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820838" w14:textId="77777777" w:rsidR="00080512" w:rsidRPr="000B4518" w:rsidRDefault="00080512">
      <w:pPr>
        <w:pStyle w:val="ZA"/>
        <w:framePr w:wrap="notBeside"/>
      </w:pPr>
      <w:bookmarkStart w:id="0" w:name="page1"/>
      <w:r w:rsidRPr="000B4518">
        <w:rPr>
          <w:sz w:val="64"/>
        </w:rPr>
        <w:t xml:space="preserve">3GPP TS </w:t>
      </w:r>
      <w:r w:rsidR="002B2A21" w:rsidRPr="000B4518">
        <w:rPr>
          <w:sz w:val="64"/>
        </w:rPr>
        <w:t>24</w:t>
      </w:r>
      <w:r w:rsidRPr="000B4518">
        <w:rPr>
          <w:sz w:val="64"/>
        </w:rPr>
        <w:t>.</w:t>
      </w:r>
      <w:r w:rsidR="002B2A21" w:rsidRPr="000B4518">
        <w:rPr>
          <w:sz w:val="64"/>
        </w:rPr>
        <w:t>380</w:t>
      </w:r>
      <w:r w:rsidRPr="000B4518">
        <w:rPr>
          <w:sz w:val="64"/>
        </w:rPr>
        <w:t xml:space="preserve"> </w:t>
      </w:r>
      <w:r w:rsidRPr="000B4518">
        <w:t>V</w:t>
      </w:r>
      <w:r w:rsidR="000C6B00" w:rsidRPr="000B4518">
        <w:t>13</w:t>
      </w:r>
      <w:r w:rsidR="00ED16CD" w:rsidRPr="000B4518">
        <w:t>.</w:t>
      </w:r>
      <w:r w:rsidR="00C71DDE">
        <w:t>1</w:t>
      </w:r>
      <w:r w:rsidR="00137BFF">
        <w:t>4</w:t>
      </w:r>
      <w:r w:rsidR="00ED16CD" w:rsidRPr="000B4518">
        <w:t>.</w:t>
      </w:r>
      <w:r w:rsidR="008E4459">
        <w:t>0</w:t>
      </w:r>
      <w:r w:rsidR="008E4459" w:rsidRPr="000B4518">
        <w:t xml:space="preserve"> </w:t>
      </w:r>
      <w:r w:rsidRPr="000B4518">
        <w:rPr>
          <w:sz w:val="32"/>
        </w:rPr>
        <w:t>(</w:t>
      </w:r>
      <w:r w:rsidR="00BE73D5" w:rsidRPr="000B4518">
        <w:rPr>
          <w:sz w:val="32"/>
        </w:rPr>
        <w:t>20</w:t>
      </w:r>
      <w:r w:rsidR="00BE73D5">
        <w:rPr>
          <w:sz w:val="32"/>
        </w:rPr>
        <w:t>2</w:t>
      </w:r>
      <w:r w:rsidR="00137BFF">
        <w:rPr>
          <w:sz w:val="32"/>
        </w:rPr>
        <w:t>1</w:t>
      </w:r>
      <w:r w:rsidR="002B2A21" w:rsidRPr="000B4518">
        <w:rPr>
          <w:sz w:val="32"/>
        </w:rPr>
        <w:t>-</w:t>
      </w:r>
      <w:r w:rsidR="00C71DDE">
        <w:rPr>
          <w:sz w:val="32"/>
        </w:rPr>
        <w:t>12</w:t>
      </w:r>
      <w:r w:rsidRPr="000B4518">
        <w:rPr>
          <w:sz w:val="32"/>
        </w:rPr>
        <w:t>)</w:t>
      </w:r>
    </w:p>
    <w:p w14:paraId="3B824CC5" w14:textId="77777777" w:rsidR="00080512" w:rsidRPr="000B4518" w:rsidRDefault="00080512">
      <w:pPr>
        <w:pStyle w:val="ZB"/>
        <w:framePr w:wrap="notBeside"/>
      </w:pPr>
      <w:r w:rsidRPr="000B4518">
        <w:t>Technical Specification</w:t>
      </w:r>
    </w:p>
    <w:p w14:paraId="10C8084C" w14:textId="77777777" w:rsidR="00080512" w:rsidRPr="000B4518" w:rsidRDefault="00080512">
      <w:pPr>
        <w:pStyle w:val="ZT"/>
        <w:framePr w:wrap="notBeside"/>
      </w:pPr>
      <w:r w:rsidRPr="000B4518">
        <w:t>3rd Generation Partnership Project;</w:t>
      </w:r>
    </w:p>
    <w:p w14:paraId="64F30035" w14:textId="77777777" w:rsidR="00080512" w:rsidRPr="000B4518" w:rsidRDefault="00080512">
      <w:pPr>
        <w:pStyle w:val="ZT"/>
        <w:framePr w:wrap="notBeside"/>
      </w:pPr>
      <w:r w:rsidRPr="000B4518">
        <w:t xml:space="preserve">Technical Specification Group </w:t>
      </w:r>
      <w:r w:rsidR="002B2A21" w:rsidRPr="000B4518">
        <w:t>Core Network and Terminals</w:t>
      </w:r>
      <w:r w:rsidR="00D501D7">
        <w:t>;</w:t>
      </w:r>
    </w:p>
    <w:p w14:paraId="595BDEB9" w14:textId="77777777" w:rsidR="00080512" w:rsidRPr="000B4518" w:rsidRDefault="002B2A21">
      <w:pPr>
        <w:pStyle w:val="ZT"/>
        <w:framePr w:wrap="notBeside"/>
      </w:pPr>
      <w:r w:rsidRPr="000B4518">
        <w:t>Mission Critical Push To Talk (MCPTT) media plane control;</w:t>
      </w:r>
    </w:p>
    <w:p w14:paraId="347C4782" w14:textId="77777777" w:rsidR="00080512" w:rsidRPr="000B4518" w:rsidRDefault="002B2A21">
      <w:pPr>
        <w:pStyle w:val="ZT"/>
        <w:framePr w:wrap="notBeside"/>
      </w:pPr>
      <w:r w:rsidRPr="000B4518">
        <w:t>Protocol specification</w:t>
      </w:r>
    </w:p>
    <w:p w14:paraId="1ED01A13" w14:textId="77777777" w:rsidR="00080512" w:rsidRPr="000B4518" w:rsidRDefault="00FC1192">
      <w:pPr>
        <w:pStyle w:val="ZT"/>
        <w:framePr w:wrap="notBeside"/>
        <w:rPr>
          <w:i/>
          <w:sz w:val="28"/>
        </w:rPr>
      </w:pPr>
      <w:r w:rsidRPr="000B4518">
        <w:t>(</w:t>
      </w:r>
      <w:r w:rsidRPr="000B4518">
        <w:rPr>
          <w:rStyle w:val="ZGSM"/>
        </w:rPr>
        <w:t xml:space="preserve">Release </w:t>
      </w:r>
      <w:r w:rsidR="00A82346" w:rsidRPr="000B4518">
        <w:rPr>
          <w:rStyle w:val="ZGSM"/>
        </w:rPr>
        <w:t>1</w:t>
      </w:r>
      <w:r w:rsidR="002B2A21" w:rsidRPr="000B4518">
        <w:rPr>
          <w:rStyle w:val="ZGSM"/>
        </w:rPr>
        <w:t>3</w:t>
      </w:r>
      <w:r w:rsidRPr="000B4518">
        <w:t>)</w:t>
      </w:r>
    </w:p>
    <w:p w14:paraId="30850832" w14:textId="77777777" w:rsidR="007B3F92" w:rsidRPr="000B4518" w:rsidRDefault="007B3F92" w:rsidP="007B3F92">
      <w:pPr>
        <w:pStyle w:val="ZU"/>
        <w:framePr w:h="4929" w:hRule="exact" w:wrap="notBeside"/>
        <w:tabs>
          <w:tab w:val="right" w:pos="10206"/>
        </w:tabs>
        <w:jc w:val="left"/>
      </w:pPr>
      <w:r w:rsidRPr="000B4518">
        <w:rPr>
          <w:i/>
        </w:rPr>
        <w:pict w14:anchorId="3A3249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4pt;height:82.15pt">
            <v:imagedata r:id="rId12" o:title="LTE-AdvancedPro_largerTM_cropped"/>
          </v:shape>
        </w:pict>
      </w:r>
      <w:r w:rsidRPr="000B4518">
        <w:rPr>
          <w:color w:val="0000FF"/>
        </w:rPr>
        <w:tab/>
      </w:r>
      <w:r w:rsidRPr="000B4518">
        <w:pict w14:anchorId="3634D491">
          <v:shape id="_x0000_i1026" type="#_x0000_t75" style="width:127.85pt;height:74.75pt">
            <v:imagedata r:id="rId13" o:title="3GPP-logo_web"/>
          </v:shape>
        </w:pict>
      </w:r>
    </w:p>
    <w:p w14:paraId="7A982FF7" w14:textId="77777777" w:rsidR="00080512" w:rsidRPr="000B4518" w:rsidRDefault="00080512">
      <w:pPr>
        <w:pStyle w:val="ZU"/>
        <w:framePr w:h="4929" w:hRule="exact" w:wrap="notBeside"/>
        <w:tabs>
          <w:tab w:val="right" w:pos="10206"/>
        </w:tabs>
        <w:jc w:val="left"/>
      </w:pPr>
    </w:p>
    <w:p w14:paraId="3B7513B6" w14:textId="77777777" w:rsidR="00080512" w:rsidRPr="000B4518" w:rsidRDefault="00080512" w:rsidP="00734A5B">
      <w:pPr>
        <w:framePr w:h="1377" w:hRule="exact" w:wrap="notBeside" w:vAnchor="page" w:hAnchor="margin" w:y="15305"/>
        <w:rPr>
          <w:sz w:val="16"/>
        </w:rPr>
      </w:pPr>
      <w:r w:rsidRPr="000B4518">
        <w:rPr>
          <w:sz w:val="16"/>
        </w:rPr>
        <w:t>The present document has been developed within the 3</w:t>
      </w:r>
      <w:r w:rsidRPr="000B4518">
        <w:rPr>
          <w:sz w:val="16"/>
          <w:vertAlign w:val="superscript"/>
        </w:rPr>
        <w:t>rd</w:t>
      </w:r>
      <w:r w:rsidRPr="000B4518">
        <w:rPr>
          <w:sz w:val="16"/>
        </w:rPr>
        <w:t xml:space="preserve"> Generation Partnership Project (3GPP</w:t>
      </w:r>
      <w:r w:rsidRPr="000B4518">
        <w:rPr>
          <w:sz w:val="16"/>
          <w:vertAlign w:val="superscript"/>
        </w:rPr>
        <w:t xml:space="preserve"> TM</w:t>
      </w:r>
      <w:r w:rsidRPr="000B4518">
        <w:rPr>
          <w:sz w:val="16"/>
        </w:rPr>
        <w:t>) and may be further elab</w:t>
      </w:r>
      <w:r w:rsidR="00FF639A" w:rsidRPr="000B4518">
        <w:rPr>
          <w:sz w:val="16"/>
        </w:rPr>
        <w:t>orated for the purposes of 3GPP</w:t>
      </w:r>
      <w:r w:rsidRPr="000B4518">
        <w:rPr>
          <w:sz w:val="16"/>
        </w:rPr>
        <w:t>.</w:t>
      </w:r>
      <w:r w:rsidRPr="000B4518">
        <w:rPr>
          <w:sz w:val="16"/>
        </w:rPr>
        <w:br/>
        <w:t>The present document has not been subject to any approval process by the 3GPP</w:t>
      </w:r>
      <w:r w:rsidRPr="000B4518">
        <w:rPr>
          <w:sz w:val="16"/>
          <w:vertAlign w:val="superscript"/>
        </w:rPr>
        <w:t xml:space="preserve"> </w:t>
      </w:r>
      <w:r w:rsidRPr="000B4518">
        <w:rPr>
          <w:sz w:val="16"/>
        </w:rPr>
        <w:t>Organizational Partners and shall not be implemented.</w:t>
      </w:r>
      <w:r w:rsidRPr="000B4518">
        <w:rPr>
          <w:sz w:val="16"/>
        </w:rPr>
        <w:br/>
        <w:t>This Specification is provided for future development work within 3GPP</w:t>
      </w:r>
      <w:r w:rsidRPr="000B4518">
        <w:rPr>
          <w:sz w:val="16"/>
          <w:vertAlign w:val="superscript"/>
        </w:rPr>
        <w:t xml:space="preserve"> </w:t>
      </w:r>
      <w:r w:rsidRPr="000B4518">
        <w:rPr>
          <w:sz w:val="16"/>
        </w:rPr>
        <w:t>only. The Organizational Partners accept no liability for any use of this Specification.</w:t>
      </w:r>
      <w:r w:rsidRPr="000B4518">
        <w:rPr>
          <w:sz w:val="16"/>
        </w:rPr>
        <w:br/>
        <w:t xml:space="preserve">Specifications and </w:t>
      </w:r>
      <w:r w:rsidR="00F653B8" w:rsidRPr="000B4518">
        <w:rPr>
          <w:sz w:val="16"/>
        </w:rPr>
        <w:t>Reports</w:t>
      </w:r>
      <w:r w:rsidRPr="000B4518">
        <w:rPr>
          <w:sz w:val="16"/>
        </w:rPr>
        <w:t xml:space="preserve"> for implementation of the 3GPP</w:t>
      </w:r>
      <w:r w:rsidRPr="000B4518">
        <w:rPr>
          <w:sz w:val="16"/>
          <w:vertAlign w:val="superscript"/>
        </w:rPr>
        <w:t xml:space="preserve"> TM</w:t>
      </w:r>
      <w:r w:rsidRPr="000B4518">
        <w:rPr>
          <w:sz w:val="16"/>
        </w:rPr>
        <w:t xml:space="preserve"> system should be obtained via the 3GPP Organizational Partners' Publications Offices.</w:t>
      </w:r>
    </w:p>
    <w:p w14:paraId="1582060F" w14:textId="77777777" w:rsidR="00080512" w:rsidRPr="000B4518" w:rsidRDefault="00080512">
      <w:pPr>
        <w:pStyle w:val="ZV"/>
        <w:framePr w:wrap="notBeside"/>
      </w:pPr>
    </w:p>
    <w:p w14:paraId="382F383A" w14:textId="77777777" w:rsidR="00080512" w:rsidRPr="000B4518" w:rsidRDefault="00080512"/>
    <w:bookmarkEnd w:id="0"/>
    <w:p w14:paraId="068CED8E" w14:textId="77777777" w:rsidR="00080512" w:rsidRPr="000B4518" w:rsidRDefault="00080512">
      <w:pPr>
        <w:sectPr w:rsidR="00080512" w:rsidRPr="000B4518">
          <w:footnotePr>
            <w:numRestart w:val="eachSect"/>
          </w:footnotePr>
          <w:pgSz w:w="11907" w:h="16840"/>
          <w:pgMar w:top="2268" w:right="851" w:bottom="10773" w:left="851" w:header="0" w:footer="0" w:gutter="0"/>
          <w:cols w:space="720"/>
        </w:sectPr>
      </w:pPr>
    </w:p>
    <w:p w14:paraId="678203F3" w14:textId="77777777" w:rsidR="0038397C" w:rsidRPr="000B4518" w:rsidRDefault="0038397C" w:rsidP="0038397C">
      <w:bookmarkStart w:id="1" w:name="page2"/>
    </w:p>
    <w:p w14:paraId="01DE774B" w14:textId="77777777" w:rsidR="0038397C" w:rsidRPr="000B4518" w:rsidRDefault="0038397C" w:rsidP="0038397C">
      <w:pPr>
        <w:pStyle w:val="FP"/>
        <w:framePr w:wrap="notBeside" w:hAnchor="margin" w:y="1419"/>
        <w:pBdr>
          <w:bottom w:val="single" w:sz="6" w:space="1" w:color="auto"/>
        </w:pBdr>
        <w:spacing w:before="240"/>
        <w:ind w:left="2835" w:right="2835"/>
        <w:jc w:val="center"/>
      </w:pPr>
      <w:r w:rsidRPr="000B4518">
        <w:t>Keywords</w:t>
      </w:r>
    </w:p>
    <w:p w14:paraId="4E932EF1" w14:textId="77777777" w:rsidR="0038397C" w:rsidRPr="000B4518" w:rsidRDefault="00836F12" w:rsidP="0038397C">
      <w:pPr>
        <w:pStyle w:val="FP"/>
        <w:framePr w:wrap="notBeside" w:hAnchor="margin" w:y="1419"/>
        <w:ind w:left="2835" w:right="2835"/>
        <w:jc w:val="center"/>
        <w:rPr>
          <w:rFonts w:ascii="Arial" w:hAnsi="Arial"/>
          <w:sz w:val="18"/>
        </w:rPr>
      </w:pPr>
      <w:r w:rsidRPr="000B4518">
        <w:rPr>
          <w:rFonts w:ascii="Arial" w:hAnsi="Arial"/>
          <w:sz w:val="18"/>
        </w:rPr>
        <w:t xml:space="preserve">MCPTT, </w:t>
      </w:r>
      <w:r w:rsidR="0038397C" w:rsidRPr="000B4518">
        <w:rPr>
          <w:rFonts w:ascii="Arial" w:hAnsi="Arial"/>
          <w:sz w:val="18"/>
        </w:rPr>
        <w:t>IMS, Multimedia, IP, LTE</w:t>
      </w:r>
    </w:p>
    <w:p w14:paraId="7F7CC451" w14:textId="77777777" w:rsidR="0038397C" w:rsidRPr="000B4518" w:rsidRDefault="0038397C" w:rsidP="0038397C"/>
    <w:p w14:paraId="7084566D" w14:textId="77777777" w:rsidR="0038397C" w:rsidRPr="000B4518" w:rsidRDefault="0038397C" w:rsidP="0038397C"/>
    <w:p w14:paraId="1FF48F4E" w14:textId="77777777" w:rsidR="0038397C" w:rsidRPr="000B4518" w:rsidRDefault="0038397C" w:rsidP="0038397C">
      <w:pPr>
        <w:pStyle w:val="FP"/>
        <w:framePr w:wrap="notBeside" w:hAnchor="margin" w:yAlign="center"/>
        <w:spacing w:after="240"/>
        <w:ind w:left="2835" w:right="2835"/>
        <w:jc w:val="center"/>
        <w:rPr>
          <w:rFonts w:ascii="Arial" w:hAnsi="Arial"/>
          <w:b/>
          <w:i/>
        </w:rPr>
      </w:pPr>
      <w:r w:rsidRPr="000B4518">
        <w:rPr>
          <w:rFonts w:ascii="Arial" w:hAnsi="Arial"/>
          <w:b/>
          <w:i/>
        </w:rPr>
        <w:t>3GPP</w:t>
      </w:r>
    </w:p>
    <w:p w14:paraId="042A78FC" w14:textId="77777777" w:rsidR="0038397C" w:rsidRPr="000B4518" w:rsidRDefault="0038397C" w:rsidP="0038397C">
      <w:pPr>
        <w:pStyle w:val="FP"/>
        <w:framePr w:wrap="notBeside" w:hAnchor="margin" w:yAlign="center"/>
        <w:pBdr>
          <w:bottom w:val="single" w:sz="6" w:space="1" w:color="auto"/>
        </w:pBdr>
        <w:ind w:left="2835" w:right="2835"/>
        <w:jc w:val="center"/>
      </w:pPr>
      <w:r w:rsidRPr="000B4518">
        <w:t>Postal address</w:t>
      </w:r>
    </w:p>
    <w:p w14:paraId="6C700042" w14:textId="77777777" w:rsidR="0038397C" w:rsidRPr="000B4518" w:rsidRDefault="0038397C" w:rsidP="0038397C">
      <w:pPr>
        <w:pStyle w:val="FP"/>
        <w:framePr w:wrap="notBeside" w:hAnchor="margin" w:yAlign="center"/>
        <w:ind w:left="2835" w:right="2835"/>
        <w:jc w:val="center"/>
        <w:rPr>
          <w:rFonts w:ascii="Arial" w:hAnsi="Arial"/>
          <w:sz w:val="18"/>
        </w:rPr>
      </w:pPr>
    </w:p>
    <w:p w14:paraId="1FC6E455" w14:textId="77777777" w:rsidR="0038397C" w:rsidRPr="000B4518" w:rsidRDefault="0038397C" w:rsidP="0038397C">
      <w:pPr>
        <w:pStyle w:val="FP"/>
        <w:framePr w:wrap="notBeside" w:hAnchor="margin" w:yAlign="center"/>
        <w:pBdr>
          <w:bottom w:val="single" w:sz="6" w:space="1" w:color="auto"/>
        </w:pBdr>
        <w:spacing w:before="240"/>
        <w:ind w:left="2835" w:right="2835"/>
        <w:jc w:val="center"/>
      </w:pPr>
      <w:r w:rsidRPr="000B4518">
        <w:t>3GPP support office address</w:t>
      </w:r>
    </w:p>
    <w:p w14:paraId="2C324A33" w14:textId="77777777" w:rsidR="0038397C" w:rsidRPr="006C48EC" w:rsidRDefault="0038397C" w:rsidP="0038397C">
      <w:pPr>
        <w:pStyle w:val="FP"/>
        <w:framePr w:wrap="notBeside" w:hAnchor="margin" w:yAlign="center"/>
        <w:ind w:left="2835" w:right="2835"/>
        <w:jc w:val="center"/>
        <w:rPr>
          <w:rFonts w:ascii="Arial" w:hAnsi="Arial"/>
          <w:sz w:val="18"/>
          <w:lang w:val="fr-FR"/>
        </w:rPr>
      </w:pPr>
      <w:r w:rsidRPr="006C48EC">
        <w:rPr>
          <w:rFonts w:ascii="Arial" w:hAnsi="Arial"/>
          <w:sz w:val="18"/>
          <w:lang w:val="fr-FR"/>
        </w:rPr>
        <w:t>650 Route des Lucioles - Sophia Antipolis</w:t>
      </w:r>
    </w:p>
    <w:p w14:paraId="20555EA5" w14:textId="77777777" w:rsidR="0038397C" w:rsidRPr="006C48EC" w:rsidRDefault="0038397C" w:rsidP="0038397C">
      <w:pPr>
        <w:pStyle w:val="FP"/>
        <w:framePr w:wrap="notBeside" w:hAnchor="margin" w:yAlign="center"/>
        <w:ind w:left="2835" w:right="2835"/>
        <w:jc w:val="center"/>
        <w:rPr>
          <w:rFonts w:ascii="Arial" w:hAnsi="Arial"/>
          <w:sz w:val="18"/>
          <w:lang w:val="fr-FR"/>
        </w:rPr>
      </w:pPr>
      <w:r w:rsidRPr="006C48EC">
        <w:rPr>
          <w:rFonts w:ascii="Arial" w:hAnsi="Arial"/>
          <w:sz w:val="18"/>
          <w:lang w:val="fr-FR"/>
        </w:rPr>
        <w:t>Valbonne - FRANCE</w:t>
      </w:r>
    </w:p>
    <w:p w14:paraId="061CAACC" w14:textId="77777777" w:rsidR="0038397C" w:rsidRPr="000B4518" w:rsidRDefault="0038397C" w:rsidP="0038397C">
      <w:pPr>
        <w:pStyle w:val="FP"/>
        <w:framePr w:wrap="notBeside" w:hAnchor="margin" w:yAlign="center"/>
        <w:spacing w:after="20"/>
        <w:ind w:left="2835" w:right="2835"/>
        <w:jc w:val="center"/>
        <w:rPr>
          <w:rFonts w:ascii="Arial" w:hAnsi="Arial"/>
          <w:sz w:val="18"/>
        </w:rPr>
      </w:pPr>
      <w:r w:rsidRPr="000B4518">
        <w:rPr>
          <w:rFonts w:ascii="Arial" w:hAnsi="Arial"/>
          <w:sz w:val="18"/>
        </w:rPr>
        <w:t>Tel.: +33 4 92 94 42 00 Fax: +33 4 93 65 47 16</w:t>
      </w:r>
    </w:p>
    <w:p w14:paraId="14D11932" w14:textId="77777777" w:rsidR="0038397C" w:rsidRPr="000B4518" w:rsidRDefault="0038397C" w:rsidP="0038397C">
      <w:pPr>
        <w:pStyle w:val="FP"/>
        <w:framePr w:wrap="notBeside" w:hAnchor="margin" w:yAlign="center"/>
        <w:pBdr>
          <w:bottom w:val="single" w:sz="6" w:space="1" w:color="auto"/>
        </w:pBdr>
        <w:spacing w:before="240"/>
        <w:ind w:left="2835" w:right="2835"/>
        <w:jc w:val="center"/>
      </w:pPr>
      <w:r w:rsidRPr="000B4518">
        <w:t>Internet</w:t>
      </w:r>
    </w:p>
    <w:p w14:paraId="34C058C6" w14:textId="77777777" w:rsidR="0038397C" w:rsidRPr="000B4518" w:rsidRDefault="0038397C" w:rsidP="0038397C">
      <w:pPr>
        <w:pStyle w:val="FP"/>
        <w:framePr w:wrap="notBeside" w:hAnchor="margin" w:yAlign="center"/>
        <w:ind w:left="2835" w:right="2835"/>
        <w:jc w:val="center"/>
        <w:rPr>
          <w:rFonts w:ascii="Arial" w:hAnsi="Arial"/>
          <w:sz w:val="18"/>
        </w:rPr>
      </w:pPr>
      <w:r w:rsidRPr="000B4518">
        <w:rPr>
          <w:rFonts w:ascii="Arial" w:hAnsi="Arial"/>
          <w:sz w:val="18"/>
        </w:rPr>
        <w:t>http://www.3gpp.org</w:t>
      </w:r>
    </w:p>
    <w:p w14:paraId="521A73F4" w14:textId="77777777" w:rsidR="0038397C" w:rsidRPr="000B4518" w:rsidRDefault="0038397C" w:rsidP="0038397C"/>
    <w:bookmarkEnd w:id="1"/>
    <w:p w14:paraId="5BDF312E" w14:textId="77777777" w:rsidR="0038397C" w:rsidRPr="000B4518" w:rsidRDefault="0038397C" w:rsidP="0038397C">
      <w:pPr>
        <w:pStyle w:val="FP"/>
        <w:framePr w:h="3057" w:hRule="exact" w:wrap="notBeside" w:vAnchor="page" w:hAnchor="margin" w:y="12605"/>
        <w:pBdr>
          <w:bottom w:val="single" w:sz="6" w:space="1" w:color="auto"/>
        </w:pBdr>
        <w:spacing w:after="240"/>
        <w:jc w:val="center"/>
        <w:rPr>
          <w:rFonts w:ascii="Arial" w:hAnsi="Arial"/>
          <w:b/>
          <w:i/>
          <w:noProof/>
        </w:rPr>
      </w:pPr>
      <w:r w:rsidRPr="000B4518">
        <w:rPr>
          <w:rFonts w:ascii="Arial" w:hAnsi="Arial"/>
          <w:b/>
          <w:i/>
          <w:noProof/>
        </w:rPr>
        <w:t>Copyright Notification</w:t>
      </w:r>
    </w:p>
    <w:p w14:paraId="1C6E8DE0" w14:textId="77777777" w:rsidR="0038397C" w:rsidRPr="000B4518" w:rsidRDefault="0038397C" w:rsidP="0038397C">
      <w:pPr>
        <w:pStyle w:val="FP"/>
        <w:framePr w:h="3057" w:hRule="exact" w:wrap="notBeside" w:vAnchor="page" w:hAnchor="margin" w:y="12605"/>
        <w:jc w:val="center"/>
        <w:rPr>
          <w:noProof/>
        </w:rPr>
      </w:pPr>
      <w:r w:rsidRPr="000B4518">
        <w:rPr>
          <w:noProof/>
        </w:rPr>
        <w:t>No part may be reproduced except as authorized by written permission.</w:t>
      </w:r>
      <w:r w:rsidRPr="000B4518">
        <w:rPr>
          <w:noProof/>
        </w:rPr>
        <w:br/>
        <w:t>The copyright and the foregoing restriction extend to reproduction in all media.</w:t>
      </w:r>
    </w:p>
    <w:p w14:paraId="58458DE2" w14:textId="77777777" w:rsidR="0038397C" w:rsidRPr="000B4518" w:rsidRDefault="0038397C" w:rsidP="0038397C">
      <w:pPr>
        <w:pStyle w:val="FP"/>
        <w:framePr w:h="3057" w:hRule="exact" w:wrap="notBeside" w:vAnchor="page" w:hAnchor="margin" w:y="12605"/>
        <w:jc w:val="center"/>
        <w:rPr>
          <w:noProof/>
        </w:rPr>
      </w:pPr>
    </w:p>
    <w:p w14:paraId="7F610A30" w14:textId="77777777" w:rsidR="0038397C" w:rsidRPr="000B4518" w:rsidRDefault="0038397C" w:rsidP="0038397C">
      <w:pPr>
        <w:pStyle w:val="FP"/>
        <w:framePr w:h="3057" w:hRule="exact" w:wrap="notBeside" w:vAnchor="page" w:hAnchor="margin" w:y="12605"/>
        <w:jc w:val="center"/>
        <w:rPr>
          <w:noProof/>
          <w:sz w:val="18"/>
        </w:rPr>
      </w:pPr>
      <w:r w:rsidRPr="000B4518">
        <w:rPr>
          <w:noProof/>
          <w:sz w:val="18"/>
        </w:rPr>
        <w:t xml:space="preserve">© </w:t>
      </w:r>
      <w:r w:rsidR="00137BFF">
        <w:rPr>
          <w:noProof/>
          <w:sz w:val="18"/>
        </w:rPr>
        <w:t>2021</w:t>
      </w:r>
      <w:r w:rsidRPr="000B4518">
        <w:rPr>
          <w:noProof/>
          <w:sz w:val="18"/>
        </w:rPr>
        <w:t>, 3GPP Organizational Partners (ARIB, ATIS, CCSA, ETSI, TSDSI, TTA, TTC).</w:t>
      </w:r>
      <w:bookmarkStart w:id="2" w:name="copyrightaddon"/>
      <w:bookmarkEnd w:id="2"/>
    </w:p>
    <w:p w14:paraId="48D0D3A4" w14:textId="77777777" w:rsidR="0038397C" w:rsidRPr="000B4518" w:rsidRDefault="0038397C" w:rsidP="0038397C">
      <w:pPr>
        <w:pStyle w:val="FP"/>
        <w:framePr w:h="3057" w:hRule="exact" w:wrap="notBeside" w:vAnchor="page" w:hAnchor="margin" w:y="12605"/>
        <w:jc w:val="center"/>
        <w:rPr>
          <w:noProof/>
          <w:sz w:val="18"/>
        </w:rPr>
      </w:pPr>
      <w:r w:rsidRPr="000B4518">
        <w:rPr>
          <w:noProof/>
          <w:sz w:val="18"/>
        </w:rPr>
        <w:t>All rights reserved.</w:t>
      </w:r>
    </w:p>
    <w:p w14:paraId="0E540C54" w14:textId="77777777" w:rsidR="0038397C" w:rsidRPr="000B4518" w:rsidRDefault="0038397C" w:rsidP="0038397C">
      <w:pPr>
        <w:pStyle w:val="FP"/>
        <w:framePr w:h="3057" w:hRule="exact" w:wrap="notBeside" w:vAnchor="page" w:hAnchor="margin" w:y="12605"/>
        <w:jc w:val="center"/>
        <w:rPr>
          <w:noProof/>
          <w:sz w:val="18"/>
        </w:rPr>
      </w:pPr>
    </w:p>
    <w:p w14:paraId="4969AC83" w14:textId="77777777" w:rsidR="0038397C" w:rsidRPr="000B4518" w:rsidRDefault="0038397C" w:rsidP="0038397C">
      <w:pPr>
        <w:pStyle w:val="FP"/>
        <w:framePr w:h="3057" w:hRule="exact" w:wrap="notBeside" w:vAnchor="page" w:hAnchor="margin" w:y="12605"/>
        <w:rPr>
          <w:noProof/>
          <w:sz w:val="18"/>
        </w:rPr>
      </w:pPr>
      <w:r w:rsidRPr="000B4518">
        <w:rPr>
          <w:noProof/>
          <w:sz w:val="18"/>
        </w:rPr>
        <w:t>UMTS™ is a Trade Mark of ETSI registered for the benefit of its members</w:t>
      </w:r>
    </w:p>
    <w:p w14:paraId="760BE7B1" w14:textId="77777777" w:rsidR="0038397C" w:rsidRPr="000B4518" w:rsidRDefault="0038397C" w:rsidP="0038397C">
      <w:pPr>
        <w:pStyle w:val="FP"/>
        <w:framePr w:h="3057" w:hRule="exact" w:wrap="notBeside" w:vAnchor="page" w:hAnchor="margin" w:y="12605"/>
        <w:rPr>
          <w:noProof/>
          <w:sz w:val="18"/>
        </w:rPr>
      </w:pPr>
      <w:r w:rsidRPr="000B4518">
        <w:rPr>
          <w:noProof/>
          <w:sz w:val="18"/>
        </w:rPr>
        <w:t>3GPP™ is a Trade Mark of ETSI registered for the benefit of its Members and of the 3GPP Organizational Partners</w:t>
      </w:r>
      <w:r w:rsidRPr="000B4518">
        <w:rPr>
          <w:noProof/>
          <w:sz w:val="18"/>
        </w:rPr>
        <w:br/>
        <w:t>LTE™ is a Trade Mark of ETSI registered for the benefit of its Members and of the 3GPP Organizational Partners</w:t>
      </w:r>
    </w:p>
    <w:p w14:paraId="41C463CB" w14:textId="77777777" w:rsidR="0038397C" w:rsidRPr="000B4518" w:rsidRDefault="0038397C" w:rsidP="0038397C">
      <w:pPr>
        <w:pStyle w:val="FP"/>
        <w:framePr w:h="3057" w:hRule="exact" w:wrap="notBeside" w:vAnchor="page" w:hAnchor="margin" w:y="12605"/>
        <w:rPr>
          <w:noProof/>
          <w:sz w:val="18"/>
        </w:rPr>
      </w:pPr>
      <w:r w:rsidRPr="000B4518">
        <w:rPr>
          <w:noProof/>
          <w:sz w:val="18"/>
        </w:rPr>
        <w:t>GSM® and the GSM logo are registered and owned by the GSM Association</w:t>
      </w:r>
    </w:p>
    <w:p w14:paraId="26352B34" w14:textId="77777777" w:rsidR="00D55ED9" w:rsidRPr="000B4518" w:rsidRDefault="0038397C" w:rsidP="003F18B2">
      <w:pPr>
        <w:pStyle w:val="TT"/>
        <w:outlineLvl w:val="0"/>
      </w:pPr>
      <w:r w:rsidRPr="000B4518">
        <w:br w:type="page"/>
      </w:r>
      <w:r w:rsidR="00D55ED9" w:rsidRPr="000B4518">
        <w:lastRenderedPageBreak/>
        <w:t>Contents</w:t>
      </w:r>
    </w:p>
    <w:p w14:paraId="60C7362A" w14:textId="77777777" w:rsidR="00E8270C" w:rsidRPr="003F18B2" w:rsidRDefault="00B1514E">
      <w:pPr>
        <w:pStyle w:val="TOC1"/>
        <w:rPr>
          <w:rFonts w:ascii="Calibri" w:hAnsi="Calibri"/>
          <w:szCs w:val="22"/>
          <w:lang w:eastAsia="en-GB"/>
        </w:rPr>
      </w:pPr>
      <w:r>
        <w:fldChar w:fldCharType="begin" w:fldLock="1"/>
      </w:r>
      <w:r>
        <w:instrText xml:space="preserve"> TOC \o "1-9" </w:instrText>
      </w:r>
      <w:r>
        <w:fldChar w:fldCharType="separate"/>
      </w:r>
      <w:r w:rsidR="00E8270C">
        <w:t>Foreword</w:t>
      </w:r>
      <w:r w:rsidR="00E8270C">
        <w:tab/>
      </w:r>
      <w:r w:rsidR="00E8270C">
        <w:fldChar w:fldCharType="begin" w:fldLock="1"/>
      </w:r>
      <w:r w:rsidR="00E8270C">
        <w:instrText xml:space="preserve"> PAGEREF _Toc91169383 \h </w:instrText>
      </w:r>
      <w:r w:rsidR="00E8270C">
        <w:fldChar w:fldCharType="separate"/>
      </w:r>
      <w:r w:rsidR="00E8270C">
        <w:t>14</w:t>
      </w:r>
      <w:r w:rsidR="00E8270C">
        <w:fldChar w:fldCharType="end"/>
      </w:r>
    </w:p>
    <w:p w14:paraId="5575E603" w14:textId="77777777" w:rsidR="00E8270C" w:rsidRPr="003F18B2" w:rsidRDefault="00E8270C">
      <w:pPr>
        <w:pStyle w:val="TOC1"/>
        <w:rPr>
          <w:rFonts w:ascii="Calibri" w:hAnsi="Calibri"/>
          <w:szCs w:val="22"/>
          <w:lang w:eastAsia="en-GB"/>
        </w:rPr>
      </w:pPr>
      <w:r>
        <w:t>1</w:t>
      </w:r>
      <w:r w:rsidRPr="003F18B2">
        <w:rPr>
          <w:rFonts w:ascii="Calibri" w:hAnsi="Calibri"/>
          <w:szCs w:val="22"/>
          <w:lang w:eastAsia="en-GB"/>
        </w:rPr>
        <w:tab/>
      </w:r>
      <w:r>
        <w:t>Scope</w:t>
      </w:r>
      <w:r>
        <w:tab/>
      </w:r>
      <w:r>
        <w:fldChar w:fldCharType="begin" w:fldLock="1"/>
      </w:r>
      <w:r>
        <w:instrText xml:space="preserve"> PAGEREF _Toc91169384 \h </w:instrText>
      </w:r>
      <w:r>
        <w:fldChar w:fldCharType="separate"/>
      </w:r>
      <w:r>
        <w:t>15</w:t>
      </w:r>
      <w:r>
        <w:fldChar w:fldCharType="end"/>
      </w:r>
    </w:p>
    <w:p w14:paraId="2705EB7D" w14:textId="77777777" w:rsidR="00E8270C" w:rsidRPr="003F18B2" w:rsidRDefault="00E8270C">
      <w:pPr>
        <w:pStyle w:val="TOC1"/>
        <w:rPr>
          <w:rFonts w:ascii="Calibri" w:hAnsi="Calibri"/>
          <w:szCs w:val="22"/>
          <w:lang w:eastAsia="en-GB"/>
        </w:rPr>
      </w:pPr>
      <w:r>
        <w:t>2</w:t>
      </w:r>
      <w:r w:rsidRPr="003F18B2">
        <w:rPr>
          <w:rFonts w:ascii="Calibri" w:hAnsi="Calibri"/>
          <w:szCs w:val="22"/>
          <w:lang w:eastAsia="en-GB"/>
        </w:rPr>
        <w:tab/>
      </w:r>
      <w:r>
        <w:t>References</w:t>
      </w:r>
      <w:r>
        <w:tab/>
      </w:r>
      <w:r>
        <w:fldChar w:fldCharType="begin" w:fldLock="1"/>
      </w:r>
      <w:r>
        <w:instrText xml:space="preserve"> PAGEREF _Toc91169385 \h </w:instrText>
      </w:r>
      <w:r>
        <w:fldChar w:fldCharType="separate"/>
      </w:r>
      <w:r>
        <w:t>15</w:t>
      </w:r>
      <w:r>
        <w:fldChar w:fldCharType="end"/>
      </w:r>
    </w:p>
    <w:p w14:paraId="2927F18E" w14:textId="77777777" w:rsidR="00E8270C" w:rsidRPr="003F18B2" w:rsidRDefault="00E8270C">
      <w:pPr>
        <w:pStyle w:val="TOC1"/>
        <w:rPr>
          <w:rFonts w:ascii="Calibri" w:hAnsi="Calibri"/>
          <w:szCs w:val="22"/>
          <w:lang w:eastAsia="en-GB"/>
        </w:rPr>
      </w:pPr>
      <w:r>
        <w:t>3</w:t>
      </w:r>
      <w:r w:rsidRPr="003F18B2">
        <w:rPr>
          <w:rFonts w:ascii="Calibri" w:hAnsi="Calibri"/>
          <w:szCs w:val="22"/>
          <w:lang w:eastAsia="en-GB"/>
        </w:rPr>
        <w:tab/>
      </w:r>
      <w:r>
        <w:t>Definitions and abbreviations</w:t>
      </w:r>
      <w:r>
        <w:tab/>
      </w:r>
      <w:r>
        <w:fldChar w:fldCharType="begin" w:fldLock="1"/>
      </w:r>
      <w:r>
        <w:instrText xml:space="preserve"> PAGEREF _Toc91169386 \h </w:instrText>
      </w:r>
      <w:r>
        <w:fldChar w:fldCharType="separate"/>
      </w:r>
      <w:r>
        <w:t>16</w:t>
      </w:r>
      <w:r>
        <w:fldChar w:fldCharType="end"/>
      </w:r>
    </w:p>
    <w:p w14:paraId="7C6A9193" w14:textId="77777777" w:rsidR="00E8270C" w:rsidRPr="003F18B2" w:rsidRDefault="00E8270C">
      <w:pPr>
        <w:pStyle w:val="TOC2"/>
        <w:rPr>
          <w:rFonts w:ascii="Calibri" w:hAnsi="Calibri"/>
          <w:sz w:val="22"/>
          <w:szCs w:val="22"/>
          <w:lang w:eastAsia="en-GB"/>
        </w:rPr>
      </w:pPr>
      <w:r>
        <w:t>3.1</w:t>
      </w:r>
      <w:r w:rsidRPr="003F18B2">
        <w:rPr>
          <w:rFonts w:ascii="Calibri" w:hAnsi="Calibri"/>
          <w:sz w:val="22"/>
          <w:szCs w:val="22"/>
          <w:lang w:eastAsia="en-GB"/>
        </w:rPr>
        <w:tab/>
      </w:r>
      <w:r>
        <w:t>Definitions</w:t>
      </w:r>
      <w:r>
        <w:tab/>
      </w:r>
      <w:r>
        <w:fldChar w:fldCharType="begin" w:fldLock="1"/>
      </w:r>
      <w:r>
        <w:instrText xml:space="preserve"> PAGEREF _Toc91169387 \h </w:instrText>
      </w:r>
      <w:r>
        <w:fldChar w:fldCharType="separate"/>
      </w:r>
      <w:r>
        <w:t>16</w:t>
      </w:r>
      <w:r>
        <w:fldChar w:fldCharType="end"/>
      </w:r>
    </w:p>
    <w:p w14:paraId="1F5FAF10" w14:textId="77777777" w:rsidR="00E8270C" w:rsidRPr="003F18B2" w:rsidRDefault="00E8270C">
      <w:pPr>
        <w:pStyle w:val="TOC2"/>
        <w:rPr>
          <w:rFonts w:ascii="Calibri" w:hAnsi="Calibri"/>
          <w:sz w:val="22"/>
          <w:szCs w:val="22"/>
          <w:lang w:eastAsia="en-GB"/>
        </w:rPr>
      </w:pPr>
      <w:r>
        <w:t>3.2</w:t>
      </w:r>
      <w:r w:rsidRPr="003F18B2">
        <w:rPr>
          <w:rFonts w:ascii="Calibri" w:hAnsi="Calibri"/>
          <w:sz w:val="22"/>
          <w:szCs w:val="22"/>
          <w:lang w:eastAsia="en-GB"/>
        </w:rPr>
        <w:tab/>
      </w:r>
      <w:r>
        <w:t>Abbreviations</w:t>
      </w:r>
      <w:r>
        <w:tab/>
      </w:r>
      <w:r>
        <w:fldChar w:fldCharType="begin" w:fldLock="1"/>
      </w:r>
      <w:r>
        <w:instrText xml:space="preserve"> PAGEREF _Toc91169388 \h </w:instrText>
      </w:r>
      <w:r>
        <w:fldChar w:fldCharType="separate"/>
      </w:r>
      <w:r>
        <w:t>17</w:t>
      </w:r>
      <w:r>
        <w:fldChar w:fldCharType="end"/>
      </w:r>
    </w:p>
    <w:p w14:paraId="34CBB9A0" w14:textId="77777777" w:rsidR="00E8270C" w:rsidRPr="003F18B2" w:rsidRDefault="00E8270C">
      <w:pPr>
        <w:pStyle w:val="TOC1"/>
        <w:rPr>
          <w:rFonts w:ascii="Calibri" w:hAnsi="Calibri"/>
          <w:szCs w:val="22"/>
          <w:lang w:eastAsia="en-GB"/>
        </w:rPr>
      </w:pPr>
      <w:r>
        <w:t>4</w:t>
      </w:r>
      <w:r w:rsidRPr="003F18B2">
        <w:rPr>
          <w:rFonts w:ascii="Calibri" w:hAnsi="Calibri"/>
          <w:szCs w:val="22"/>
          <w:lang w:eastAsia="en-GB"/>
        </w:rPr>
        <w:tab/>
      </w:r>
      <w:r>
        <w:t>General</w:t>
      </w:r>
      <w:r>
        <w:tab/>
      </w:r>
      <w:r>
        <w:fldChar w:fldCharType="begin" w:fldLock="1"/>
      </w:r>
      <w:r>
        <w:instrText xml:space="preserve"> PAGEREF _Toc91169389 \h </w:instrText>
      </w:r>
      <w:r>
        <w:fldChar w:fldCharType="separate"/>
      </w:r>
      <w:r>
        <w:t>18</w:t>
      </w:r>
      <w:r>
        <w:fldChar w:fldCharType="end"/>
      </w:r>
    </w:p>
    <w:p w14:paraId="069D0D8A" w14:textId="77777777" w:rsidR="00E8270C" w:rsidRPr="003F18B2" w:rsidRDefault="00E8270C">
      <w:pPr>
        <w:pStyle w:val="TOC2"/>
        <w:rPr>
          <w:rFonts w:ascii="Calibri" w:hAnsi="Calibri"/>
          <w:sz w:val="22"/>
          <w:szCs w:val="22"/>
          <w:lang w:eastAsia="en-GB"/>
        </w:rPr>
      </w:pPr>
      <w:r>
        <w:t>4.1</w:t>
      </w:r>
      <w:r w:rsidRPr="003F18B2">
        <w:rPr>
          <w:rFonts w:ascii="Calibri" w:hAnsi="Calibri"/>
          <w:sz w:val="22"/>
          <w:szCs w:val="22"/>
          <w:lang w:eastAsia="en-GB"/>
        </w:rPr>
        <w:tab/>
      </w:r>
      <w:r>
        <w:t>Overview</w:t>
      </w:r>
      <w:r>
        <w:tab/>
      </w:r>
      <w:r>
        <w:fldChar w:fldCharType="begin" w:fldLock="1"/>
      </w:r>
      <w:r>
        <w:instrText xml:space="preserve"> PAGEREF _Toc91169390 \h </w:instrText>
      </w:r>
      <w:r>
        <w:fldChar w:fldCharType="separate"/>
      </w:r>
      <w:r>
        <w:t>18</w:t>
      </w:r>
      <w:r>
        <w:fldChar w:fldCharType="end"/>
      </w:r>
    </w:p>
    <w:p w14:paraId="521D1583" w14:textId="77777777" w:rsidR="00E8270C" w:rsidRPr="003F18B2" w:rsidRDefault="00E8270C">
      <w:pPr>
        <w:pStyle w:val="TOC3"/>
        <w:rPr>
          <w:rFonts w:ascii="Calibri" w:hAnsi="Calibri"/>
          <w:sz w:val="22"/>
          <w:szCs w:val="22"/>
          <w:lang w:eastAsia="en-GB"/>
        </w:rPr>
      </w:pPr>
      <w:r>
        <w:t>4.1.1</w:t>
      </w:r>
      <w:r w:rsidRPr="003F18B2">
        <w:rPr>
          <w:rFonts w:ascii="Calibri" w:hAnsi="Calibri"/>
          <w:sz w:val="22"/>
          <w:szCs w:val="22"/>
          <w:lang w:eastAsia="en-GB"/>
        </w:rPr>
        <w:tab/>
      </w:r>
      <w:r>
        <w:t>Floor Control</w:t>
      </w:r>
      <w:r>
        <w:tab/>
      </w:r>
      <w:r>
        <w:fldChar w:fldCharType="begin" w:fldLock="1"/>
      </w:r>
      <w:r>
        <w:instrText xml:space="preserve"> PAGEREF _Toc91169391 \h </w:instrText>
      </w:r>
      <w:r>
        <w:fldChar w:fldCharType="separate"/>
      </w:r>
      <w:r>
        <w:t>18</w:t>
      </w:r>
      <w:r>
        <w:fldChar w:fldCharType="end"/>
      </w:r>
    </w:p>
    <w:p w14:paraId="40CF2D23" w14:textId="77777777" w:rsidR="00E8270C" w:rsidRPr="003F18B2" w:rsidRDefault="00E8270C">
      <w:pPr>
        <w:pStyle w:val="TOC4"/>
        <w:rPr>
          <w:rFonts w:ascii="Calibri" w:hAnsi="Calibri"/>
          <w:sz w:val="22"/>
          <w:szCs w:val="22"/>
          <w:lang w:eastAsia="en-GB"/>
        </w:rPr>
      </w:pPr>
      <w:r>
        <w:t>4.1.1.1</w:t>
      </w:r>
      <w:r w:rsidRPr="003F18B2">
        <w:rPr>
          <w:rFonts w:ascii="Calibri" w:hAnsi="Calibri"/>
          <w:sz w:val="22"/>
          <w:szCs w:val="22"/>
          <w:lang w:eastAsia="en-GB"/>
        </w:rPr>
        <w:tab/>
      </w:r>
      <w:r>
        <w:t>General</w:t>
      </w:r>
      <w:r>
        <w:tab/>
      </w:r>
      <w:r>
        <w:fldChar w:fldCharType="begin" w:fldLock="1"/>
      </w:r>
      <w:r>
        <w:instrText xml:space="preserve"> PAGEREF _Toc91169392 \h </w:instrText>
      </w:r>
      <w:r>
        <w:fldChar w:fldCharType="separate"/>
      </w:r>
      <w:r>
        <w:t>18</w:t>
      </w:r>
      <w:r>
        <w:fldChar w:fldCharType="end"/>
      </w:r>
    </w:p>
    <w:p w14:paraId="67037CCB" w14:textId="77777777" w:rsidR="00E8270C" w:rsidRPr="003F18B2" w:rsidRDefault="00E8270C">
      <w:pPr>
        <w:pStyle w:val="TOC4"/>
        <w:rPr>
          <w:rFonts w:ascii="Calibri" w:hAnsi="Calibri"/>
          <w:sz w:val="22"/>
          <w:szCs w:val="22"/>
          <w:lang w:eastAsia="en-GB"/>
        </w:rPr>
      </w:pPr>
      <w:r>
        <w:t>4.1.1.2</w:t>
      </w:r>
      <w:r w:rsidRPr="003F18B2">
        <w:rPr>
          <w:rFonts w:ascii="Calibri" w:hAnsi="Calibri"/>
          <w:sz w:val="22"/>
          <w:szCs w:val="22"/>
          <w:lang w:eastAsia="en-GB"/>
        </w:rPr>
        <w:tab/>
      </w:r>
      <w:r>
        <w:t>On-network floor control</w:t>
      </w:r>
      <w:r>
        <w:tab/>
      </w:r>
      <w:r>
        <w:fldChar w:fldCharType="begin" w:fldLock="1"/>
      </w:r>
      <w:r>
        <w:instrText xml:space="preserve"> PAGEREF _Toc91169393 \h </w:instrText>
      </w:r>
      <w:r>
        <w:fldChar w:fldCharType="separate"/>
      </w:r>
      <w:r>
        <w:t>18</w:t>
      </w:r>
      <w:r>
        <w:fldChar w:fldCharType="end"/>
      </w:r>
    </w:p>
    <w:p w14:paraId="0BD752DD" w14:textId="77777777" w:rsidR="00E8270C" w:rsidRPr="003F18B2" w:rsidRDefault="00E8270C">
      <w:pPr>
        <w:pStyle w:val="TOC4"/>
        <w:rPr>
          <w:rFonts w:ascii="Calibri" w:hAnsi="Calibri"/>
          <w:sz w:val="22"/>
          <w:szCs w:val="22"/>
          <w:lang w:eastAsia="en-GB"/>
        </w:rPr>
      </w:pPr>
      <w:r>
        <w:t>4.1.1.3</w:t>
      </w:r>
      <w:r w:rsidRPr="003F18B2">
        <w:rPr>
          <w:rFonts w:ascii="Calibri" w:hAnsi="Calibri"/>
          <w:sz w:val="22"/>
          <w:szCs w:val="22"/>
          <w:lang w:eastAsia="en-GB"/>
        </w:rPr>
        <w:tab/>
      </w:r>
      <w:r>
        <w:t>Off-network floor control</w:t>
      </w:r>
      <w:r>
        <w:tab/>
      </w:r>
      <w:r>
        <w:fldChar w:fldCharType="begin" w:fldLock="1"/>
      </w:r>
      <w:r>
        <w:instrText xml:space="preserve"> PAGEREF _Toc91169394 \h </w:instrText>
      </w:r>
      <w:r>
        <w:fldChar w:fldCharType="separate"/>
      </w:r>
      <w:r>
        <w:t>19</w:t>
      </w:r>
      <w:r>
        <w:fldChar w:fldCharType="end"/>
      </w:r>
    </w:p>
    <w:p w14:paraId="5E9296F7" w14:textId="77777777" w:rsidR="00E8270C" w:rsidRPr="003F18B2" w:rsidRDefault="00E8270C">
      <w:pPr>
        <w:pStyle w:val="TOC4"/>
        <w:rPr>
          <w:rFonts w:ascii="Calibri" w:hAnsi="Calibri"/>
          <w:sz w:val="22"/>
          <w:szCs w:val="22"/>
          <w:lang w:eastAsia="en-GB"/>
        </w:rPr>
      </w:pPr>
      <w:r>
        <w:t>4.1.1.4</w:t>
      </w:r>
      <w:r w:rsidRPr="003F18B2">
        <w:rPr>
          <w:rFonts w:ascii="Calibri" w:hAnsi="Calibri"/>
          <w:sz w:val="22"/>
          <w:szCs w:val="22"/>
          <w:lang w:eastAsia="en-GB"/>
        </w:rPr>
        <w:tab/>
      </w:r>
      <w:r>
        <w:t>Determine on-network effective priority</w:t>
      </w:r>
      <w:r>
        <w:tab/>
      </w:r>
      <w:r>
        <w:fldChar w:fldCharType="begin" w:fldLock="1"/>
      </w:r>
      <w:r>
        <w:instrText xml:space="preserve"> PAGEREF _Toc91169395 \h </w:instrText>
      </w:r>
      <w:r>
        <w:fldChar w:fldCharType="separate"/>
      </w:r>
      <w:r>
        <w:t>19</w:t>
      </w:r>
      <w:r>
        <w:fldChar w:fldCharType="end"/>
      </w:r>
    </w:p>
    <w:p w14:paraId="38B661CA" w14:textId="77777777" w:rsidR="00E8270C" w:rsidRPr="003F18B2" w:rsidRDefault="00E8270C">
      <w:pPr>
        <w:pStyle w:val="TOC4"/>
        <w:rPr>
          <w:rFonts w:ascii="Calibri" w:hAnsi="Calibri"/>
          <w:sz w:val="22"/>
          <w:szCs w:val="22"/>
          <w:lang w:eastAsia="en-GB"/>
        </w:rPr>
      </w:pPr>
      <w:r w:rsidRPr="00AC1D4B">
        <w:rPr>
          <w:lang w:val="en-IN"/>
        </w:rPr>
        <w:t>4.1.1.5</w:t>
      </w:r>
      <w:r w:rsidRPr="003F18B2">
        <w:rPr>
          <w:rFonts w:ascii="Calibri" w:hAnsi="Calibri"/>
          <w:sz w:val="22"/>
          <w:szCs w:val="22"/>
          <w:lang w:eastAsia="en-GB"/>
        </w:rPr>
        <w:tab/>
      </w:r>
      <w:r w:rsidRPr="00AC1D4B">
        <w:rPr>
          <w:lang w:val="en-IN"/>
        </w:rPr>
        <w:t>Determine off-network effective priority</w:t>
      </w:r>
      <w:r>
        <w:tab/>
      </w:r>
      <w:r>
        <w:fldChar w:fldCharType="begin" w:fldLock="1"/>
      </w:r>
      <w:r>
        <w:instrText xml:space="preserve"> PAGEREF _Toc91169396 \h </w:instrText>
      </w:r>
      <w:r>
        <w:fldChar w:fldCharType="separate"/>
      </w:r>
      <w:r>
        <w:t>20</w:t>
      </w:r>
      <w:r>
        <w:fldChar w:fldCharType="end"/>
      </w:r>
    </w:p>
    <w:p w14:paraId="47D256FA" w14:textId="77777777" w:rsidR="00E8270C" w:rsidRPr="003F18B2" w:rsidRDefault="00E8270C">
      <w:pPr>
        <w:pStyle w:val="TOC3"/>
        <w:rPr>
          <w:rFonts w:ascii="Calibri" w:hAnsi="Calibri"/>
          <w:sz w:val="22"/>
          <w:szCs w:val="22"/>
          <w:lang w:eastAsia="en-GB"/>
        </w:rPr>
      </w:pPr>
      <w:r>
        <w:t>4.1.2</w:t>
      </w:r>
      <w:r w:rsidRPr="003F18B2">
        <w:rPr>
          <w:rFonts w:ascii="Calibri" w:hAnsi="Calibri"/>
          <w:sz w:val="22"/>
          <w:szCs w:val="22"/>
          <w:lang w:eastAsia="en-GB"/>
        </w:rPr>
        <w:tab/>
      </w:r>
      <w:r>
        <w:t>Pre-established session call control</w:t>
      </w:r>
      <w:r>
        <w:tab/>
      </w:r>
      <w:r>
        <w:fldChar w:fldCharType="begin" w:fldLock="1"/>
      </w:r>
      <w:r>
        <w:instrText xml:space="preserve"> PAGEREF _Toc91169397 \h </w:instrText>
      </w:r>
      <w:r>
        <w:fldChar w:fldCharType="separate"/>
      </w:r>
      <w:r>
        <w:t>20</w:t>
      </w:r>
      <w:r>
        <w:fldChar w:fldCharType="end"/>
      </w:r>
    </w:p>
    <w:p w14:paraId="6B5F916E" w14:textId="77777777" w:rsidR="00E8270C" w:rsidRPr="003F18B2" w:rsidRDefault="00E8270C">
      <w:pPr>
        <w:pStyle w:val="TOC4"/>
        <w:rPr>
          <w:rFonts w:ascii="Calibri" w:hAnsi="Calibri"/>
          <w:sz w:val="22"/>
          <w:szCs w:val="22"/>
          <w:lang w:eastAsia="en-GB"/>
        </w:rPr>
      </w:pPr>
      <w:r>
        <w:t>4.1.2.1</w:t>
      </w:r>
      <w:r w:rsidRPr="003F18B2">
        <w:rPr>
          <w:rFonts w:ascii="Calibri" w:hAnsi="Calibri"/>
          <w:sz w:val="22"/>
          <w:szCs w:val="22"/>
          <w:lang w:eastAsia="en-GB"/>
        </w:rPr>
        <w:tab/>
      </w:r>
      <w:r>
        <w:t>General</w:t>
      </w:r>
      <w:r>
        <w:tab/>
      </w:r>
      <w:r>
        <w:fldChar w:fldCharType="begin" w:fldLock="1"/>
      </w:r>
      <w:r>
        <w:instrText xml:space="preserve"> PAGEREF _Toc91169398 \h </w:instrText>
      </w:r>
      <w:r>
        <w:fldChar w:fldCharType="separate"/>
      </w:r>
      <w:r>
        <w:t>20</w:t>
      </w:r>
      <w:r>
        <w:fldChar w:fldCharType="end"/>
      </w:r>
    </w:p>
    <w:p w14:paraId="4C5B1648" w14:textId="77777777" w:rsidR="00E8270C" w:rsidRPr="003F18B2" w:rsidRDefault="00E8270C">
      <w:pPr>
        <w:pStyle w:val="TOC4"/>
        <w:rPr>
          <w:rFonts w:ascii="Calibri" w:hAnsi="Calibri"/>
          <w:sz w:val="22"/>
          <w:szCs w:val="22"/>
          <w:lang w:eastAsia="en-GB"/>
        </w:rPr>
      </w:pPr>
      <w:r>
        <w:t>4.1.2.2</w:t>
      </w:r>
      <w:r w:rsidRPr="003F18B2">
        <w:rPr>
          <w:rFonts w:ascii="Calibri" w:hAnsi="Calibri"/>
          <w:sz w:val="22"/>
          <w:szCs w:val="22"/>
          <w:lang w:eastAsia="en-GB"/>
        </w:rPr>
        <w:tab/>
      </w:r>
      <w:r>
        <w:t>Call setup over pre-established session</w:t>
      </w:r>
      <w:r>
        <w:tab/>
      </w:r>
      <w:r>
        <w:fldChar w:fldCharType="begin" w:fldLock="1"/>
      </w:r>
      <w:r>
        <w:instrText xml:space="preserve"> PAGEREF _Toc91169399 \h </w:instrText>
      </w:r>
      <w:r>
        <w:fldChar w:fldCharType="separate"/>
      </w:r>
      <w:r>
        <w:t>20</w:t>
      </w:r>
      <w:r>
        <w:fldChar w:fldCharType="end"/>
      </w:r>
    </w:p>
    <w:p w14:paraId="5D72A298" w14:textId="77777777" w:rsidR="00E8270C" w:rsidRPr="003F18B2" w:rsidRDefault="00E8270C">
      <w:pPr>
        <w:pStyle w:val="TOC4"/>
        <w:rPr>
          <w:rFonts w:ascii="Calibri" w:hAnsi="Calibri"/>
          <w:sz w:val="22"/>
          <w:szCs w:val="22"/>
          <w:lang w:eastAsia="en-GB"/>
        </w:rPr>
      </w:pPr>
      <w:r>
        <w:t>4.1.2.3</w:t>
      </w:r>
      <w:r w:rsidRPr="003F18B2">
        <w:rPr>
          <w:rFonts w:ascii="Calibri" w:hAnsi="Calibri"/>
          <w:sz w:val="22"/>
          <w:szCs w:val="22"/>
          <w:lang w:eastAsia="en-GB"/>
        </w:rPr>
        <w:tab/>
      </w:r>
      <w:r>
        <w:t>Release of a call which uses a pre-established session</w:t>
      </w:r>
      <w:r>
        <w:tab/>
      </w:r>
      <w:r>
        <w:fldChar w:fldCharType="begin" w:fldLock="1"/>
      </w:r>
      <w:r>
        <w:instrText xml:space="preserve"> PAGEREF _Toc91169400 \h </w:instrText>
      </w:r>
      <w:r>
        <w:fldChar w:fldCharType="separate"/>
      </w:r>
      <w:r>
        <w:t>21</w:t>
      </w:r>
      <w:r>
        <w:fldChar w:fldCharType="end"/>
      </w:r>
    </w:p>
    <w:p w14:paraId="11D48447" w14:textId="77777777" w:rsidR="00E8270C" w:rsidRPr="003F18B2" w:rsidRDefault="00E8270C">
      <w:pPr>
        <w:pStyle w:val="TOC3"/>
        <w:rPr>
          <w:rFonts w:ascii="Calibri" w:hAnsi="Calibri"/>
          <w:sz w:val="22"/>
          <w:szCs w:val="22"/>
          <w:lang w:eastAsia="en-GB"/>
        </w:rPr>
      </w:pPr>
      <w:r>
        <w:t>4.1.3</w:t>
      </w:r>
      <w:r w:rsidRPr="003F18B2">
        <w:rPr>
          <w:rFonts w:ascii="Calibri" w:hAnsi="Calibri"/>
          <w:sz w:val="22"/>
          <w:szCs w:val="22"/>
          <w:lang w:eastAsia="en-GB"/>
        </w:rPr>
        <w:tab/>
      </w:r>
      <w:r>
        <w:t>MBMS subchannel control</w:t>
      </w:r>
      <w:r>
        <w:tab/>
      </w:r>
      <w:r>
        <w:fldChar w:fldCharType="begin" w:fldLock="1"/>
      </w:r>
      <w:r>
        <w:instrText xml:space="preserve"> PAGEREF _Toc91169401 \h </w:instrText>
      </w:r>
      <w:r>
        <w:fldChar w:fldCharType="separate"/>
      </w:r>
      <w:r>
        <w:t>21</w:t>
      </w:r>
      <w:r>
        <w:fldChar w:fldCharType="end"/>
      </w:r>
    </w:p>
    <w:p w14:paraId="20E35037" w14:textId="77777777" w:rsidR="00E8270C" w:rsidRPr="003F18B2" w:rsidRDefault="00E8270C">
      <w:pPr>
        <w:pStyle w:val="TOC4"/>
        <w:rPr>
          <w:rFonts w:ascii="Calibri" w:hAnsi="Calibri"/>
          <w:sz w:val="22"/>
          <w:szCs w:val="22"/>
          <w:lang w:eastAsia="en-GB"/>
        </w:rPr>
      </w:pPr>
      <w:r>
        <w:t>4.1.3.1</w:t>
      </w:r>
      <w:r w:rsidRPr="003F18B2">
        <w:rPr>
          <w:rFonts w:ascii="Calibri" w:hAnsi="Calibri"/>
          <w:sz w:val="22"/>
          <w:szCs w:val="22"/>
          <w:lang w:eastAsia="en-GB"/>
        </w:rPr>
        <w:tab/>
      </w:r>
      <w:r>
        <w:t>General</w:t>
      </w:r>
      <w:r>
        <w:tab/>
      </w:r>
      <w:r>
        <w:fldChar w:fldCharType="begin" w:fldLock="1"/>
      </w:r>
      <w:r>
        <w:instrText xml:space="preserve"> PAGEREF _Toc91169402 \h </w:instrText>
      </w:r>
      <w:r>
        <w:fldChar w:fldCharType="separate"/>
      </w:r>
      <w:r>
        <w:t>21</w:t>
      </w:r>
      <w:r>
        <w:fldChar w:fldCharType="end"/>
      </w:r>
    </w:p>
    <w:p w14:paraId="4B891F34" w14:textId="77777777" w:rsidR="00E8270C" w:rsidRPr="003F18B2" w:rsidRDefault="00E8270C">
      <w:pPr>
        <w:pStyle w:val="TOC4"/>
        <w:rPr>
          <w:rFonts w:ascii="Calibri" w:hAnsi="Calibri"/>
          <w:sz w:val="22"/>
          <w:szCs w:val="22"/>
          <w:lang w:eastAsia="en-GB"/>
        </w:rPr>
      </w:pPr>
      <w:r>
        <w:t>4.1.3.2</w:t>
      </w:r>
      <w:r w:rsidRPr="003F18B2">
        <w:rPr>
          <w:rFonts w:ascii="Calibri" w:hAnsi="Calibri"/>
          <w:sz w:val="22"/>
          <w:szCs w:val="22"/>
          <w:lang w:eastAsia="en-GB"/>
        </w:rPr>
        <w:tab/>
      </w:r>
      <w:r>
        <w:t>Start of a conversation</w:t>
      </w:r>
      <w:r>
        <w:tab/>
      </w:r>
      <w:r>
        <w:fldChar w:fldCharType="begin" w:fldLock="1"/>
      </w:r>
      <w:r>
        <w:instrText xml:space="preserve"> PAGEREF _Toc91169403 \h </w:instrText>
      </w:r>
      <w:r>
        <w:fldChar w:fldCharType="separate"/>
      </w:r>
      <w:r>
        <w:t>22</w:t>
      </w:r>
      <w:r>
        <w:fldChar w:fldCharType="end"/>
      </w:r>
    </w:p>
    <w:p w14:paraId="667EE3D5" w14:textId="77777777" w:rsidR="00E8270C" w:rsidRPr="003F18B2" w:rsidRDefault="00E8270C">
      <w:pPr>
        <w:pStyle w:val="TOC4"/>
        <w:rPr>
          <w:rFonts w:ascii="Calibri" w:hAnsi="Calibri"/>
          <w:sz w:val="22"/>
          <w:szCs w:val="22"/>
          <w:lang w:eastAsia="en-GB"/>
        </w:rPr>
      </w:pPr>
      <w:r>
        <w:t>4.1.3.3</w:t>
      </w:r>
      <w:r w:rsidRPr="003F18B2">
        <w:rPr>
          <w:rFonts w:ascii="Calibri" w:hAnsi="Calibri"/>
          <w:sz w:val="22"/>
          <w:szCs w:val="22"/>
          <w:lang w:eastAsia="en-GB"/>
        </w:rPr>
        <w:tab/>
      </w:r>
      <w:r>
        <w:t>During a conversation</w:t>
      </w:r>
      <w:r>
        <w:tab/>
      </w:r>
      <w:r>
        <w:fldChar w:fldCharType="begin" w:fldLock="1"/>
      </w:r>
      <w:r>
        <w:instrText xml:space="preserve"> PAGEREF _Toc91169404 \h </w:instrText>
      </w:r>
      <w:r>
        <w:fldChar w:fldCharType="separate"/>
      </w:r>
      <w:r>
        <w:t>22</w:t>
      </w:r>
      <w:r>
        <w:fldChar w:fldCharType="end"/>
      </w:r>
    </w:p>
    <w:p w14:paraId="2CF74955" w14:textId="77777777" w:rsidR="00E8270C" w:rsidRPr="003F18B2" w:rsidRDefault="00E8270C">
      <w:pPr>
        <w:pStyle w:val="TOC4"/>
        <w:rPr>
          <w:rFonts w:ascii="Calibri" w:hAnsi="Calibri"/>
          <w:sz w:val="22"/>
          <w:szCs w:val="22"/>
          <w:lang w:eastAsia="en-GB"/>
        </w:rPr>
      </w:pPr>
      <w:r>
        <w:t>4.1.3.4</w:t>
      </w:r>
      <w:r w:rsidRPr="003F18B2">
        <w:rPr>
          <w:rFonts w:ascii="Calibri" w:hAnsi="Calibri"/>
          <w:sz w:val="22"/>
          <w:szCs w:val="22"/>
          <w:lang w:eastAsia="en-GB"/>
        </w:rPr>
        <w:tab/>
      </w:r>
      <w:r>
        <w:t>Ending the conversation</w:t>
      </w:r>
      <w:r>
        <w:tab/>
      </w:r>
      <w:r>
        <w:fldChar w:fldCharType="begin" w:fldLock="1"/>
      </w:r>
      <w:r>
        <w:instrText xml:space="preserve"> PAGEREF _Toc91169405 \h </w:instrText>
      </w:r>
      <w:r>
        <w:fldChar w:fldCharType="separate"/>
      </w:r>
      <w:r>
        <w:t>22</w:t>
      </w:r>
      <w:r>
        <w:fldChar w:fldCharType="end"/>
      </w:r>
    </w:p>
    <w:p w14:paraId="25C50B63" w14:textId="77777777" w:rsidR="00E8270C" w:rsidRPr="003F18B2" w:rsidRDefault="00E8270C">
      <w:pPr>
        <w:pStyle w:val="TOC2"/>
        <w:rPr>
          <w:rFonts w:ascii="Calibri" w:hAnsi="Calibri"/>
          <w:sz w:val="22"/>
          <w:szCs w:val="22"/>
          <w:lang w:eastAsia="en-GB"/>
        </w:rPr>
      </w:pPr>
      <w:r>
        <w:t>4.2</w:t>
      </w:r>
      <w:r w:rsidRPr="003F18B2">
        <w:rPr>
          <w:rFonts w:ascii="Calibri" w:hAnsi="Calibri"/>
          <w:sz w:val="22"/>
          <w:szCs w:val="22"/>
          <w:lang w:eastAsia="en-GB"/>
        </w:rPr>
        <w:tab/>
      </w:r>
      <w:r>
        <w:t>Internal structure of media plane control entities</w:t>
      </w:r>
      <w:r>
        <w:tab/>
      </w:r>
      <w:r>
        <w:fldChar w:fldCharType="begin" w:fldLock="1"/>
      </w:r>
      <w:r>
        <w:instrText xml:space="preserve"> PAGEREF _Toc91169406 \h </w:instrText>
      </w:r>
      <w:r>
        <w:fldChar w:fldCharType="separate"/>
      </w:r>
      <w:r>
        <w:t>22</w:t>
      </w:r>
      <w:r>
        <w:fldChar w:fldCharType="end"/>
      </w:r>
    </w:p>
    <w:p w14:paraId="13528FB6" w14:textId="77777777" w:rsidR="00E8270C" w:rsidRPr="003F18B2" w:rsidRDefault="00E8270C">
      <w:pPr>
        <w:pStyle w:val="TOC3"/>
        <w:rPr>
          <w:rFonts w:ascii="Calibri" w:hAnsi="Calibri"/>
          <w:sz w:val="22"/>
          <w:szCs w:val="22"/>
          <w:lang w:eastAsia="en-GB"/>
        </w:rPr>
      </w:pPr>
      <w:r>
        <w:t>4.2.1</w:t>
      </w:r>
      <w:r w:rsidRPr="003F18B2">
        <w:rPr>
          <w:rFonts w:ascii="Calibri" w:hAnsi="Calibri"/>
          <w:sz w:val="22"/>
          <w:szCs w:val="22"/>
          <w:lang w:eastAsia="en-GB"/>
        </w:rPr>
        <w:tab/>
      </w:r>
      <w:r>
        <w:t>Controlling MCPTT function</w:t>
      </w:r>
      <w:r>
        <w:tab/>
      </w:r>
      <w:r>
        <w:fldChar w:fldCharType="begin" w:fldLock="1"/>
      </w:r>
      <w:r>
        <w:instrText xml:space="preserve"> PAGEREF _Toc91169407 \h </w:instrText>
      </w:r>
      <w:r>
        <w:fldChar w:fldCharType="separate"/>
      </w:r>
      <w:r>
        <w:t>22</w:t>
      </w:r>
      <w:r>
        <w:fldChar w:fldCharType="end"/>
      </w:r>
    </w:p>
    <w:p w14:paraId="615FFC2D" w14:textId="77777777" w:rsidR="00E8270C" w:rsidRPr="003F18B2" w:rsidRDefault="00E8270C">
      <w:pPr>
        <w:pStyle w:val="TOC3"/>
        <w:rPr>
          <w:rFonts w:ascii="Calibri" w:hAnsi="Calibri"/>
          <w:sz w:val="22"/>
          <w:szCs w:val="22"/>
          <w:lang w:eastAsia="en-GB"/>
        </w:rPr>
      </w:pPr>
      <w:r>
        <w:t>4.2.2</w:t>
      </w:r>
      <w:r w:rsidRPr="003F18B2">
        <w:rPr>
          <w:rFonts w:ascii="Calibri" w:hAnsi="Calibri"/>
          <w:sz w:val="22"/>
          <w:szCs w:val="22"/>
          <w:lang w:eastAsia="en-GB"/>
        </w:rPr>
        <w:tab/>
      </w:r>
      <w:r>
        <w:t>MCPTT client</w:t>
      </w:r>
      <w:r>
        <w:tab/>
      </w:r>
      <w:r>
        <w:fldChar w:fldCharType="begin" w:fldLock="1"/>
      </w:r>
      <w:r>
        <w:instrText xml:space="preserve"> PAGEREF _Toc91169408 \h </w:instrText>
      </w:r>
      <w:r>
        <w:fldChar w:fldCharType="separate"/>
      </w:r>
      <w:r>
        <w:t>24</w:t>
      </w:r>
      <w:r>
        <w:fldChar w:fldCharType="end"/>
      </w:r>
    </w:p>
    <w:p w14:paraId="3A5A39FE" w14:textId="77777777" w:rsidR="00E8270C" w:rsidRPr="003F18B2" w:rsidRDefault="00E8270C">
      <w:pPr>
        <w:pStyle w:val="TOC3"/>
        <w:rPr>
          <w:rFonts w:ascii="Calibri" w:hAnsi="Calibri"/>
          <w:sz w:val="22"/>
          <w:szCs w:val="22"/>
          <w:lang w:eastAsia="en-GB"/>
        </w:rPr>
      </w:pPr>
      <w:r>
        <w:t>4.2.3</w:t>
      </w:r>
      <w:r w:rsidRPr="003F18B2">
        <w:rPr>
          <w:rFonts w:ascii="Calibri" w:hAnsi="Calibri"/>
          <w:sz w:val="22"/>
          <w:szCs w:val="22"/>
          <w:lang w:eastAsia="en-GB"/>
        </w:rPr>
        <w:tab/>
      </w:r>
      <w:r>
        <w:t>Participating MCPTT function</w:t>
      </w:r>
      <w:r>
        <w:tab/>
      </w:r>
      <w:r>
        <w:fldChar w:fldCharType="begin" w:fldLock="1"/>
      </w:r>
      <w:r>
        <w:instrText xml:space="preserve"> PAGEREF _Toc91169409 \h </w:instrText>
      </w:r>
      <w:r>
        <w:fldChar w:fldCharType="separate"/>
      </w:r>
      <w:r>
        <w:t>26</w:t>
      </w:r>
      <w:r>
        <w:fldChar w:fldCharType="end"/>
      </w:r>
    </w:p>
    <w:p w14:paraId="326F917A" w14:textId="77777777" w:rsidR="00E8270C" w:rsidRPr="003F18B2" w:rsidRDefault="00E8270C">
      <w:pPr>
        <w:pStyle w:val="TOC4"/>
        <w:rPr>
          <w:rFonts w:ascii="Calibri" w:hAnsi="Calibri"/>
          <w:sz w:val="22"/>
          <w:szCs w:val="22"/>
          <w:lang w:eastAsia="en-GB"/>
        </w:rPr>
      </w:pPr>
      <w:r>
        <w:t>4.2.3.1</w:t>
      </w:r>
      <w:r w:rsidRPr="003F18B2">
        <w:rPr>
          <w:rFonts w:ascii="Calibri" w:hAnsi="Calibri"/>
          <w:sz w:val="22"/>
          <w:szCs w:val="22"/>
          <w:lang w:eastAsia="en-GB"/>
        </w:rPr>
        <w:tab/>
      </w:r>
      <w:r>
        <w:t>General</w:t>
      </w:r>
      <w:r>
        <w:tab/>
      </w:r>
      <w:r>
        <w:fldChar w:fldCharType="begin" w:fldLock="1"/>
      </w:r>
      <w:r>
        <w:instrText xml:space="preserve"> PAGEREF _Toc91169410 \h </w:instrText>
      </w:r>
      <w:r>
        <w:fldChar w:fldCharType="separate"/>
      </w:r>
      <w:r>
        <w:t>26</w:t>
      </w:r>
      <w:r>
        <w:fldChar w:fldCharType="end"/>
      </w:r>
    </w:p>
    <w:p w14:paraId="7D2CC4BE" w14:textId="77777777" w:rsidR="00E8270C" w:rsidRPr="003F18B2" w:rsidRDefault="00E8270C">
      <w:pPr>
        <w:pStyle w:val="TOC4"/>
        <w:rPr>
          <w:rFonts w:ascii="Calibri" w:hAnsi="Calibri"/>
          <w:sz w:val="22"/>
          <w:szCs w:val="22"/>
          <w:lang w:eastAsia="en-GB"/>
        </w:rPr>
      </w:pPr>
      <w:r>
        <w:t>4.2.3.2</w:t>
      </w:r>
      <w:r w:rsidRPr="003F18B2">
        <w:rPr>
          <w:rFonts w:ascii="Calibri" w:hAnsi="Calibri"/>
          <w:sz w:val="22"/>
          <w:szCs w:val="22"/>
          <w:lang w:eastAsia="en-GB"/>
        </w:rPr>
        <w:tab/>
      </w:r>
      <w:r>
        <w:t>Internal structure of the participating MCPTT function</w:t>
      </w:r>
      <w:r>
        <w:tab/>
      </w:r>
      <w:r>
        <w:fldChar w:fldCharType="begin" w:fldLock="1"/>
      </w:r>
      <w:r>
        <w:instrText xml:space="preserve"> PAGEREF _Toc91169411 \h </w:instrText>
      </w:r>
      <w:r>
        <w:fldChar w:fldCharType="separate"/>
      </w:r>
      <w:r>
        <w:t>26</w:t>
      </w:r>
      <w:r>
        <w:fldChar w:fldCharType="end"/>
      </w:r>
    </w:p>
    <w:p w14:paraId="39849B8B" w14:textId="77777777" w:rsidR="00E8270C" w:rsidRPr="003F18B2" w:rsidRDefault="00E8270C">
      <w:pPr>
        <w:pStyle w:val="TOC4"/>
        <w:rPr>
          <w:rFonts w:ascii="Calibri" w:hAnsi="Calibri"/>
          <w:sz w:val="22"/>
          <w:szCs w:val="22"/>
          <w:lang w:eastAsia="en-GB"/>
        </w:rPr>
      </w:pPr>
      <w:r>
        <w:t>4.2.3.3</w:t>
      </w:r>
      <w:r w:rsidRPr="003F18B2">
        <w:rPr>
          <w:rFonts w:ascii="Calibri" w:hAnsi="Calibri"/>
          <w:sz w:val="22"/>
          <w:szCs w:val="22"/>
          <w:lang w:eastAsia="en-GB"/>
        </w:rPr>
        <w:tab/>
      </w:r>
      <w:r>
        <w:t>The roles of the participating MCPTT function</w:t>
      </w:r>
      <w:r>
        <w:tab/>
      </w:r>
      <w:r>
        <w:fldChar w:fldCharType="begin" w:fldLock="1"/>
      </w:r>
      <w:r>
        <w:instrText xml:space="preserve"> PAGEREF _Toc91169412 \h </w:instrText>
      </w:r>
      <w:r>
        <w:fldChar w:fldCharType="separate"/>
      </w:r>
      <w:r>
        <w:t>27</w:t>
      </w:r>
      <w:r>
        <w:fldChar w:fldCharType="end"/>
      </w:r>
    </w:p>
    <w:p w14:paraId="2F4FFA57" w14:textId="77777777" w:rsidR="00E8270C" w:rsidRPr="003F18B2" w:rsidRDefault="00E8270C">
      <w:pPr>
        <w:pStyle w:val="TOC5"/>
        <w:rPr>
          <w:rFonts w:ascii="Calibri" w:hAnsi="Calibri"/>
          <w:sz w:val="22"/>
          <w:szCs w:val="22"/>
          <w:lang w:eastAsia="en-GB"/>
        </w:rPr>
      </w:pPr>
      <w:r>
        <w:t>4.2.3.3.1</w:t>
      </w:r>
      <w:r w:rsidRPr="003F18B2">
        <w:rPr>
          <w:rFonts w:ascii="Calibri" w:hAnsi="Calibri"/>
          <w:sz w:val="22"/>
          <w:szCs w:val="22"/>
          <w:lang w:eastAsia="en-GB"/>
        </w:rPr>
        <w:tab/>
      </w:r>
      <w:r>
        <w:t>For the floor control procedures</w:t>
      </w:r>
      <w:r>
        <w:tab/>
      </w:r>
      <w:r>
        <w:fldChar w:fldCharType="begin" w:fldLock="1"/>
      </w:r>
      <w:r>
        <w:instrText xml:space="preserve"> PAGEREF _Toc91169413 \h </w:instrText>
      </w:r>
      <w:r>
        <w:fldChar w:fldCharType="separate"/>
      </w:r>
      <w:r>
        <w:t>27</w:t>
      </w:r>
      <w:r>
        <w:fldChar w:fldCharType="end"/>
      </w:r>
    </w:p>
    <w:p w14:paraId="2A43A317" w14:textId="77777777" w:rsidR="00E8270C" w:rsidRPr="003F18B2" w:rsidRDefault="00E8270C">
      <w:pPr>
        <w:pStyle w:val="TOC5"/>
        <w:rPr>
          <w:rFonts w:ascii="Calibri" w:hAnsi="Calibri"/>
          <w:sz w:val="22"/>
          <w:szCs w:val="22"/>
          <w:lang w:eastAsia="en-GB"/>
        </w:rPr>
      </w:pPr>
      <w:r>
        <w:t>4.2.3.3.2</w:t>
      </w:r>
      <w:r w:rsidRPr="003F18B2">
        <w:rPr>
          <w:rFonts w:ascii="Calibri" w:hAnsi="Calibri"/>
          <w:sz w:val="22"/>
          <w:szCs w:val="22"/>
          <w:lang w:eastAsia="en-GB"/>
        </w:rPr>
        <w:tab/>
      </w:r>
      <w:r>
        <w:t>For the call over pre-established session procedures</w:t>
      </w:r>
      <w:r>
        <w:tab/>
      </w:r>
      <w:r>
        <w:fldChar w:fldCharType="begin" w:fldLock="1"/>
      </w:r>
      <w:r>
        <w:instrText xml:space="preserve"> PAGEREF _Toc91169414 \h </w:instrText>
      </w:r>
      <w:r>
        <w:fldChar w:fldCharType="separate"/>
      </w:r>
      <w:r>
        <w:t>27</w:t>
      </w:r>
      <w:r>
        <w:fldChar w:fldCharType="end"/>
      </w:r>
    </w:p>
    <w:p w14:paraId="7FD467C4" w14:textId="77777777" w:rsidR="00E8270C" w:rsidRPr="003F18B2" w:rsidRDefault="00E8270C">
      <w:pPr>
        <w:pStyle w:val="TOC5"/>
        <w:rPr>
          <w:rFonts w:ascii="Calibri" w:hAnsi="Calibri"/>
          <w:sz w:val="22"/>
          <w:szCs w:val="22"/>
          <w:lang w:eastAsia="en-GB"/>
        </w:rPr>
      </w:pPr>
      <w:r>
        <w:t>4.2.3.3.3</w:t>
      </w:r>
      <w:r w:rsidRPr="003F18B2">
        <w:rPr>
          <w:rFonts w:ascii="Calibri" w:hAnsi="Calibri"/>
          <w:sz w:val="22"/>
          <w:szCs w:val="22"/>
          <w:lang w:eastAsia="en-GB"/>
        </w:rPr>
        <w:tab/>
      </w:r>
      <w:r>
        <w:t>For the use of MBMS bearer procedures</w:t>
      </w:r>
      <w:r>
        <w:tab/>
      </w:r>
      <w:r>
        <w:fldChar w:fldCharType="begin" w:fldLock="1"/>
      </w:r>
      <w:r>
        <w:instrText xml:space="preserve"> PAGEREF _Toc91169415 \h </w:instrText>
      </w:r>
      <w:r>
        <w:fldChar w:fldCharType="separate"/>
      </w:r>
      <w:r>
        <w:t>27</w:t>
      </w:r>
      <w:r>
        <w:fldChar w:fldCharType="end"/>
      </w:r>
    </w:p>
    <w:p w14:paraId="129DD62C" w14:textId="77777777" w:rsidR="00E8270C" w:rsidRPr="003F18B2" w:rsidRDefault="00E8270C">
      <w:pPr>
        <w:pStyle w:val="TOC3"/>
        <w:rPr>
          <w:rFonts w:ascii="Calibri" w:hAnsi="Calibri"/>
          <w:sz w:val="22"/>
          <w:szCs w:val="22"/>
          <w:lang w:eastAsia="en-GB"/>
        </w:rPr>
      </w:pPr>
      <w:r>
        <w:t>4.2.4</w:t>
      </w:r>
      <w:r w:rsidRPr="003F18B2">
        <w:rPr>
          <w:rFonts w:ascii="Calibri" w:hAnsi="Calibri"/>
          <w:sz w:val="22"/>
          <w:szCs w:val="22"/>
          <w:lang w:eastAsia="en-GB"/>
        </w:rPr>
        <w:tab/>
      </w:r>
      <w:r>
        <w:t>Non-controlling MCPTT function of an MCPTT group</w:t>
      </w:r>
      <w:r>
        <w:tab/>
      </w:r>
      <w:r>
        <w:fldChar w:fldCharType="begin" w:fldLock="1"/>
      </w:r>
      <w:r>
        <w:instrText xml:space="preserve"> PAGEREF _Toc91169416 \h </w:instrText>
      </w:r>
      <w:r>
        <w:fldChar w:fldCharType="separate"/>
      </w:r>
      <w:r>
        <w:t>28</w:t>
      </w:r>
      <w:r>
        <w:fldChar w:fldCharType="end"/>
      </w:r>
    </w:p>
    <w:p w14:paraId="4C2E1526" w14:textId="77777777" w:rsidR="00E8270C" w:rsidRPr="003F18B2" w:rsidRDefault="00E8270C">
      <w:pPr>
        <w:pStyle w:val="TOC2"/>
        <w:rPr>
          <w:rFonts w:ascii="Calibri" w:hAnsi="Calibri"/>
          <w:sz w:val="22"/>
          <w:szCs w:val="22"/>
          <w:lang w:eastAsia="en-GB"/>
        </w:rPr>
      </w:pPr>
      <w:r>
        <w:t>4.3</w:t>
      </w:r>
      <w:r w:rsidRPr="003F18B2">
        <w:rPr>
          <w:rFonts w:ascii="Calibri" w:hAnsi="Calibri"/>
          <w:sz w:val="22"/>
          <w:szCs w:val="22"/>
          <w:lang w:eastAsia="en-GB"/>
        </w:rPr>
        <w:tab/>
      </w:r>
      <w:r>
        <w:t>The media plane control channel</w:t>
      </w:r>
      <w:r>
        <w:tab/>
      </w:r>
      <w:r>
        <w:fldChar w:fldCharType="begin" w:fldLock="1"/>
      </w:r>
      <w:r>
        <w:instrText xml:space="preserve"> PAGEREF _Toc91169417 \h </w:instrText>
      </w:r>
      <w:r>
        <w:fldChar w:fldCharType="separate"/>
      </w:r>
      <w:r>
        <w:t>29</w:t>
      </w:r>
      <w:r>
        <w:fldChar w:fldCharType="end"/>
      </w:r>
    </w:p>
    <w:p w14:paraId="1EEE315E" w14:textId="77777777" w:rsidR="00E8270C" w:rsidRPr="003F18B2" w:rsidRDefault="00E8270C">
      <w:pPr>
        <w:pStyle w:val="TOC3"/>
        <w:rPr>
          <w:rFonts w:ascii="Calibri" w:hAnsi="Calibri"/>
          <w:sz w:val="22"/>
          <w:szCs w:val="22"/>
          <w:lang w:eastAsia="en-GB"/>
        </w:rPr>
      </w:pPr>
      <w:r>
        <w:t>4.3.1</w:t>
      </w:r>
      <w:r w:rsidRPr="003F18B2">
        <w:rPr>
          <w:rFonts w:ascii="Calibri" w:hAnsi="Calibri"/>
          <w:sz w:val="22"/>
          <w:szCs w:val="22"/>
          <w:lang w:eastAsia="en-GB"/>
        </w:rPr>
        <w:tab/>
      </w:r>
      <w:r>
        <w:t>General</w:t>
      </w:r>
      <w:r>
        <w:tab/>
      </w:r>
      <w:r>
        <w:fldChar w:fldCharType="begin" w:fldLock="1"/>
      </w:r>
      <w:r>
        <w:instrText xml:space="preserve"> PAGEREF _Toc91169418 \h </w:instrText>
      </w:r>
      <w:r>
        <w:fldChar w:fldCharType="separate"/>
      </w:r>
      <w:r>
        <w:t>29</w:t>
      </w:r>
      <w:r>
        <w:fldChar w:fldCharType="end"/>
      </w:r>
    </w:p>
    <w:p w14:paraId="32E89F78" w14:textId="77777777" w:rsidR="00E8270C" w:rsidRPr="003F18B2" w:rsidRDefault="00E8270C">
      <w:pPr>
        <w:pStyle w:val="TOC3"/>
        <w:rPr>
          <w:rFonts w:ascii="Calibri" w:hAnsi="Calibri"/>
          <w:sz w:val="22"/>
          <w:szCs w:val="22"/>
          <w:lang w:eastAsia="en-GB"/>
        </w:rPr>
      </w:pPr>
      <w:r>
        <w:t>4.3.2</w:t>
      </w:r>
      <w:r w:rsidRPr="003F18B2">
        <w:rPr>
          <w:rFonts w:ascii="Calibri" w:hAnsi="Calibri"/>
          <w:sz w:val="22"/>
          <w:szCs w:val="22"/>
          <w:lang w:eastAsia="en-GB"/>
        </w:rPr>
        <w:tab/>
      </w:r>
      <w:r>
        <w:t>Control channel realization</w:t>
      </w:r>
      <w:r>
        <w:tab/>
      </w:r>
      <w:r>
        <w:fldChar w:fldCharType="begin" w:fldLock="1"/>
      </w:r>
      <w:r>
        <w:instrText xml:space="preserve"> PAGEREF _Toc91169419 \h </w:instrText>
      </w:r>
      <w:r>
        <w:fldChar w:fldCharType="separate"/>
      </w:r>
      <w:r>
        <w:t>29</w:t>
      </w:r>
      <w:r>
        <w:fldChar w:fldCharType="end"/>
      </w:r>
    </w:p>
    <w:p w14:paraId="213A7A8A" w14:textId="77777777" w:rsidR="00E8270C" w:rsidRPr="003F18B2" w:rsidRDefault="00E8270C">
      <w:pPr>
        <w:pStyle w:val="TOC3"/>
        <w:rPr>
          <w:rFonts w:ascii="Calibri" w:hAnsi="Calibri"/>
          <w:sz w:val="22"/>
          <w:szCs w:val="22"/>
          <w:lang w:eastAsia="en-GB"/>
        </w:rPr>
      </w:pPr>
      <w:r>
        <w:t>4.3.3</w:t>
      </w:r>
      <w:r w:rsidRPr="003F18B2">
        <w:rPr>
          <w:rFonts w:ascii="Calibri" w:hAnsi="Calibri"/>
          <w:sz w:val="22"/>
          <w:szCs w:val="22"/>
          <w:lang w:eastAsia="en-GB"/>
        </w:rPr>
        <w:tab/>
      </w:r>
      <w:r>
        <w:t>Establishing a media plane control channel</w:t>
      </w:r>
      <w:r>
        <w:tab/>
      </w:r>
      <w:r>
        <w:fldChar w:fldCharType="begin" w:fldLock="1"/>
      </w:r>
      <w:r>
        <w:instrText xml:space="preserve"> PAGEREF _Toc91169420 \h </w:instrText>
      </w:r>
      <w:r>
        <w:fldChar w:fldCharType="separate"/>
      </w:r>
      <w:r>
        <w:t>30</w:t>
      </w:r>
      <w:r>
        <w:fldChar w:fldCharType="end"/>
      </w:r>
    </w:p>
    <w:p w14:paraId="5B7BBF99" w14:textId="77777777" w:rsidR="00E8270C" w:rsidRPr="003F18B2" w:rsidRDefault="00E8270C">
      <w:pPr>
        <w:pStyle w:val="TOC4"/>
        <w:rPr>
          <w:rFonts w:ascii="Calibri" w:hAnsi="Calibri"/>
          <w:sz w:val="22"/>
          <w:szCs w:val="22"/>
          <w:lang w:eastAsia="en-GB"/>
        </w:rPr>
      </w:pPr>
      <w:r>
        <w:t>4.3.3.1</w:t>
      </w:r>
      <w:r w:rsidRPr="003F18B2">
        <w:rPr>
          <w:rFonts w:ascii="Calibri" w:hAnsi="Calibri"/>
          <w:sz w:val="22"/>
          <w:szCs w:val="22"/>
          <w:lang w:eastAsia="en-GB"/>
        </w:rPr>
        <w:tab/>
      </w:r>
      <w:r>
        <w:t>General</w:t>
      </w:r>
      <w:r>
        <w:tab/>
      </w:r>
      <w:r>
        <w:fldChar w:fldCharType="begin" w:fldLock="1"/>
      </w:r>
      <w:r>
        <w:instrText xml:space="preserve"> PAGEREF _Toc91169421 \h </w:instrText>
      </w:r>
      <w:r>
        <w:fldChar w:fldCharType="separate"/>
      </w:r>
      <w:r>
        <w:t>30</w:t>
      </w:r>
      <w:r>
        <w:fldChar w:fldCharType="end"/>
      </w:r>
    </w:p>
    <w:p w14:paraId="357224A7" w14:textId="77777777" w:rsidR="00E8270C" w:rsidRPr="003F18B2" w:rsidRDefault="00E8270C">
      <w:pPr>
        <w:pStyle w:val="TOC1"/>
        <w:rPr>
          <w:rFonts w:ascii="Calibri" w:hAnsi="Calibri"/>
          <w:szCs w:val="22"/>
          <w:lang w:eastAsia="en-GB"/>
        </w:rPr>
      </w:pPr>
      <w:r>
        <w:t>5</w:t>
      </w:r>
      <w:r w:rsidRPr="003F18B2">
        <w:rPr>
          <w:rFonts w:ascii="Calibri" w:hAnsi="Calibri"/>
          <w:szCs w:val="22"/>
          <w:lang w:eastAsia="en-GB"/>
        </w:rPr>
        <w:tab/>
      </w:r>
      <w:r>
        <w:t>Entities</w:t>
      </w:r>
      <w:r>
        <w:tab/>
      </w:r>
      <w:r>
        <w:fldChar w:fldCharType="begin" w:fldLock="1"/>
      </w:r>
      <w:r>
        <w:instrText xml:space="preserve"> PAGEREF _Toc91169422 \h </w:instrText>
      </w:r>
      <w:r>
        <w:fldChar w:fldCharType="separate"/>
      </w:r>
      <w:r>
        <w:t>30</w:t>
      </w:r>
      <w:r>
        <w:fldChar w:fldCharType="end"/>
      </w:r>
    </w:p>
    <w:p w14:paraId="76F4ECDC" w14:textId="77777777" w:rsidR="00E8270C" w:rsidRPr="003F18B2" w:rsidRDefault="00E8270C">
      <w:pPr>
        <w:pStyle w:val="TOC2"/>
        <w:rPr>
          <w:rFonts w:ascii="Calibri" w:hAnsi="Calibri"/>
          <w:sz w:val="22"/>
          <w:szCs w:val="22"/>
          <w:lang w:eastAsia="en-GB"/>
        </w:rPr>
      </w:pPr>
      <w:r>
        <w:t>5.1</w:t>
      </w:r>
      <w:r w:rsidRPr="003F18B2">
        <w:rPr>
          <w:rFonts w:ascii="Calibri" w:hAnsi="Calibri"/>
          <w:sz w:val="22"/>
          <w:szCs w:val="22"/>
          <w:lang w:eastAsia="en-GB"/>
        </w:rPr>
        <w:tab/>
      </w:r>
      <w:r>
        <w:t>General</w:t>
      </w:r>
      <w:r>
        <w:tab/>
      </w:r>
      <w:r>
        <w:fldChar w:fldCharType="begin" w:fldLock="1"/>
      </w:r>
      <w:r>
        <w:instrText xml:space="preserve"> PAGEREF _Toc91169423 \h </w:instrText>
      </w:r>
      <w:r>
        <w:fldChar w:fldCharType="separate"/>
      </w:r>
      <w:r>
        <w:t>30</w:t>
      </w:r>
      <w:r>
        <w:fldChar w:fldCharType="end"/>
      </w:r>
    </w:p>
    <w:p w14:paraId="2D2FBE17" w14:textId="77777777" w:rsidR="00E8270C" w:rsidRPr="003F18B2" w:rsidRDefault="00E8270C">
      <w:pPr>
        <w:pStyle w:val="TOC2"/>
        <w:rPr>
          <w:rFonts w:ascii="Calibri" w:hAnsi="Calibri"/>
          <w:sz w:val="22"/>
          <w:szCs w:val="22"/>
          <w:lang w:eastAsia="en-GB"/>
        </w:rPr>
      </w:pPr>
      <w:r>
        <w:t>5.2</w:t>
      </w:r>
      <w:r w:rsidRPr="003F18B2">
        <w:rPr>
          <w:rFonts w:ascii="Calibri" w:hAnsi="Calibri"/>
          <w:sz w:val="22"/>
          <w:szCs w:val="22"/>
          <w:lang w:eastAsia="en-GB"/>
        </w:rPr>
        <w:tab/>
      </w:r>
      <w:r>
        <w:t>MCPTT client</w:t>
      </w:r>
      <w:r>
        <w:tab/>
      </w:r>
      <w:r>
        <w:fldChar w:fldCharType="begin" w:fldLock="1"/>
      </w:r>
      <w:r>
        <w:instrText xml:space="preserve"> PAGEREF _Toc91169424 \h </w:instrText>
      </w:r>
      <w:r>
        <w:fldChar w:fldCharType="separate"/>
      </w:r>
      <w:r>
        <w:t>30</w:t>
      </w:r>
      <w:r>
        <w:fldChar w:fldCharType="end"/>
      </w:r>
    </w:p>
    <w:p w14:paraId="1B9C5019" w14:textId="77777777" w:rsidR="00E8270C" w:rsidRPr="003F18B2" w:rsidRDefault="00E8270C">
      <w:pPr>
        <w:pStyle w:val="TOC3"/>
        <w:rPr>
          <w:rFonts w:ascii="Calibri" w:hAnsi="Calibri"/>
          <w:sz w:val="22"/>
          <w:szCs w:val="22"/>
          <w:lang w:eastAsia="en-GB"/>
        </w:rPr>
      </w:pPr>
      <w:r>
        <w:t>5.2.1</w:t>
      </w:r>
      <w:r w:rsidRPr="003F18B2">
        <w:rPr>
          <w:rFonts w:ascii="Calibri" w:hAnsi="Calibri"/>
          <w:sz w:val="22"/>
          <w:szCs w:val="22"/>
          <w:lang w:eastAsia="en-GB"/>
        </w:rPr>
        <w:tab/>
      </w:r>
      <w:r>
        <w:t>Introduction</w:t>
      </w:r>
      <w:r>
        <w:tab/>
      </w:r>
      <w:r>
        <w:fldChar w:fldCharType="begin" w:fldLock="1"/>
      </w:r>
      <w:r>
        <w:instrText xml:space="preserve"> PAGEREF _Toc91169425 \h </w:instrText>
      </w:r>
      <w:r>
        <w:fldChar w:fldCharType="separate"/>
      </w:r>
      <w:r>
        <w:t>30</w:t>
      </w:r>
      <w:r>
        <w:fldChar w:fldCharType="end"/>
      </w:r>
    </w:p>
    <w:p w14:paraId="56B99D75" w14:textId="77777777" w:rsidR="00E8270C" w:rsidRPr="003F18B2" w:rsidRDefault="00E8270C">
      <w:pPr>
        <w:pStyle w:val="TOC3"/>
        <w:rPr>
          <w:rFonts w:ascii="Calibri" w:hAnsi="Calibri"/>
          <w:sz w:val="22"/>
          <w:szCs w:val="22"/>
          <w:lang w:eastAsia="en-GB"/>
        </w:rPr>
      </w:pPr>
      <w:r>
        <w:t>5.2.2</w:t>
      </w:r>
      <w:r w:rsidRPr="003F18B2">
        <w:rPr>
          <w:rFonts w:ascii="Calibri" w:hAnsi="Calibri"/>
          <w:sz w:val="22"/>
          <w:szCs w:val="22"/>
          <w:lang w:eastAsia="en-GB"/>
        </w:rPr>
        <w:tab/>
      </w:r>
      <w:r>
        <w:t>Floor participant in on-network mode</w:t>
      </w:r>
      <w:r>
        <w:tab/>
      </w:r>
      <w:r>
        <w:fldChar w:fldCharType="begin" w:fldLock="1"/>
      </w:r>
      <w:r>
        <w:instrText xml:space="preserve"> PAGEREF _Toc91169426 \h </w:instrText>
      </w:r>
      <w:r>
        <w:fldChar w:fldCharType="separate"/>
      </w:r>
      <w:r>
        <w:t>31</w:t>
      </w:r>
      <w:r>
        <w:fldChar w:fldCharType="end"/>
      </w:r>
    </w:p>
    <w:p w14:paraId="29DA6B32" w14:textId="77777777" w:rsidR="00E8270C" w:rsidRPr="003F18B2" w:rsidRDefault="00E8270C">
      <w:pPr>
        <w:pStyle w:val="TOC3"/>
        <w:rPr>
          <w:rFonts w:ascii="Calibri" w:hAnsi="Calibri"/>
          <w:sz w:val="22"/>
          <w:szCs w:val="22"/>
          <w:lang w:eastAsia="en-GB"/>
        </w:rPr>
      </w:pPr>
      <w:r>
        <w:t>5.2.3</w:t>
      </w:r>
      <w:r w:rsidRPr="003F18B2">
        <w:rPr>
          <w:rFonts w:ascii="Calibri" w:hAnsi="Calibri"/>
          <w:sz w:val="22"/>
          <w:szCs w:val="22"/>
          <w:lang w:eastAsia="en-GB"/>
        </w:rPr>
        <w:tab/>
      </w:r>
      <w:r>
        <w:t>Floor participant in off-network mode</w:t>
      </w:r>
      <w:r>
        <w:tab/>
      </w:r>
      <w:r>
        <w:fldChar w:fldCharType="begin" w:fldLock="1"/>
      </w:r>
      <w:r>
        <w:instrText xml:space="preserve"> PAGEREF _Toc91169427 \h </w:instrText>
      </w:r>
      <w:r>
        <w:fldChar w:fldCharType="separate"/>
      </w:r>
      <w:r>
        <w:t>31</w:t>
      </w:r>
      <w:r>
        <w:fldChar w:fldCharType="end"/>
      </w:r>
    </w:p>
    <w:p w14:paraId="3B4F20E6" w14:textId="77777777" w:rsidR="00E8270C" w:rsidRPr="003F18B2" w:rsidRDefault="00E8270C">
      <w:pPr>
        <w:pStyle w:val="TOC2"/>
        <w:rPr>
          <w:rFonts w:ascii="Calibri" w:hAnsi="Calibri"/>
          <w:sz w:val="22"/>
          <w:szCs w:val="22"/>
          <w:lang w:eastAsia="en-GB"/>
        </w:rPr>
      </w:pPr>
      <w:r>
        <w:t>5.3</w:t>
      </w:r>
      <w:r w:rsidRPr="003F18B2">
        <w:rPr>
          <w:rFonts w:ascii="Calibri" w:hAnsi="Calibri"/>
          <w:sz w:val="22"/>
          <w:szCs w:val="22"/>
          <w:lang w:eastAsia="en-GB"/>
        </w:rPr>
        <w:tab/>
      </w:r>
      <w:r>
        <w:t>Controlling MCPTT function</w:t>
      </w:r>
      <w:r>
        <w:tab/>
      </w:r>
      <w:r>
        <w:fldChar w:fldCharType="begin" w:fldLock="1"/>
      </w:r>
      <w:r>
        <w:instrText xml:space="preserve"> PAGEREF _Toc91169428 \h </w:instrText>
      </w:r>
      <w:r>
        <w:fldChar w:fldCharType="separate"/>
      </w:r>
      <w:r>
        <w:t>31</w:t>
      </w:r>
      <w:r>
        <w:fldChar w:fldCharType="end"/>
      </w:r>
    </w:p>
    <w:p w14:paraId="65ADF92F" w14:textId="77777777" w:rsidR="00E8270C" w:rsidRPr="003F18B2" w:rsidRDefault="00E8270C">
      <w:pPr>
        <w:pStyle w:val="TOC2"/>
        <w:rPr>
          <w:rFonts w:ascii="Calibri" w:hAnsi="Calibri"/>
          <w:sz w:val="22"/>
          <w:szCs w:val="22"/>
          <w:lang w:eastAsia="en-GB"/>
        </w:rPr>
      </w:pPr>
      <w:r>
        <w:t>5.4</w:t>
      </w:r>
      <w:r w:rsidRPr="003F18B2">
        <w:rPr>
          <w:rFonts w:ascii="Calibri" w:hAnsi="Calibri"/>
          <w:sz w:val="22"/>
          <w:szCs w:val="22"/>
          <w:lang w:eastAsia="en-GB"/>
        </w:rPr>
        <w:tab/>
      </w:r>
      <w:r>
        <w:t>Participating MCPTT function</w:t>
      </w:r>
      <w:r>
        <w:tab/>
      </w:r>
      <w:r>
        <w:fldChar w:fldCharType="begin" w:fldLock="1"/>
      </w:r>
      <w:r>
        <w:instrText xml:space="preserve"> PAGEREF _Toc91169429 \h </w:instrText>
      </w:r>
      <w:r>
        <w:fldChar w:fldCharType="separate"/>
      </w:r>
      <w:r>
        <w:t>32</w:t>
      </w:r>
      <w:r>
        <w:fldChar w:fldCharType="end"/>
      </w:r>
    </w:p>
    <w:p w14:paraId="5E3D73E9" w14:textId="77777777" w:rsidR="00E8270C" w:rsidRPr="003F18B2" w:rsidRDefault="00E8270C">
      <w:pPr>
        <w:pStyle w:val="TOC2"/>
        <w:rPr>
          <w:rFonts w:ascii="Calibri" w:hAnsi="Calibri"/>
          <w:sz w:val="22"/>
          <w:szCs w:val="22"/>
          <w:lang w:eastAsia="en-GB"/>
        </w:rPr>
      </w:pPr>
      <w:r>
        <w:t>5.5</w:t>
      </w:r>
      <w:r w:rsidRPr="003F18B2">
        <w:rPr>
          <w:rFonts w:ascii="Calibri" w:hAnsi="Calibri"/>
          <w:sz w:val="22"/>
          <w:szCs w:val="22"/>
          <w:lang w:eastAsia="en-GB"/>
        </w:rPr>
        <w:tab/>
      </w:r>
      <w:r>
        <w:t>Non-controlling MCPTT function</w:t>
      </w:r>
      <w:r>
        <w:tab/>
      </w:r>
      <w:r>
        <w:fldChar w:fldCharType="begin" w:fldLock="1"/>
      </w:r>
      <w:r>
        <w:instrText xml:space="preserve"> PAGEREF _Toc91169430 \h </w:instrText>
      </w:r>
      <w:r>
        <w:fldChar w:fldCharType="separate"/>
      </w:r>
      <w:r>
        <w:t>32</w:t>
      </w:r>
      <w:r>
        <w:fldChar w:fldCharType="end"/>
      </w:r>
    </w:p>
    <w:p w14:paraId="7694AACD" w14:textId="77777777" w:rsidR="00E8270C" w:rsidRPr="003F18B2" w:rsidRDefault="00E8270C">
      <w:pPr>
        <w:pStyle w:val="TOC1"/>
        <w:rPr>
          <w:rFonts w:ascii="Calibri" w:hAnsi="Calibri"/>
          <w:szCs w:val="22"/>
          <w:lang w:eastAsia="en-GB"/>
        </w:rPr>
      </w:pPr>
      <w:r>
        <w:t>6</w:t>
      </w:r>
      <w:r w:rsidRPr="003F18B2">
        <w:rPr>
          <w:rFonts w:ascii="Calibri" w:hAnsi="Calibri"/>
          <w:szCs w:val="22"/>
          <w:lang w:eastAsia="en-GB"/>
        </w:rPr>
        <w:tab/>
      </w:r>
      <w:r>
        <w:t>On-network floor control</w:t>
      </w:r>
      <w:r>
        <w:tab/>
      </w:r>
      <w:r>
        <w:fldChar w:fldCharType="begin" w:fldLock="1"/>
      </w:r>
      <w:r>
        <w:instrText xml:space="preserve"> PAGEREF _Toc91169431 \h </w:instrText>
      </w:r>
      <w:r>
        <w:fldChar w:fldCharType="separate"/>
      </w:r>
      <w:r>
        <w:t>33</w:t>
      </w:r>
      <w:r>
        <w:fldChar w:fldCharType="end"/>
      </w:r>
    </w:p>
    <w:p w14:paraId="40696FA9" w14:textId="77777777" w:rsidR="00E8270C" w:rsidRPr="003F18B2" w:rsidRDefault="00E8270C">
      <w:pPr>
        <w:pStyle w:val="TOC2"/>
        <w:rPr>
          <w:rFonts w:ascii="Calibri" w:hAnsi="Calibri"/>
          <w:sz w:val="22"/>
          <w:szCs w:val="22"/>
          <w:lang w:eastAsia="en-GB"/>
        </w:rPr>
      </w:pPr>
      <w:r>
        <w:t>6.1</w:t>
      </w:r>
      <w:r w:rsidRPr="003F18B2">
        <w:rPr>
          <w:rFonts w:ascii="Calibri" w:hAnsi="Calibri"/>
          <w:sz w:val="22"/>
          <w:szCs w:val="22"/>
          <w:lang w:eastAsia="en-GB"/>
        </w:rPr>
        <w:tab/>
      </w:r>
      <w:r>
        <w:t>General</w:t>
      </w:r>
      <w:r>
        <w:tab/>
      </w:r>
      <w:r>
        <w:fldChar w:fldCharType="begin" w:fldLock="1"/>
      </w:r>
      <w:r>
        <w:instrText xml:space="preserve"> PAGEREF _Toc91169432 \h </w:instrText>
      </w:r>
      <w:r>
        <w:fldChar w:fldCharType="separate"/>
      </w:r>
      <w:r>
        <w:t>33</w:t>
      </w:r>
      <w:r>
        <w:fldChar w:fldCharType="end"/>
      </w:r>
    </w:p>
    <w:p w14:paraId="27ED8388" w14:textId="77777777" w:rsidR="00E8270C" w:rsidRPr="003F18B2" w:rsidRDefault="00E8270C">
      <w:pPr>
        <w:pStyle w:val="TOC2"/>
        <w:rPr>
          <w:rFonts w:ascii="Calibri" w:hAnsi="Calibri"/>
          <w:sz w:val="22"/>
          <w:szCs w:val="22"/>
          <w:lang w:eastAsia="en-GB"/>
        </w:rPr>
      </w:pPr>
      <w:r>
        <w:t>6.2</w:t>
      </w:r>
      <w:r w:rsidRPr="003F18B2">
        <w:rPr>
          <w:rFonts w:ascii="Calibri" w:hAnsi="Calibri"/>
          <w:sz w:val="22"/>
          <w:szCs w:val="22"/>
          <w:lang w:eastAsia="en-GB"/>
        </w:rPr>
        <w:tab/>
      </w:r>
      <w:r>
        <w:t>Floor participant procedures</w:t>
      </w:r>
      <w:r>
        <w:tab/>
      </w:r>
      <w:r>
        <w:fldChar w:fldCharType="begin" w:fldLock="1"/>
      </w:r>
      <w:r>
        <w:instrText xml:space="preserve"> PAGEREF _Toc91169433 \h </w:instrText>
      </w:r>
      <w:r>
        <w:fldChar w:fldCharType="separate"/>
      </w:r>
      <w:r>
        <w:t>33</w:t>
      </w:r>
      <w:r>
        <w:fldChar w:fldCharType="end"/>
      </w:r>
    </w:p>
    <w:p w14:paraId="5DDBC9C7" w14:textId="77777777" w:rsidR="00E8270C" w:rsidRPr="003F18B2" w:rsidRDefault="00E8270C">
      <w:pPr>
        <w:pStyle w:val="TOC3"/>
        <w:rPr>
          <w:rFonts w:ascii="Calibri" w:hAnsi="Calibri"/>
          <w:sz w:val="22"/>
          <w:szCs w:val="22"/>
          <w:lang w:eastAsia="en-GB"/>
        </w:rPr>
      </w:pPr>
      <w:r>
        <w:t>6.2.1</w:t>
      </w:r>
      <w:r w:rsidRPr="003F18B2">
        <w:rPr>
          <w:rFonts w:ascii="Calibri" w:hAnsi="Calibri"/>
          <w:sz w:val="22"/>
          <w:szCs w:val="22"/>
          <w:lang w:eastAsia="en-GB"/>
        </w:rPr>
        <w:tab/>
      </w:r>
      <w:r>
        <w:t>Floor participant procedures at MCPTT session initialization</w:t>
      </w:r>
      <w:r>
        <w:tab/>
      </w:r>
      <w:r>
        <w:fldChar w:fldCharType="begin" w:fldLock="1"/>
      </w:r>
      <w:r>
        <w:instrText xml:space="preserve"> PAGEREF _Toc91169434 \h </w:instrText>
      </w:r>
      <w:r>
        <w:fldChar w:fldCharType="separate"/>
      </w:r>
      <w:r>
        <w:t>33</w:t>
      </w:r>
      <w:r>
        <w:fldChar w:fldCharType="end"/>
      </w:r>
    </w:p>
    <w:p w14:paraId="53D8BB2C" w14:textId="77777777" w:rsidR="00E8270C" w:rsidRPr="003F18B2" w:rsidRDefault="00E8270C">
      <w:pPr>
        <w:pStyle w:val="TOC3"/>
        <w:rPr>
          <w:rFonts w:ascii="Calibri" w:hAnsi="Calibri"/>
          <w:sz w:val="22"/>
          <w:szCs w:val="22"/>
          <w:lang w:eastAsia="en-GB"/>
        </w:rPr>
      </w:pPr>
      <w:r>
        <w:lastRenderedPageBreak/>
        <w:t>6.2.2</w:t>
      </w:r>
      <w:r w:rsidRPr="003F18B2">
        <w:rPr>
          <w:rFonts w:ascii="Calibri" w:hAnsi="Calibri"/>
          <w:sz w:val="22"/>
          <w:szCs w:val="22"/>
          <w:lang w:eastAsia="en-GB"/>
        </w:rPr>
        <w:tab/>
      </w:r>
      <w:r>
        <w:t>Floor participant procedures at MCPTT call release</w:t>
      </w:r>
      <w:r>
        <w:tab/>
      </w:r>
      <w:r>
        <w:fldChar w:fldCharType="begin" w:fldLock="1"/>
      </w:r>
      <w:r>
        <w:instrText xml:space="preserve"> PAGEREF _Toc91169435 \h </w:instrText>
      </w:r>
      <w:r>
        <w:fldChar w:fldCharType="separate"/>
      </w:r>
      <w:r>
        <w:t>33</w:t>
      </w:r>
      <w:r>
        <w:fldChar w:fldCharType="end"/>
      </w:r>
    </w:p>
    <w:p w14:paraId="3C9165B2" w14:textId="77777777" w:rsidR="00E8270C" w:rsidRPr="003F18B2" w:rsidRDefault="00E8270C">
      <w:pPr>
        <w:pStyle w:val="TOC3"/>
        <w:rPr>
          <w:rFonts w:ascii="Calibri" w:hAnsi="Calibri"/>
          <w:sz w:val="22"/>
          <w:szCs w:val="22"/>
          <w:lang w:eastAsia="en-GB"/>
        </w:rPr>
      </w:pPr>
      <w:r>
        <w:t>6.2.3</w:t>
      </w:r>
      <w:r w:rsidRPr="003F18B2">
        <w:rPr>
          <w:rFonts w:ascii="Calibri" w:hAnsi="Calibri"/>
          <w:sz w:val="22"/>
          <w:szCs w:val="22"/>
          <w:lang w:eastAsia="en-GB"/>
        </w:rPr>
        <w:tab/>
      </w:r>
      <w:r>
        <w:t>Floor participant procedures at MCPTT call modification</w:t>
      </w:r>
      <w:r>
        <w:tab/>
      </w:r>
      <w:r>
        <w:fldChar w:fldCharType="begin" w:fldLock="1"/>
      </w:r>
      <w:r>
        <w:instrText xml:space="preserve"> PAGEREF _Toc91169436 \h </w:instrText>
      </w:r>
      <w:r>
        <w:fldChar w:fldCharType="separate"/>
      </w:r>
      <w:r>
        <w:t>33</w:t>
      </w:r>
      <w:r>
        <w:fldChar w:fldCharType="end"/>
      </w:r>
    </w:p>
    <w:p w14:paraId="30F727EB" w14:textId="77777777" w:rsidR="00E8270C" w:rsidRPr="003F18B2" w:rsidRDefault="00E8270C">
      <w:pPr>
        <w:pStyle w:val="TOC3"/>
        <w:rPr>
          <w:rFonts w:ascii="Calibri" w:hAnsi="Calibri"/>
          <w:sz w:val="22"/>
          <w:szCs w:val="22"/>
          <w:lang w:eastAsia="en-GB"/>
        </w:rPr>
      </w:pPr>
      <w:r>
        <w:t>6.2.4</w:t>
      </w:r>
      <w:r w:rsidRPr="003F18B2">
        <w:rPr>
          <w:rFonts w:ascii="Calibri" w:hAnsi="Calibri"/>
          <w:sz w:val="22"/>
          <w:szCs w:val="22"/>
          <w:lang w:eastAsia="en-GB"/>
        </w:rPr>
        <w:tab/>
      </w:r>
      <w:r>
        <w:t>Floor participant state transition diagram for basic operation</w:t>
      </w:r>
      <w:r>
        <w:tab/>
      </w:r>
      <w:r>
        <w:fldChar w:fldCharType="begin" w:fldLock="1"/>
      </w:r>
      <w:r>
        <w:instrText xml:space="preserve"> PAGEREF _Toc91169437 \h </w:instrText>
      </w:r>
      <w:r>
        <w:fldChar w:fldCharType="separate"/>
      </w:r>
      <w:r>
        <w:t>34</w:t>
      </w:r>
      <w:r>
        <w:fldChar w:fldCharType="end"/>
      </w:r>
    </w:p>
    <w:p w14:paraId="14C33C70" w14:textId="77777777" w:rsidR="00E8270C" w:rsidRPr="003F18B2" w:rsidRDefault="00E8270C">
      <w:pPr>
        <w:pStyle w:val="TOC4"/>
        <w:rPr>
          <w:rFonts w:ascii="Calibri" w:hAnsi="Calibri"/>
          <w:sz w:val="22"/>
          <w:szCs w:val="22"/>
          <w:lang w:eastAsia="en-GB"/>
        </w:rPr>
      </w:pPr>
      <w:r>
        <w:t>6.2.4.1</w:t>
      </w:r>
      <w:r w:rsidRPr="003F18B2">
        <w:rPr>
          <w:rFonts w:ascii="Calibri" w:hAnsi="Calibri"/>
          <w:sz w:val="22"/>
          <w:szCs w:val="22"/>
          <w:lang w:eastAsia="en-GB"/>
        </w:rPr>
        <w:tab/>
      </w:r>
      <w:r>
        <w:t>General</w:t>
      </w:r>
      <w:r>
        <w:tab/>
      </w:r>
      <w:r>
        <w:fldChar w:fldCharType="begin" w:fldLock="1"/>
      </w:r>
      <w:r>
        <w:instrText xml:space="preserve"> PAGEREF _Toc91169438 \h </w:instrText>
      </w:r>
      <w:r>
        <w:fldChar w:fldCharType="separate"/>
      </w:r>
      <w:r>
        <w:t>34</w:t>
      </w:r>
      <w:r>
        <w:fldChar w:fldCharType="end"/>
      </w:r>
    </w:p>
    <w:p w14:paraId="20F254E7" w14:textId="77777777" w:rsidR="00E8270C" w:rsidRPr="003F18B2" w:rsidRDefault="00E8270C">
      <w:pPr>
        <w:pStyle w:val="TOC4"/>
        <w:rPr>
          <w:rFonts w:ascii="Calibri" w:hAnsi="Calibri"/>
          <w:sz w:val="22"/>
          <w:szCs w:val="22"/>
          <w:lang w:eastAsia="en-GB"/>
        </w:rPr>
      </w:pPr>
      <w:r>
        <w:t>6.2.4.2</w:t>
      </w:r>
      <w:r w:rsidRPr="003F18B2">
        <w:rPr>
          <w:rFonts w:ascii="Calibri" w:hAnsi="Calibri"/>
          <w:sz w:val="22"/>
          <w:szCs w:val="22"/>
          <w:lang w:eastAsia="en-GB"/>
        </w:rPr>
        <w:tab/>
      </w:r>
      <w:r>
        <w:t>State: 'Start-stop'</w:t>
      </w:r>
      <w:r>
        <w:tab/>
      </w:r>
      <w:r>
        <w:fldChar w:fldCharType="begin" w:fldLock="1"/>
      </w:r>
      <w:r>
        <w:instrText xml:space="preserve"> PAGEREF _Toc91169439 \h </w:instrText>
      </w:r>
      <w:r>
        <w:fldChar w:fldCharType="separate"/>
      </w:r>
      <w:r>
        <w:t>35</w:t>
      </w:r>
      <w:r>
        <w:fldChar w:fldCharType="end"/>
      </w:r>
    </w:p>
    <w:p w14:paraId="0BAFEEF3" w14:textId="77777777" w:rsidR="00E8270C" w:rsidRPr="003F18B2" w:rsidRDefault="00E8270C">
      <w:pPr>
        <w:pStyle w:val="TOC5"/>
        <w:rPr>
          <w:rFonts w:ascii="Calibri" w:hAnsi="Calibri"/>
          <w:sz w:val="22"/>
          <w:szCs w:val="22"/>
          <w:lang w:eastAsia="en-GB"/>
        </w:rPr>
      </w:pPr>
      <w:r>
        <w:t>6.2.4.2.1</w:t>
      </w:r>
      <w:r w:rsidRPr="003F18B2">
        <w:rPr>
          <w:rFonts w:ascii="Calibri" w:hAnsi="Calibri"/>
          <w:sz w:val="22"/>
          <w:szCs w:val="22"/>
          <w:lang w:eastAsia="en-GB"/>
        </w:rPr>
        <w:tab/>
      </w:r>
      <w:r>
        <w:t>General</w:t>
      </w:r>
      <w:r>
        <w:tab/>
      </w:r>
      <w:r>
        <w:fldChar w:fldCharType="begin" w:fldLock="1"/>
      </w:r>
      <w:r>
        <w:instrText xml:space="preserve"> PAGEREF _Toc91169440 \h </w:instrText>
      </w:r>
      <w:r>
        <w:fldChar w:fldCharType="separate"/>
      </w:r>
      <w:r>
        <w:t>35</w:t>
      </w:r>
      <w:r>
        <w:fldChar w:fldCharType="end"/>
      </w:r>
    </w:p>
    <w:p w14:paraId="776E8943" w14:textId="77777777" w:rsidR="00E8270C" w:rsidRPr="003F18B2" w:rsidRDefault="00E8270C">
      <w:pPr>
        <w:pStyle w:val="TOC5"/>
        <w:rPr>
          <w:rFonts w:ascii="Calibri" w:hAnsi="Calibri"/>
          <w:sz w:val="22"/>
          <w:szCs w:val="22"/>
          <w:lang w:eastAsia="en-GB"/>
        </w:rPr>
      </w:pPr>
      <w:r>
        <w:t>6.2.4.2.2</w:t>
      </w:r>
      <w:r w:rsidRPr="003F18B2">
        <w:rPr>
          <w:rFonts w:ascii="Calibri" w:hAnsi="Calibri"/>
          <w:sz w:val="22"/>
          <w:szCs w:val="22"/>
          <w:lang w:eastAsia="en-GB"/>
        </w:rPr>
        <w:tab/>
      </w:r>
      <w:r>
        <w:t>MCPTT call initiated, originating MCPTT user</w:t>
      </w:r>
      <w:r>
        <w:tab/>
      </w:r>
      <w:r>
        <w:fldChar w:fldCharType="begin" w:fldLock="1"/>
      </w:r>
      <w:r>
        <w:instrText xml:space="preserve"> PAGEREF _Toc91169441 \h </w:instrText>
      </w:r>
      <w:r>
        <w:fldChar w:fldCharType="separate"/>
      </w:r>
      <w:r>
        <w:t>35</w:t>
      </w:r>
      <w:r>
        <w:fldChar w:fldCharType="end"/>
      </w:r>
    </w:p>
    <w:p w14:paraId="6694B6E4" w14:textId="77777777" w:rsidR="00E8270C" w:rsidRPr="003F18B2" w:rsidRDefault="00E8270C">
      <w:pPr>
        <w:pStyle w:val="TOC5"/>
        <w:rPr>
          <w:rFonts w:ascii="Calibri" w:hAnsi="Calibri"/>
          <w:sz w:val="22"/>
          <w:szCs w:val="22"/>
          <w:lang w:eastAsia="en-GB"/>
        </w:rPr>
      </w:pPr>
      <w:r>
        <w:t>6.2.4.2.3</w:t>
      </w:r>
      <w:r w:rsidRPr="003F18B2">
        <w:rPr>
          <w:rFonts w:ascii="Calibri" w:hAnsi="Calibri"/>
          <w:sz w:val="22"/>
          <w:szCs w:val="22"/>
          <w:lang w:eastAsia="en-GB"/>
        </w:rPr>
        <w:tab/>
      </w:r>
      <w:r>
        <w:t>MCPTT call established, terminating MCPTT user</w:t>
      </w:r>
      <w:r>
        <w:tab/>
      </w:r>
      <w:r>
        <w:fldChar w:fldCharType="begin" w:fldLock="1"/>
      </w:r>
      <w:r>
        <w:instrText xml:space="preserve"> PAGEREF _Toc91169442 \h </w:instrText>
      </w:r>
      <w:r>
        <w:fldChar w:fldCharType="separate"/>
      </w:r>
      <w:r>
        <w:t>35</w:t>
      </w:r>
      <w:r>
        <w:fldChar w:fldCharType="end"/>
      </w:r>
    </w:p>
    <w:p w14:paraId="723923DD" w14:textId="77777777" w:rsidR="00E8270C" w:rsidRPr="003F18B2" w:rsidRDefault="00E8270C">
      <w:pPr>
        <w:pStyle w:val="TOC4"/>
        <w:rPr>
          <w:rFonts w:ascii="Calibri" w:hAnsi="Calibri"/>
          <w:sz w:val="22"/>
          <w:szCs w:val="22"/>
          <w:lang w:eastAsia="en-GB"/>
        </w:rPr>
      </w:pPr>
      <w:r>
        <w:t>6.2.4.3</w:t>
      </w:r>
      <w:r w:rsidRPr="003F18B2">
        <w:rPr>
          <w:rFonts w:ascii="Calibri" w:hAnsi="Calibri"/>
          <w:sz w:val="22"/>
          <w:szCs w:val="22"/>
          <w:lang w:eastAsia="en-GB"/>
        </w:rPr>
        <w:tab/>
      </w:r>
      <w:r>
        <w:t>State: 'U: has no permission'</w:t>
      </w:r>
      <w:r>
        <w:tab/>
      </w:r>
      <w:r>
        <w:fldChar w:fldCharType="begin" w:fldLock="1"/>
      </w:r>
      <w:r>
        <w:instrText xml:space="preserve"> PAGEREF _Toc91169443 \h </w:instrText>
      </w:r>
      <w:r>
        <w:fldChar w:fldCharType="separate"/>
      </w:r>
      <w:r>
        <w:t>35</w:t>
      </w:r>
      <w:r>
        <w:fldChar w:fldCharType="end"/>
      </w:r>
    </w:p>
    <w:p w14:paraId="1521C9BA" w14:textId="77777777" w:rsidR="00E8270C" w:rsidRPr="003F18B2" w:rsidRDefault="00E8270C">
      <w:pPr>
        <w:pStyle w:val="TOC5"/>
        <w:rPr>
          <w:rFonts w:ascii="Calibri" w:hAnsi="Calibri"/>
          <w:sz w:val="22"/>
          <w:szCs w:val="22"/>
          <w:lang w:eastAsia="en-GB"/>
        </w:rPr>
      </w:pPr>
      <w:r>
        <w:t>6.2.4.3.1</w:t>
      </w:r>
      <w:r w:rsidRPr="003F18B2">
        <w:rPr>
          <w:rFonts w:ascii="Calibri" w:hAnsi="Calibri"/>
          <w:sz w:val="22"/>
          <w:szCs w:val="22"/>
          <w:lang w:eastAsia="en-GB"/>
        </w:rPr>
        <w:tab/>
      </w:r>
      <w:r>
        <w:t>General</w:t>
      </w:r>
      <w:r>
        <w:tab/>
      </w:r>
      <w:r>
        <w:fldChar w:fldCharType="begin" w:fldLock="1"/>
      </w:r>
      <w:r>
        <w:instrText xml:space="preserve"> PAGEREF _Toc91169444 \h </w:instrText>
      </w:r>
      <w:r>
        <w:fldChar w:fldCharType="separate"/>
      </w:r>
      <w:r>
        <w:t>35</w:t>
      </w:r>
      <w:r>
        <w:fldChar w:fldCharType="end"/>
      </w:r>
    </w:p>
    <w:p w14:paraId="4C44A289" w14:textId="77777777" w:rsidR="00E8270C" w:rsidRPr="003F18B2" w:rsidRDefault="00E8270C">
      <w:pPr>
        <w:pStyle w:val="TOC5"/>
        <w:rPr>
          <w:rFonts w:ascii="Calibri" w:hAnsi="Calibri"/>
          <w:sz w:val="22"/>
          <w:szCs w:val="22"/>
          <w:lang w:eastAsia="en-GB"/>
        </w:rPr>
      </w:pPr>
      <w:r>
        <w:t>6.2.4.3.2</w:t>
      </w:r>
      <w:r w:rsidRPr="003F18B2">
        <w:rPr>
          <w:rFonts w:ascii="Calibri" w:hAnsi="Calibri"/>
          <w:sz w:val="22"/>
          <w:szCs w:val="22"/>
          <w:lang w:eastAsia="en-GB"/>
        </w:rPr>
        <w:tab/>
      </w:r>
      <w:r>
        <w:t>Receive Floor Idle message (R: Floor Idle)</w:t>
      </w:r>
      <w:r>
        <w:tab/>
      </w:r>
      <w:r>
        <w:fldChar w:fldCharType="begin" w:fldLock="1"/>
      </w:r>
      <w:r>
        <w:instrText xml:space="preserve"> PAGEREF _Toc91169445 \h </w:instrText>
      </w:r>
      <w:r>
        <w:fldChar w:fldCharType="separate"/>
      </w:r>
      <w:r>
        <w:t>36</w:t>
      </w:r>
      <w:r>
        <w:fldChar w:fldCharType="end"/>
      </w:r>
    </w:p>
    <w:p w14:paraId="001C43EE" w14:textId="77777777" w:rsidR="00E8270C" w:rsidRPr="003F18B2" w:rsidRDefault="00E8270C">
      <w:pPr>
        <w:pStyle w:val="TOC5"/>
        <w:rPr>
          <w:rFonts w:ascii="Calibri" w:hAnsi="Calibri"/>
          <w:sz w:val="22"/>
          <w:szCs w:val="22"/>
          <w:lang w:eastAsia="en-GB"/>
        </w:rPr>
      </w:pPr>
      <w:r>
        <w:t>6.2.4.3.3</w:t>
      </w:r>
      <w:r w:rsidRPr="003F18B2">
        <w:rPr>
          <w:rFonts w:ascii="Calibri" w:hAnsi="Calibri"/>
          <w:sz w:val="22"/>
          <w:szCs w:val="22"/>
          <w:lang w:eastAsia="en-GB"/>
        </w:rPr>
        <w:tab/>
      </w:r>
      <w:r>
        <w:t>Receive Floor Taken message (R: Floor Taken)</w:t>
      </w:r>
      <w:r>
        <w:tab/>
      </w:r>
      <w:r>
        <w:fldChar w:fldCharType="begin" w:fldLock="1"/>
      </w:r>
      <w:r>
        <w:instrText xml:space="preserve"> PAGEREF _Toc91169446 \h </w:instrText>
      </w:r>
      <w:r>
        <w:fldChar w:fldCharType="separate"/>
      </w:r>
      <w:r>
        <w:t>36</w:t>
      </w:r>
      <w:r>
        <w:fldChar w:fldCharType="end"/>
      </w:r>
    </w:p>
    <w:p w14:paraId="5766B2FD" w14:textId="77777777" w:rsidR="00E8270C" w:rsidRPr="003F18B2" w:rsidRDefault="00E8270C">
      <w:pPr>
        <w:pStyle w:val="TOC5"/>
        <w:rPr>
          <w:rFonts w:ascii="Calibri" w:hAnsi="Calibri"/>
          <w:sz w:val="22"/>
          <w:szCs w:val="22"/>
          <w:lang w:eastAsia="en-GB"/>
        </w:rPr>
      </w:pPr>
      <w:r>
        <w:t>6.2.4.3.4</w:t>
      </w:r>
      <w:r w:rsidRPr="003F18B2">
        <w:rPr>
          <w:rFonts w:ascii="Calibri" w:hAnsi="Calibri"/>
          <w:sz w:val="22"/>
          <w:szCs w:val="22"/>
          <w:lang w:eastAsia="en-GB"/>
        </w:rPr>
        <w:tab/>
      </w:r>
      <w:r>
        <w:t>Receive RTP media packets (R: RTP media)</w:t>
      </w:r>
      <w:r>
        <w:tab/>
      </w:r>
      <w:r>
        <w:fldChar w:fldCharType="begin" w:fldLock="1"/>
      </w:r>
      <w:r>
        <w:instrText xml:space="preserve"> PAGEREF _Toc91169447 \h </w:instrText>
      </w:r>
      <w:r>
        <w:fldChar w:fldCharType="separate"/>
      </w:r>
      <w:r>
        <w:t>36</w:t>
      </w:r>
      <w:r>
        <w:fldChar w:fldCharType="end"/>
      </w:r>
    </w:p>
    <w:p w14:paraId="19ED703A" w14:textId="77777777" w:rsidR="00E8270C" w:rsidRPr="003F18B2" w:rsidRDefault="00E8270C">
      <w:pPr>
        <w:pStyle w:val="TOC5"/>
        <w:rPr>
          <w:rFonts w:ascii="Calibri" w:hAnsi="Calibri"/>
          <w:sz w:val="22"/>
          <w:szCs w:val="22"/>
          <w:lang w:eastAsia="en-GB"/>
        </w:rPr>
      </w:pPr>
      <w:r>
        <w:t>6.2.4.3.5</w:t>
      </w:r>
      <w:r w:rsidRPr="003F18B2">
        <w:rPr>
          <w:rFonts w:ascii="Calibri" w:hAnsi="Calibri"/>
          <w:sz w:val="22"/>
          <w:szCs w:val="22"/>
          <w:lang w:eastAsia="en-GB"/>
        </w:rPr>
        <w:tab/>
      </w:r>
      <w:r>
        <w:t>Send Floor Request message (PTT button pressed)</w:t>
      </w:r>
      <w:r>
        <w:tab/>
      </w:r>
      <w:r>
        <w:fldChar w:fldCharType="begin" w:fldLock="1"/>
      </w:r>
      <w:r>
        <w:instrText xml:space="preserve"> PAGEREF _Toc91169448 \h </w:instrText>
      </w:r>
      <w:r>
        <w:fldChar w:fldCharType="separate"/>
      </w:r>
      <w:r>
        <w:t>36</w:t>
      </w:r>
      <w:r>
        <w:fldChar w:fldCharType="end"/>
      </w:r>
    </w:p>
    <w:p w14:paraId="44F71A8A" w14:textId="77777777" w:rsidR="00E8270C" w:rsidRPr="003F18B2" w:rsidRDefault="00E8270C">
      <w:pPr>
        <w:pStyle w:val="TOC5"/>
        <w:rPr>
          <w:rFonts w:ascii="Calibri" w:hAnsi="Calibri"/>
          <w:sz w:val="22"/>
          <w:szCs w:val="22"/>
          <w:lang w:eastAsia="en-GB"/>
        </w:rPr>
      </w:pPr>
      <w:r>
        <w:t>6.2.4.3.6</w:t>
      </w:r>
      <w:r w:rsidRPr="003F18B2">
        <w:rPr>
          <w:rFonts w:ascii="Calibri" w:hAnsi="Calibri"/>
          <w:sz w:val="22"/>
          <w:szCs w:val="22"/>
          <w:lang w:eastAsia="en-GB"/>
        </w:rPr>
        <w:tab/>
      </w:r>
      <w:r>
        <w:t>Timer T103 (End of RTP media) expired</w:t>
      </w:r>
      <w:r>
        <w:tab/>
      </w:r>
      <w:r>
        <w:fldChar w:fldCharType="begin" w:fldLock="1"/>
      </w:r>
      <w:r>
        <w:instrText xml:space="preserve"> PAGEREF _Toc91169449 \h </w:instrText>
      </w:r>
      <w:r>
        <w:fldChar w:fldCharType="separate"/>
      </w:r>
      <w:r>
        <w:t>37</w:t>
      </w:r>
      <w:r>
        <w:fldChar w:fldCharType="end"/>
      </w:r>
    </w:p>
    <w:p w14:paraId="56C2062F" w14:textId="77777777" w:rsidR="00E8270C" w:rsidRPr="003F18B2" w:rsidRDefault="00E8270C">
      <w:pPr>
        <w:pStyle w:val="TOC4"/>
        <w:rPr>
          <w:rFonts w:ascii="Calibri" w:hAnsi="Calibri"/>
          <w:sz w:val="22"/>
          <w:szCs w:val="22"/>
          <w:lang w:eastAsia="en-GB"/>
        </w:rPr>
      </w:pPr>
      <w:r>
        <w:t>6.2.4.4</w:t>
      </w:r>
      <w:r w:rsidRPr="003F18B2">
        <w:rPr>
          <w:rFonts w:ascii="Calibri" w:hAnsi="Calibri"/>
          <w:sz w:val="22"/>
          <w:szCs w:val="22"/>
          <w:lang w:eastAsia="en-GB"/>
        </w:rPr>
        <w:tab/>
      </w:r>
      <w:r>
        <w:t>State: 'U: pending Request'</w:t>
      </w:r>
      <w:r>
        <w:tab/>
      </w:r>
      <w:r>
        <w:fldChar w:fldCharType="begin" w:fldLock="1"/>
      </w:r>
      <w:r>
        <w:instrText xml:space="preserve"> PAGEREF _Toc91169450 \h </w:instrText>
      </w:r>
      <w:r>
        <w:fldChar w:fldCharType="separate"/>
      </w:r>
      <w:r>
        <w:t>37</w:t>
      </w:r>
      <w:r>
        <w:fldChar w:fldCharType="end"/>
      </w:r>
    </w:p>
    <w:p w14:paraId="6C74220C" w14:textId="77777777" w:rsidR="00E8270C" w:rsidRPr="003F18B2" w:rsidRDefault="00E8270C">
      <w:pPr>
        <w:pStyle w:val="TOC5"/>
        <w:rPr>
          <w:rFonts w:ascii="Calibri" w:hAnsi="Calibri"/>
          <w:sz w:val="22"/>
          <w:szCs w:val="22"/>
          <w:lang w:eastAsia="en-GB"/>
        </w:rPr>
      </w:pPr>
      <w:r>
        <w:t>6.2.4.4.1</w:t>
      </w:r>
      <w:r w:rsidRPr="003F18B2">
        <w:rPr>
          <w:rFonts w:ascii="Calibri" w:hAnsi="Calibri"/>
          <w:sz w:val="22"/>
          <w:szCs w:val="22"/>
          <w:lang w:eastAsia="en-GB"/>
        </w:rPr>
        <w:tab/>
      </w:r>
      <w:r>
        <w:t>General</w:t>
      </w:r>
      <w:r>
        <w:tab/>
      </w:r>
      <w:r>
        <w:fldChar w:fldCharType="begin" w:fldLock="1"/>
      </w:r>
      <w:r>
        <w:instrText xml:space="preserve"> PAGEREF _Toc91169451 \h </w:instrText>
      </w:r>
      <w:r>
        <w:fldChar w:fldCharType="separate"/>
      </w:r>
      <w:r>
        <w:t>37</w:t>
      </w:r>
      <w:r>
        <w:fldChar w:fldCharType="end"/>
      </w:r>
    </w:p>
    <w:p w14:paraId="3E4B128E" w14:textId="77777777" w:rsidR="00E8270C" w:rsidRPr="003F18B2" w:rsidRDefault="00E8270C">
      <w:pPr>
        <w:pStyle w:val="TOC5"/>
        <w:rPr>
          <w:rFonts w:ascii="Calibri" w:hAnsi="Calibri"/>
          <w:sz w:val="22"/>
          <w:szCs w:val="22"/>
          <w:lang w:eastAsia="en-GB"/>
        </w:rPr>
      </w:pPr>
      <w:r>
        <w:t>6.2.4.4.2</w:t>
      </w:r>
      <w:r w:rsidRPr="003F18B2">
        <w:rPr>
          <w:rFonts w:ascii="Calibri" w:hAnsi="Calibri"/>
          <w:sz w:val="22"/>
          <w:szCs w:val="22"/>
          <w:lang w:eastAsia="en-GB"/>
        </w:rPr>
        <w:tab/>
      </w:r>
      <w:r>
        <w:t>Receive Floor Granted message (R: Floor Granted)</w:t>
      </w:r>
      <w:r>
        <w:tab/>
      </w:r>
      <w:r>
        <w:fldChar w:fldCharType="begin" w:fldLock="1"/>
      </w:r>
      <w:r>
        <w:instrText xml:space="preserve"> PAGEREF _Toc91169452 \h </w:instrText>
      </w:r>
      <w:r>
        <w:fldChar w:fldCharType="separate"/>
      </w:r>
      <w:r>
        <w:t>37</w:t>
      </w:r>
      <w:r>
        <w:fldChar w:fldCharType="end"/>
      </w:r>
    </w:p>
    <w:p w14:paraId="6113B683" w14:textId="77777777" w:rsidR="00E8270C" w:rsidRPr="003F18B2" w:rsidRDefault="00E8270C">
      <w:pPr>
        <w:pStyle w:val="TOC5"/>
        <w:rPr>
          <w:rFonts w:ascii="Calibri" w:hAnsi="Calibri"/>
          <w:sz w:val="22"/>
          <w:szCs w:val="22"/>
          <w:lang w:eastAsia="en-GB"/>
        </w:rPr>
      </w:pPr>
      <w:r>
        <w:t>6.2.4.4.3</w:t>
      </w:r>
      <w:r w:rsidRPr="003F18B2">
        <w:rPr>
          <w:rFonts w:ascii="Calibri" w:hAnsi="Calibri"/>
          <w:sz w:val="22"/>
          <w:szCs w:val="22"/>
          <w:lang w:eastAsia="en-GB"/>
        </w:rPr>
        <w:tab/>
      </w:r>
      <w:r>
        <w:t>Void</w:t>
      </w:r>
      <w:r>
        <w:tab/>
      </w:r>
      <w:r>
        <w:fldChar w:fldCharType="begin" w:fldLock="1"/>
      </w:r>
      <w:r>
        <w:instrText xml:space="preserve"> PAGEREF _Toc91169453 \h </w:instrText>
      </w:r>
      <w:r>
        <w:fldChar w:fldCharType="separate"/>
      </w:r>
      <w:r>
        <w:t>37</w:t>
      </w:r>
      <w:r>
        <w:fldChar w:fldCharType="end"/>
      </w:r>
    </w:p>
    <w:p w14:paraId="4C4DB321" w14:textId="77777777" w:rsidR="00E8270C" w:rsidRPr="003F18B2" w:rsidRDefault="00E8270C">
      <w:pPr>
        <w:pStyle w:val="TOC5"/>
        <w:rPr>
          <w:rFonts w:ascii="Calibri" w:hAnsi="Calibri"/>
          <w:sz w:val="22"/>
          <w:szCs w:val="22"/>
          <w:lang w:eastAsia="en-GB"/>
        </w:rPr>
      </w:pPr>
      <w:r>
        <w:t>6.2.4.4.4</w:t>
      </w:r>
      <w:r w:rsidRPr="003F18B2">
        <w:rPr>
          <w:rFonts w:ascii="Calibri" w:hAnsi="Calibri"/>
          <w:sz w:val="22"/>
          <w:szCs w:val="22"/>
          <w:lang w:eastAsia="en-GB"/>
        </w:rPr>
        <w:tab/>
      </w:r>
      <w:r>
        <w:t>Receive Floor Deny message (R: Floor Deny)</w:t>
      </w:r>
      <w:r>
        <w:tab/>
      </w:r>
      <w:r>
        <w:fldChar w:fldCharType="begin" w:fldLock="1"/>
      </w:r>
      <w:r>
        <w:instrText xml:space="preserve"> PAGEREF _Toc91169454 \h </w:instrText>
      </w:r>
      <w:r>
        <w:fldChar w:fldCharType="separate"/>
      </w:r>
      <w:r>
        <w:t>37</w:t>
      </w:r>
      <w:r>
        <w:fldChar w:fldCharType="end"/>
      </w:r>
    </w:p>
    <w:p w14:paraId="5BDDD646" w14:textId="77777777" w:rsidR="00E8270C" w:rsidRPr="003F18B2" w:rsidRDefault="00E8270C">
      <w:pPr>
        <w:pStyle w:val="TOC5"/>
        <w:rPr>
          <w:rFonts w:ascii="Calibri" w:hAnsi="Calibri"/>
          <w:sz w:val="22"/>
          <w:szCs w:val="22"/>
          <w:lang w:eastAsia="en-GB"/>
        </w:rPr>
      </w:pPr>
      <w:r>
        <w:t>6.2.4.4.5</w:t>
      </w:r>
      <w:r w:rsidRPr="003F18B2">
        <w:rPr>
          <w:rFonts w:ascii="Calibri" w:hAnsi="Calibri"/>
          <w:sz w:val="22"/>
          <w:szCs w:val="22"/>
          <w:lang w:eastAsia="en-GB"/>
        </w:rPr>
        <w:tab/>
      </w:r>
      <w:r>
        <w:t>Timer T101 (Floor request) expired</w:t>
      </w:r>
      <w:r>
        <w:tab/>
      </w:r>
      <w:r>
        <w:fldChar w:fldCharType="begin" w:fldLock="1"/>
      </w:r>
      <w:r>
        <w:instrText xml:space="preserve"> PAGEREF _Toc91169455 \h </w:instrText>
      </w:r>
      <w:r>
        <w:fldChar w:fldCharType="separate"/>
      </w:r>
      <w:r>
        <w:t>38</w:t>
      </w:r>
      <w:r>
        <w:fldChar w:fldCharType="end"/>
      </w:r>
    </w:p>
    <w:p w14:paraId="68721ABD" w14:textId="77777777" w:rsidR="00E8270C" w:rsidRPr="003F18B2" w:rsidRDefault="00E8270C">
      <w:pPr>
        <w:pStyle w:val="TOC5"/>
        <w:rPr>
          <w:rFonts w:ascii="Calibri" w:hAnsi="Calibri"/>
          <w:sz w:val="22"/>
          <w:szCs w:val="22"/>
          <w:lang w:eastAsia="en-GB"/>
        </w:rPr>
      </w:pPr>
      <w:r>
        <w:t>6.2.4.4.6</w:t>
      </w:r>
      <w:r w:rsidRPr="003F18B2">
        <w:rPr>
          <w:rFonts w:ascii="Calibri" w:hAnsi="Calibri"/>
          <w:sz w:val="22"/>
          <w:szCs w:val="22"/>
          <w:lang w:eastAsia="en-GB"/>
        </w:rPr>
        <w:tab/>
      </w:r>
      <w:r>
        <w:t>Timer T101 (Floor Request) expired N times</w:t>
      </w:r>
      <w:r>
        <w:tab/>
      </w:r>
      <w:r>
        <w:fldChar w:fldCharType="begin" w:fldLock="1"/>
      </w:r>
      <w:r>
        <w:instrText xml:space="preserve"> PAGEREF _Toc91169456 \h </w:instrText>
      </w:r>
      <w:r>
        <w:fldChar w:fldCharType="separate"/>
      </w:r>
      <w:r>
        <w:t>38</w:t>
      </w:r>
      <w:r>
        <w:fldChar w:fldCharType="end"/>
      </w:r>
    </w:p>
    <w:p w14:paraId="7C78A04B" w14:textId="77777777" w:rsidR="00E8270C" w:rsidRPr="003F18B2" w:rsidRDefault="00E8270C">
      <w:pPr>
        <w:pStyle w:val="TOC5"/>
        <w:rPr>
          <w:rFonts w:ascii="Calibri" w:hAnsi="Calibri"/>
          <w:sz w:val="22"/>
          <w:szCs w:val="22"/>
          <w:lang w:eastAsia="en-GB"/>
        </w:rPr>
      </w:pPr>
      <w:r>
        <w:t>6.2.4.4.7</w:t>
      </w:r>
      <w:r w:rsidRPr="003F18B2">
        <w:rPr>
          <w:rFonts w:ascii="Calibri" w:hAnsi="Calibri"/>
          <w:sz w:val="22"/>
          <w:szCs w:val="22"/>
          <w:lang w:eastAsia="en-GB"/>
        </w:rPr>
        <w:tab/>
      </w:r>
      <w:r>
        <w:t>Receive RTP media packets (R: RTP Media)</w:t>
      </w:r>
      <w:r>
        <w:tab/>
      </w:r>
      <w:r>
        <w:fldChar w:fldCharType="begin" w:fldLock="1"/>
      </w:r>
      <w:r>
        <w:instrText xml:space="preserve"> PAGEREF _Toc91169457 \h </w:instrText>
      </w:r>
      <w:r>
        <w:fldChar w:fldCharType="separate"/>
      </w:r>
      <w:r>
        <w:t>38</w:t>
      </w:r>
      <w:r>
        <w:fldChar w:fldCharType="end"/>
      </w:r>
    </w:p>
    <w:p w14:paraId="3AAA6312" w14:textId="77777777" w:rsidR="00E8270C" w:rsidRPr="003F18B2" w:rsidRDefault="00E8270C">
      <w:pPr>
        <w:pStyle w:val="TOC5"/>
        <w:rPr>
          <w:rFonts w:ascii="Calibri" w:hAnsi="Calibri"/>
          <w:sz w:val="22"/>
          <w:szCs w:val="22"/>
          <w:lang w:eastAsia="en-GB"/>
        </w:rPr>
      </w:pPr>
      <w:r>
        <w:t>6.2.4.4.8</w:t>
      </w:r>
      <w:r w:rsidRPr="003F18B2">
        <w:rPr>
          <w:rFonts w:ascii="Calibri" w:hAnsi="Calibri"/>
          <w:sz w:val="22"/>
          <w:szCs w:val="22"/>
          <w:lang w:eastAsia="en-GB"/>
        </w:rPr>
        <w:tab/>
      </w:r>
      <w:r>
        <w:t>Send Floor Release message (PTT button released)</w:t>
      </w:r>
      <w:r>
        <w:tab/>
      </w:r>
      <w:r>
        <w:fldChar w:fldCharType="begin" w:fldLock="1"/>
      </w:r>
      <w:r>
        <w:instrText xml:space="preserve"> PAGEREF _Toc91169458 \h </w:instrText>
      </w:r>
      <w:r>
        <w:fldChar w:fldCharType="separate"/>
      </w:r>
      <w:r>
        <w:t>38</w:t>
      </w:r>
      <w:r>
        <w:fldChar w:fldCharType="end"/>
      </w:r>
    </w:p>
    <w:p w14:paraId="35A76CE7" w14:textId="77777777" w:rsidR="00E8270C" w:rsidRPr="003F18B2" w:rsidRDefault="00E8270C">
      <w:pPr>
        <w:pStyle w:val="TOC5"/>
        <w:rPr>
          <w:rFonts w:ascii="Calibri" w:hAnsi="Calibri"/>
          <w:sz w:val="22"/>
          <w:szCs w:val="22"/>
          <w:lang w:eastAsia="en-GB"/>
        </w:rPr>
      </w:pPr>
      <w:r>
        <w:t>6.2.4.4.9</w:t>
      </w:r>
      <w:r w:rsidRPr="003F18B2">
        <w:rPr>
          <w:rFonts w:ascii="Calibri" w:hAnsi="Calibri"/>
          <w:sz w:val="22"/>
          <w:szCs w:val="22"/>
          <w:lang w:eastAsia="en-GB"/>
        </w:rPr>
        <w:tab/>
      </w:r>
      <w:r>
        <w:t>Receive Floor Queue Position Info message (R: Floor Queue Position Info)</w:t>
      </w:r>
      <w:r>
        <w:tab/>
      </w:r>
      <w:r>
        <w:fldChar w:fldCharType="begin" w:fldLock="1"/>
      </w:r>
      <w:r>
        <w:instrText xml:space="preserve"> PAGEREF _Toc91169459 \h </w:instrText>
      </w:r>
      <w:r>
        <w:fldChar w:fldCharType="separate"/>
      </w:r>
      <w:r>
        <w:t>39</w:t>
      </w:r>
      <w:r>
        <w:fldChar w:fldCharType="end"/>
      </w:r>
    </w:p>
    <w:p w14:paraId="730998B5" w14:textId="77777777" w:rsidR="00E8270C" w:rsidRPr="003F18B2" w:rsidRDefault="00E8270C">
      <w:pPr>
        <w:pStyle w:val="TOC4"/>
        <w:rPr>
          <w:rFonts w:ascii="Calibri" w:hAnsi="Calibri"/>
          <w:sz w:val="22"/>
          <w:szCs w:val="22"/>
          <w:lang w:eastAsia="en-GB"/>
        </w:rPr>
      </w:pPr>
      <w:r>
        <w:t>6.2.4.5</w:t>
      </w:r>
      <w:r w:rsidRPr="003F18B2">
        <w:rPr>
          <w:rFonts w:ascii="Calibri" w:hAnsi="Calibri"/>
          <w:sz w:val="22"/>
          <w:szCs w:val="22"/>
          <w:lang w:eastAsia="en-GB"/>
        </w:rPr>
        <w:tab/>
      </w:r>
      <w:r>
        <w:t>State: 'U: has permission'</w:t>
      </w:r>
      <w:r>
        <w:tab/>
      </w:r>
      <w:r>
        <w:fldChar w:fldCharType="begin" w:fldLock="1"/>
      </w:r>
      <w:r>
        <w:instrText xml:space="preserve"> PAGEREF _Toc91169460 \h </w:instrText>
      </w:r>
      <w:r>
        <w:fldChar w:fldCharType="separate"/>
      </w:r>
      <w:r>
        <w:t>39</w:t>
      </w:r>
      <w:r>
        <w:fldChar w:fldCharType="end"/>
      </w:r>
    </w:p>
    <w:p w14:paraId="523439D6" w14:textId="77777777" w:rsidR="00E8270C" w:rsidRPr="003F18B2" w:rsidRDefault="00E8270C">
      <w:pPr>
        <w:pStyle w:val="TOC5"/>
        <w:rPr>
          <w:rFonts w:ascii="Calibri" w:hAnsi="Calibri"/>
          <w:sz w:val="22"/>
          <w:szCs w:val="22"/>
          <w:lang w:eastAsia="en-GB"/>
        </w:rPr>
      </w:pPr>
      <w:r>
        <w:t>6.2.4.5.1</w:t>
      </w:r>
      <w:r w:rsidRPr="003F18B2">
        <w:rPr>
          <w:rFonts w:ascii="Calibri" w:hAnsi="Calibri"/>
          <w:sz w:val="22"/>
          <w:szCs w:val="22"/>
          <w:lang w:eastAsia="en-GB"/>
        </w:rPr>
        <w:tab/>
      </w:r>
      <w:r>
        <w:t>General</w:t>
      </w:r>
      <w:r>
        <w:tab/>
      </w:r>
      <w:r>
        <w:fldChar w:fldCharType="begin" w:fldLock="1"/>
      </w:r>
      <w:r>
        <w:instrText xml:space="preserve"> PAGEREF _Toc91169461 \h </w:instrText>
      </w:r>
      <w:r>
        <w:fldChar w:fldCharType="separate"/>
      </w:r>
      <w:r>
        <w:t>39</w:t>
      </w:r>
      <w:r>
        <w:fldChar w:fldCharType="end"/>
      </w:r>
    </w:p>
    <w:p w14:paraId="389B97BE" w14:textId="77777777" w:rsidR="00E8270C" w:rsidRPr="003F18B2" w:rsidRDefault="00E8270C">
      <w:pPr>
        <w:pStyle w:val="TOC5"/>
        <w:rPr>
          <w:rFonts w:ascii="Calibri" w:hAnsi="Calibri"/>
          <w:sz w:val="22"/>
          <w:szCs w:val="22"/>
          <w:lang w:eastAsia="en-GB"/>
        </w:rPr>
      </w:pPr>
      <w:r>
        <w:t>6.2.4.5.2</w:t>
      </w:r>
      <w:r w:rsidRPr="003F18B2">
        <w:rPr>
          <w:rFonts w:ascii="Calibri" w:hAnsi="Calibri"/>
          <w:sz w:val="22"/>
          <w:szCs w:val="22"/>
          <w:lang w:eastAsia="en-GB"/>
        </w:rPr>
        <w:tab/>
      </w:r>
      <w:r>
        <w:t>Send RTP media packets (RTP media)</w:t>
      </w:r>
      <w:r>
        <w:tab/>
      </w:r>
      <w:r>
        <w:fldChar w:fldCharType="begin" w:fldLock="1"/>
      </w:r>
      <w:r>
        <w:instrText xml:space="preserve"> PAGEREF _Toc91169462 \h </w:instrText>
      </w:r>
      <w:r>
        <w:fldChar w:fldCharType="separate"/>
      </w:r>
      <w:r>
        <w:t>39</w:t>
      </w:r>
      <w:r>
        <w:fldChar w:fldCharType="end"/>
      </w:r>
    </w:p>
    <w:p w14:paraId="44191510" w14:textId="77777777" w:rsidR="00E8270C" w:rsidRPr="003F18B2" w:rsidRDefault="00E8270C">
      <w:pPr>
        <w:pStyle w:val="TOC5"/>
        <w:rPr>
          <w:rFonts w:ascii="Calibri" w:hAnsi="Calibri"/>
          <w:sz w:val="22"/>
          <w:szCs w:val="22"/>
          <w:lang w:eastAsia="en-GB"/>
        </w:rPr>
      </w:pPr>
      <w:r>
        <w:t>6.2.4.5.3</w:t>
      </w:r>
      <w:r w:rsidRPr="003F18B2">
        <w:rPr>
          <w:rFonts w:ascii="Calibri" w:hAnsi="Calibri"/>
          <w:sz w:val="22"/>
          <w:szCs w:val="22"/>
          <w:lang w:eastAsia="en-GB"/>
        </w:rPr>
        <w:tab/>
      </w:r>
      <w:r>
        <w:t>Send Floor Release message (PTT button released)</w:t>
      </w:r>
      <w:r>
        <w:tab/>
      </w:r>
      <w:r>
        <w:fldChar w:fldCharType="begin" w:fldLock="1"/>
      </w:r>
      <w:r>
        <w:instrText xml:space="preserve"> PAGEREF _Toc91169463 \h </w:instrText>
      </w:r>
      <w:r>
        <w:fldChar w:fldCharType="separate"/>
      </w:r>
      <w:r>
        <w:t>39</w:t>
      </w:r>
      <w:r>
        <w:fldChar w:fldCharType="end"/>
      </w:r>
    </w:p>
    <w:p w14:paraId="1149D3C4" w14:textId="77777777" w:rsidR="00E8270C" w:rsidRPr="003F18B2" w:rsidRDefault="00E8270C">
      <w:pPr>
        <w:pStyle w:val="TOC5"/>
        <w:rPr>
          <w:rFonts w:ascii="Calibri" w:hAnsi="Calibri"/>
          <w:sz w:val="22"/>
          <w:szCs w:val="22"/>
          <w:lang w:eastAsia="en-GB"/>
        </w:rPr>
      </w:pPr>
      <w:r>
        <w:t>6.2.4.5.4</w:t>
      </w:r>
      <w:r w:rsidRPr="003F18B2">
        <w:rPr>
          <w:rFonts w:ascii="Calibri" w:hAnsi="Calibri"/>
          <w:sz w:val="22"/>
          <w:szCs w:val="22"/>
          <w:lang w:eastAsia="en-GB"/>
        </w:rPr>
        <w:tab/>
      </w:r>
      <w:r>
        <w:t>Receive Floor Revoke message (R: Floor Revoke)</w:t>
      </w:r>
      <w:r>
        <w:tab/>
      </w:r>
      <w:r>
        <w:fldChar w:fldCharType="begin" w:fldLock="1"/>
      </w:r>
      <w:r>
        <w:instrText xml:space="preserve"> PAGEREF _Toc91169464 \h </w:instrText>
      </w:r>
      <w:r>
        <w:fldChar w:fldCharType="separate"/>
      </w:r>
      <w:r>
        <w:t>40</w:t>
      </w:r>
      <w:r>
        <w:fldChar w:fldCharType="end"/>
      </w:r>
    </w:p>
    <w:p w14:paraId="584DCE95" w14:textId="77777777" w:rsidR="00E8270C" w:rsidRPr="003F18B2" w:rsidRDefault="00E8270C">
      <w:pPr>
        <w:pStyle w:val="TOC5"/>
        <w:rPr>
          <w:rFonts w:ascii="Calibri" w:hAnsi="Calibri"/>
          <w:sz w:val="22"/>
          <w:szCs w:val="22"/>
          <w:lang w:eastAsia="en-GB"/>
        </w:rPr>
      </w:pPr>
      <w:r>
        <w:t>6.2.4.5.5</w:t>
      </w:r>
      <w:r w:rsidRPr="003F18B2">
        <w:rPr>
          <w:rFonts w:ascii="Calibri" w:hAnsi="Calibri"/>
          <w:sz w:val="22"/>
          <w:szCs w:val="22"/>
          <w:lang w:eastAsia="en-GB"/>
        </w:rPr>
        <w:tab/>
      </w:r>
      <w:r>
        <w:t>Receive Floor Granted message (R: Floor Granted)</w:t>
      </w:r>
      <w:r>
        <w:tab/>
      </w:r>
      <w:r>
        <w:fldChar w:fldCharType="begin" w:fldLock="1"/>
      </w:r>
      <w:r>
        <w:instrText xml:space="preserve"> PAGEREF _Toc91169465 \h </w:instrText>
      </w:r>
      <w:r>
        <w:fldChar w:fldCharType="separate"/>
      </w:r>
      <w:r>
        <w:t>40</w:t>
      </w:r>
      <w:r>
        <w:fldChar w:fldCharType="end"/>
      </w:r>
    </w:p>
    <w:p w14:paraId="3BFB15CD" w14:textId="77777777" w:rsidR="00E8270C" w:rsidRPr="003F18B2" w:rsidRDefault="00E8270C">
      <w:pPr>
        <w:pStyle w:val="TOC5"/>
        <w:rPr>
          <w:rFonts w:ascii="Calibri" w:hAnsi="Calibri"/>
          <w:sz w:val="22"/>
          <w:szCs w:val="22"/>
          <w:lang w:eastAsia="en-GB"/>
        </w:rPr>
      </w:pPr>
      <w:r>
        <w:t>6.2.4.5.6</w:t>
      </w:r>
      <w:r w:rsidRPr="003F18B2">
        <w:rPr>
          <w:rFonts w:ascii="Calibri" w:hAnsi="Calibri"/>
          <w:sz w:val="22"/>
          <w:szCs w:val="22"/>
          <w:lang w:eastAsia="en-GB"/>
        </w:rPr>
        <w:tab/>
      </w:r>
      <w:r>
        <w:t>Receive RTP media packets (R: RTP Media)</w:t>
      </w:r>
      <w:r>
        <w:tab/>
      </w:r>
      <w:r>
        <w:fldChar w:fldCharType="begin" w:fldLock="1"/>
      </w:r>
      <w:r>
        <w:instrText xml:space="preserve"> PAGEREF _Toc91169466 \h </w:instrText>
      </w:r>
      <w:r>
        <w:fldChar w:fldCharType="separate"/>
      </w:r>
      <w:r>
        <w:t>40</w:t>
      </w:r>
      <w:r>
        <w:fldChar w:fldCharType="end"/>
      </w:r>
    </w:p>
    <w:p w14:paraId="2A8033FD" w14:textId="77777777" w:rsidR="00E8270C" w:rsidRPr="003F18B2" w:rsidRDefault="00E8270C">
      <w:pPr>
        <w:pStyle w:val="TOC5"/>
        <w:rPr>
          <w:rFonts w:ascii="Calibri" w:hAnsi="Calibri"/>
          <w:sz w:val="22"/>
          <w:szCs w:val="22"/>
          <w:lang w:eastAsia="en-GB"/>
        </w:rPr>
      </w:pPr>
      <w:r>
        <w:t>6.2.4.5.7</w:t>
      </w:r>
      <w:r w:rsidRPr="003F18B2">
        <w:rPr>
          <w:rFonts w:ascii="Calibri" w:hAnsi="Calibri"/>
          <w:sz w:val="22"/>
          <w:szCs w:val="22"/>
          <w:lang w:eastAsia="en-GB"/>
        </w:rPr>
        <w:tab/>
      </w:r>
      <w:r>
        <w:t>Receive Floor Idle message (R: Floor Idle)</w:t>
      </w:r>
      <w:r>
        <w:tab/>
      </w:r>
      <w:r>
        <w:fldChar w:fldCharType="begin" w:fldLock="1"/>
      </w:r>
      <w:r>
        <w:instrText xml:space="preserve"> PAGEREF _Toc91169467 \h </w:instrText>
      </w:r>
      <w:r>
        <w:fldChar w:fldCharType="separate"/>
      </w:r>
      <w:r>
        <w:t>41</w:t>
      </w:r>
      <w:r>
        <w:fldChar w:fldCharType="end"/>
      </w:r>
    </w:p>
    <w:p w14:paraId="13573493" w14:textId="77777777" w:rsidR="00E8270C" w:rsidRPr="003F18B2" w:rsidRDefault="00E8270C">
      <w:pPr>
        <w:pStyle w:val="TOC5"/>
        <w:rPr>
          <w:rFonts w:ascii="Calibri" w:hAnsi="Calibri"/>
          <w:sz w:val="22"/>
          <w:szCs w:val="22"/>
          <w:lang w:eastAsia="en-GB"/>
        </w:rPr>
      </w:pPr>
      <w:r>
        <w:t>6.2.4.5.8</w:t>
      </w:r>
      <w:r w:rsidRPr="003F18B2">
        <w:rPr>
          <w:rFonts w:ascii="Calibri" w:hAnsi="Calibri"/>
          <w:sz w:val="22"/>
          <w:szCs w:val="22"/>
          <w:lang w:eastAsia="en-GB"/>
        </w:rPr>
        <w:tab/>
      </w:r>
      <w:r>
        <w:t>Receive Floor Taken message (R: Floor Taken)</w:t>
      </w:r>
      <w:r>
        <w:tab/>
      </w:r>
      <w:r>
        <w:fldChar w:fldCharType="begin" w:fldLock="1"/>
      </w:r>
      <w:r>
        <w:instrText xml:space="preserve"> PAGEREF _Toc91169468 \h </w:instrText>
      </w:r>
      <w:r>
        <w:fldChar w:fldCharType="separate"/>
      </w:r>
      <w:r>
        <w:t>41</w:t>
      </w:r>
      <w:r>
        <w:fldChar w:fldCharType="end"/>
      </w:r>
    </w:p>
    <w:p w14:paraId="13889FB5" w14:textId="77777777" w:rsidR="00E8270C" w:rsidRPr="003F18B2" w:rsidRDefault="00E8270C">
      <w:pPr>
        <w:pStyle w:val="TOC4"/>
        <w:rPr>
          <w:rFonts w:ascii="Calibri" w:hAnsi="Calibri"/>
          <w:sz w:val="22"/>
          <w:szCs w:val="22"/>
          <w:lang w:eastAsia="en-GB"/>
        </w:rPr>
      </w:pPr>
      <w:r>
        <w:t>6.2.4.6</w:t>
      </w:r>
      <w:r w:rsidRPr="003F18B2">
        <w:rPr>
          <w:rFonts w:ascii="Calibri" w:hAnsi="Calibri"/>
          <w:sz w:val="22"/>
          <w:szCs w:val="22"/>
          <w:lang w:eastAsia="en-GB"/>
        </w:rPr>
        <w:tab/>
      </w:r>
      <w:r>
        <w:t>State: 'U: pending Release'</w:t>
      </w:r>
      <w:r>
        <w:tab/>
      </w:r>
      <w:r>
        <w:fldChar w:fldCharType="begin" w:fldLock="1"/>
      </w:r>
      <w:r>
        <w:instrText xml:space="preserve"> PAGEREF _Toc91169469 \h </w:instrText>
      </w:r>
      <w:r>
        <w:fldChar w:fldCharType="separate"/>
      </w:r>
      <w:r>
        <w:t>41</w:t>
      </w:r>
      <w:r>
        <w:fldChar w:fldCharType="end"/>
      </w:r>
    </w:p>
    <w:p w14:paraId="7B638DFC" w14:textId="77777777" w:rsidR="00E8270C" w:rsidRPr="003F18B2" w:rsidRDefault="00E8270C">
      <w:pPr>
        <w:pStyle w:val="TOC5"/>
        <w:rPr>
          <w:rFonts w:ascii="Calibri" w:hAnsi="Calibri"/>
          <w:sz w:val="22"/>
          <w:szCs w:val="22"/>
          <w:lang w:eastAsia="en-GB"/>
        </w:rPr>
      </w:pPr>
      <w:r>
        <w:t>6.2.4.6.1</w:t>
      </w:r>
      <w:r w:rsidRPr="003F18B2">
        <w:rPr>
          <w:rFonts w:ascii="Calibri" w:hAnsi="Calibri"/>
          <w:sz w:val="22"/>
          <w:szCs w:val="22"/>
          <w:lang w:eastAsia="en-GB"/>
        </w:rPr>
        <w:tab/>
      </w:r>
      <w:r>
        <w:t>General</w:t>
      </w:r>
      <w:r>
        <w:tab/>
      </w:r>
      <w:r>
        <w:fldChar w:fldCharType="begin" w:fldLock="1"/>
      </w:r>
      <w:r>
        <w:instrText xml:space="preserve"> PAGEREF _Toc91169470 \h </w:instrText>
      </w:r>
      <w:r>
        <w:fldChar w:fldCharType="separate"/>
      </w:r>
      <w:r>
        <w:t>41</w:t>
      </w:r>
      <w:r>
        <w:fldChar w:fldCharType="end"/>
      </w:r>
    </w:p>
    <w:p w14:paraId="354AF555" w14:textId="77777777" w:rsidR="00E8270C" w:rsidRPr="003F18B2" w:rsidRDefault="00E8270C">
      <w:pPr>
        <w:pStyle w:val="TOC5"/>
        <w:rPr>
          <w:rFonts w:ascii="Calibri" w:hAnsi="Calibri"/>
          <w:sz w:val="22"/>
          <w:szCs w:val="22"/>
          <w:lang w:eastAsia="en-GB"/>
        </w:rPr>
      </w:pPr>
      <w:r>
        <w:t>6.2.4.6.2</w:t>
      </w:r>
      <w:r w:rsidRPr="003F18B2">
        <w:rPr>
          <w:rFonts w:ascii="Calibri" w:hAnsi="Calibri"/>
          <w:sz w:val="22"/>
          <w:szCs w:val="22"/>
          <w:lang w:eastAsia="en-GB"/>
        </w:rPr>
        <w:tab/>
      </w:r>
      <w:r>
        <w:t>Timer T100 (Floor Release) expired</w:t>
      </w:r>
      <w:r>
        <w:tab/>
      </w:r>
      <w:r>
        <w:fldChar w:fldCharType="begin" w:fldLock="1"/>
      </w:r>
      <w:r>
        <w:instrText xml:space="preserve"> PAGEREF _Toc91169471 \h </w:instrText>
      </w:r>
      <w:r>
        <w:fldChar w:fldCharType="separate"/>
      </w:r>
      <w:r>
        <w:t>41</w:t>
      </w:r>
      <w:r>
        <w:fldChar w:fldCharType="end"/>
      </w:r>
    </w:p>
    <w:p w14:paraId="17B2903A" w14:textId="77777777" w:rsidR="00E8270C" w:rsidRPr="003F18B2" w:rsidRDefault="00E8270C">
      <w:pPr>
        <w:pStyle w:val="TOC5"/>
        <w:rPr>
          <w:rFonts w:ascii="Calibri" w:hAnsi="Calibri"/>
          <w:sz w:val="22"/>
          <w:szCs w:val="22"/>
          <w:lang w:eastAsia="en-GB"/>
        </w:rPr>
      </w:pPr>
      <w:r>
        <w:t>6.2.4.6.3</w:t>
      </w:r>
      <w:r w:rsidRPr="003F18B2">
        <w:rPr>
          <w:rFonts w:ascii="Calibri" w:hAnsi="Calibri"/>
          <w:sz w:val="22"/>
          <w:szCs w:val="22"/>
          <w:lang w:eastAsia="en-GB"/>
        </w:rPr>
        <w:tab/>
      </w:r>
      <w:r>
        <w:t>Timer T100 (Floor release) expired N times</w:t>
      </w:r>
      <w:r>
        <w:tab/>
      </w:r>
      <w:r>
        <w:fldChar w:fldCharType="begin" w:fldLock="1"/>
      </w:r>
      <w:r>
        <w:instrText xml:space="preserve"> PAGEREF _Toc91169472 \h </w:instrText>
      </w:r>
      <w:r>
        <w:fldChar w:fldCharType="separate"/>
      </w:r>
      <w:r>
        <w:t>42</w:t>
      </w:r>
      <w:r>
        <w:fldChar w:fldCharType="end"/>
      </w:r>
    </w:p>
    <w:p w14:paraId="3853CC73" w14:textId="77777777" w:rsidR="00E8270C" w:rsidRPr="003F18B2" w:rsidRDefault="00E8270C">
      <w:pPr>
        <w:pStyle w:val="TOC5"/>
        <w:rPr>
          <w:rFonts w:ascii="Calibri" w:hAnsi="Calibri"/>
          <w:sz w:val="22"/>
          <w:szCs w:val="22"/>
          <w:lang w:eastAsia="en-GB"/>
        </w:rPr>
      </w:pPr>
      <w:r>
        <w:t>6.2.4.6.4</w:t>
      </w:r>
      <w:r w:rsidRPr="003F18B2">
        <w:rPr>
          <w:rFonts w:ascii="Calibri" w:hAnsi="Calibri"/>
          <w:sz w:val="22"/>
          <w:szCs w:val="22"/>
          <w:lang w:eastAsia="en-GB"/>
        </w:rPr>
        <w:tab/>
      </w:r>
      <w:r>
        <w:t>Receive Floor Idle message (R: Floor Idle)</w:t>
      </w:r>
      <w:r>
        <w:tab/>
      </w:r>
      <w:r>
        <w:fldChar w:fldCharType="begin" w:fldLock="1"/>
      </w:r>
      <w:r>
        <w:instrText xml:space="preserve"> PAGEREF _Toc91169473 \h </w:instrText>
      </w:r>
      <w:r>
        <w:fldChar w:fldCharType="separate"/>
      </w:r>
      <w:r>
        <w:t>42</w:t>
      </w:r>
      <w:r>
        <w:fldChar w:fldCharType="end"/>
      </w:r>
    </w:p>
    <w:p w14:paraId="01D72748" w14:textId="77777777" w:rsidR="00E8270C" w:rsidRPr="003F18B2" w:rsidRDefault="00E8270C">
      <w:pPr>
        <w:pStyle w:val="TOC5"/>
        <w:rPr>
          <w:rFonts w:ascii="Calibri" w:hAnsi="Calibri"/>
          <w:sz w:val="22"/>
          <w:szCs w:val="22"/>
          <w:lang w:eastAsia="en-GB"/>
        </w:rPr>
      </w:pPr>
      <w:r>
        <w:t>6.2.4.6.5</w:t>
      </w:r>
      <w:r w:rsidRPr="003F18B2">
        <w:rPr>
          <w:rFonts w:ascii="Calibri" w:hAnsi="Calibri"/>
          <w:sz w:val="22"/>
          <w:szCs w:val="22"/>
          <w:lang w:eastAsia="en-GB"/>
        </w:rPr>
        <w:tab/>
      </w:r>
      <w:r>
        <w:t>Receive Floor Taken message (R: Floor Taken)</w:t>
      </w:r>
      <w:r>
        <w:tab/>
      </w:r>
      <w:r>
        <w:fldChar w:fldCharType="begin" w:fldLock="1"/>
      </w:r>
      <w:r>
        <w:instrText xml:space="preserve"> PAGEREF _Toc91169474 \h </w:instrText>
      </w:r>
      <w:r>
        <w:fldChar w:fldCharType="separate"/>
      </w:r>
      <w:r>
        <w:t>42</w:t>
      </w:r>
      <w:r>
        <w:fldChar w:fldCharType="end"/>
      </w:r>
    </w:p>
    <w:p w14:paraId="360A9DEB" w14:textId="77777777" w:rsidR="00E8270C" w:rsidRPr="003F18B2" w:rsidRDefault="00E8270C">
      <w:pPr>
        <w:pStyle w:val="TOC5"/>
        <w:rPr>
          <w:rFonts w:ascii="Calibri" w:hAnsi="Calibri"/>
          <w:sz w:val="22"/>
          <w:szCs w:val="22"/>
          <w:lang w:eastAsia="en-GB"/>
        </w:rPr>
      </w:pPr>
      <w:r>
        <w:t>6.2.4.6.6</w:t>
      </w:r>
      <w:r w:rsidRPr="003F18B2">
        <w:rPr>
          <w:rFonts w:ascii="Calibri" w:hAnsi="Calibri"/>
          <w:sz w:val="22"/>
          <w:szCs w:val="22"/>
          <w:lang w:eastAsia="en-GB"/>
        </w:rPr>
        <w:tab/>
      </w:r>
      <w:r>
        <w:t>Receive RTP media packets (R: RTP Media)</w:t>
      </w:r>
      <w:r>
        <w:tab/>
      </w:r>
      <w:r>
        <w:fldChar w:fldCharType="begin" w:fldLock="1"/>
      </w:r>
      <w:r>
        <w:instrText xml:space="preserve"> PAGEREF _Toc91169475 \h </w:instrText>
      </w:r>
      <w:r>
        <w:fldChar w:fldCharType="separate"/>
      </w:r>
      <w:r>
        <w:t>42</w:t>
      </w:r>
      <w:r>
        <w:fldChar w:fldCharType="end"/>
      </w:r>
    </w:p>
    <w:p w14:paraId="50591305" w14:textId="77777777" w:rsidR="00E8270C" w:rsidRPr="003F18B2" w:rsidRDefault="00E8270C">
      <w:pPr>
        <w:pStyle w:val="TOC5"/>
        <w:rPr>
          <w:rFonts w:ascii="Calibri" w:hAnsi="Calibri"/>
          <w:sz w:val="22"/>
          <w:szCs w:val="22"/>
          <w:lang w:eastAsia="en-GB"/>
        </w:rPr>
      </w:pPr>
      <w:r>
        <w:t>6.2.4.6.7</w:t>
      </w:r>
      <w:r w:rsidRPr="003F18B2">
        <w:rPr>
          <w:rFonts w:ascii="Calibri" w:hAnsi="Calibri"/>
          <w:sz w:val="22"/>
          <w:szCs w:val="22"/>
          <w:lang w:eastAsia="en-GB"/>
        </w:rPr>
        <w:tab/>
      </w:r>
      <w:r>
        <w:t>Receive Floor Revoke message (R: Floor Revoke)</w:t>
      </w:r>
      <w:r>
        <w:tab/>
      </w:r>
      <w:r>
        <w:fldChar w:fldCharType="begin" w:fldLock="1"/>
      </w:r>
      <w:r>
        <w:instrText xml:space="preserve"> PAGEREF _Toc91169476 \h </w:instrText>
      </w:r>
      <w:r>
        <w:fldChar w:fldCharType="separate"/>
      </w:r>
      <w:r>
        <w:t>43</w:t>
      </w:r>
      <w:r>
        <w:fldChar w:fldCharType="end"/>
      </w:r>
    </w:p>
    <w:p w14:paraId="043B7EB6" w14:textId="77777777" w:rsidR="00E8270C" w:rsidRPr="003F18B2" w:rsidRDefault="00E8270C">
      <w:pPr>
        <w:pStyle w:val="TOC5"/>
        <w:rPr>
          <w:rFonts w:ascii="Calibri" w:hAnsi="Calibri"/>
          <w:sz w:val="22"/>
          <w:szCs w:val="22"/>
          <w:lang w:eastAsia="en-GB"/>
        </w:rPr>
      </w:pPr>
      <w:r>
        <w:t>6.2.4.6.8</w:t>
      </w:r>
      <w:r w:rsidRPr="003F18B2">
        <w:rPr>
          <w:rFonts w:ascii="Calibri" w:hAnsi="Calibri"/>
          <w:sz w:val="22"/>
          <w:szCs w:val="22"/>
          <w:lang w:eastAsia="en-GB"/>
        </w:rPr>
        <w:tab/>
      </w:r>
      <w:r>
        <w:t>Receive Floor Granted message (R: Floor Granted)</w:t>
      </w:r>
      <w:r>
        <w:tab/>
      </w:r>
      <w:r>
        <w:fldChar w:fldCharType="begin" w:fldLock="1"/>
      </w:r>
      <w:r>
        <w:instrText xml:space="preserve"> PAGEREF _Toc91169477 \h </w:instrText>
      </w:r>
      <w:r>
        <w:fldChar w:fldCharType="separate"/>
      </w:r>
      <w:r>
        <w:t>43</w:t>
      </w:r>
      <w:r>
        <w:fldChar w:fldCharType="end"/>
      </w:r>
    </w:p>
    <w:p w14:paraId="7978C210" w14:textId="77777777" w:rsidR="00E8270C" w:rsidRPr="003F18B2" w:rsidRDefault="00E8270C">
      <w:pPr>
        <w:pStyle w:val="TOC4"/>
        <w:rPr>
          <w:rFonts w:ascii="Calibri" w:hAnsi="Calibri"/>
          <w:sz w:val="22"/>
          <w:szCs w:val="22"/>
          <w:lang w:eastAsia="en-GB"/>
        </w:rPr>
      </w:pPr>
      <w:r>
        <w:t>6.2.4.7</w:t>
      </w:r>
      <w:r w:rsidRPr="003F18B2">
        <w:rPr>
          <w:rFonts w:ascii="Calibri" w:hAnsi="Calibri"/>
          <w:sz w:val="22"/>
          <w:szCs w:val="22"/>
          <w:lang w:eastAsia="en-GB"/>
        </w:rPr>
        <w:tab/>
      </w:r>
      <w:r>
        <w:t>In any state</w:t>
      </w:r>
      <w:r>
        <w:tab/>
      </w:r>
      <w:r>
        <w:fldChar w:fldCharType="begin" w:fldLock="1"/>
      </w:r>
      <w:r>
        <w:instrText xml:space="preserve"> PAGEREF _Toc91169478 \h </w:instrText>
      </w:r>
      <w:r>
        <w:fldChar w:fldCharType="separate"/>
      </w:r>
      <w:r>
        <w:t>43</w:t>
      </w:r>
      <w:r>
        <w:fldChar w:fldCharType="end"/>
      </w:r>
    </w:p>
    <w:p w14:paraId="28B9D7A0" w14:textId="77777777" w:rsidR="00E8270C" w:rsidRPr="003F18B2" w:rsidRDefault="00E8270C">
      <w:pPr>
        <w:pStyle w:val="TOC5"/>
        <w:rPr>
          <w:rFonts w:ascii="Calibri" w:hAnsi="Calibri"/>
          <w:sz w:val="22"/>
          <w:szCs w:val="22"/>
          <w:lang w:eastAsia="en-GB"/>
        </w:rPr>
      </w:pPr>
      <w:r>
        <w:t>6.2.4.7.1</w:t>
      </w:r>
      <w:r w:rsidRPr="003F18B2">
        <w:rPr>
          <w:rFonts w:ascii="Calibri" w:hAnsi="Calibri"/>
          <w:sz w:val="22"/>
          <w:szCs w:val="22"/>
          <w:lang w:eastAsia="en-GB"/>
        </w:rPr>
        <w:tab/>
      </w:r>
      <w:r>
        <w:t>General</w:t>
      </w:r>
      <w:r>
        <w:tab/>
      </w:r>
      <w:r>
        <w:fldChar w:fldCharType="begin" w:fldLock="1"/>
      </w:r>
      <w:r>
        <w:instrText xml:space="preserve"> PAGEREF _Toc91169479 \h </w:instrText>
      </w:r>
      <w:r>
        <w:fldChar w:fldCharType="separate"/>
      </w:r>
      <w:r>
        <w:t>43</w:t>
      </w:r>
      <w:r>
        <w:fldChar w:fldCharType="end"/>
      </w:r>
    </w:p>
    <w:p w14:paraId="7C91D9AE" w14:textId="77777777" w:rsidR="00E8270C" w:rsidRPr="003F18B2" w:rsidRDefault="00E8270C">
      <w:pPr>
        <w:pStyle w:val="TOC5"/>
        <w:rPr>
          <w:rFonts w:ascii="Calibri" w:hAnsi="Calibri"/>
          <w:sz w:val="22"/>
          <w:szCs w:val="22"/>
          <w:lang w:eastAsia="en-GB"/>
        </w:rPr>
      </w:pPr>
      <w:r>
        <w:t>6.2.4.7.2</w:t>
      </w:r>
      <w:r w:rsidRPr="003F18B2">
        <w:rPr>
          <w:rFonts w:ascii="Calibri" w:hAnsi="Calibri"/>
          <w:sz w:val="22"/>
          <w:szCs w:val="22"/>
          <w:lang w:eastAsia="en-GB"/>
        </w:rPr>
        <w:tab/>
      </w:r>
      <w:r>
        <w:t>Receive MCPTT call release – step 1 (R: MCPTT call release - 1)</w:t>
      </w:r>
      <w:r>
        <w:tab/>
      </w:r>
      <w:r>
        <w:fldChar w:fldCharType="begin" w:fldLock="1"/>
      </w:r>
      <w:r>
        <w:instrText xml:space="preserve"> PAGEREF _Toc91169480 \h </w:instrText>
      </w:r>
      <w:r>
        <w:fldChar w:fldCharType="separate"/>
      </w:r>
      <w:r>
        <w:t>43</w:t>
      </w:r>
      <w:r>
        <w:fldChar w:fldCharType="end"/>
      </w:r>
    </w:p>
    <w:p w14:paraId="0258F023" w14:textId="77777777" w:rsidR="00E8270C" w:rsidRPr="003F18B2" w:rsidRDefault="00E8270C">
      <w:pPr>
        <w:pStyle w:val="TOC5"/>
        <w:rPr>
          <w:rFonts w:ascii="Calibri" w:hAnsi="Calibri"/>
          <w:sz w:val="22"/>
          <w:szCs w:val="22"/>
          <w:lang w:eastAsia="en-GB"/>
        </w:rPr>
      </w:pPr>
      <w:r>
        <w:t>6.2.4.7.3</w:t>
      </w:r>
      <w:r w:rsidRPr="003F18B2">
        <w:rPr>
          <w:rFonts w:ascii="Calibri" w:hAnsi="Calibri"/>
          <w:sz w:val="22"/>
          <w:szCs w:val="22"/>
          <w:lang w:eastAsia="en-GB"/>
        </w:rPr>
        <w:tab/>
      </w:r>
      <w:r>
        <w:t>Receive a Floor Control message with a Floor Indicator field (R: Floor Indicator)</w:t>
      </w:r>
      <w:r>
        <w:tab/>
      </w:r>
      <w:r>
        <w:fldChar w:fldCharType="begin" w:fldLock="1"/>
      </w:r>
      <w:r>
        <w:instrText xml:space="preserve"> PAGEREF _Toc91169481 \h </w:instrText>
      </w:r>
      <w:r>
        <w:fldChar w:fldCharType="separate"/>
      </w:r>
      <w:r>
        <w:t>43</w:t>
      </w:r>
      <w:r>
        <w:fldChar w:fldCharType="end"/>
      </w:r>
    </w:p>
    <w:p w14:paraId="29010F03" w14:textId="77777777" w:rsidR="00E8270C" w:rsidRPr="003F18B2" w:rsidRDefault="00E8270C">
      <w:pPr>
        <w:pStyle w:val="TOC4"/>
        <w:rPr>
          <w:rFonts w:ascii="Calibri" w:hAnsi="Calibri"/>
          <w:sz w:val="22"/>
          <w:szCs w:val="22"/>
          <w:lang w:eastAsia="en-GB"/>
        </w:rPr>
      </w:pPr>
      <w:r>
        <w:t>6.2.4.8</w:t>
      </w:r>
      <w:r w:rsidRPr="003F18B2">
        <w:rPr>
          <w:rFonts w:ascii="Calibri" w:hAnsi="Calibri"/>
          <w:sz w:val="22"/>
          <w:szCs w:val="22"/>
          <w:lang w:eastAsia="en-GB"/>
        </w:rPr>
        <w:tab/>
      </w:r>
      <w:r>
        <w:t>State: 'Releasing'</w:t>
      </w:r>
      <w:r>
        <w:tab/>
      </w:r>
      <w:r>
        <w:fldChar w:fldCharType="begin" w:fldLock="1"/>
      </w:r>
      <w:r>
        <w:instrText xml:space="preserve"> PAGEREF _Toc91169482 \h </w:instrText>
      </w:r>
      <w:r>
        <w:fldChar w:fldCharType="separate"/>
      </w:r>
      <w:r>
        <w:t>43</w:t>
      </w:r>
      <w:r>
        <w:fldChar w:fldCharType="end"/>
      </w:r>
    </w:p>
    <w:p w14:paraId="28A9A496" w14:textId="77777777" w:rsidR="00E8270C" w:rsidRPr="003F18B2" w:rsidRDefault="00E8270C">
      <w:pPr>
        <w:pStyle w:val="TOC5"/>
        <w:rPr>
          <w:rFonts w:ascii="Calibri" w:hAnsi="Calibri"/>
          <w:sz w:val="22"/>
          <w:szCs w:val="22"/>
          <w:lang w:eastAsia="en-GB"/>
        </w:rPr>
      </w:pPr>
      <w:r>
        <w:t>6.2.4.8.1</w:t>
      </w:r>
      <w:r w:rsidRPr="003F18B2">
        <w:rPr>
          <w:rFonts w:ascii="Calibri" w:hAnsi="Calibri"/>
          <w:sz w:val="22"/>
          <w:szCs w:val="22"/>
          <w:lang w:eastAsia="en-GB"/>
        </w:rPr>
        <w:tab/>
      </w:r>
      <w:r>
        <w:t>General</w:t>
      </w:r>
      <w:r>
        <w:tab/>
      </w:r>
      <w:r>
        <w:fldChar w:fldCharType="begin" w:fldLock="1"/>
      </w:r>
      <w:r>
        <w:instrText xml:space="preserve"> PAGEREF _Toc91169483 \h </w:instrText>
      </w:r>
      <w:r>
        <w:fldChar w:fldCharType="separate"/>
      </w:r>
      <w:r>
        <w:t>43</w:t>
      </w:r>
      <w:r>
        <w:fldChar w:fldCharType="end"/>
      </w:r>
    </w:p>
    <w:p w14:paraId="0F1BC558" w14:textId="77777777" w:rsidR="00E8270C" w:rsidRPr="003F18B2" w:rsidRDefault="00E8270C">
      <w:pPr>
        <w:pStyle w:val="TOC5"/>
        <w:rPr>
          <w:rFonts w:ascii="Calibri" w:hAnsi="Calibri"/>
          <w:sz w:val="22"/>
          <w:szCs w:val="22"/>
          <w:lang w:eastAsia="en-GB"/>
        </w:rPr>
      </w:pPr>
      <w:r>
        <w:t>6.2.4.8.2</w:t>
      </w:r>
      <w:r w:rsidRPr="003F18B2">
        <w:rPr>
          <w:rFonts w:ascii="Calibri" w:hAnsi="Calibri"/>
          <w:sz w:val="22"/>
          <w:szCs w:val="22"/>
          <w:lang w:eastAsia="en-GB"/>
        </w:rPr>
        <w:tab/>
      </w:r>
      <w:r>
        <w:t>Receive MCPTT call release – step 2 (R: MCPTT call release - 2)</w:t>
      </w:r>
      <w:r>
        <w:tab/>
      </w:r>
      <w:r>
        <w:fldChar w:fldCharType="begin" w:fldLock="1"/>
      </w:r>
      <w:r>
        <w:instrText xml:space="preserve"> PAGEREF _Toc91169484 \h </w:instrText>
      </w:r>
      <w:r>
        <w:fldChar w:fldCharType="separate"/>
      </w:r>
      <w:r>
        <w:t>44</w:t>
      </w:r>
      <w:r>
        <w:fldChar w:fldCharType="end"/>
      </w:r>
    </w:p>
    <w:p w14:paraId="376E72F2" w14:textId="77777777" w:rsidR="00E8270C" w:rsidRPr="003F18B2" w:rsidRDefault="00E8270C">
      <w:pPr>
        <w:pStyle w:val="TOC4"/>
        <w:rPr>
          <w:rFonts w:ascii="Calibri" w:hAnsi="Calibri"/>
          <w:sz w:val="22"/>
          <w:szCs w:val="22"/>
          <w:lang w:eastAsia="en-GB"/>
        </w:rPr>
      </w:pPr>
      <w:r>
        <w:t>6.2.4.9</w:t>
      </w:r>
      <w:r w:rsidRPr="003F18B2">
        <w:rPr>
          <w:rFonts w:ascii="Calibri" w:hAnsi="Calibri"/>
          <w:sz w:val="22"/>
          <w:szCs w:val="22"/>
          <w:lang w:eastAsia="en-GB"/>
        </w:rPr>
        <w:tab/>
      </w:r>
      <w:r>
        <w:t>State: 'U: queued'</w:t>
      </w:r>
      <w:r>
        <w:tab/>
      </w:r>
      <w:r>
        <w:fldChar w:fldCharType="begin" w:fldLock="1"/>
      </w:r>
      <w:r>
        <w:instrText xml:space="preserve"> PAGEREF _Toc91169485 \h </w:instrText>
      </w:r>
      <w:r>
        <w:fldChar w:fldCharType="separate"/>
      </w:r>
      <w:r>
        <w:t>44</w:t>
      </w:r>
      <w:r>
        <w:fldChar w:fldCharType="end"/>
      </w:r>
    </w:p>
    <w:p w14:paraId="233C8DAD" w14:textId="77777777" w:rsidR="00E8270C" w:rsidRPr="003F18B2" w:rsidRDefault="00E8270C">
      <w:pPr>
        <w:pStyle w:val="TOC5"/>
        <w:rPr>
          <w:rFonts w:ascii="Calibri" w:hAnsi="Calibri"/>
          <w:sz w:val="22"/>
          <w:szCs w:val="22"/>
          <w:lang w:eastAsia="en-GB"/>
        </w:rPr>
      </w:pPr>
      <w:r>
        <w:t>6.2.4.9.1</w:t>
      </w:r>
      <w:r w:rsidRPr="003F18B2">
        <w:rPr>
          <w:rFonts w:ascii="Calibri" w:hAnsi="Calibri"/>
          <w:sz w:val="22"/>
          <w:szCs w:val="22"/>
          <w:lang w:eastAsia="en-GB"/>
        </w:rPr>
        <w:tab/>
      </w:r>
      <w:r>
        <w:t>General</w:t>
      </w:r>
      <w:r>
        <w:tab/>
      </w:r>
      <w:r>
        <w:fldChar w:fldCharType="begin" w:fldLock="1"/>
      </w:r>
      <w:r>
        <w:instrText xml:space="preserve"> PAGEREF _Toc91169486 \h </w:instrText>
      </w:r>
      <w:r>
        <w:fldChar w:fldCharType="separate"/>
      </w:r>
      <w:r>
        <w:t>44</w:t>
      </w:r>
      <w:r>
        <w:fldChar w:fldCharType="end"/>
      </w:r>
    </w:p>
    <w:p w14:paraId="6513DE91" w14:textId="77777777" w:rsidR="00E8270C" w:rsidRPr="003F18B2" w:rsidRDefault="00E8270C">
      <w:pPr>
        <w:pStyle w:val="TOC5"/>
        <w:rPr>
          <w:rFonts w:ascii="Calibri" w:hAnsi="Calibri"/>
          <w:sz w:val="22"/>
          <w:szCs w:val="22"/>
          <w:lang w:eastAsia="en-GB"/>
        </w:rPr>
      </w:pPr>
      <w:r>
        <w:t>6.2.4.9.2</w:t>
      </w:r>
      <w:r w:rsidRPr="003F18B2">
        <w:rPr>
          <w:rFonts w:ascii="Calibri" w:hAnsi="Calibri"/>
          <w:sz w:val="22"/>
          <w:szCs w:val="22"/>
          <w:lang w:eastAsia="en-GB"/>
        </w:rPr>
        <w:tab/>
      </w:r>
      <w:r>
        <w:t>Receive RTP media packets (R: RTP media)</w:t>
      </w:r>
      <w:r>
        <w:tab/>
      </w:r>
      <w:r>
        <w:fldChar w:fldCharType="begin" w:fldLock="1"/>
      </w:r>
      <w:r>
        <w:instrText xml:space="preserve"> PAGEREF _Toc91169487 \h </w:instrText>
      </w:r>
      <w:r>
        <w:fldChar w:fldCharType="separate"/>
      </w:r>
      <w:r>
        <w:t>44</w:t>
      </w:r>
      <w:r>
        <w:fldChar w:fldCharType="end"/>
      </w:r>
    </w:p>
    <w:p w14:paraId="464E4DC5" w14:textId="77777777" w:rsidR="00E8270C" w:rsidRPr="003F18B2" w:rsidRDefault="00E8270C">
      <w:pPr>
        <w:pStyle w:val="TOC5"/>
        <w:rPr>
          <w:rFonts w:ascii="Calibri" w:hAnsi="Calibri"/>
          <w:sz w:val="22"/>
          <w:szCs w:val="22"/>
          <w:lang w:eastAsia="en-GB"/>
        </w:rPr>
      </w:pPr>
      <w:r>
        <w:t>6.2.4.9.3</w:t>
      </w:r>
      <w:r w:rsidRPr="003F18B2">
        <w:rPr>
          <w:rFonts w:ascii="Calibri" w:hAnsi="Calibri"/>
          <w:sz w:val="22"/>
          <w:szCs w:val="22"/>
          <w:lang w:eastAsia="en-GB"/>
        </w:rPr>
        <w:tab/>
      </w:r>
      <w:r>
        <w:t>Receive Floor Taken message (R: Floor Taken)</w:t>
      </w:r>
      <w:r>
        <w:tab/>
      </w:r>
      <w:r>
        <w:fldChar w:fldCharType="begin" w:fldLock="1"/>
      </w:r>
      <w:r>
        <w:instrText xml:space="preserve"> PAGEREF _Toc91169488 \h </w:instrText>
      </w:r>
      <w:r>
        <w:fldChar w:fldCharType="separate"/>
      </w:r>
      <w:r>
        <w:t>44</w:t>
      </w:r>
      <w:r>
        <w:fldChar w:fldCharType="end"/>
      </w:r>
    </w:p>
    <w:p w14:paraId="450A6A63" w14:textId="77777777" w:rsidR="00E8270C" w:rsidRPr="003F18B2" w:rsidRDefault="00E8270C">
      <w:pPr>
        <w:pStyle w:val="TOC5"/>
        <w:rPr>
          <w:rFonts w:ascii="Calibri" w:hAnsi="Calibri"/>
          <w:sz w:val="22"/>
          <w:szCs w:val="22"/>
          <w:lang w:eastAsia="en-GB"/>
        </w:rPr>
      </w:pPr>
      <w:r>
        <w:t>6.2.4.9.4</w:t>
      </w:r>
      <w:r w:rsidRPr="003F18B2">
        <w:rPr>
          <w:rFonts w:ascii="Calibri" w:hAnsi="Calibri"/>
          <w:sz w:val="22"/>
          <w:szCs w:val="22"/>
          <w:lang w:eastAsia="en-GB"/>
        </w:rPr>
        <w:tab/>
      </w:r>
      <w:r>
        <w:t>Receive Floor Granted message (R: Floor Granted)</w:t>
      </w:r>
      <w:r>
        <w:tab/>
      </w:r>
      <w:r>
        <w:fldChar w:fldCharType="begin" w:fldLock="1"/>
      </w:r>
      <w:r>
        <w:instrText xml:space="preserve"> PAGEREF _Toc91169489 \h </w:instrText>
      </w:r>
      <w:r>
        <w:fldChar w:fldCharType="separate"/>
      </w:r>
      <w:r>
        <w:t>44</w:t>
      </w:r>
      <w:r>
        <w:fldChar w:fldCharType="end"/>
      </w:r>
    </w:p>
    <w:p w14:paraId="3BA0406A" w14:textId="77777777" w:rsidR="00E8270C" w:rsidRPr="003F18B2" w:rsidRDefault="00E8270C">
      <w:pPr>
        <w:pStyle w:val="TOC5"/>
        <w:rPr>
          <w:rFonts w:ascii="Calibri" w:hAnsi="Calibri"/>
          <w:sz w:val="22"/>
          <w:szCs w:val="22"/>
          <w:lang w:eastAsia="en-GB"/>
        </w:rPr>
      </w:pPr>
      <w:r>
        <w:t>6.2.4.9.5</w:t>
      </w:r>
      <w:r w:rsidRPr="003F18B2">
        <w:rPr>
          <w:rFonts w:ascii="Calibri" w:hAnsi="Calibri"/>
          <w:sz w:val="22"/>
          <w:szCs w:val="22"/>
          <w:lang w:eastAsia="en-GB"/>
        </w:rPr>
        <w:tab/>
      </w:r>
      <w:r>
        <w:t>Receive Floor Deny message (R: Floor Deny)</w:t>
      </w:r>
      <w:r>
        <w:tab/>
      </w:r>
      <w:r>
        <w:fldChar w:fldCharType="begin" w:fldLock="1"/>
      </w:r>
      <w:r>
        <w:instrText xml:space="preserve"> PAGEREF _Toc91169490 \h </w:instrText>
      </w:r>
      <w:r>
        <w:fldChar w:fldCharType="separate"/>
      </w:r>
      <w:r>
        <w:t>45</w:t>
      </w:r>
      <w:r>
        <w:fldChar w:fldCharType="end"/>
      </w:r>
    </w:p>
    <w:p w14:paraId="0DD4044B" w14:textId="77777777" w:rsidR="00E8270C" w:rsidRPr="003F18B2" w:rsidRDefault="00E8270C">
      <w:pPr>
        <w:pStyle w:val="TOC5"/>
        <w:rPr>
          <w:rFonts w:ascii="Calibri" w:hAnsi="Calibri"/>
          <w:sz w:val="22"/>
          <w:szCs w:val="22"/>
          <w:lang w:eastAsia="en-GB"/>
        </w:rPr>
      </w:pPr>
      <w:r>
        <w:t>6.2.4.9.6</w:t>
      </w:r>
      <w:r w:rsidRPr="003F18B2">
        <w:rPr>
          <w:rFonts w:ascii="Calibri" w:hAnsi="Calibri"/>
          <w:sz w:val="22"/>
          <w:szCs w:val="22"/>
          <w:lang w:eastAsia="en-GB"/>
        </w:rPr>
        <w:tab/>
      </w:r>
      <w:r>
        <w:t>Send Floor Release message (PTT button released)</w:t>
      </w:r>
      <w:r>
        <w:tab/>
      </w:r>
      <w:r>
        <w:fldChar w:fldCharType="begin" w:fldLock="1"/>
      </w:r>
      <w:r>
        <w:instrText xml:space="preserve"> PAGEREF _Toc91169491 \h </w:instrText>
      </w:r>
      <w:r>
        <w:fldChar w:fldCharType="separate"/>
      </w:r>
      <w:r>
        <w:t>45</w:t>
      </w:r>
      <w:r>
        <w:fldChar w:fldCharType="end"/>
      </w:r>
    </w:p>
    <w:p w14:paraId="19B5664C" w14:textId="77777777" w:rsidR="00E8270C" w:rsidRPr="003F18B2" w:rsidRDefault="00E8270C">
      <w:pPr>
        <w:pStyle w:val="TOC5"/>
        <w:rPr>
          <w:rFonts w:ascii="Calibri" w:hAnsi="Calibri"/>
          <w:sz w:val="22"/>
          <w:szCs w:val="22"/>
          <w:lang w:eastAsia="en-GB"/>
        </w:rPr>
      </w:pPr>
      <w:r>
        <w:t>6.2.4.9.7</w:t>
      </w:r>
      <w:r w:rsidRPr="003F18B2">
        <w:rPr>
          <w:rFonts w:ascii="Calibri" w:hAnsi="Calibri"/>
          <w:sz w:val="22"/>
          <w:szCs w:val="22"/>
          <w:lang w:eastAsia="en-GB"/>
        </w:rPr>
        <w:tab/>
      </w:r>
      <w:r>
        <w:t>Receive Floor Queue Position Info message (R: Floor Queue Position Info)</w:t>
      </w:r>
      <w:r>
        <w:tab/>
      </w:r>
      <w:r>
        <w:fldChar w:fldCharType="begin" w:fldLock="1"/>
      </w:r>
      <w:r>
        <w:instrText xml:space="preserve"> PAGEREF _Toc91169492 \h </w:instrText>
      </w:r>
      <w:r>
        <w:fldChar w:fldCharType="separate"/>
      </w:r>
      <w:r>
        <w:t>45</w:t>
      </w:r>
      <w:r>
        <w:fldChar w:fldCharType="end"/>
      </w:r>
    </w:p>
    <w:p w14:paraId="5F223C29" w14:textId="77777777" w:rsidR="00E8270C" w:rsidRPr="003F18B2" w:rsidRDefault="00E8270C">
      <w:pPr>
        <w:pStyle w:val="TOC5"/>
        <w:rPr>
          <w:rFonts w:ascii="Calibri" w:hAnsi="Calibri"/>
          <w:sz w:val="22"/>
          <w:szCs w:val="22"/>
          <w:lang w:eastAsia="en-GB"/>
        </w:rPr>
      </w:pPr>
      <w:r>
        <w:t>6.2.4.9.8</w:t>
      </w:r>
      <w:r w:rsidRPr="003F18B2">
        <w:rPr>
          <w:rFonts w:ascii="Calibri" w:hAnsi="Calibri"/>
          <w:sz w:val="22"/>
          <w:szCs w:val="22"/>
          <w:lang w:eastAsia="en-GB"/>
        </w:rPr>
        <w:tab/>
      </w:r>
      <w:r>
        <w:t>Receive Floor Idle message (R: Floor Idle)</w:t>
      </w:r>
      <w:r>
        <w:tab/>
      </w:r>
      <w:r>
        <w:fldChar w:fldCharType="begin" w:fldLock="1"/>
      </w:r>
      <w:r>
        <w:instrText xml:space="preserve"> PAGEREF _Toc91169493 \h </w:instrText>
      </w:r>
      <w:r>
        <w:fldChar w:fldCharType="separate"/>
      </w:r>
      <w:r>
        <w:t>46</w:t>
      </w:r>
      <w:r>
        <w:fldChar w:fldCharType="end"/>
      </w:r>
    </w:p>
    <w:p w14:paraId="3F6AE6D5" w14:textId="77777777" w:rsidR="00E8270C" w:rsidRPr="003F18B2" w:rsidRDefault="00E8270C">
      <w:pPr>
        <w:pStyle w:val="TOC5"/>
        <w:rPr>
          <w:rFonts w:ascii="Calibri" w:hAnsi="Calibri"/>
          <w:sz w:val="22"/>
          <w:szCs w:val="22"/>
          <w:lang w:eastAsia="en-GB"/>
        </w:rPr>
      </w:pPr>
      <w:r>
        <w:t>6.2.4.9.9</w:t>
      </w:r>
      <w:r w:rsidRPr="003F18B2">
        <w:rPr>
          <w:rFonts w:ascii="Calibri" w:hAnsi="Calibri"/>
          <w:sz w:val="22"/>
          <w:szCs w:val="22"/>
          <w:lang w:eastAsia="en-GB"/>
        </w:rPr>
        <w:tab/>
      </w:r>
      <w:r>
        <w:t>Send Floor Queue Position Request message (S: Floor Queue Position Request)</w:t>
      </w:r>
      <w:r>
        <w:tab/>
      </w:r>
      <w:r>
        <w:fldChar w:fldCharType="begin" w:fldLock="1"/>
      </w:r>
      <w:r>
        <w:instrText xml:space="preserve"> PAGEREF _Toc91169494 \h </w:instrText>
      </w:r>
      <w:r>
        <w:fldChar w:fldCharType="separate"/>
      </w:r>
      <w:r>
        <w:t>46</w:t>
      </w:r>
      <w:r>
        <w:fldChar w:fldCharType="end"/>
      </w:r>
    </w:p>
    <w:p w14:paraId="03264F7A" w14:textId="77777777" w:rsidR="00E8270C" w:rsidRPr="003F18B2" w:rsidRDefault="00E8270C">
      <w:pPr>
        <w:pStyle w:val="TOC5"/>
        <w:rPr>
          <w:rFonts w:ascii="Calibri" w:hAnsi="Calibri"/>
          <w:sz w:val="22"/>
          <w:szCs w:val="22"/>
          <w:lang w:eastAsia="en-GB"/>
        </w:rPr>
      </w:pPr>
      <w:r>
        <w:t>6.2.4.9.10</w:t>
      </w:r>
      <w:r w:rsidRPr="003F18B2">
        <w:rPr>
          <w:rFonts w:ascii="Calibri" w:hAnsi="Calibri"/>
          <w:sz w:val="22"/>
          <w:szCs w:val="22"/>
          <w:lang w:eastAsia="en-GB"/>
        </w:rPr>
        <w:tab/>
      </w:r>
      <w:r>
        <w:t>Timer T104 (Floor Queue Position Request) expired</w:t>
      </w:r>
      <w:r>
        <w:tab/>
      </w:r>
      <w:r>
        <w:fldChar w:fldCharType="begin" w:fldLock="1"/>
      </w:r>
      <w:r>
        <w:instrText xml:space="preserve"> PAGEREF _Toc91169495 \h </w:instrText>
      </w:r>
      <w:r>
        <w:fldChar w:fldCharType="separate"/>
      </w:r>
      <w:r>
        <w:t>46</w:t>
      </w:r>
      <w:r>
        <w:fldChar w:fldCharType="end"/>
      </w:r>
    </w:p>
    <w:p w14:paraId="6FC3A37B" w14:textId="77777777" w:rsidR="00E8270C" w:rsidRPr="003F18B2" w:rsidRDefault="00E8270C">
      <w:pPr>
        <w:pStyle w:val="TOC5"/>
        <w:rPr>
          <w:rFonts w:ascii="Calibri" w:hAnsi="Calibri"/>
          <w:sz w:val="22"/>
          <w:szCs w:val="22"/>
          <w:lang w:eastAsia="en-GB"/>
        </w:rPr>
      </w:pPr>
      <w:r>
        <w:lastRenderedPageBreak/>
        <w:t>6.2.4.9.11</w:t>
      </w:r>
      <w:r w:rsidRPr="003F18B2">
        <w:rPr>
          <w:rFonts w:ascii="Calibri" w:hAnsi="Calibri"/>
          <w:sz w:val="22"/>
          <w:szCs w:val="22"/>
          <w:lang w:eastAsia="en-GB"/>
        </w:rPr>
        <w:tab/>
      </w:r>
      <w:r>
        <w:t>Timer T104 (Floor Queue Position Request) expired N times</w:t>
      </w:r>
      <w:r>
        <w:tab/>
      </w:r>
      <w:r>
        <w:fldChar w:fldCharType="begin" w:fldLock="1"/>
      </w:r>
      <w:r>
        <w:instrText xml:space="preserve"> PAGEREF _Toc91169496 \h </w:instrText>
      </w:r>
      <w:r>
        <w:fldChar w:fldCharType="separate"/>
      </w:r>
      <w:r>
        <w:t>46</w:t>
      </w:r>
      <w:r>
        <w:fldChar w:fldCharType="end"/>
      </w:r>
    </w:p>
    <w:p w14:paraId="3F638D50" w14:textId="77777777" w:rsidR="00E8270C" w:rsidRPr="003F18B2" w:rsidRDefault="00E8270C">
      <w:pPr>
        <w:pStyle w:val="TOC5"/>
        <w:rPr>
          <w:rFonts w:ascii="Calibri" w:hAnsi="Calibri"/>
          <w:sz w:val="22"/>
          <w:szCs w:val="22"/>
          <w:lang w:eastAsia="en-GB"/>
        </w:rPr>
      </w:pPr>
      <w:r>
        <w:t>6.2.4.</w:t>
      </w:r>
      <w:r>
        <w:rPr>
          <w:lang w:eastAsia="ko-KR"/>
        </w:rPr>
        <w:t>9</w:t>
      </w:r>
      <w:r>
        <w:t>.</w:t>
      </w:r>
      <w:r>
        <w:rPr>
          <w:lang w:eastAsia="ko-KR"/>
        </w:rPr>
        <w:t>12</w:t>
      </w:r>
      <w:r w:rsidRPr="003F18B2">
        <w:rPr>
          <w:rFonts w:ascii="Calibri" w:hAnsi="Calibri"/>
          <w:sz w:val="22"/>
          <w:szCs w:val="22"/>
          <w:lang w:eastAsia="en-GB"/>
        </w:rPr>
        <w:tab/>
      </w:r>
      <w:r>
        <w:t>User indication for accept of pending request</w:t>
      </w:r>
      <w:r>
        <w:tab/>
      </w:r>
      <w:r>
        <w:fldChar w:fldCharType="begin" w:fldLock="1"/>
      </w:r>
      <w:r>
        <w:instrText xml:space="preserve"> PAGEREF _Toc91169497 \h </w:instrText>
      </w:r>
      <w:r>
        <w:fldChar w:fldCharType="separate"/>
      </w:r>
      <w:r>
        <w:t>47</w:t>
      </w:r>
      <w:r>
        <w:fldChar w:fldCharType="end"/>
      </w:r>
    </w:p>
    <w:p w14:paraId="6931088E" w14:textId="77777777" w:rsidR="00E8270C" w:rsidRPr="003F18B2" w:rsidRDefault="00E8270C">
      <w:pPr>
        <w:pStyle w:val="TOC5"/>
        <w:rPr>
          <w:rFonts w:ascii="Calibri" w:hAnsi="Calibri"/>
          <w:sz w:val="22"/>
          <w:szCs w:val="22"/>
          <w:lang w:eastAsia="en-GB"/>
        </w:rPr>
      </w:pPr>
      <w:r>
        <w:t>6.2.4.</w:t>
      </w:r>
      <w:r>
        <w:rPr>
          <w:lang w:eastAsia="ko-KR"/>
        </w:rPr>
        <w:t>9</w:t>
      </w:r>
      <w:r>
        <w:t>.</w:t>
      </w:r>
      <w:r>
        <w:rPr>
          <w:lang w:eastAsia="ko-KR"/>
        </w:rPr>
        <w:t>13</w:t>
      </w:r>
      <w:r w:rsidRPr="003F18B2">
        <w:rPr>
          <w:rFonts w:ascii="Calibri" w:hAnsi="Calibri"/>
          <w:sz w:val="22"/>
          <w:szCs w:val="22"/>
          <w:lang w:eastAsia="en-GB"/>
        </w:rPr>
        <w:tab/>
      </w:r>
      <w:r>
        <w:t>Timer T1</w:t>
      </w:r>
      <w:r>
        <w:rPr>
          <w:lang w:eastAsia="ko-KR"/>
        </w:rPr>
        <w:t>32</w:t>
      </w:r>
      <w:r>
        <w:t xml:space="preserve"> (</w:t>
      </w:r>
      <w:r>
        <w:rPr>
          <w:lang w:eastAsia="ko-KR"/>
        </w:rPr>
        <w:t>Queued granted user action</w:t>
      </w:r>
      <w:r>
        <w:t>) expires</w:t>
      </w:r>
      <w:r>
        <w:tab/>
      </w:r>
      <w:r>
        <w:fldChar w:fldCharType="begin" w:fldLock="1"/>
      </w:r>
      <w:r>
        <w:instrText xml:space="preserve"> PAGEREF _Toc91169498 \h </w:instrText>
      </w:r>
      <w:r>
        <w:fldChar w:fldCharType="separate"/>
      </w:r>
      <w:r>
        <w:t>47</w:t>
      </w:r>
      <w:r>
        <w:fldChar w:fldCharType="end"/>
      </w:r>
    </w:p>
    <w:p w14:paraId="19222F44" w14:textId="77777777" w:rsidR="00E8270C" w:rsidRPr="003F18B2" w:rsidRDefault="00E8270C">
      <w:pPr>
        <w:pStyle w:val="TOC2"/>
        <w:rPr>
          <w:rFonts w:ascii="Calibri" w:hAnsi="Calibri"/>
          <w:sz w:val="22"/>
          <w:szCs w:val="22"/>
          <w:lang w:eastAsia="en-GB"/>
        </w:rPr>
      </w:pPr>
      <w:r>
        <w:t>6.3</w:t>
      </w:r>
      <w:r w:rsidRPr="003F18B2">
        <w:rPr>
          <w:rFonts w:ascii="Calibri" w:hAnsi="Calibri"/>
          <w:sz w:val="22"/>
          <w:szCs w:val="22"/>
          <w:lang w:eastAsia="en-GB"/>
        </w:rPr>
        <w:tab/>
      </w:r>
      <w:r>
        <w:t>Floor control server procedures</w:t>
      </w:r>
      <w:r>
        <w:tab/>
      </w:r>
      <w:r>
        <w:fldChar w:fldCharType="begin" w:fldLock="1"/>
      </w:r>
      <w:r>
        <w:instrText xml:space="preserve"> PAGEREF _Toc91169499 \h </w:instrText>
      </w:r>
      <w:r>
        <w:fldChar w:fldCharType="separate"/>
      </w:r>
      <w:r>
        <w:t>47</w:t>
      </w:r>
      <w:r>
        <w:fldChar w:fldCharType="end"/>
      </w:r>
    </w:p>
    <w:p w14:paraId="4F7C0AF6" w14:textId="77777777" w:rsidR="00E8270C" w:rsidRPr="003F18B2" w:rsidRDefault="00E8270C">
      <w:pPr>
        <w:pStyle w:val="TOC3"/>
        <w:rPr>
          <w:rFonts w:ascii="Calibri" w:hAnsi="Calibri"/>
          <w:sz w:val="22"/>
          <w:szCs w:val="22"/>
          <w:lang w:eastAsia="en-GB"/>
        </w:rPr>
      </w:pPr>
      <w:r>
        <w:t>6.3.1</w:t>
      </w:r>
      <w:r w:rsidRPr="003F18B2">
        <w:rPr>
          <w:rFonts w:ascii="Calibri" w:hAnsi="Calibri"/>
          <w:sz w:val="22"/>
          <w:szCs w:val="22"/>
          <w:lang w:eastAsia="en-GB"/>
        </w:rPr>
        <w:tab/>
      </w:r>
      <w:r>
        <w:t>General</w:t>
      </w:r>
      <w:r>
        <w:tab/>
      </w:r>
      <w:r>
        <w:fldChar w:fldCharType="begin" w:fldLock="1"/>
      </w:r>
      <w:r>
        <w:instrText xml:space="preserve"> PAGEREF _Toc91169500 \h </w:instrText>
      </w:r>
      <w:r>
        <w:fldChar w:fldCharType="separate"/>
      </w:r>
      <w:r>
        <w:t>47</w:t>
      </w:r>
      <w:r>
        <w:fldChar w:fldCharType="end"/>
      </w:r>
    </w:p>
    <w:p w14:paraId="64BD4F3D" w14:textId="77777777" w:rsidR="00E8270C" w:rsidRPr="003F18B2" w:rsidRDefault="00E8270C">
      <w:pPr>
        <w:pStyle w:val="TOC3"/>
        <w:rPr>
          <w:rFonts w:ascii="Calibri" w:hAnsi="Calibri"/>
          <w:sz w:val="22"/>
          <w:szCs w:val="22"/>
          <w:lang w:eastAsia="en-GB"/>
        </w:rPr>
      </w:pPr>
      <w:r>
        <w:t>6.3.2</w:t>
      </w:r>
      <w:r w:rsidRPr="003F18B2">
        <w:rPr>
          <w:rFonts w:ascii="Calibri" w:hAnsi="Calibri"/>
          <w:sz w:val="22"/>
          <w:szCs w:val="22"/>
          <w:lang w:eastAsia="en-GB"/>
        </w:rPr>
        <w:tab/>
      </w:r>
      <w:r>
        <w:t>Controlling MCPTT function procedures at MCPTT call initialization</w:t>
      </w:r>
      <w:r>
        <w:tab/>
      </w:r>
      <w:r>
        <w:fldChar w:fldCharType="begin" w:fldLock="1"/>
      </w:r>
      <w:r>
        <w:instrText xml:space="preserve"> PAGEREF _Toc91169501 \h </w:instrText>
      </w:r>
      <w:r>
        <w:fldChar w:fldCharType="separate"/>
      </w:r>
      <w:r>
        <w:t>47</w:t>
      </w:r>
      <w:r>
        <w:fldChar w:fldCharType="end"/>
      </w:r>
    </w:p>
    <w:p w14:paraId="4D95C920" w14:textId="77777777" w:rsidR="00E8270C" w:rsidRPr="003F18B2" w:rsidRDefault="00E8270C">
      <w:pPr>
        <w:pStyle w:val="TOC4"/>
        <w:rPr>
          <w:rFonts w:ascii="Calibri" w:hAnsi="Calibri"/>
          <w:sz w:val="22"/>
          <w:szCs w:val="22"/>
          <w:lang w:eastAsia="en-GB"/>
        </w:rPr>
      </w:pPr>
      <w:r>
        <w:t>6.3.2.1</w:t>
      </w:r>
      <w:r w:rsidRPr="003F18B2">
        <w:rPr>
          <w:rFonts w:ascii="Calibri" w:hAnsi="Calibri"/>
          <w:sz w:val="22"/>
          <w:szCs w:val="22"/>
          <w:lang w:eastAsia="en-GB"/>
        </w:rPr>
        <w:tab/>
      </w:r>
      <w:r>
        <w:t>General</w:t>
      </w:r>
      <w:r>
        <w:tab/>
      </w:r>
      <w:r>
        <w:fldChar w:fldCharType="begin" w:fldLock="1"/>
      </w:r>
      <w:r>
        <w:instrText xml:space="preserve"> PAGEREF _Toc91169502 \h </w:instrText>
      </w:r>
      <w:r>
        <w:fldChar w:fldCharType="separate"/>
      </w:r>
      <w:r>
        <w:t>47</w:t>
      </w:r>
      <w:r>
        <w:fldChar w:fldCharType="end"/>
      </w:r>
    </w:p>
    <w:p w14:paraId="0651B508" w14:textId="77777777" w:rsidR="00E8270C" w:rsidRPr="003F18B2" w:rsidRDefault="00E8270C">
      <w:pPr>
        <w:pStyle w:val="TOC4"/>
        <w:rPr>
          <w:rFonts w:ascii="Calibri" w:hAnsi="Calibri"/>
          <w:sz w:val="22"/>
          <w:szCs w:val="22"/>
          <w:lang w:eastAsia="en-GB"/>
        </w:rPr>
      </w:pPr>
      <w:r>
        <w:t>6.3.2.2</w:t>
      </w:r>
      <w:r w:rsidRPr="003F18B2">
        <w:rPr>
          <w:rFonts w:ascii="Calibri" w:hAnsi="Calibri"/>
          <w:sz w:val="22"/>
          <w:szCs w:val="22"/>
          <w:lang w:eastAsia="en-GB"/>
        </w:rPr>
        <w:tab/>
      </w:r>
      <w:r>
        <w:t>Initial procedures</w:t>
      </w:r>
      <w:r>
        <w:tab/>
      </w:r>
      <w:r>
        <w:fldChar w:fldCharType="begin" w:fldLock="1"/>
      </w:r>
      <w:r>
        <w:instrText xml:space="preserve"> PAGEREF _Toc91169503 \h </w:instrText>
      </w:r>
      <w:r>
        <w:fldChar w:fldCharType="separate"/>
      </w:r>
      <w:r>
        <w:t>47</w:t>
      </w:r>
      <w:r>
        <w:fldChar w:fldCharType="end"/>
      </w:r>
    </w:p>
    <w:p w14:paraId="079AB6AC" w14:textId="77777777" w:rsidR="00E8270C" w:rsidRPr="003F18B2" w:rsidRDefault="00E8270C">
      <w:pPr>
        <w:pStyle w:val="TOC4"/>
        <w:rPr>
          <w:rFonts w:ascii="Calibri" w:hAnsi="Calibri"/>
          <w:sz w:val="22"/>
          <w:szCs w:val="22"/>
          <w:lang w:eastAsia="en-GB"/>
        </w:rPr>
      </w:pPr>
      <w:r>
        <w:t>6.3.2.3</w:t>
      </w:r>
      <w:r w:rsidRPr="003F18B2">
        <w:rPr>
          <w:rFonts w:ascii="Calibri" w:hAnsi="Calibri"/>
          <w:sz w:val="22"/>
          <w:szCs w:val="22"/>
          <w:lang w:eastAsia="en-GB"/>
        </w:rPr>
        <w:tab/>
      </w:r>
      <w:r>
        <w:t>Switching from a non-controlling MCPTT function mode to a controlling MCPTT function mode</w:t>
      </w:r>
      <w:r>
        <w:tab/>
      </w:r>
      <w:r>
        <w:fldChar w:fldCharType="begin" w:fldLock="1"/>
      </w:r>
      <w:r>
        <w:instrText xml:space="preserve"> PAGEREF _Toc91169504 \h </w:instrText>
      </w:r>
      <w:r>
        <w:fldChar w:fldCharType="separate"/>
      </w:r>
      <w:r>
        <w:t>48</w:t>
      </w:r>
      <w:r>
        <w:fldChar w:fldCharType="end"/>
      </w:r>
    </w:p>
    <w:p w14:paraId="555E91E4" w14:textId="77777777" w:rsidR="00E8270C" w:rsidRPr="003F18B2" w:rsidRDefault="00E8270C">
      <w:pPr>
        <w:pStyle w:val="TOC3"/>
        <w:rPr>
          <w:rFonts w:ascii="Calibri" w:hAnsi="Calibri"/>
          <w:sz w:val="22"/>
          <w:szCs w:val="22"/>
          <w:lang w:eastAsia="en-GB"/>
        </w:rPr>
      </w:pPr>
      <w:r>
        <w:t>6.3.3</w:t>
      </w:r>
      <w:r w:rsidRPr="003F18B2">
        <w:rPr>
          <w:rFonts w:ascii="Calibri" w:hAnsi="Calibri"/>
          <w:sz w:val="22"/>
          <w:szCs w:val="22"/>
          <w:lang w:eastAsia="en-GB"/>
        </w:rPr>
        <w:tab/>
      </w:r>
      <w:r>
        <w:t>MCPTT floor control procedures at MCPTT call release</w:t>
      </w:r>
      <w:r>
        <w:tab/>
      </w:r>
      <w:r>
        <w:fldChar w:fldCharType="begin" w:fldLock="1"/>
      </w:r>
      <w:r>
        <w:instrText xml:space="preserve"> PAGEREF _Toc91169505 \h </w:instrText>
      </w:r>
      <w:r>
        <w:fldChar w:fldCharType="separate"/>
      </w:r>
      <w:r>
        <w:t>48</w:t>
      </w:r>
      <w:r>
        <w:fldChar w:fldCharType="end"/>
      </w:r>
    </w:p>
    <w:p w14:paraId="280FB484" w14:textId="77777777" w:rsidR="00E8270C" w:rsidRPr="003F18B2" w:rsidRDefault="00E8270C">
      <w:pPr>
        <w:pStyle w:val="TOC3"/>
        <w:rPr>
          <w:rFonts w:ascii="Calibri" w:hAnsi="Calibri"/>
          <w:sz w:val="22"/>
          <w:szCs w:val="22"/>
          <w:lang w:eastAsia="en-GB"/>
        </w:rPr>
      </w:pPr>
      <w:r>
        <w:t>6.3.4</w:t>
      </w:r>
      <w:r w:rsidRPr="003F18B2">
        <w:rPr>
          <w:rFonts w:ascii="Calibri" w:hAnsi="Calibri"/>
          <w:sz w:val="22"/>
          <w:szCs w:val="22"/>
          <w:lang w:eastAsia="en-GB"/>
        </w:rPr>
        <w:tab/>
      </w:r>
      <w:r>
        <w:t>Floor control server state transition diagram for general floor control operation</w:t>
      </w:r>
      <w:r>
        <w:tab/>
      </w:r>
      <w:r>
        <w:fldChar w:fldCharType="begin" w:fldLock="1"/>
      </w:r>
      <w:r>
        <w:instrText xml:space="preserve"> PAGEREF _Toc91169506 \h </w:instrText>
      </w:r>
      <w:r>
        <w:fldChar w:fldCharType="separate"/>
      </w:r>
      <w:r>
        <w:t>49</w:t>
      </w:r>
      <w:r>
        <w:fldChar w:fldCharType="end"/>
      </w:r>
    </w:p>
    <w:p w14:paraId="7D8CF9E0" w14:textId="77777777" w:rsidR="00E8270C" w:rsidRPr="003F18B2" w:rsidRDefault="00E8270C">
      <w:pPr>
        <w:pStyle w:val="TOC4"/>
        <w:rPr>
          <w:rFonts w:ascii="Calibri" w:hAnsi="Calibri"/>
          <w:sz w:val="22"/>
          <w:szCs w:val="22"/>
          <w:lang w:eastAsia="en-GB"/>
        </w:rPr>
      </w:pPr>
      <w:r>
        <w:t>6.3.4.1</w:t>
      </w:r>
      <w:r w:rsidRPr="003F18B2">
        <w:rPr>
          <w:rFonts w:ascii="Calibri" w:hAnsi="Calibri"/>
          <w:sz w:val="22"/>
          <w:szCs w:val="22"/>
          <w:lang w:eastAsia="en-GB"/>
        </w:rPr>
        <w:tab/>
      </w:r>
      <w:r>
        <w:t>General</w:t>
      </w:r>
      <w:r>
        <w:tab/>
      </w:r>
      <w:r>
        <w:fldChar w:fldCharType="begin" w:fldLock="1"/>
      </w:r>
      <w:r>
        <w:instrText xml:space="preserve"> PAGEREF _Toc91169507 \h </w:instrText>
      </w:r>
      <w:r>
        <w:fldChar w:fldCharType="separate"/>
      </w:r>
      <w:r>
        <w:t>49</w:t>
      </w:r>
      <w:r>
        <w:fldChar w:fldCharType="end"/>
      </w:r>
    </w:p>
    <w:p w14:paraId="245B02FC" w14:textId="77777777" w:rsidR="00E8270C" w:rsidRPr="003F18B2" w:rsidRDefault="00E8270C">
      <w:pPr>
        <w:pStyle w:val="TOC4"/>
        <w:rPr>
          <w:rFonts w:ascii="Calibri" w:hAnsi="Calibri"/>
          <w:sz w:val="22"/>
          <w:szCs w:val="22"/>
          <w:lang w:eastAsia="en-GB"/>
        </w:rPr>
      </w:pPr>
      <w:r>
        <w:t>6.3.4.2</w:t>
      </w:r>
      <w:r w:rsidRPr="003F18B2">
        <w:rPr>
          <w:rFonts w:ascii="Calibri" w:hAnsi="Calibri"/>
          <w:sz w:val="22"/>
          <w:szCs w:val="22"/>
          <w:lang w:eastAsia="en-GB"/>
        </w:rPr>
        <w:tab/>
      </w:r>
      <w:r>
        <w:t>State: 'Start-stop'</w:t>
      </w:r>
      <w:r>
        <w:tab/>
      </w:r>
      <w:r>
        <w:fldChar w:fldCharType="begin" w:fldLock="1"/>
      </w:r>
      <w:r>
        <w:instrText xml:space="preserve"> PAGEREF _Toc91169508 \h </w:instrText>
      </w:r>
      <w:r>
        <w:fldChar w:fldCharType="separate"/>
      </w:r>
      <w:r>
        <w:t>51</w:t>
      </w:r>
      <w:r>
        <w:fldChar w:fldCharType="end"/>
      </w:r>
    </w:p>
    <w:p w14:paraId="528E33B8" w14:textId="77777777" w:rsidR="00E8270C" w:rsidRPr="003F18B2" w:rsidRDefault="00E8270C">
      <w:pPr>
        <w:pStyle w:val="TOC5"/>
        <w:rPr>
          <w:rFonts w:ascii="Calibri" w:hAnsi="Calibri"/>
          <w:sz w:val="22"/>
          <w:szCs w:val="22"/>
          <w:lang w:eastAsia="en-GB"/>
        </w:rPr>
      </w:pPr>
      <w:r>
        <w:t>6.3.4.2.1</w:t>
      </w:r>
      <w:r w:rsidRPr="003F18B2">
        <w:rPr>
          <w:rFonts w:ascii="Calibri" w:hAnsi="Calibri"/>
          <w:sz w:val="22"/>
          <w:szCs w:val="22"/>
          <w:lang w:eastAsia="en-GB"/>
        </w:rPr>
        <w:tab/>
      </w:r>
      <w:r>
        <w:t>General</w:t>
      </w:r>
      <w:r>
        <w:tab/>
      </w:r>
      <w:r>
        <w:fldChar w:fldCharType="begin" w:fldLock="1"/>
      </w:r>
      <w:r>
        <w:instrText xml:space="preserve"> PAGEREF _Toc91169509 \h </w:instrText>
      </w:r>
      <w:r>
        <w:fldChar w:fldCharType="separate"/>
      </w:r>
      <w:r>
        <w:t>51</w:t>
      </w:r>
      <w:r>
        <w:fldChar w:fldCharType="end"/>
      </w:r>
    </w:p>
    <w:p w14:paraId="34630032" w14:textId="77777777" w:rsidR="00E8270C" w:rsidRPr="003F18B2" w:rsidRDefault="00E8270C">
      <w:pPr>
        <w:pStyle w:val="TOC5"/>
        <w:rPr>
          <w:rFonts w:ascii="Calibri" w:hAnsi="Calibri"/>
          <w:sz w:val="22"/>
          <w:szCs w:val="22"/>
          <w:lang w:eastAsia="en-GB"/>
        </w:rPr>
      </w:pPr>
      <w:r>
        <w:t>6.3.4.2.2</w:t>
      </w:r>
      <w:r w:rsidRPr="003F18B2">
        <w:rPr>
          <w:rFonts w:ascii="Calibri" w:hAnsi="Calibri"/>
          <w:sz w:val="22"/>
          <w:szCs w:val="22"/>
          <w:lang w:eastAsia="en-GB"/>
        </w:rPr>
        <w:tab/>
      </w:r>
      <w:r>
        <w:t>MCPTT call initialization</w:t>
      </w:r>
      <w:r>
        <w:tab/>
      </w:r>
      <w:r>
        <w:fldChar w:fldCharType="begin" w:fldLock="1"/>
      </w:r>
      <w:r>
        <w:instrText xml:space="preserve"> PAGEREF _Toc91169510 \h </w:instrText>
      </w:r>
      <w:r>
        <w:fldChar w:fldCharType="separate"/>
      </w:r>
      <w:r>
        <w:t>51</w:t>
      </w:r>
      <w:r>
        <w:fldChar w:fldCharType="end"/>
      </w:r>
    </w:p>
    <w:p w14:paraId="550B5CA6" w14:textId="77777777" w:rsidR="00E8270C" w:rsidRPr="003F18B2" w:rsidRDefault="00E8270C">
      <w:pPr>
        <w:pStyle w:val="TOC4"/>
        <w:rPr>
          <w:rFonts w:ascii="Calibri" w:hAnsi="Calibri"/>
          <w:sz w:val="22"/>
          <w:szCs w:val="22"/>
          <w:lang w:eastAsia="en-GB"/>
        </w:rPr>
      </w:pPr>
      <w:r>
        <w:t>6.3.4.3</w:t>
      </w:r>
      <w:r w:rsidRPr="003F18B2">
        <w:rPr>
          <w:rFonts w:ascii="Calibri" w:hAnsi="Calibri"/>
          <w:sz w:val="22"/>
          <w:szCs w:val="22"/>
          <w:lang w:eastAsia="en-GB"/>
        </w:rPr>
        <w:tab/>
      </w:r>
      <w:r>
        <w:t>State: 'G: Floor Idle'</w:t>
      </w:r>
      <w:r>
        <w:tab/>
      </w:r>
      <w:r>
        <w:fldChar w:fldCharType="begin" w:fldLock="1"/>
      </w:r>
      <w:r>
        <w:instrText xml:space="preserve"> PAGEREF _Toc91169511 \h </w:instrText>
      </w:r>
      <w:r>
        <w:fldChar w:fldCharType="separate"/>
      </w:r>
      <w:r>
        <w:t>51</w:t>
      </w:r>
      <w:r>
        <w:fldChar w:fldCharType="end"/>
      </w:r>
    </w:p>
    <w:p w14:paraId="2FEE2805" w14:textId="77777777" w:rsidR="00E8270C" w:rsidRPr="003F18B2" w:rsidRDefault="00E8270C">
      <w:pPr>
        <w:pStyle w:val="TOC5"/>
        <w:rPr>
          <w:rFonts w:ascii="Calibri" w:hAnsi="Calibri"/>
          <w:sz w:val="22"/>
          <w:szCs w:val="22"/>
          <w:lang w:eastAsia="en-GB"/>
        </w:rPr>
      </w:pPr>
      <w:r>
        <w:t>6.3.4.3.1</w:t>
      </w:r>
      <w:r w:rsidRPr="003F18B2">
        <w:rPr>
          <w:rFonts w:ascii="Calibri" w:hAnsi="Calibri"/>
          <w:sz w:val="22"/>
          <w:szCs w:val="22"/>
          <w:lang w:eastAsia="en-GB"/>
        </w:rPr>
        <w:tab/>
      </w:r>
      <w:r>
        <w:t>General</w:t>
      </w:r>
      <w:r>
        <w:tab/>
      </w:r>
      <w:r>
        <w:fldChar w:fldCharType="begin" w:fldLock="1"/>
      </w:r>
      <w:r>
        <w:instrText xml:space="preserve"> PAGEREF _Toc91169512 \h </w:instrText>
      </w:r>
      <w:r>
        <w:fldChar w:fldCharType="separate"/>
      </w:r>
      <w:r>
        <w:t>51</w:t>
      </w:r>
      <w:r>
        <w:fldChar w:fldCharType="end"/>
      </w:r>
    </w:p>
    <w:p w14:paraId="5E8207E1" w14:textId="77777777" w:rsidR="00E8270C" w:rsidRPr="003F18B2" w:rsidRDefault="00E8270C">
      <w:pPr>
        <w:pStyle w:val="TOC5"/>
        <w:rPr>
          <w:rFonts w:ascii="Calibri" w:hAnsi="Calibri"/>
          <w:sz w:val="22"/>
          <w:szCs w:val="22"/>
          <w:lang w:eastAsia="en-GB"/>
        </w:rPr>
      </w:pPr>
      <w:r>
        <w:t>6.3.4.3.2</w:t>
      </w:r>
      <w:r w:rsidRPr="003F18B2">
        <w:rPr>
          <w:rFonts w:ascii="Calibri" w:hAnsi="Calibri"/>
          <w:sz w:val="22"/>
          <w:szCs w:val="22"/>
          <w:lang w:eastAsia="en-GB"/>
        </w:rPr>
        <w:tab/>
      </w:r>
      <w:r>
        <w:t>Enter the 'G: Floor Idle' state</w:t>
      </w:r>
      <w:r>
        <w:tab/>
      </w:r>
      <w:r>
        <w:fldChar w:fldCharType="begin" w:fldLock="1"/>
      </w:r>
      <w:r>
        <w:instrText xml:space="preserve"> PAGEREF _Toc91169513 \h </w:instrText>
      </w:r>
      <w:r>
        <w:fldChar w:fldCharType="separate"/>
      </w:r>
      <w:r>
        <w:t>51</w:t>
      </w:r>
      <w:r>
        <w:fldChar w:fldCharType="end"/>
      </w:r>
    </w:p>
    <w:p w14:paraId="3D752831" w14:textId="77777777" w:rsidR="00E8270C" w:rsidRPr="003F18B2" w:rsidRDefault="00E8270C">
      <w:pPr>
        <w:pStyle w:val="TOC5"/>
        <w:rPr>
          <w:rFonts w:ascii="Calibri" w:hAnsi="Calibri"/>
          <w:sz w:val="22"/>
          <w:szCs w:val="22"/>
          <w:lang w:eastAsia="en-GB"/>
        </w:rPr>
      </w:pPr>
      <w:r>
        <w:t>6.3.4.3.3</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514 \h </w:instrText>
      </w:r>
      <w:r>
        <w:fldChar w:fldCharType="separate"/>
      </w:r>
      <w:r>
        <w:t>52</w:t>
      </w:r>
      <w:r>
        <w:fldChar w:fldCharType="end"/>
      </w:r>
    </w:p>
    <w:p w14:paraId="5293B764" w14:textId="77777777" w:rsidR="00E8270C" w:rsidRPr="003F18B2" w:rsidRDefault="00E8270C">
      <w:pPr>
        <w:pStyle w:val="TOC5"/>
        <w:rPr>
          <w:rFonts w:ascii="Calibri" w:hAnsi="Calibri"/>
          <w:sz w:val="22"/>
          <w:szCs w:val="22"/>
          <w:lang w:eastAsia="en-GB"/>
        </w:rPr>
      </w:pPr>
      <w:r>
        <w:t>6.3.4.3.4</w:t>
      </w:r>
      <w:r w:rsidRPr="003F18B2">
        <w:rPr>
          <w:rFonts w:ascii="Calibri" w:hAnsi="Calibri"/>
          <w:sz w:val="22"/>
          <w:szCs w:val="22"/>
          <w:lang w:eastAsia="en-GB"/>
        </w:rPr>
        <w:tab/>
      </w:r>
      <w:r>
        <w:t>Timer T7 (Floor Idle) expired</w:t>
      </w:r>
      <w:r>
        <w:tab/>
      </w:r>
      <w:r>
        <w:fldChar w:fldCharType="begin" w:fldLock="1"/>
      </w:r>
      <w:r>
        <w:instrText xml:space="preserve"> PAGEREF _Toc91169515 \h </w:instrText>
      </w:r>
      <w:r>
        <w:fldChar w:fldCharType="separate"/>
      </w:r>
      <w:r>
        <w:t>53</w:t>
      </w:r>
      <w:r>
        <w:fldChar w:fldCharType="end"/>
      </w:r>
    </w:p>
    <w:p w14:paraId="07EF5E22" w14:textId="77777777" w:rsidR="00E8270C" w:rsidRPr="003F18B2" w:rsidRDefault="00E8270C">
      <w:pPr>
        <w:pStyle w:val="TOC5"/>
        <w:rPr>
          <w:rFonts w:ascii="Calibri" w:hAnsi="Calibri"/>
          <w:sz w:val="22"/>
          <w:szCs w:val="22"/>
          <w:lang w:eastAsia="en-GB"/>
        </w:rPr>
      </w:pPr>
      <w:r>
        <w:t>6.3.4.3.5</w:t>
      </w:r>
      <w:r w:rsidRPr="003F18B2">
        <w:rPr>
          <w:rFonts w:ascii="Calibri" w:hAnsi="Calibri"/>
          <w:sz w:val="22"/>
          <w:szCs w:val="22"/>
          <w:lang w:eastAsia="en-GB"/>
        </w:rPr>
        <w:tab/>
      </w:r>
      <w:r>
        <w:t>Timer T4 (Inactivity) expired</w:t>
      </w:r>
      <w:r>
        <w:tab/>
      </w:r>
      <w:r>
        <w:fldChar w:fldCharType="begin" w:fldLock="1"/>
      </w:r>
      <w:r>
        <w:instrText xml:space="preserve"> PAGEREF _Toc91169516 \h </w:instrText>
      </w:r>
      <w:r>
        <w:fldChar w:fldCharType="separate"/>
      </w:r>
      <w:r>
        <w:t>53</w:t>
      </w:r>
      <w:r>
        <w:fldChar w:fldCharType="end"/>
      </w:r>
    </w:p>
    <w:p w14:paraId="04FAF9EC" w14:textId="77777777" w:rsidR="00E8270C" w:rsidRPr="003F18B2" w:rsidRDefault="00E8270C">
      <w:pPr>
        <w:pStyle w:val="TOC5"/>
        <w:rPr>
          <w:rFonts w:ascii="Calibri" w:hAnsi="Calibri"/>
          <w:sz w:val="22"/>
          <w:szCs w:val="22"/>
          <w:lang w:eastAsia="en-GB"/>
        </w:rPr>
      </w:pPr>
      <w:r>
        <w:t>6.3.4.3.6</w:t>
      </w:r>
      <w:r w:rsidRPr="003F18B2">
        <w:rPr>
          <w:rFonts w:ascii="Calibri" w:hAnsi="Calibri"/>
          <w:sz w:val="22"/>
          <w:szCs w:val="22"/>
          <w:lang w:eastAsia="en-GB"/>
        </w:rPr>
        <w:tab/>
      </w:r>
      <w:r>
        <w:t>Receive an implicit floor request (R: Implicit floor request)</w:t>
      </w:r>
      <w:r>
        <w:tab/>
      </w:r>
      <w:r>
        <w:fldChar w:fldCharType="begin" w:fldLock="1"/>
      </w:r>
      <w:r>
        <w:instrText xml:space="preserve"> PAGEREF _Toc91169517 \h </w:instrText>
      </w:r>
      <w:r>
        <w:fldChar w:fldCharType="separate"/>
      </w:r>
      <w:r>
        <w:t>54</w:t>
      </w:r>
      <w:r>
        <w:fldChar w:fldCharType="end"/>
      </w:r>
    </w:p>
    <w:p w14:paraId="2B5295B9" w14:textId="77777777" w:rsidR="00E8270C" w:rsidRPr="003F18B2" w:rsidRDefault="00E8270C">
      <w:pPr>
        <w:pStyle w:val="TOC4"/>
        <w:rPr>
          <w:rFonts w:ascii="Calibri" w:hAnsi="Calibri"/>
          <w:sz w:val="22"/>
          <w:szCs w:val="22"/>
          <w:lang w:eastAsia="en-GB"/>
        </w:rPr>
      </w:pPr>
      <w:r>
        <w:t>6.3.4.4</w:t>
      </w:r>
      <w:r w:rsidRPr="003F18B2">
        <w:rPr>
          <w:rFonts w:ascii="Calibri" w:hAnsi="Calibri"/>
          <w:sz w:val="22"/>
          <w:szCs w:val="22"/>
          <w:lang w:eastAsia="en-GB"/>
        </w:rPr>
        <w:tab/>
      </w:r>
      <w:r>
        <w:t>State: 'G: Floor Taken'</w:t>
      </w:r>
      <w:r>
        <w:tab/>
      </w:r>
      <w:r>
        <w:fldChar w:fldCharType="begin" w:fldLock="1"/>
      </w:r>
      <w:r>
        <w:instrText xml:space="preserve"> PAGEREF _Toc91169518 \h </w:instrText>
      </w:r>
      <w:r>
        <w:fldChar w:fldCharType="separate"/>
      </w:r>
      <w:r>
        <w:t>54</w:t>
      </w:r>
      <w:r>
        <w:fldChar w:fldCharType="end"/>
      </w:r>
    </w:p>
    <w:p w14:paraId="1A469C85" w14:textId="77777777" w:rsidR="00E8270C" w:rsidRPr="003F18B2" w:rsidRDefault="00E8270C">
      <w:pPr>
        <w:pStyle w:val="TOC5"/>
        <w:rPr>
          <w:rFonts w:ascii="Calibri" w:hAnsi="Calibri"/>
          <w:sz w:val="22"/>
          <w:szCs w:val="22"/>
          <w:lang w:eastAsia="en-GB"/>
        </w:rPr>
      </w:pPr>
      <w:r>
        <w:t>6.3.4.4.1</w:t>
      </w:r>
      <w:r w:rsidRPr="003F18B2">
        <w:rPr>
          <w:rFonts w:ascii="Calibri" w:hAnsi="Calibri"/>
          <w:sz w:val="22"/>
          <w:szCs w:val="22"/>
          <w:lang w:eastAsia="en-GB"/>
        </w:rPr>
        <w:tab/>
      </w:r>
      <w:r>
        <w:t>General</w:t>
      </w:r>
      <w:r>
        <w:tab/>
      </w:r>
      <w:r>
        <w:fldChar w:fldCharType="begin" w:fldLock="1"/>
      </w:r>
      <w:r>
        <w:instrText xml:space="preserve"> PAGEREF _Toc91169519 \h </w:instrText>
      </w:r>
      <w:r>
        <w:fldChar w:fldCharType="separate"/>
      </w:r>
      <w:r>
        <w:t>54</w:t>
      </w:r>
      <w:r>
        <w:fldChar w:fldCharType="end"/>
      </w:r>
    </w:p>
    <w:p w14:paraId="21EF6AA4" w14:textId="77777777" w:rsidR="00E8270C" w:rsidRPr="003F18B2" w:rsidRDefault="00E8270C">
      <w:pPr>
        <w:pStyle w:val="TOC5"/>
        <w:rPr>
          <w:rFonts w:ascii="Calibri" w:hAnsi="Calibri"/>
          <w:sz w:val="22"/>
          <w:szCs w:val="22"/>
          <w:lang w:eastAsia="en-GB"/>
        </w:rPr>
      </w:pPr>
      <w:r>
        <w:t>6.3.4.4.2</w:t>
      </w:r>
      <w:r w:rsidRPr="003F18B2">
        <w:rPr>
          <w:rFonts w:ascii="Calibri" w:hAnsi="Calibri"/>
          <w:sz w:val="22"/>
          <w:szCs w:val="22"/>
          <w:lang w:eastAsia="en-GB"/>
        </w:rPr>
        <w:tab/>
      </w:r>
      <w:r>
        <w:t>Enter the 'G: Floor Taken' state</w:t>
      </w:r>
      <w:r>
        <w:tab/>
      </w:r>
      <w:r>
        <w:fldChar w:fldCharType="begin" w:fldLock="1"/>
      </w:r>
      <w:r>
        <w:instrText xml:space="preserve"> PAGEREF _Toc91169520 \h </w:instrText>
      </w:r>
      <w:r>
        <w:fldChar w:fldCharType="separate"/>
      </w:r>
      <w:r>
        <w:t>54</w:t>
      </w:r>
      <w:r>
        <w:fldChar w:fldCharType="end"/>
      </w:r>
    </w:p>
    <w:p w14:paraId="78DAE4A0" w14:textId="77777777" w:rsidR="00E8270C" w:rsidRPr="003F18B2" w:rsidRDefault="00E8270C">
      <w:pPr>
        <w:pStyle w:val="TOC5"/>
        <w:rPr>
          <w:rFonts w:ascii="Calibri" w:hAnsi="Calibri"/>
          <w:sz w:val="22"/>
          <w:szCs w:val="22"/>
          <w:lang w:eastAsia="en-GB"/>
        </w:rPr>
      </w:pPr>
      <w:r>
        <w:t>6.3.4.4.3</w:t>
      </w:r>
      <w:r w:rsidRPr="003F18B2">
        <w:rPr>
          <w:rFonts w:ascii="Calibri" w:hAnsi="Calibri"/>
          <w:sz w:val="22"/>
          <w:szCs w:val="22"/>
          <w:lang w:eastAsia="en-GB"/>
        </w:rPr>
        <w:tab/>
      </w:r>
      <w:r>
        <w:t>Timer T1 (End of RTP media) expired</w:t>
      </w:r>
      <w:r>
        <w:tab/>
      </w:r>
      <w:r>
        <w:fldChar w:fldCharType="begin" w:fldLock="1"/>
      </w:r>
      <w:r>
        <w:instrText xml:space="preserve"> PAGEREF _Toc91169521 \h </w:instrText>
      </w:r>
      <w:r>
        <w:fldChar w:fldCharType="separate"/>
      </w:r>
      <w:r>
        <w:t>55</w:t>
      </w:r>
      <w:r>
        <w:fldChar w:fldCharType="end"/>
      </w:r>
    </w:p>
    <w:p w14:paraId="0081C02C" w14:textId="77777777" w:rsidR="00E8270C" w:rsidRPr="003F18B2" w:rsidRDefault="00E8270C">
      <w:pPr>
        <w:pStyle w:val="TOC5"/>
        <w:rPr>
          <w:rFonts w:ascii="Calibri" w:hAnsi="Calibri"/>
          <w:sz w:val="22"/>
          <w:szCs w:val="22"/>
          <w:lang w:eastAsia="en-GB"/>
        </w:rPr>
      </w:pPr>
      <w:r>
        <w:t>6.3.4.4.4</w:t>
      </w:r>
      <w:r w:rsidRPr="003F18B2">
        <w:rPr>
          <w:rFonts w:ascii="Calibri" w:hAnsi="Calibri"/>
          <w:sz w:val="22"/>
          <w:szCs w:val="22"/>
          <w:lang w:eastAsia="en-GB"/>
        </w:rPr>
        <w:tab/>
      </w:r>
      <w:r>
        <w:t>Timer T2 (Stop talking) expired</w:t>
      </w:r>
      <w:r>
        <w:tab/>
      </w:r>
      <w:r>
        <w:fldChar w:fldCharType="begin" w:fldLock="1"/>
      </w:r>
      <w:r>
        <w:instrText xml:space="preserve"> PAGEREF _Toc91169522 \h </w:instrText>
      </w:r>
      <w:r>
        <w:fldChar w:fldCharType="separate"/>
      </w:r>
      <w:r>
        <w:t>55</w:t>
      </w:r>
      <w:r>
        <w:fldChar w:fldCharType="end"/>
      </w:r>
    </w:p>
    <w:p w14:paraId="0CB5F6C9" w14:textId="77777777" w:rsidR="00E8270C" w:rsidRPr="003F18B2" w:rsidRDefault="00E8270C">
      <w:pPr>
        <w:pStyle w:val="TOC5"/>
        <w:rPr>
          <w:rFonts w:ascii="Calibri" w:hAnsi="Calibri"/>
          <w:sz w:val="22"/>
          <w:szCs w:val="22"/>
          <w:lang w:eastAsia="en-GB"/>
        </w:rPr>
      </w:pPr>
      <w:r>
        <w:t>6.3.4.4.5</w:t>
      </w:r>
      <w:r w:rsidRPr="003F18B2">
        <w:rPr>
          <w:rFonts w:ascii="Calibri" w:hAnsi="Calibri"/>
          <w:sz w:val="22"/>
          <w:szCs w:val="22"/>
          <w:lang w:eastAsia="en-GB"/>
        </w:rPr>
        <w:tab/>
      </w:r>
      <w:r>
        <w:t>Receive RTP media packets (R: RTP media)</w:t>
      </w:r>
      <w:r>
        <w:tab/>
      </w:r>
      <w:r>
        <w:fldChar w:fldCharType="begin" w:fldLock="1"/>
      </w:r>
      <w:r>
        <w:instrText xml:space="preserve"> PAGEREF _Toc91169523 \h </w:instrText>
      </w:r>
      <w:r>
        <w:fldChar w:fldCharType="separate"/>
      </w:r>
      <w:r>
        <w:t>55</w:t>
      </w:r>
      <w:r>
        <w:fldChar w:fldCharType="end"/>
      </w:r>
    </w:p>
    <w:p w14:paraId="3BC9233C" w14:textId="77777777" w:rsidR="00E8270C" w:rsidRPr="003F18B2" w:rsidRDefault="00E8270C">
      <w:pPr>
        <w:pStyle w:val="TOC5"/>
        <w:rPr>
          <w:rFonts w:ascii="Calibri" w:hAnsi="Calibri"/>
          <w:sz w:val="22"/>
          <w:szCs w:val="22"/>
          <w:lang w:eastAsia="en-GB"/>
        </w:rPr>
      </w:pPr>
      <w:r>
        <w:t>6.3.4.4.6</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24 \h </w:instrText>
      </w:r>
      <w:r>
        <w:fldChar w:fldCharType="separate"/>
      </w:r>
      <w:r>
        <w:t>55</w:t>
      </w:r>
      <w:r>
        <w:fldChar w:fldCharType="end"/>
      </w:r>
    </w:p>
    <w:p w14:paraId="2E598C34" w14:textId="77777777" w:rsidR="00E8270C" w:rsidRPr="003F18B2" w:rsidRDefault="00E8270C">
      <w:pPr>
        <w:pStyle w:val="TOC5"/>
        <w:rPr>
          <w:rFonts w:ascii="Calibri" w:hAnsi="Calibri"/>
          <w:sz w:val="22"/>
          <w:szCs w:val="22"/>
          <w:lang w:eastAsia="en-GB"/>
        </w:rPr>
      </w:pPr>
      <w:r>
        <w:t>6.3.4.4.7</w:t>
      </w:r>
      <w:r w:rsidRPr="003F18B2">
        <w:rPr>
          <w:rFonts w:ascii="Calibri" w:hAnsi="Calibri"/>
          <w:sz w:val="22"/>
          <w:szCs w:val="22"/>
          <w:lang w:eastAsia="en-GB"/>
        </w:rPr>
        <w:tab/>
      </w:r>
      <w:r>
        <w:t>Receive Floor Request message with pre-emptive priority (R: pre-emptive Floor Request)</w:t>
      </w:r>
      <w:r>
        <w:tab/>
      </w:r>
      <w:r>
        <w:fldChar w:fldCharType="begin" w:fldLock="1"/>
      </w:r>
      <w:r>
        <w:instrText xml:space="preserve"> PAGEREF _Toc91169525 \h </w:instrText>
      </w:r>
      <w:r>
        <w:fldChar w:fldCharType="separate"/>
      </w:r>
      <w:r>
        <w:t>56</w:t>
      </w:r>
      <w:r>
        <w:fldChar w:fldCharType="end"/>
      </w:r>
    </w:p>
    <w:p w14:paraId="3C646921" w14:textId="77777777" w:rsidR="00E8270C" w:rsidRPr="003F18B2" w:rsidRDefault="00E8270C">
      <w:pPr>
        <w:pStyle w:val="TOC5"/>
        <w:rPr>
          <w:rFonts w:ascii="Calibri" w:hAnsi="Calibri"/>
          <w:sz w:val="22"/>
          <w:szCs w:val="22"/>
          <w:lang w:eastAsia="en-GB"/>
        </w:rPr>
      </w:pPr>
      <w:r>
        <w:t>6.3.4.4.8</w:t>
      </w:r>
      <w:r w:rsidRPr="003F18B2">
        <w:rPr>
          <w:rFonts w:ascii="Calibri" w:hAnsi="Calibri"/>
          <w:sz w:val="22"/>
          <w:szCs w:val="22"/>
          <w:lang w:eastAsia="en-GB"/>
        </w:rPr>
        <w:tab/>
      </w:r>
      <w:r>
        <w:t>Receive Floor request message from permitted floor participant (R: Floor Request)</w:t>
      </w:r>
      <w:r>
        <w:tab/>
      </w:r>
      <w:r>
        <w:fldChar w:fldCharType="begin" w:fldLock="1"/>
      </w:r>
      <w:r>
        <w:instrText xml:space="preserve"> PAGEREF _Toc91169526 \h </w:instrText>
      </w:r>
      <w:r>
        <w:fldChar w:fldCharType="separate"/>
      </w:r>
      <w:r>
        <w:t>56</w:t>
      </w:r>
      <w:r>
        <w:fldChar w:fldCharType="end"/>
      </w:r>
    </w:p>
    <w:p w14:paraId="7321E057" w14:textId="77777777" w:rsidR="00E8270C" w:rsidRPr="003F18B2" w:rsidRDefault="00E8270C">
      <w:pPr>
        <w:pStyle w:val="TOC5"/>
        <w:rPr>
          <w:rFonts w:ascii="Calibri" w:hAnsi="Calibri"/>
          <w:sz w:val="22"/>
          <w:szCs w:val="22"/>
          <w:lang w:eastAsia="en-GB"/>
        </w:rPr>
      </w:pPr>
      <w:r>
        <w:t>6.3.4.4.9</w:t>
      </w:r>
      <w:r w:rsidRPr="003F18B2">
        <w:rPr>
          <w:rFonts w:ascii="Calibri" w:hAnsi="Calibri"/>
          <w:sz w:val="22"/>
          <w:szCs w:val="22"/>
          <w:lang w:eastAsia="en-GB"/>
        </w:rPr>
        <w:tab/>
      </w:r>
      <w:r>
        <w:t>Timer T20 (Floor Granted) expired</w:t>
      </w:r>
      <w:r>
        <w:tab/>
      </w:r>
      <w:r>
        <w:fldChar w:fldCharType="begin" w:fldLock="1"/>
      </w:r>
      <w:r>
        <w:instrText xml:space="preserve"> PAGEREF _Toc91169527 \h </w:instrText>
      </w:r>
      <w:r>
        <w:fldChar w:fldCharType="separate"/>
      </w:r>
      <w:r>
        <w:t>57</w:t>
      </w:r>
      <w:r>
        <w:fldChar w:fldCharType="end"/>
      </w:r>
    </w:p>
    <w:p w14:paraId="75A86323" w14:textId="77777777" w:rsidR="00E8270C" w:rsidRPr="003F18B2" w:rsidRDefault="00E8270C">
      <w:pPr>
        <w:pStyle w:val="TOC5"/>
        <w:rPr>
          <w:rFonts w:ascii="Calibri" w:hAnsi="Calibri"/>
          <w:sz w:val="22"/>
          <w:szCs w:val="22"/>
          <w:lang w:eastAsia="en-GB"/>
        </w:rPr>
      </w:pPr>
      <w:r>
        <w:t>6.3.4.4.10</w:t>
      </w:r>
      <w:r w:rsidRPr="003F18B2">
        <w:rPr>
          <w:rFonts w:ascii="Calibri" w:hAnsi="Calibri"/>
          <w:sz w:val="22"/>
          <w:szCs w:val="22"/>
          <w:lang w:eastAsia="en-GB"/>
        </w:rPr>
        <w:tab/>
      </w:r>
      <w:r>
        <w:t>Timer T20 (Floor Granted) expired N times</w:t>
      </w:r>
      <w:r>
        <w:tab/>
      </w:r>
      <w:r>
        <w:fldChar w:fldCharType="begin" w:fldLock="1"/>
      </w:r>
      <w:r>
        <w:instrText xml:space="preserve"> PAGEREF _Toc91169528 \h </w:instrText>
      </w:r>
      <w:r>
        <w:fldChar w:fldCharType="separate"/>
      </w:r>
      <w:r>
        <w:t>57</w:t>
      </w:r>
      <w:r>
        <w:fldChar w:fldCharType="end"/>
      </w:r>
    </w:p>
    <w:p w14:paraId="57F02788" w14:textId="77777777" w:rsidR="00E8270C" w:rsidRPr="003F18B2" w:rsidRDefault="00E8270C">
      <w:pPr>
        <w:pStyle w:val="TOC5"/>
        <w:rPr>
          <w:rFonts w:ascii="Calibri" w:hAnsi="Calibri"/>
          <w:sz w:val="22"/>
          <w:szCs w:val="22"/>
          <w:lang w:eastAsia="en-GB"/>
        </w:rPr>
      </w:pPr>
      <w:r>
        <w:t>6.3.4.4.11</w:t>
      </w:r>
      <w:r w:rsidRPr="003F18B2">
        <w:rPr>
          <w:rFonts w:ascii="Calibri" w:hAnsi="Calibri"/>
          <w:sz w:val="22"/>
          <w:szCs w:val="22"/>
          <w:lang w:eastAsia="en-GB"/>
        </w:rPr>
        <w:tab/>
      </w:r>
      <w:r>
        <w:t>Permitted MCPTT client release (R: client release)</w:t>
      </w:r>
      <w:r>
        <w:tab/>
      </w:r>
      <w:r>
        <w:fldChar w:fldCharType="begin" w:fldLock="1"/>
      </w:r>
      <w:r>
        <w:instrText xml:space="preserve"> PAGEREF _Toc91169529 \h </w:instrText>
      </w:r>
      <w:r>
        <w:fldChar w:fldCharType="separate"/>
      </w:r>
      <w:r>
        <w:t>57</w:t>
      </w:r>
      <w:r>
        <w:fldChar w:fldCharType="end"/>
      </w:r>
    </w:p>
    <w:p w14:paraId="332962F3" w14:textId="77777777" w:rsidR="00E8270C" w:rsidRPr="003F18B2" w:rsidRDefault="00E8270C">
      <w:pPr>
        <w:pStyle w:val="TOC5"/>
        <w:rPr>
          <w:rFonts w:ascii="Calibri" w:hAnsi="Calibri"/>
          <w:sz w:val="22"/>
          <w:szCs w:val="22"/>
          <w:lang w:eastAsia="en-GB"/>
        </w:rPr>
      </w:pPr>
      <w:r>
        <w:t>6.3.4.4.12</w:t>
      </w:r>
      <w:r w:rsidRPr="003F18B2">
        <w:rPr>
          <w:rFonts w:ascii="Calibri" w:hAnsi="Calibri"/>
          <w:sz w:val="22"/>
          <w:szCs w:val="22"/>
          <w:lang w:eastAsia="en-GB"/>
        </w:rPr>
        <w:tab/>
      </w:r>
      <w:r>
        <w:t>Receive an implicit floor request (R: Implicit floor request)</w:t>
      </w:r>
      <w:r>
        <w:tab/>
      </w:r>
      <w:r>
        <w:fldChar w:fldCharType="begin" w:fldLock="1"/>
      </w:r>
      <w:r>
        <w:instrText xml:space="preserve"> PAGEREF _Toc91169530 \h </w:instrText>
      </w:r>
      <w:r>
        <w:fldChar w:fldCharType="separate"/>
      </w:r>
      <w:r>
        <w:t>57</w:t>
      </w:r>
      <w:r>
        <w:fldChar w:fldCharType="end"/>
      </w:r>
    </w:p>
    <w:p w14:paraId="55C5D63F" w14:textId="77777777" w:rsidR="00E8270C" w:rsidRPr="003F18B2" w:rsidRDefault="00E8270C">
      <w:pPr>
        <w:pStyle w:val="TOC4"/>
        <w:rPr>
          <w:rFonts w:ascii="Calibri" w:hAnsi="Calibri"/>
          <w:sz w:val="22"/>
          <w:szCs w:val="22"/>
          <w:lang w:eastAsia="en-GB"/>
        </w:rPr>
      </w:pPr>
      <w:r>
        <w:t>6.3.4.5</w:t>
      </w:r>
      <w:r w:rsidRPr="003F18B2">
        <w:rPr>
          <w:rFonts w:ascii="Calibri" w:hAnsi="Calibri"/>
          <w:sz w:val="22"/>
          <w:szCs w:val="22"/>
          <w:lang w:eastAsia="en-GB"/>
        </w:rPr>
        <w:tab/>
      </w:r>
      <w:r>
        <w:t>State: 'G: pending Floor Revoke'</w:t>
      </w:r>
      <w:r>
        <w:tab/>
      </w:r>
      <w:r>
        <w:fldChar w:fldCharType="begin" w:fldLock="1"/>
      </w:r>
      <w:r>
        <w:instrText xml:space="preserve"> PAGEREF _Toc91169531 \h </w:instrText>
      </w:r>
      <w:r>
        <w:fldChar w:fldCharType="separate"/>
      </w:r>
      <w:r>
        <w:t>58</w:t>
      </w:r>
      <w:r>
        <w:fldChar w:fldCharType="end"/>
      </w:r>
    </w:p>
    <w:p w14:paraId="21B92427" w14:textId="77777777" w:rsidR="00E8270C" w:rsidRPr="003F18B2" w:rsidRDefault="00E8270C">
      <w:pPr>
        <w:pStyle w:val="TOC5"/>
        <w:rPr>
          <w:rFonts w:ascii="Calibri" w:hAnsi="Calibri"/>
          <w:sz w:val="22"/>
          <w:szCs w:val="22"/>
          <w:lang w:eastAsia="en-GB"/>
        </w:rPr>
      </w:pPr>
      <w:r>
        <w:t>6.3.4.5.1</w:t>
      </w:r>
      <w:r w:rsidRPr="003F18B2">
        <w:rPr>
          <w:rFonts w:ascii="Calibri" w:hAnsi="Calibri"/>
          <w:sz w:val="22"/>
          <w:szCs w:val="22"/>
          <w:lang w:eastAsia="en-GB"/>
        </w:rPr>
        <w:tab/>
      </w:r>
      <w:r>
        <w:t>General</w:t>
      </w:r>
      <w:r>
        <w:tab/>
      </w:r>
      <w:r>
        <w:fldChar w:fldCharType="begin" w:fldLock="1"/>
      </w:r>
      <w:r>
        <w:instrText xml:space="preserve"> PAGEREF _Toc91169532 \h </w:instrText>
      </w:r>
      <w:r>
        <w:fldChar w:fldCharType="separate"/>
      </w:r>
      <w:r>
        <w:t>58</w:t>
      </w:r>
      <w:r>
        <w:fldChar w:fldCharType="end"/>
      </w:r>
    </w:p>
    <w:p w14:paraId="56ACA9E8" w14:textId="77777777" w:rsidR="00E8270C" w:rsidRPr="003F18B2" w:rsidRDefault="00E8270C">
      <w:pPr>
        <w:pStyle w:val="TOC5"/>
        <w:rPr>
          <w:rFonts w:ascii="Calibri" w:hAnsi="Calibri"/>
          <w:sz w:val="22"/>
          <w:szCs w:val="22"/>
          <w:lang w:eastAsia="en-GB"/>
        </w:rPr>
      </w:pPr>
      <w:r>
        <w:t>6.3.4.5.2</w:t>
      </w:r>
      <w:r w:rsidRPr="003F18B2">
        <w:rPr>
          <w:rFonts w:ascii="Calibri" w:hAnsi="Calibri"/>
          <w:sz w:val="22"/>
          <w:szCs w:val="22"/>
          <w:lang w:eastAsia="en-GB"/>
        </w:rPr>
        <w:tab/>
      </w:r>
      <w:r>
        <w:t>Enter the 'G: pending Floor Revoke' state</w:t>
      </w:r>
      <w:r>
        <w:tab/>
      </w:r>
      <w:r>
        <w:fldChar w:fldCharType="begin" w:fldLock="1"/>
      </w:r>
      <w:r>
        <w:instrText xml:space="preserve"> PAGEREF _Toc91169533 \h </w:instrText>
      </w:r>
      <w:r>
        <w:fldChar w:fldCharType="separate"/>
      </w:r>
      <w:r>
        <w:t>58</w:t>
      </w:r>
      <w:r>
        <w:fldChar w:fldCharType="end"/>
      </w:r>
    </w:p>
    <w:p w14:paraId="38FF1CE5" w14:textId="77777777" w:rsidR="00E8270C" w:rsidRPr="003F18B2" w:rsidRDefault="00E8270C">
      <w:pPr>
        <w:pStyle w:val="TOC5"/>
        <w:rPr>
          <w:rFonts w:ascii="Calibri" w:hAnsi="Calibri"/>
          <w:sz w:val="22"/>
          <w:szCs w:val="22"/>
          <w:lang w:eastAsia="en-GB"/>
        </w:rPr>
      </w:pPr>
      <w:r>
        <w:t>6.3.4.5.3</w:t>
      </w:r>
      <w:r w:rsidRPr="003F18B2">
        <w:rPr>
          <w:rFonts w:ascii="Calibri" w:hAnsi="Calibri"/>
          <w:sz w:val="22"/>
          <w:szCs w:val="22"/>
          <w:lang w:eastAsia="en-GB"/>
        </w:rPr>
        <w:tab/>
      </w:r>
      <w:r>
        <w:t>Receive RTP media packets (R: RTP media)</w:t>
      </w:r>
      <w:r>
        <w:tab/>
      </w:r>
      <w:r>
        <w:fldChar w:fldCharType="begin" w:fldLock="1"/>
      </w:r>
      <w:r>
        <w:instrText xml:space="preserve"> PAGEREF _Toc91169534 \h </w:instrText>
      </w:r>
      <w:r>
        <w:fldChar w:fldCharType="separate"/>
      </w:r>
      <w:r>
        <w:t>58</w:t>
      </w:r>
      <w:r>
        <w:fldChar w:fldCharType="end"/>
      </w:r>
    </w:p>
    <w:p w14:paraId="2E046172" w14:textId="77777777" w:rsidR="00E8270C" w:rsidRPr="003F18B2" w:rsidRDefault="00E8270C">
      <w:pPr>
        <w:pStyle w:val="TOC5"/>
        <w:rPr>
          <w:rFonts w:ascii="Calibri" w:hAnsi="Calibri"/>
          <w:sz w:val="22"/>
          <w:szCs w:val="22"/>
          <w:lang w:eastAsia="en-GB"/>
        </w:rPr>
      </w:pPr>
      <w:r>
        <w:t>6.3.4.5.4</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35 \h </w:instrText>
      </w:r>
      <w:r>
        <w:fldChar w:fldCharType="separate"/>
      </w:r>
      <w:r>
        <w:t>58</w:t>
      </w:r>
      <w:r>
        <w:fldChar w:fldCharType="end"/>
      </w:r>
    </w:p>
    <w:p w14:paraId="791B2D99" w14:textId="77777777" w:rsidR="00E8270C" w:rsidRPr="003F18B2" w:rsidRDefault="00E8270C">
      <w:pPr>
        <w:pStyle w:val="TOC5"/>
        <w:rPr>
          <w:rFonts w:ascii="Calibri" w:hAnsi="Calibri"/>
          <w:sz w:val="22"/>
          <w:szCs w:val="22"/>
          <w:lang w:eastAsia="en-GB"/>
        </w:rPr>
      </w:pPr>
      <w:r>
        <w:t>6.3.4.5.5</w:t>
      </w:r>
      <w:r w:rsidRPr="003F18B2">
        <w:rPr>
          <w:rFonts w:ascii="Calibri" w:hAnsi="Calibri"/>
          <w:sz w:val="22"/>
          <w:szCs w:val="22"/>
          <w:lang w:eastAsia="en-GB"/>
        </w:rPr>
        <w:tab/>
      </w:r>
      <w:r>
        <w:t>Timer T3 (Stop talking grace) expired</w:t>
      </w:r>
      <w:r>
        <w:tab/>
      </w:r>
      <w:r>
        <w:fldChar w:fldCharType="begin" w:fldLock="1"/>
      </w:r>
      <w:r>
        <w:instrText xml:space="preserve"> PAGEREF _Toc91169536 \h </w:instrText>
      </w:r>
      <w:r>
        <w:fldChar w:fldCharType="separate"/>
      </w:r>
      <w:r>
        <w:t>58</w:t>
      </w:r>
      <w:r>
        <w:fldChar w:fldCharType="end"/>
      </w:r>
    </w:p>
    <w:p w14:paraId="22B148F6" w14:textId="77777777" w:rsidR="00E8270C" w:rsidRPr="003F18B2" w:rsidRDefault="00E8270C">
      <w:pPr>
        <w:pStyle w:val="TOC5"/>
        <w:rPr>
          <w:rFonts w:ascii="Calibri" w:hAnsi="Calibri"/>
          <w:sz w:val="22"/>
          <w:szCs w:val="22"/>
          <w:lang w:eastAsia="en-GB"/>
        </w:rPr>
      </w:pPr>
      <w:r>
        <w:t>6.3.4.5.6</w:t>
      </w:r>
      <w:r w:rsidRPr="003F18B2">
        <w:rPr>
          <w:rFonts w:ascii="Calibri" w:hAnsi="Calibri"/>
          <w:sz w:val="22"/>
          <w:szCs w:val="22"/>
          <w:lang w:eastAsia="en-GB"/>
        </w:rPr>
        <w:tab/>
      </w:r>
      <w:r>
        <w:t>Timer T1 (End of RTP media) expired</w:t>
      </w:r>
      <w:r>
        <w:tab/>
      </w:r>
      <w:r>
        <w:fldChar w:fldCharType="begin" w:fldLock="1"/>
      </w:r>
      <w:r>
        <w:instrText xml:space="preserve"> PAGEREF _Toc91169537 \h </w:instrText>
      </w:r>
      <w:r>
        <w:fldChar w:fldCharType="separate"/>
      </w:r>
      <w:r>
        <w:t>59</w:t>
      </w:r>
      <w:r>
        <w:fldChar w:fldCharType="end"/>
      </w:r>
    </w:p>
    <w:p w14:paraId="0648BAF2" w14:textId="77777777" w:rsidR="00E8270C" w:rsidRPr="003F18B2" w:rsidRDefault="00E8270C">
      <w:pPr>
        <w:pStyle w:val="TOC4"/>
        <w:rPr>
          <w:rFonts w:ascii="Calibri" w:hAnsi="Calibri"/>
          <w:sz w:val="22"/>
          <w:szCs w:val="22"/>
          <w:lang w:eastAsia="en-GB"/>
        </w:rPr>
      </w:pPr>
      <w:r>
        <w:t>6.3.4.6</w:t>
      </w:r>
      <w:r w:rsidRPr="003F18B2">
        <w:rPr>
          <w:rFonts w:ascii="Calibri" w:hAnsi="Calibri"/>
          <w:sz w:val="22"/>
          <w:szCs w:val="22"/>
          <w:lang w:eastAsia="en-GB"/>
        </w:rPr>
        <w:tab/>
      </w:r>
      <w:r>
        <w:t>In any state</w:t>
      </w:r>
      <w:r>
        <w:tab/>
      </w:r>
      <w:r>
        <w:fldChar w:fldCharType="begin" w:fldLock="1"/>
      </w:r>
      <w:r>
        <w:instrText xml:space="preserve"> PAGEREF _Toc91169538 \h </w:instrText>
      </w:r>
      <w:r>
        <w:fldChar w:fldCharType="separate"/>
      </w:r>
      <w:r>
        <w:t>59</w:t>
      </w:r>
      <w:r>
        <w:fldChar w:fldCharType="end"/>
      </w:r>
    </w:p>
    <w:p w14:paraId="2F388485" w14:textId="77777777" w:rsidR="00E8270C" w:rsidRPr="003F18B2" w:rsidRDefault="00E8270C">
      <w:pPr>
        <w:pStyle w:val="TOC5"/>
        <w:rPr>
          <w:rFonts w:ascii="Calibri" w:hAnsi="Calibri"/>
          <w:sz w:val="22"/>
          <w:szCs w:val="22"/>
          <w:lang w:eastAsia="en-GB"/>
        </w:rPr>
      </w:pPr>
      <w:r>
        <w:t>6.3.4.6.1</w:t>
      </w:r>
      <w:r w:rsidRPr="003F18B2">
        <w:rPr>
          <w:rFonts w:ascii="Calibri" w:hAnsi="Calibri"/>
          <w:sz w:val="22"/>
          <w:szCs w:val="22"/>
          <w:lang w:eastAsia="en-GB"/>
        </w:rPr>
        <w:tab/>
      </w:r>
      <w:r>
        <w:t>General</w:t>
      </w:r>
      <w:r>
        <w:tab/>
      </w:r>
      <w:r>
        <w:fldChar w:fldCharType="begin" w:fldLock="1"/>
      </w:r>
      <w:r>
        <w:instrText xml:space="preserve"> PAGEREF _Toc91169539 \h </w:instrText>
      </w:r>
      <w:r>
        <w:fldChar w:fldCharType="separate"/>
      </w:r>
      <w:r>
        <w:t>59</w:t>
      </w:r>
      <w:r>
        <w:fldChar w:fldCharType="end"/>
      </w:r>
    </w:p>
    <w:p w14:paraId="2640BB68" w14:textId="77777777" w:rsidR="00E8270C" w:rsidRPr="003F18B2" w:rsidRDefault="00E8270C">
      <w:pPr>
        <w:pStyle w:val="TOC5"/>
        <w:rPr>
          <w:rFonts w:ascii="Calibri" w:hAnsi="Calibri"/>
          <w:sz w:val="22"/>
          <w:szCs w:val="22"/>
          <w:lang w:eastAsia="en-GB"/>
        </w:rPr>
      </w:pPr>
      <w:r>
        <w:t>6.3.4.6.2</w:t>
      </w:r>
      <w:r w:rsidRPr="003F18B2">
        <w:rPr>
          <w:rFonts w:ascii="Calibri" w:hAnsi="Calibri"/>
          <w:sz w:val="22"/>
          <w:szCs w:val="22"/>
          <w:lang w:eastAsia="en-GB"/>
        </w:rPr>
        <w:tab/>
      </w:r>
      <w:r>
        <w:t>Receive MCPTT call release - 1</w:t>
      </w:r>
      <w:r>
        <w:tab/>
      </w:r>
      <w:r>
        <w:fldChar w:fldCharType="begin" w:fldLock="1"/>
      </w:r>
      <w:r>
        <w:instrText xml:space="preserve"> PAGEREF _Toc91169540 \h </w:instrText>
      </w:r>
      <w:r>
        <w:fldChar w:fldCharType="separate"/>
      </w:r>
      <w:r>
        <w:t>59</w:t>
      </w:r>
      <w:r>
        <w:fldChar w:fldCharType="end"/>
      </w:r>
    </w:p>
    <w:p w14:paraId="1C625D80" w14:textId="77777777" w:rsidR="00E8270C" w:rsidRPr="003F18B2" w:rsidRDefault="00E8270C">
      <w:pPr>
        <w:pStyle w:val="TOC5"/>
        <w:rPr>
          <w:rFonts w:ascii="Calibri" w:hAnsi="Calibri"/>
          <w:sz w:val="22"/>
          <w:szCs w:val="22"/>
          <w:lang w:eastAsia="en-GB"/>
        </w:rPr>
      </w:pPr>
      <w:r>
        <w:t>6.3.4.6.3</w:t>
      </w:r>
      <w:r w:rsidRPr="003F18B2">
        <w:rPr>
          <w:rFonts w:ascii="Calibri" w:hAnsi="Calibri"/>
          <w:sz w:val="22"/>
          <w:szCs w:val="22"/>
          <w:lang w:eastAsia="en-GB"/>
        </w:rPr>
        <w:tab/>
      </w:r>
      <w:r>
        <w:t>Receive an instruction to merge group calls (R: Merge)</w:t>
      </w:r>
      <w:r>
        <w:tab/>
      </w:r>
      <w:r>
        <w:fldChar w:fldCharType="begin" w:fldLock="1"/>
      </w:r>
      <w:r>
        <w:instrText xml:space="preserve"> PAGEREF _Toc91169541 \h </w:instrText>
      </w:r>
      <w:r>
        <w:fldChar w:fldCharType="separate"/>
      </w:r>
      <w:r>
        <w:t>59</w:t>
      </w:r>
      <w:r>
        <w:fldChar w:fldCharType="end"/>
      </w:r>
    </w:p>
    <w:p w14:paraId="04A9AD61" w14:textId="77777777" w:rsidR="00E8270C" w:rsidRPr="003F18B2" w:rsidRDefault="00E8270C">
      <w:pPr>
        <w:pStyle w:val="TOC4"/>
        <w:rPr>
          <w:rFonts w:ascii="Calibri" w:hAnsi="Calibri"/>
          <w:sz w:val="22"/>
          <w:szCs w:val="22"/>
          <w:lang w:eastAsia="en-GB"/>
        </w:rPr>
      </w:pPr>
      <w:r>
        <w:t>6.3.4.7</w:t>
      </w:r>
      <w:r w:rsidRPr="003F18B2">
        <w:rPr>
          <w:rFonts w:ascii="Calibri" w:hAnsi="Calibri"/>
          <w:sz w:val="22"/>
          <w:szCs w:val="22"/>
          <w:lang w:eastAsia="en-GB"/>
        </w:rPr>
        <w:tab/>
      </w:r>
      <w:r>
        <w:t>State: 'Releasing'</w:t>
      </w:r>
      <w:r>
        <w:tab/>
      </w:r>
      <w:r>
        <w:fldChar w:fldCharType="begin" w:fldLock="1"/>
      </w:r>
      <w:r>
        <w:instrText xml:space="preserve"> PAGEREF _Toc91169542 \h </w:instrText>
      </w:r>
      <w:r>
        <w:fldChar w:fldCharType="separate"/>
      </w:r>
      <w:r>
        <w:t>59</w:t>
      </w:r>
      <w:r>
        <w:fldChar w:fldCharType="end"/>
      </w:r>
    </w:p>
    <w:p w14:paraId="7C6D065A" w14:textId="77777777" w:rsidR="00E8270C" w:rsidRPr="003F18B2" w:rsidRDefault="00E8270C">
      <w:pPr>
        <w:pStyle w:val="TOC5"/>
        <w:rPr>
          <w:rFonts w:ascii="Calibri" w:hAnsi="Calibri"/>
          <w:sz w:val="22"/>
          <w:szCs w:val="22"/>
          <w:lang w:eastAsia="en-GB"/>
        </w:rPr>
      </w:pPr>
      <w:r>
        <w:t>6.3.4.7.1</w:t>
      </w:r>
      <w:r w:rsidRPr="003F18B2">
        <w:rPr>
          <w:rFonts w:ascii="Calibri" w:hAnsi="Calibri"/>
          <w:sz w:val="22"/>
          <w:szCs w:val="22"/>
          <w:lang w:eastAsia="en-GB"/>
        </w:rPr>
        <w:tab/>
      </w:r>
      <w:r>
        <w:t>General</w:t>
      </w:r>
      <w:r>
        <w:tab/>
      </w:r>
      <w:r>
        <w:fldChar w:fldCharType="begin" w:fldLock="1"/>
      </w:r>
      <w:r>
        <w:instrText xml:space="preserve"> PAGEREF _Toc91169543 \h </w:instrText>
      </w:r>
      <w:r>
        <w:fldChar w:fldCharType="separate"/>
      </w:r>
      <w:r>
        <w:t>59</w:t>
      </w:r>
      <w:r>
        <w:fldChar w:fldCharType="end"/>
      </w:r>
    </w:p>
    <w:p w14:paraId="7D9999A9" w14:textId="77777777" w:rsidR="00E8270C" w:rsidRPr="003F18B2" w:rsidRDefault="00E8270C">
      <w:pPr>
        <w:pStyle w:val="TOC5"/>
        <w:rPr>
          <w:rFonts w:ascii="Calibri" w:hAnsi="Calibri"/>
          <w:sz w:val="22"/>
          <w:szCs w:val="22"/>
          <w:lang w:eastAsia="en-GB"/>
        </w:rPr>
      </w:pPr>
      <w:r>
        <w:t>6.3.4.7.2</w:t>
      </w:r>
      <w:r w:rsidRPr="003F18B2">
        <w:rPr>
          <w:rFonts w:ascii="Calibri" w:hAnsi="Calibri"/>
          <w:sz w:val="22"/>
          <w:szCs w:val="22"/>
          <w:lang w:eastAsia="en-GB"/>
        </w:rPr>
        <w:tab/>
      </w:r>
      <w:r>
        <w:t>Receive MCPTT call release - 2</w:t>
      </w:r>
      <w:r>
        <w:tab/>
      </w:r>
      <w:r>
        <w:fldChar w:fldCharType="begin" w:fldLock="1"/>
      </w:r>
      <w:r>
        <w:instrText xml:space="preserve"> PAGEREF _Toc91169544 \h </w:instrText>
      </w:r>
      <w:r>
        <w:fldChar w:fldCharType="separate"/>
      </w:r>
      <w:r>
        <w:t>59</w:t>
      </w:r>
      <w:r>
        <w:fldChar w:fldCharType="end"/>
      </w:r>
    </w:p>
    <w:p w14:paraId="08A8E90D" w14:textId="77777777" w:rsidR="00E8270C" w:rsidRPr="003F18B2" w:rsidRDefault="00E8270C">
      <w:pPr>
        <w:pStyle w:val="TOC4"/>
        <w:rPr>
          <w:rFonts w:ascii="Calibri" w:hAnsi="Calibri"/>
          <w:sz w:val="22"/>
          <w:szCs w:val="22"/>
          <w:lang w:eastAsia="en-GB"/>
        </w:rPr>
      </w:pPr>
      <w:r>
        <w:t>6.3.4.8</w:t>
      </w:r>
      <w:r w:rsidRPr="003F18B2">
        <w:rPr>
          <w:rFonts w:ascii="Calibri" w:hAnsi="Calibri"/>
          <w:sz w:val="22"/>
          <w:szCs w:val="22"/>
          <w:lang w:eastAsia="en-GB"/>
        </w:rPr>
        <w:tab/>
      </w:r>
      <w:r>
        <w:t>State: 'G: Floor Initialising'</w:t>
      </w:r>
      <w:r>
        <w:tab/>
      </w:r>
      <w:r>
        <w:fldChar w:fldCharType="begin" w:fldLock="1"/>
      </w:r>
      <w:r>
        <w:instrText xml:space="preserve"> PAGEREF _Toc91169545 \h </w:instrText>
      </w:r>
      <w:r>
        <w:fldChar w:fldCharType="separate"/>
      </w:r>
      <w:r>
        <w:t>60</w:t>
      </w:r>
      <w:r>
        <w:fldChar w:fldCharType="end"/>
      </w:r>
    </w:p>
    <w:p w14:paraId="5301468D" w14:textId="77777777" w:rsidR="00E8270C" w:rsidRPr="003F18B2" w:rsidRDefault="00E8270C">
      <w:pPr>
        <w:pStyle w:val="TOC5"/>
        <w:rPr>
          <w:rFonts w:ascii="Calibri" w:hAnsi="Calibri"/>
          <w:sz w:val="22"/>
          <w:szCs w:val="22"/>
          <w:lang w:eastAsia="en-GB"/>
        </w:rPr>
      </w:pPr>
      <w:r>
        <w:t>6.3.4.8.1</w:t>
      </w:r>
      <w:r w:rsidRPr="003F18B2">
        <w:rPr>
          <w:rFonts w:ascii="Calibri" w:hAnsi="Calibri"/>
          <w:sz w:val="22"/>
          <w:szCs w:val="22"/>
          <w:lang w:eastAsia="en-GB"/>
        </w:rPr>
        <w:tab/>
      </w:r>
      <w:r>
        <w:t>General</w:t>
      </w:r>
      <w:r>
        <w:tab/>
      </w:r>
      <w:r>
        <w:fldChar w:fldCharType="begin" w:fldLock="1"/>
      </w:r>
      <w:r>
        <w:instrText xml:space="preserve"> PAGEREF _Toc91169546 \h </w:instrText>
      </w:r>
      <w:r>
        <w:fldChar w:fldCharType="separate"/>
      </w:r>
      <w:r>
        <w:t>60</w:t>
      </w:r>
      <w:r>
        <w:fldChar w:fldCharType="end"/>
      </w:r>
    </w:p>
    <w:p w14:paraId="72FC7D37" w14:textId="77777777" w:rsidR="00E8270C" w:rsidRPr="003F18B2" w:rsidRDefault="00E8270C">
      <w:pPr>
        <w:pStyle w:val="TOC5"/>
        <w:rPr>
          <w:rFonts w:ascii="Calibri" w:hAnsi="Calibri"/>
          <w:sz w:val="22"/>
          <w:szCs w:val="22"/>
          <w:lang w:eastAsia="en-GB"/>
        </w:rPr>
      </w:pPr>
      <w:r>
        <w:t>6.3.4.8.2</w:t>
      </w:r>
      <w:r w:rsidRPr="003F18B2">
        <w:rPr>
          <w:rFonts w:ascii="Calibri" w:hAnsi="Calibri"/>
          <w:sz w:val="22"/>
          <w:szCs w:val="22"/>
          <w:lang w:eastAsia="en-GB"/>
        </w:rPr>
        <w:tab/>
      </w:r>
      <w:r>
        <w:t>Enter the 'G: Initialising' state</w:t>
      </w:r>
      <w:r>
        <w:tab/>
      </w:r>
      <w:r>
        <w:fldChar w:fldCharType="begin" w:fldLock="1"/>
      </w:r>
      <w:r>
        <w:instrText xml:space="preserve"> PAGEREF _Toc91169547 \h </w:instrText>
      </w:r>
      <w:r>
        <w:fldChar w:fldCharType="separate"/>
      </w:r>
      <w:r>
        <w:t>60</w:t>
      </w:r>
      <w:r>
        <w:fldChar w:fldCharType="end"/>
      </w:r>
    </w:p>
    <w:p w14:paraId="5B5C99B2" w14:textId="77777777" w:rsidR="00E8270C" w:rsidRPr="003F18B2" w:rsidRDefault="00E8270C">
      <w:pPr>
        <w:pStyle w:val="TOC5"/>
        <w:rPr>
          <w:rFonts w:ascii="Calibri" w:hAnsi="Calibri"/>
          <w:sz w:val="22"/>
          <w:szCs w:val="22"/>
          <w:lang w:eastAsia="en-GB"/>
        </w:rPr>
      </w:pPr>
      <w:r>
        <w:t>6.3.4.8.3</w:t>
      </w:r>
      <w:r w:rsidRPr="003F18B2">
        <w:rPr>
          <w:rFonts w:ascii="Calibri" w:hAnsi="Calibri"/>
          <w:sz w:val="22"/>
          <w:szCs w:val="22"/>
          <w:lang w:eastAsia="en-GB"/>
        </w:rPr>
        <w:tab/>
      </w:r>
      <w:r>
        <w:t>Receiving a floor request from a constituent MCPTT group (R: mcptt-floor-request)</w:t>
      </w:r>
      <w:r>
        <w:tab/>
      </w:r>
      <w:r>
        <w:fldChar w:fldCharType="begin" w:fldLock="1"/>
      </w:r>
      <w:r>
        <w:instrText xml:space="preserve"> PAGEREF _Toc91169548 \h </w:instrText>
      </w:r>
      <w:r>
        <w:fldChar w:fldCharType="separate"/>
      </w:r>
      <w:r>
        <w:t>60</w:t>
      </w:r>
      <w:r>
        <w:fldChar w:fldCharType="end"/>
      </w:r>
    </w:p>
    <w:p w14:paraId="0A811F1A" w14:textId="77777777" w:rsidR="00E8270C" w:rsidRPr="003F18B2" w:rsidRDefault="00E8270C">
      <w:pPr>
        <w:pStyle w:val="TOC5"/>
        <w:rPr>
          <w:rFonts w:ascii="Calibri" w:hAnsi="Calibri"/>
          <w:sz w:val="22"/>
          <w:szCs w:val="22"/>
          <w:lang w:eastAsia="en-GB"/>
        </w:rPr>
      </w:pPr>
      <w:r>
        <w:t>6.3.4.8.4</w:t>
      </w:r>
      <w:r w:rsidRPr="003F18B2">
        <w:rPr>
          <w:rFonts w:ascii="Calibri" w:hAnsi="Calibri"/>
          <w:sz w:val="22"/>
          <w:szCs w:val="22"/>
          <w:lang w:eastAsia="en-GB"/>
        </w:rPr>
        <w:tab/>
      </w:r>
      <w:r>
        <w:t>All final SIP responses received (R: final SIP responses)</w:t>
      </w:r>
      <w:r>
        <w:tab/>
      </w:r>
      <w:r>
        <w:fldChar w:fldCharType="begin" w:fldLock="1"/>
      </w:r>
      <w:r>
        <w:instrText xml:space="preserve"> PAGEREF _Toc91169549 \h </w:instrText>
      </w:r>
      <w:r>
        <w:fldChar w:fldCharType="separate"/>
      </w:r>
      <w:r>
        <w:t>60</w:t>
      </w:r>
      <w:r>
        <w:fldChar w:fldCharType="end"/>
      </w:r>
    </w:p>
    <w:p w14:paraId="1692EF55" w14:textId="77777777" w:rsidR="00E8270C" w:rsidRPr="003F18B2" w:rsidRDefault="00E8270C">
      <w:pPr>
        <w:pStyle w:val="TOC3"/>
        <w:rPr>
          <w:rFonts w:ascii="Calibri" w:hAnsi="Calibri"/>
          <w:sz w:val="22"/>
          <w:szCs w:val="22"/>
          <w:lang w:eastAsia="en-GB"/>
        </w:rPr>
      </w:pPr>
      <w:r>
        <w:t>6.3.5</w:t>
      </w:r>
      <w:r w:rsidRPr="003F18B2">
        <w:rPr>
          <w:rFonts w:ascii="Calibri" w:hAnsi="Calibri"/>
          <w:sz w:val="22"/>
          <w:szCs w:val="22"/>
          <w:lang w:eastAsia="en-GB"/>
        </w:rPr>
        <w:tab/>
      </w:r>
      <w:r>
        <w:t>Floor control server state transition diagram for basic floor control operation towards the floor participant</w:t>
      </w:r>
      <w:r>
        <w:tab/>
      </w:r>
      <w:r>
        <w:fldChar w:fldCharType="begin" w:fldLock="1"/>
      </w:r>
      <w:r>
        <w:instrText xml:space="preserve"> PAGEREF _Toc91169550 \h </w:instrText>
      </w:r>
      <w:r>
        <w:fldChar w:fldCharType="separate"/>
      </w:r>
      <w:r>
        <w:t>61</w:t>
      </w:r>
      <w:r>
        <w:fldChar w:fldCharType="end"/>
      </w:r>
    </w:p>
    <w:p w14:paraId="1DF43CEA" w14:textId="77777777" w:rsidR="00E8270C" w:rsidRPr="003F18B2" w:rsidRDefault="00E8270C">
      <w:pPr>
        <w:pStyle w:val="TOC4"/>
        <w:rPr>
          <w:rFonts w:ascii="Calibri" w:hAnsi="Calibri"/>
          <w:sz w:val="22"/>
          <w:szCs w:val="22"/>
          <w:lang w:eastAsia="en-GB"/>
        </w:rPr>
      </w:pPr>
      <w:r>
        <w:t>6.3.5.1</w:t>
      </w:r>
      <w:r w:rsidRPr="003F18B2">
        <w:rPr>
          <w:rFonts w:ascii="Calibri" w:hAnsi="Calibri"/>
          <w:sz w:val="22"/>
          <w:szCs w:val="22"/>
          <w:lang w:eastAsia="en-GB"/>
        </w:rPr>
        <w:tab/>
      </w:r>
      <w:r>
        <w:t>General</w:t>
      </w:r>
      <w:r>
        <w:tab/>
      </w:r>
      <w:r>
        <w:fldChar w:fldCharType="begin" w:fldLock="1"/>
      </w:r>
      <w:r>
        <w:instrText xml:space="preserve"> PAGEREF _Toc91169551 \h </w:instrText>
      </w:r>
      <w:r>
        <w:fldChar w:fldCharType="separate"/>
      </w:r>
      <w:r>
        <w:t>61</w:t>
      </w:r>
      <w:r>
        <w:fldChar w:fldCharType="end"/>
      </w:r>
    </w:p>
    <w:p w14:paraId="3DD196DA" w14:textId="77777777" w:rsidR="00E8270C" w:rsidRPr="003F18B2" w:rsidRDefault="00E8270C">
      <w:pPr>
        <w:pStyle w:val="TOC4"/>
        <w:rPr>
          <w:rFonts w:ascii="Calibri" w:hAnsi="Calibri"/>
          <w:sz w:val="22"/>
          <w:szCs w:val="22"/>
          <w:lang w:eastAsia="en-GB"/>
        </w:rPr>
      </w:pPr>
      <w:r>
        <w:t>6.3.5.2</w:t>
      </w:r>
      <w:r w:rsidRPr="003F18B2">
        <w:rPr>
          <w:rFonts w:ascii="Calibri" w:hAnsi="Calibri"/>
          <w:sz w:val="22"/>
          <w:szCs w:val="22"/>
          <w:lang w:eastAsia="en-GB"/>
        </w:rPr>
        <w:tab/>
      </w:r>
      <w:r>
        <w:t>State: 'Start-stop'</w:t>
      </w:r>
      <w:r>
        <w:tab/>
      </w:r>
      <w:r>
        <w:fldChar w:fldCharType="begin" w:fldLock="1"/>
      </w:r>
      <w:r>
        <w:instrText xml:space="preserve"> PAGEREF _Toc91169552 \h </w:instrText>
      </w:r>
      <w:r>
        <w:fldChar w:fldCharType="separate"/>
      </w:r>
      <w:r>
        <w:t>63</w:t>
      </w:r>
      <w:r>
        <w:fldChar w:fldCharType="end"/>
      </w:r>
    </w:p>
    <w:p w14:paraId="2C950BBA" w14:textId="77777777" w:rsidR="00E8270C" w:rsidRPr="003F18B2" w:rsidRDefault="00E8270C">
      <w:pPr>
        <w:pStyle w:val="TOC5"/>
        <w:rPr>
          <w:rFonts w:ascii="Calibri" w:hAnsi="Calibri"/>
          <w:sz w:val="22"/>
          <w:szCs w:val="22"/>
          <w:lang w:eastAsia="en-GB"/>
        </w:rPr>
      </w:pPr>
      <w:r>
        <w:t>6.3.5.2.1</w:t>
      </w:r>
      <w:r w:rsidRPr="003F18B2">
        <w:rPr>
          <w:rFonts w:ascii="Calibri" w:hAnsi="Calibri"/>
          <w:sz w:val="22"/>
          <w:szCs w:val="22"/>
          <w:lang w:eastAsia="en-GB"/>
        </w:rPr>
        <w:tab/>
      </w:r>
      <w:r>
        <w:t>General</w:t>
      </w:r>
      <w:r>
        <w:tab/>
      </w:r>
      <w:r>
        <w:fldChar w:fldCharType="begin" w:fldLock="1"/>
      </w:r>
      <w:r>
        <w:instrText xml:space="preserve"> PAGEREF _Toc91169553 \h </w:instrText>
      </w:r>
      <w:r>
        <w:fldChar w:fldCharType="separate"/>
      </w:r>
      <w:r>
        <w:t>63</w:t>
      </w:r>
      <w:r>
        <w:fldChar w:fldCharType="end"/>
      </w:r>
    </w:p>
    <w:p w14:paraId="6CEFB2F0" w14:textId="77777777" w:rsidR="00E8270C" w:rsidRPr="003F18B2" w:rsidRDefault="00E8270C">
      <w:pPr>
        <w:pStyle w:val="TOC5"/>
        <w:rPr>
          <w:rFonts w:ascii="Calibri" w:hAnsi="Calibri"/>
          <w:sz w:val="22"/>
          <w:szCs w:val="22"/>
          <w:lang w:eastAsia="en-GB"/>
        </w:rPr>
      </w:pPr>
      <w:r>
        <w:t>6.3.5.2.2</w:t>
      </w:r>
      <w:r w:rsidRPr="003F18B2">
        <w:rPr>
          <w:rFonts w:ascii="Calibri" w:hAnsi="Calibri"/>
          <w:sz w:val="22"/>
          <w:szCs w:val="22"/>
          <w:lang w:eastAsia="en-GB"/>
        </w:rPr>
        <w:tab/>
      </w:r>
      <w:r>
        <w:t>SIP Session initiated</w:t>
      </w:r>
      <w:r>
        <w:tab/>
      </w:r>
      <w:r>
        <w:fldChar w:fldCharType="begin" w:fldLock="1"/>
      </w:r>
      <w:r>
        <w:instrText xml:space="preserve"> PAGEREF _Toc91169554 \h </w:instrText>
      </w:r>
      <w:r>
        <w:fldChar w:fldCharType="separate"/>
      </w:r>
      <w:r>
        <w:t>63</w:t>
      </w:r>
      <w:r>
        <w:fldChar w:fldCharType="end"/>
      </w:r>
    </w:p>
    <w:p w14:paraId="42B08F42" w14:textId="77777777" w:rsidR="00E8270C" w:rsidRPr="003F18B2" w:rsidRDefault="00E8270C">
      <w:pPr>
        <w:pStyle w:val="TOC4"/>
        <w:rPr>
          <w:rFonts w:ascii="Calibri" w:hAnsi="Calibri"/>
          <w:sz w:val="22"/>
          <w:szCs w:val="22"/>
          <w:lang w:eastAsia="en-GB"/>
        </w:rPr>
      </w:pPr>
      <w:r>
        <w:lastRenderedPageBreak/>
        <w:t>6.3.5.3</w:t>
      </w:r>
      <w:r w:rsidRPr="003F18B2">
        <w:rPr>
          <w:rFonts w:ascii="Calibri" w:hAnsi="Calibri"/>
          <w:sz w:val="22"/>
          <w:szCs w:val="22"/>
          <w:lang w:eastAsia="en-GB"/>
        </w:rPr>
        <w:tab/>
      </w:r>
      <w:r>
        <w:t>State: 'U: not permitted and Floor Idle'</w:t>
      </w:r>
      <w:r>
        <w:tab/>
      </w:r>
      <w:r>
        <w:fldChar w:fldCharType="begin" w:fldLock="1"/>
      </w:r>
      <w:r>
        <w:instrText xml:space="preserve"> PAGEREF _Toc91169555 \h </w:instrText>
      </w:r>
      <w:r>
        <w:fldChar w:fldCharType="separate"/>
      </w:r>
      <w:r>
        <w:t>66</w:t>
      </w:r>
      <w:r>
        <w:fldChar w:fldCharType="end"/>
      </w:r>
    </w:p>
    <w:p w14:paraId="0A74AA60" w14:textId="77777777" w:rsidR="00E8270C" w:rsidRPr="003F18B2" w:rsidRDefault="00E8270C">
      <w:pPr>
        <w:pStyle w:val="TOC5"/>
        <w:rPr>
          <w:rFonts w:ascii="Calibri" w:hAnsi="Calibri"/>
          <w:sz w:val="22"/>
          <w:szCs w:val="22"/>
          <w:lang w:eastAsia="en-GB"/>
        </w:rPr>
      </w:pPr>
      <w:r>
        <w:t>6.3.5.3.1</w:t>
      </w:r>
      <w:r w:rsidRPr="003F18B2">
        <w:rPr>
          <w:rFonts w:ascii="Calibri" w:hAnsi="Calibri"/>
          <w:sz w:val="22"/>
          <w:szCs w:val="22"/>
          <w:lang w:eastAsia="en-GB"/>
        </w:rPr>
        <w:tab/>
      </w:r>
      <w:r>
        <w:t>General</w:t>
      </w:r>
      <w:r>
        <w:tab/>
      </w:r>
      <w:r>
        <w:fldChar w:fldCharType="begin" w:fldLock="1"/>
      </w:r>
      <w:r>
        <w:instrText xml:space="preserve"> PAGEREF _Toc91169556 \h </w:instrText>
      </w:r>
      <w:r>
        <w:fldChar w:fldCharType="separate"/>
      </w:r>
      <w:r>
        <w:t>66</w:t>
      </w:r>
      <w:r>
        <w:fldChar w:fldCharType="end"/>
      </w:r>
    </w:p>
    <w:p w14:paraId="38B8DEB8" w14:textId="77777777" w:rsidR="00E8270C" w:rsidRPr="003F18B2" w:rsidRDefault="00E8270C">
      <w:pPr>
        <w:pStyle w:val="TOC5"/>
        <w:rPr>
          <w:rFonts w:ascii="Calibri" w:hAnsi="Calibri"/>
          <w:sz w:val="22"/>
          <w:szCs w:val="22"/>
          <w:lang w:eastAsia="en-GB"/>
        </w:rPr>
      </w:pPr>
      <w:r>
        <w:t>6.3.5.3.2</w:t>
      </w:r>
      <w:r w:rsidRPr="003F18B2">
        <w:rPr>
          <w:rFonts w:ascii="Calibri" w:hAnsi="Calibri"/>
          <w:sz w:val="22"/>
          <w:szCs w:val="22"/>
          <w:lang w:eastAsia="en-GB"/>
        </w:rPr>
        <w:tab/>
      </w:r>
      <w:r>
        <w:t>Enter state 'U: not permitted and Floor Idle'</w:t>
      </w:r>
      <w:r>
        <w:tab/>
      </w:r>
      <w:r>
        <w:fldChar w:fldCharType="begin" w:fldLock="1"/>
      </w:r>
      <w:r>
        <w:instrText xml:space="preserve"> PAGEREF _Toc91169557 \h </w:instrText>
      </w:r>
      <w:r>
        <w:fldChar w:fldCharType="separate"/>
      </w:r>
      <w:r>
        <w:t>66</w:t>
      </w:r>
      <w:r>
        <w:fldChar w:fldCharType="end"/>
      </w:r>
    </w:p>
    <w:p w14:paraId="27451B60" w14:textId="77777777" w:rsidR="00E8270C" w:rsidRPr="003F18B2" w:rsidRDefault="00E8270C">
      <w:pPr>
        <w:pStyle w:val="TOC5"/>
        <w:rPr>
          <w:rFonts w:ascii="Calibri" w:hAnsi="Calibri"/>
          <w:sz w:val="22"/>
          <w:szCs w:val="22"/>
          <w:lang w:eastAsia="en-GB"/>
        </w:rPr>
      </w:pPr>
      <w:r>
        <w:t>6.3.5.3.3</w:t>
      </w:r>
      <w:r w:rsidRPr="003F18B2">
        <w:rPr>
          <w:rFonts w:ascii="Calibri" w:hAnsi="Calibri"/>
          <w:sz w:val="22"/>
          <w:szCs w:val="22"/>
          <w:lang w:eastAsia="en-GB"/>
        </w:rPr>
        <w:tab/>
      </w:r>
      <w:r>
        <w:t>Send Floor Taken message (S: Floor Taken)</w:t>
      </w:r>
      <w:r>
        <w:tab/>
      </w:r>
      <w:r>
        <w:fldChar w:fldCharType="begin" w:fldLock="1"/>
      </w:r>
      <w:r>
        <w:instrText xml:space="preserve"> PAGEREF _Toc91169558 \h </w:instrText>
      </w:r>
      <w:r>
        <w:fldChar w:fldCharType="separate"/>
      </w:r>
      <w:r>
        <w:t>66</w:t>
      </w:r>
      <w:r>
        <w:fldChar w:fldCharType="end"/>
      </w:r>
    </w:p>
    <w:p w14:paraId="2138063F" w14:textId="77777777" w:rsidR="00E8270C" w:rsidRPr="003F18B2" w:rsidRDefault="00E8270C">
      <w:pPr>
        <w:pStyle w:val="TOC5"/>
        <w:rPr>
          <w:rFonts w:ascii="Calibri" w:hAnsi="Calibri"/>
          <w:sz w:val="22"/>
          <w:szCs w:val="22"/>
          <w:lang w:eastAsia="en-GB"/>
        </w:rPr>
      </w:pPr>
      <w:r>
        <w:t>6.3.5.3.4</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559 \h </w:instrText>
      </w:r>
      <w:r>
        <w:fldChar w:fldCharType="separate"/>
      </w:r>
      <w:r>
        <w:t>66</w:t>
      </w:r>
      <w:r>
        <w:fldChar w:fldCharType="end"/>
      </w:r>
    </w:p>
    <w:p w14:paraId="7D546697" w14:textId="77777777" w:rsidR="00E8270C" w:rsidRPr="003F18B2" w:rsidRDefault="00E8270C">
      <w:pPr>
        <w:pStyle w:val="TOC5"/>
        <w:rPr>
          <w:rFonts w:ascii="Calibri" w:hAnsi="Calibri"/>
          <w:sz w:val="22"/>
          <w:szCs w:val="22"/>
          <w:lang w:eastAsia="en-GB"/>
        </w:rPr>
      </w:pPr>
      <w:r>
        <w:t>6.3.5.3.5</w:t>
      </w:r>
      <w:r w:rsidRPr="003F18B2">
        <w:rPr>
          <w:rFonts w:ascii="Calibri" w:hAnsi="Calibri"/>
          <w:sz w:val="22"/>
          <w:szCs w:val="22"/>
          <w:lang w:eastAsia="en-GB"/>
        </w:rPr>
        <w:tab/>
      </w:r>
      <w:r>
        <w:t>Send Floor Grant message (S: Floor Grant)</w:t>
      </w:r>
      <w:r>
        <w:tab/>
      </w:r>
      <w:r>
        <w:fldChar w:fldCharType="begin" w:fldLock="1"/>
      </w:r>
      <w:r>
        <w:instrText xml:space="preserve"> PAGEREF _Toc91169560 \h </w:instrText>
      </w:r>
      <w:r>
        <w:fldChar w:fldCharType="separate"/>
      </w:r>
      <w:r>
        <w:t>67</w:t>
      </w:r>
      <w:r>
        <w:fldChar w:fldCharType="end"/>
      </w:r>
    </w:p>
    <w:p w14:paraId="29F0A88A" w14:textId="77777777" w:rsidR="00E8270C" w:rsidRPr="003F18B2" w:rsidRDefault="00E8270C">
      <w:pPr>
        <w:pStyle w:val="TOC5"/>
        <w:rPr>
          <w:rFonts w:ascii="Calibri" w:hAnsi="Calibri"/>
          <w:sz w:val="22"/>
          <w:szCs w:val="22"/>
          <w:lang w:eastAsia="en-GB"/>
        </w:rPr>
      </w:pPr>
      <w:r>
        <w:t>6.3.5.3.6</w:t>
      </w:r>
      <w:r w:rsidRPr="003F18B2">
        <w:rPr>
          <w:rFonts w:ascii="Calibri" w:hAnsi="Calibri"/>
          <w:sz w:val="22"/>
          <w:szCs w:val="22"/>
          <w:lang w:eastAsia="en-GB"/>
        </w:rPr>
        <w:tab/>
      </w:r>
      <w:r>
        <w:t>Send Floor Deny message (S: Floor Deny)</w:t>
      </w:r>
      <w:r>
        <w:tab/>
      </w:r>
      <w:r>
        <w:fldChar w:fldCharType="begin" w:fldLock="1"/>
      </w:r>
      <w:r>
        <w:instrText xml:space="preserve"> PAGEREF _Toc91169561 \h </w:instrText>
      </w:r>
      <w:r>
        <w:fldChar w:fldCharType="separate"/>
      </w:r>
      <w:r>
        <w:t>67</w:t>
      </w:r>
      <w:r>
        <w:fldChar w:fldCharType="end"/>
      </w:r>
    </w:p>
    <w:p w14:paraId="107E8F60" w14:textId="77777777" w:rsidR="00E8270C" w:rsidRPr="003F18B2" w:rsidRDefault="00E8270C">
      <w:pPr>
        <w:pStyle w:val="TOC5"/>
        <w:rPr>
          <w:rFonts w:ascii="Calibri" w:hAnsi="Calibri"/>
          <w:sz w:val="22"/>
          <w:szCs w:val="22"/>
          <w:lang w:eastAsia="en-GB"/>
        </w:rPr>
      </w:pPr>
      <w:r>
        <w:t>6.3.5.3.7</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62 \h </w:instrText>
      </w:r>
      <w:r>
        <w:fldChar w:fldCharType="separate"/>
      </w:r>
      <w:r>
        <w:t>67</w:t>
      </w:r>
      <w:r>
        <w:fldChar w:fldCharType="end"/>
      </w:r>
    </w:p>
    <w:p w14:paraId="624F1629" w14:textId="77777777" w:rsidR="00E8270C" w:rsidRPr="003F18B2" w:rsidRDefault="00E8270C">
      <w:pPr>
        <w:pStyle w:val="TOC5"/>
        <w:rPr>
          <w:rFonts w:ascii="Calibri" w:hAnsi="Calibri"/>
          <w:sz w:val="22"/>
          <w:szCs w:val="22"/>
          <w:lang w:eastAsia="en-GB"/>
        </w:rPr>
      </w:pPr>
      <w:r>
        <w:t>6.3.5.3.8</w:t>
      </w:r>
      <w:r w:rsidRPr="003F18B2">
        <w:rPr>
          <w:rFonts w:ascii="Calibri" w:hAnsi="Calibri"/>
          <w:sz w:val="22"/>
          <w:szCs w:val="22"/>
          <w:lang w:eastAsia="en-GB"/>
        </w:rPr>
        <w:tab/>
      </w:r>
      <w:r>
        <w:t>Receive RTP media packets (R: media)</w:t>
      </w:r>
      <w:r>
        <w:tab/>
      </w:r>
      <w:r>
        <w:fldChar w:fldCharType="begin" w:fldLock="1"/>
      </w:r>
      <w:r>
        <w:instrText xml:space="preserve"> PAGEREF _Toc91169563 \h </w:instrText>
      </w:r>
      <w:r>
        <w:fldChar w:fldCharType="separate"/>
      </w:r>
      <w:r>
        <w:t>68</w:t>
      </w:r>
      <w:r>
        <w:fldChar w:fldCharType="end"/>
      </w:r>
    </w:p>
    <w:p w14:paraId="0F121D41" w14:textId="77777777" w:rsidR="00E8270C" w:rsidRPr="003F18B2" w:rsidRDefault="00E8270C">
      <w:pPr>
        <w:pStyle w:val="TOC5"/>
        <w:rPr>
          <w:rFonts w:ascii="Calibri" w:hAnsi="Calibri"/>
          <w:sz w:val="22"/>
          <w:szCs w:val="22"/>
          <w:lang w:eastAsia="en-GB"/>
        </w:rPr>
      </w:pPr>
      <w:r>
        <w:t>6.3.5.3.9</w:t>
      </w:r>
      <w:r w:rsidRPr="003F18B2">
        <w:rPr>
          <w:rFonts w:ascii="Calibri" w:hAnsi="Calibri"/>
          <w:sz w:val="22"/>
          <w:szCs w:val="22"/>
          <w:lang w:eastAsia="en-GB"/>
        </w:rPr>
        <w:tab/>
      </w:r>
      <w:r>
        <w:t>Receive an implicit floor request (R: Implicit floor request)</w:t>
      </w:r>
      <w:r>
        <w:tab/>
      </w:r>
      <w:r>
        <w:fldChar w:fldCharType="begin" w:fldLock="1"/>
      </w:r>
      <w:r>
        <w:instrText xml:space="preserve"> PAGEREF _Toc91169564 \h </w:instrText>
      </w:r>
      <w:r>
        <w:fldChar w:fldCharType="separate"/>
      </w:r>
      <w:r>
        <w:t>68</w:t>
      </w:r>
      <w:r>
        <w:fldChar w:fldCharType="end"/>
      </w:r>
    </w:p>
    <w:p w14:paraId="44F911D7" w14:textId="77777777" w:rsidR="00E8270C" w:rsidRPr="003F18B2" w:rsidRDefault="00E8270C">
      <w:pPr>
        <w:pStyle w:val="TOC5"/>
        <w:rPr>
          <w:rFonts w:ascii="Calibri" w:hAnsi="Calibri"/>
          <w:sz w:val="22"/>
          <w:szCs w:val="22"/>
          <w:lang w:eastAsia="en-GB"/>
        </w:rPr>
      </w:pPr>
      <w:r>
        <w:t>6.3.5.3.10</w:t>
      </w:r>
      <w:r w:rsidRPr="003F18B2">
        <w:rPr>
          <w:rFonts w:ascii="Calibri" w:hAnsi="Calibri"/>
          <w:sz w:val="22"/>
          <w:szCs w:val="22"/>
          <w:lang w:eastAsia="en-GB"/>
        </w:rPr>
        <w:tab/>
      </w:r>
      <w:r>
        <w:t>Send Floor Idle message (S: Floor Idle)</w:t>
      </w:r>
      <w:r>
        <w:tab/>
      </w:r>
      <w:r>
        <w:fldChar w:fldCharType="begin" w:fldLock="1"/>
      </w:r>
      <w:r>
        <w:instrText xml:space="preserve"> PAGEREF _Toc91169565 \h </w:instrText>
      </w:r>
      <w:r>
        <w:fldChar w:fldCharType="separate"/>
      </w:r>
      <w:r>
        <w:t>68</w:t>
      </w:r>
      <w:r>
        <w:fldChar w:fldCharType="end"/>
      </w:r>
    </w:p>
    <w:p w14:paraId="222E4D08" w14:textId="77777777" w:rsidR="00E8270C" w:rsidRPr="003F18B2" w:rsidRDefault="00E8270C">
      <w:pPr>
        <w:pStyle w:val="TOC4"/>
        <w:rPr>
          <w:rFonts w:ascii="Calibri" w:hAnsi="Calibri"/>
          <w:sz w:val="22"/>
          <w:szCs w:val="22"/>
          <w:lang w:eastAsia="en-GB"/>
        </w:rPr>
      </w:pPr>
      <w:r>
        <w:t>6.3.5.4</w:t>
      </w:r>
      <w:r w:rsidRPr="003F18B2">
        <w:rPr>
          <w:rFonts w:ascii="Calibri" w:hAnsi="Calibri"/>
          <w:sz w:val="22"/>
          <w:szCs w:val="22"/>
          <w:lang w:eastAsia="en-GB"/>
        </w:rPr>
        <w:tab/>
      </w:r>
      <w:r>
        <w:t>State 'U: not permitted and Floor Taken'</w:t>
      </w:r>
      <w:r>
        <w:tab/>
      </w:r>
      <w:r>
        <w:fldChar w:fldCharType="begin" w:fldLock="1"/>
      </w:r>
      <w:r>
        <w:instrText xml:space="preserve"> PAGEREF _Toc91169566 \h </w:instrText>
      </w:r>
      <w:r>
        <w:fldChar w:fldCharType="separate"/>
      </w:r>
      <w:r>
        <w:t>69</w:t>
      </w:r>
      <w:r>
        <w:fldChar w:fldCharType="end"/>
      </w:r>
    </w:p>
    <w:p w14:paraId="654E0345" w14:textId="77777777" w:rsidR="00E8270C" w:rsidRPr="003F18B2" w:rsidRDefault="00E8270C">
      <w:pPr>
        <w:pStyle w:val="TOC5"/>
        <w:rPr>
          <w:rFonts w:ascii="Calibri" w:hAnsi="Calibri"/>
          <w:sz w:val="22"/>
          <w:szCs w:val="22"/>
          <w:lang w:eastAsia="en-GB"/>
        </w:rPr>
      </w:pPr>
      <w:r>
        <w:t>6.3.5.4.1</w:t>
      </w:r>
      <w:r w:rsidRPr="003F18B2">
        <w:rPr>
          <w:rFonts w:ascii="Calibri" w:hAnsi="Calibri"/>
          <w:sz w:val="22"/>
          <w:szCs w:val="22"/>
          <w:lang w:eastAsia="en-GB"/>
        </w:rPr>
        <w:tab/>
      </w:r>
      <w:r>
        <w:t>General</w:t>
      </w:r>
      <w:r>
        <w:tab/>
      </w:r>
      <w:r>
        <w:fldChar w:fldCharType="begin" w:fldLock="1"/>
      </w:r>
      <w:r>
        <w:instrText xml:space="preserve"> PAGEREF _Toc91169567 \h </w:instrText>
      </w:r>
      <w:r>
        <w:fldChar w:fldCharType="separate"/>
      </w:r>
      <w:r>
        <w:t>69</w:t>
      </w:r>
      <w:r>
        <w:fldChar w:fldCharType="end"/>
      </w:r>
    </w:p>
    <w:p w14:paraId="7CE06653" w14:textId="77777777" w:rsidR="00E8270C" w:rsidRPr="003F18B2" w:rsidRDefault="00E8270C">
      <w:pPr>
        <w:pStyle w:val="TOC5"/>
        <w:rPr>
          <w:rFonts w:ascii="Calibri" w:hAnsi="Calibri"/>
          <w:sz w:val="22"/>
          <w:szCs w:val="22"/>
          <w:lang w:eastAsia="en-GB"/>
        </w:rPr>
      </w:pPr>
      <w:r>
        <w:t>6.3.5.4.2</w:t>
      </w:r>
      <w:r w:rsidRPr="003F18B2">
        <w:rPr>
          <w:rFonts w:ascii="Calibri" w:hAnsi="Calibri"/>
          <w:sz w:val="22"/>
          <w:szCs w:val="22"/>
          <w:lang w:eastAsia="en-GB"/>
        </w:rPr>
        <w:tab/>
      </w:r>
      <w:r>
        <w:t>Enter state 'U: not permitted and Floor Taken'</w:t>
      </w:r>
      <w:r>
        <w:tab/>
      </w:r>
      <w:r>
        <w:fldChar w:fldCharType="begin" w:fldLock="1"/>
      </w:r>
      <w:r>
        <w:instrText xml:space="preserve"> PAGEREF _Toc91169568 \h </w:instrText>
      </w:r>
      <w:r>
        <w:fldChar w:fldCharType="separate"/>
      </w:r>
      <w:r>
        <w:t>69</w:t>
      </w:r>
      <w:r>
        <w:fldChar w:fldCharType="end"/>
      </w:r>
    </w:p>
    <w:p w14:paraId="47C26C72" w14:textId="77777777" w:rsidR="00E8270C" w:rsidRPr="003F18B2" w:rsidRDefault="00E8270C">
      <w:pPr>
        <w:pStyle w:val="TOC5"/>
        <w:rPr>
          <w:rFonts w:ascii="Calibri" w:hAnsi="Calibri"/>
          <w:sz w:val="22"/>
          <w:szCs w:val="22"/>
          <w:lang w:eastAsia="en-GB"/>
        </w:rPr>
      </w:pPr>
      <w:r>
        <w:t>6.3.5.4.3</w:t>
      </w:r>
      <w:r w:rsidRPr="003F18B2">
        <w:rPr>
          <w:rFonts w:ascii="Calibri" w:hAnsi="Calibri"/>
          <w:sz w:val="22"/>
          <w:szCs w:val="22"/>
          <w:lang w:eastAsia="en-GB"/>
        </w:rPr>
        <w:tab/>
      </w:r>
      <w:r>
        <w:t>Send Floor Idle message (S: Floor Idle)</w:t>
      </w:r>
      <w:r>
        <w:tab/>
      </w:r>
      <w:r>
        <w:fldChar w:fldCharType="begin" w:fldLock="1"/>
      </w:r>
      <w:r>
        <w:instrText xml:space="preserve"> PAGEREF _Toc91169569 \h </w:instrText>
      </w:r>
      <w:r>
        <w:fldChar w:fldCharType="separate"/>
      </w:r>
      <w:r>
        <w:t>69</w:t>
      </w:r>
      <w:r>
        <w:fldChar w:fldCharType="end"/>
      </w:r>
    </w:p>
    <w:p w14:paraId="08C739A5" w14:textId="77777777" w:rsidR="00E8270C" w:rsidRPr="003F18B2" w:rsidRDefault="00E8270C">
      <w:pPr>
        <w:pStyle w:val="TOC5"/>
        <w:rPr>
          <w:rFonts w:ascii="Calibri" w:hAnsi="Calibri"/>
          <w:sz w:val="22"/>
          <w:szCs w:val="22"/>
          <w:lang w:eastAsia="en-GB"/>
        </w:rPr>
      </w:pPr>
      <w:r>
        <w:t>6.3.5.4.4</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570 \h </w:instrText>
      </w:r>
      <w:r>
        <w:fldChar w:fldCharType="separate"/>
      </w:r>
      <w:r>
        <w:t>69</w:t>
      </w:r>
      <w:r>
        <w:fldChar w:fldCharType="end"/>
      </w:r>
    </w:p>
    <w:p w14:paraId="5DFB1574" w14:textId="77777777" w:rsidR="00E8270C" w:rsidRPr="003F18B2" w:rsidRDefault="00E8270C">
      <w:pPr>
        <w:pStyle w:val="TOC5"/>
        <w:rPr>
          <w:rFonts w:ascii="Calibri" w:hAnsi="Calibri"/>
          <w:sz w:val="22"/>
          <w:szCs w:val="22"/>
          <w:lang w:eastAsia="en-GB"/>
        </w:rPr>
      </w:pPr>
      <w:r>
        <w:t>6.3.5.4.5</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71 \h </w:instrText>
      </w:r>
      <w:r>
        <w:fldChar w:fldCharType="separate"/>
      </w:r>
      <w:r>
        <w:t>72</w:t>
      </w:r>
      <w:r>
        <w:fldChar w:fldCharType="end"/>
      </w:r>
    </w:p>
    <w:p w14:paraId="0472EAEC" w14:textId="77777777" w:rsidR="00E8270C" w:rsidRPr="003F18B2" w:rsidRDefault="00E8270C">
      <w:pPr>
        <w:pStyle w:val="TOC5"/>
        <w:rPr>
          <w:rFonts w:ascii="Calibri" w:hAnsi="Calibri"/>
          <w:sz w:val="22"/>
          <w:szCs w:val="22"/>
          <w:lang w:eastAsia="en-GB"/>
        </w:rPr>
      </w:pPr>
      <w:r>
        <w:t>6.3.5.4.6</w:t>
      </w:r>
      <w:r w:rsidRPr="003F18B2">
        <w:rPr>
          <w:rFonts w:ascii="Calibri" w:hAnsi="Calibri"/>
          <w:sz w:val="22"/>
          <w:szCs w:val="22"/>
          <w:lang w:eastAsia="en-GB"/>
        </w:rPr>
        <w:tab/>
      </w:r>
      <w:r>
        <w:t>Receive RTP media packets (R: media)</w:t>
      </w:r>
      <w:r>
        <w:tab/>
      </w:r>
      <w:r>
        <w:fldChar w:fldCharType="begin" w:fldLock="1"/>
      </w:r>
      <w:r>
        <w:instrText xml:space="preserve"> PAGEREF _Toc91169572 \h </w:instrText>
      </w:r>
      <w:r>
        <w:fldChar w:fldCharType="separate"/>
      </w:r>
      <w:r>
        <w:t>74</w:t>
      </w:r>
      <w:r>
        <w:fldChar w:fldCharType="end"/>
      </w:r>
    </w:p>
    <w:p w14:paraId="47AB02CD" w14:textId="77777777" w:rsidR="00E8270C" w:rsidRPr="003F18B2" w:rsidRDefault="00E8270C">
      <w:pPr>
        <w:pStyle w:val="TOC5"/>
        <w:rPr>
          <w:rFonts w:ascii="Calibri" w:hAnsi="Calibri"/>
          <w:sz w:val="22"/>
          <w:szCs w:val="22"/>
          <w:lang w:eastAsia="en-GB"/>
        </w:rPr>
      </w:pPr>
      <w:r>
        <w:t>6.3.5.4.7</w:t>
      </w:r>
      <w:r w:rsidRPr="003F18B2">
        <w:rPr>
          <w:rFonts w:ascii="Calibri" w:hAnsi="Calibri"/>
          <w:sz w:val="22"/>
          <w:szCs w:val="22"/>
          <w:lang w:eastAsia="en-GB"/>
        </w:rPr>
        <w:tab/>
      </w:r>
      <w:r>
        <w:t>Send Floor Queue Position Info message (R: Floor Queue Position Request)</w:t>
      </w:r>
      <w:r>
        <w:tab/>
      </w:r>
      <w:r>
        <w:fldChar w:fldCharType="begin" w:fldLock="1"/>
      </w:r>
      <w:r>
        <w:instrText xml:space="preserve"> PAGEREF _Toc91169573 \h </w:instrText>
      </w:r>
      <w:r>
        <w:fldChar w:fldCharType="separate"/>
      </w:r>
      <w:r>
        <w:t>74</w:t>
      </w:r>
      <w:r>
        <w:fldChar w:fldCharType="end"/>
      </w:r>
    </w:p>
    <w:p w14:paraId="06974C9D" w14:textId="77777777" w:rsidR="00E8270C" w:rsidRPr="003F18B2" w:rsidRDefault="00E8270C">
      <w:pPr>
        <w:pStyle w:val="TOC5"/>
        <w:rPr>
          <w:rFonts w:ascii="Calibri" w:hAnsi="Calibri"/>
          <w:sz w:val="22"/>
          <w:szCs w:val="22"/>
          <w:lang w:eastAsia="en-GB"/>
        </w:rPr>
      </w:pPr>
      <w:r>
        <w:t>6.3.5.4.8</w:t>
      </w:r>
      <w:r w:rsidRPr="003F18B2">
        <w:rPr>
          <w:rFonts w:ascii="Calibri" w:hAnsi="Calibri"/>
          <w:sz w:val="22"/>
          <w:szCs w:val="22"/>
          <w:lang w:eastAsia="en-GB"/>
        </w:rPr>
        <w:tab/>
      </w:r>
      <w:r>
        <w:t>Receive an implicit floor request (R: Implicit floor request)</w:t>
      </w:r>
      <w:r>
        <w:tab/>
      </w:r>
      <w:r>
        <w:fldChar w:fldCharType="begin" w:fldLock="1"/>
      </w:r>
      <w:r>
        <w:instrText xml:space="preserve"> PAGEREF _Toc91169574 \h </w:instrText>
      </w:r>
      <w:r>
        <w:fldChar w:fldCharType="separate"/>
      </w:r>
      <w:r>
        <w:t>74</w:t>
      </w:r>
      <w:r>
        <w:fldChar w:fldCharType="end"/>
      </w:r>
    </w:p>
    <w:p w14:paraId="7562EA37" w14:textId="77777777" w:rsidR="00E8270C" w:rsidRPr="003F18B2" w:rsidRDefault="00E8270C">
      <w:pPr>
        <w:pStyle w:val="TOC5"/>
        <w:rPr>
          <w:rFonts w:ascii="Calibri" w:hAnsi="Calibri"/>
          <w:sz w:val="22"/>
          <w:szCs w:val="22"/>
          <w:lang w:eastAsia="en-GB"/>
        </w:rPr>
      </w:pPr>
      <w:r>
        <w:t>6.3.5.4.9</w:t>
      </w:r>
      <w:r w:rsidRPr="003F18B2">
        <w:rPr>
          <w:rFonts w:ascii="Calibri" w:hAnsi="Calibri"/>
          <w:sz w:val="22"/>
          <w:szCs w:val="22"/>
          <w:lang w:eastAsia="en-GB"/>
        </w:rPr>
        <w:tab/>
      </w:r>
      <w:r>
        <w:t>Send Floor Granted message (S: Floor Granted)</w:t>
      </w:r>
      <w:r>
        <w:tab/>
      </w:r>
      <w:r>
        <w:fldChar w:fldCharType="begin" w:fldLock="1"/>
      </w:r>
      <w:r>
        <w:instrText xml:space="preserve"> PAGEREF _Toc91169575 \h </w:instrText>
      </w:r>
      <w:r>
        <w:fldChar w:fldCharType="separate"/>
      </w:r>
      <w:r>
        <w:t>75</w:t>
      </w:r>
      <w:r>
        <w:fldChar w:fldCharType="end"/>
      </w:r>
    </w:p>
    <w:p w14:paraId="6EC02F3F" w14:textId="77777777" w:rsidR="00E8270C" w:rsidRPr="003F18B2" w:rsidRDefault="00E8270C">
      <w:pPr>
        <w:pStyle w:val="TOC5"/>
        <w:rPr>
          <w:rFonts w:ascii="Calibri" w:hAnsi="Calibri"/>
          <w:sz w:val="22"/>
          <w:szCs w:val="22"/>
          <w:lang w:eastAsia="en-GB"/>
        </w:rPr>
      </w:pPr>
      <w:r>
        <w:t>6.3.5.4.10</w:t>
      </w:r>
      <w:r w:rsidRPr="003F18B2">
        <w:rPr>
          <w:rFonts w:ascii="Calibri" w:hAnsi="Calibri"/>
          <w:sz w:val="22"/>
          <w:szCs w:val="22"/>
          <w:lang w:eastAsia="en-GB"/>
        </w:rPr>
        <w:tab/>
      </w:r>
      <w:r>
        <w:t>Send Floor Taken message (S: Floor Taken)</w:t>
      </w:r>
      <w:r>
        <w:tab/>
      </w:r>
      <w:r>
        <w:fldChar w:fldCharType="begin" w:fldLock="1"/>
      </w:r>
      <w:r>
        <w:instrText xml:space="preserve"> PAGEREF _Toc91169576 \h </w:instrText>
      </w:r>
      <w:r>
        <w:fldChar w:fldCharType="separate"/>
      </w:r>
      <w:r>
        <w:t>75</w:t>
      </w:r>
      <w:r>
        <w:fldChar w:fldCharType="end"/>
      </w:r>
    </w:p>
    <w:p w14:paraId="5DE17A0C" w14:textId="77777777" w:rsidR="00E8270C" w:rsidRPr="003F18B2" w:rsidRDefault="00E8270C">
      <w:pPr>
        <w:pStyle w:val="TOC4"/>
        <w:rPr>
          <w:rFonts w:ascii="Calibri" w:hAnsi="Calibri"/>
          <w:sz w:val="22"/>
          <w:szCs w:val="22"/>
          <w:lang w:eastAsia="en-GB"/>
        </w:rPr>
      </w:pPr>
      <w:r>
        <w:t>6.3.5.5</w:t>
      </w:r>
      <w:r w:rsidRPr="003F18B2">
        <w:rPr>
          <w:rFonts w:ascii="Calibri" w:hAnsi="Calibri"/>
          <w:sz w:val="22"/>
          <w:szCs w:val="22"/>
          <w:lang w:eastAsia="en-GB"/>
        </w:rPr>
        <w:tab/>
      </w:r>
      <w:r>
        <w:t>State: 'U: permitted'</w:t>
      </w:r>
      <w:r>
        <w:tab/>
      </w:r>
      <w:r>
        <w:fldChar w:fldCharType="begin" w:fldLock="1"/>
      </w:r>
      <w:r>
        <w:instrText xml:space="preserve"> PAGEREF _Toc91169577 \h </w:instrText>
      </w:r>
      <w:r>
        <w:fldChar w:fldCharType="separate"/>
      </w:r>
      <w:r>
        <w:t>75</w:t>
      </w:r>
      <w:r>
        <w:fldChar w:fldCharType="end"/>
      </w:r>
    </w:p>
    <w:p w14:paraId="2E14096F" w14:textId="77777777" w:rsidR="00E8270C" w:rsidRPr="003F18B2" w:rsidRDefault="00E8270C">
      <w:pPr>
        <w:pStyle w:val="TOC5"/>
        <w:rPr>
          <w:rFonts w:ascii="Calibri" w:hAnsi="Calibri"/>
          <w:sz w:val="22"/>
          <w:szCs w:val="22"/>
          <w:lang w:eastAsia="en-GB"/>
        </w:rPr>
      </w:pPr>
      <w:r>
        <w:t>6.3.5.5.1</w:t>
      </w:r>
      <w:r w:rsidRPr="003F18B2">
        <w:rPr>
          <w:rFonts w:ascii="Calibri" w:hAnsi="Calibri"/>
          <w:sz w:val="22"/>
          <w:szCs w:val="22"/>
          <w:lang w:eastAsia="en-GB"/>
        </w:rPr>
        <w:tab/>
      </w:r>
      <w:r>
        <w:t>General</w:t>
      </w:r>
      <w:r>
        <w:tab/>
      </w:r>
      <w:r>
        <w:fldChar w:fldCharType="begin" w:fldLock="1"/>
      </w:r>
      <w:r>
        <w:instrText xml:space="preserve"> PAGEREF _Toc91169578 \h </w:instrText>
      </w:r>
      <w:r>
        <w:fldChar w:fldCharType="separate"/>
      </w:r>
      <w:r>
        <w:t>75</w:t>
      </w:r>
      <w:r>
        <w:fldChar w:fldCharType="end"/>
      </w:r>
    </w:p>
    <w:p w14:paraId="51BAB074" w14:textId="77777777" w:rsidR="00E8270C" w:rsidRPr="003F18B2" w:rsidRDefault="00E8270C">
      <w:pPr>
        <w:pStyle w:val="TOC5"/>
        <w:rPr>
          <w:rFonts w:ascii="Calibri" w:hAnsi="Calibri"/>
          <w:sz w:val="22"/>
          <w:szCs w:val="22"/>
          <w:lang w:eastAsia="en-GB"/>
        </w:rPr>
      </w:pPr>
      <w:r>
        <w:t>6.3.5.5.2</w:t>
      </w:r>
      <w:r w:rsidRPr="003F18B2">
        <w:rPr>
          <w:rFonts w:ascii="Calibri" w:hAnsi="Calibri"/>
          <w:sz w:val="22"/>
          <w:szCs w:val="22"/>
          <w:lang w:eastAsia="en-GB"/>
        </w:rPr>
        <w:tab/>
      </w:r>
      <w:r>
        <w:t>Enter state 'U: permitted'</w:t>
      </w:r>
      <w:r>
        <w:tab/>
      </w:r>
      <w:r>
        <w:fldChar w:fldCharType="begin" w:fldLock="1"/>
      </w:r>
      <w:r>
        <w:instrText xml:space="preserve"> PAGEREF _Toc91169579 \h </w:instrText>
      </w:r>
      <w:r>
        <w:fldChar w:fldCharType="separate"/>
      </w:r>
      <w:r>
        <w:t>75</w:t>
      </w:r>
      <w:r>
        <w:fldChar w:fldCharType="end"/>
      </w:r>
    </w:p>
    <w:p w14:paraId="021036C6" w14:textId="77777777" w:rsidR="00E8270C" w:rsidRPr="003F18B2" w:rsidRDefault="00E8270C">
      <w:pPr>
        <w:pStyle w:val="TOC5"/>
        <w:rPr>
          <w:rFonts w:ascii="Calibri" w:hAnsi="Calibri"/>
          <w:sz w:val="22"/>
          <w:szCs w:val="22"/>
          <w:lang w:eastAsia="en-GB"/>
        </w:rPr>
      </w:pPr>
      <w:r>
        <w:t>6.3.5.5.3</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80 \h </w:instrText>
      </w:r>
      <w:r>
        <w:fldChar w:fldCharType="separate"/>
      </w:r>
      <w:r>
        <w:t>75</w:t>
      </w:r>
      <w:r>
        <w:fldChar w:fldCharType="end"/>
      </w:r>
    </w:p>
    <w:p w14:paraId="4311FB3C" w14:textId="77777777" w:rsidR="00E8270C" w:rsidRPr="003F18B2" w:rsidRDefault="00E8270C">
      <w:pPr>
        <w:pStyle w:val="TOC5"/>
        <w:rPr>
          <w:rFonts w:ascii="Calibri" w:hAnsi="Calibri"/>
          <w:sz w:val="22"/>
          <w:szCs w:val="22"/>
          <w:lang w:eastAsia="en-GB"/>
        </w:rPr>
      </w:pPr>
      <w:r>
        <w:t>6.3.5.5.4</w:t>
      </w:r>
      <w:r w:rsidRPr="003F18B2">
        <w:rPr>
          <w:rFonts w:ascii="Calibri" w:hAnsi="Calibri"/>
          <w:sz w:val="22"/>
          <w:szCs w:val="22"/>
          <w:lang w:eastAsia="en-GB"/>
        </w:rPr>
        <w:tab/>
      </w:r>
      <w:r>
        <w:t>Send Floor Idle message (S: Floor Idle)</w:t>
      </w:r>
      <w:r>
        <w:tab/>
      </w:r>
      <w:r>
        <w:fldChar w:fldCharType="begin" w:fldLock="1"/>
      </w:r>
      <w:r>
        <w:instrText xml:space="preserve"> PAGEREF _Toc91169581 \h </w:instrText>
      </w:r>
      <w:r>
        <w:fldChar w:fldCharType="separate"/>
      </w:r>
      <w:r>
        <w:t>76</w:t>
      </w:r>
      <w:r>
        <w:fldChar w:fldCharType="end"/>
      </w:r>
    </w:p>
    <w:p w14:paraId="23DFF435" w14:textId="77777777" w:rsidR="00E8270C" w:rsidRPr="003F18B2" w:rsidRDefault="00E8270C">
      <w:pPr>
        <w:pStyle w:val="TOC5"/>
        <w:rPr>
          <w:rFonts w:ascii="Calibri" w:hAnsi="Calibri"/>
          <w:sz w:val="22"/>
          <w:szCs w:val="22"/>
          <w:lang w:eastAsia="en-GB"/>
        </w:rPr>
      </w:pPr>
      <w:r>
        <w:t>6.3.5.5.5</w:t>
      </w:r>
      <w:r w:rsidRPr="003F18B2">
        <w:rPr>
          <w:rFonts w:ascii="Calibri" w:hAnsi="Calibri"/>
          <w:sz w:val="22"/>
          <w:szCs w:val="22"/>
          <w:lang w:eastAsia="en-GB"/>
        </w:rPr>
        <w:tab/>
      </w:r>
      <w:r>
        <w:t>Send Floor Revoke message (S: Floor Revoke)</w:t>
      </w:r>
      <w:r>
        <w:tab/>
      </w:r>
      <w:r>
        <w:fldChar w:fldCharType="begin" w:fldLock="1"/>
      </w:r>
      <w:r>
        <w:instrText xml:space="preserve"> PAGEREF _Toc91169582 \h </w:instrText>
      </w:r>
      <w:r>
        <w:fldChar w:fldCharType="separate"/>
      </w:r>
      <w:r>
        <w:t>76</w:t>
      </w:r>
      <w:r>
        <w:fldChar w:fldCharType="end"/>
      </w:r>
    </w:p>
    <w:p w14:paraId="61A863B4" w14:textId="77777777" w:rsidR="00E8270C" w:rsidRPr="003F18B2" w:rsidRDefault="00E8270C">
      <w:pPr>
        <w:pStyle w:val="TOC5"/>
        <w:rPr>
          <w:rFonts w:ascii="Calibri" w:hAnsi="Calibri"/>
          <w:sz w:val="22"/>
          <w:szCs w:val="22"/>
          <w:lang w:eastAsia="en-GB"/>
        </w:rPr>
      </w:pPr>
      <w:r>
        <w:t>6.3.5.5.6</w:t>
      </w:r>
      <w:r w:rsidRPr="003F18B2">
        <w:rPr>
          <w:rFonts w:ascii="Calibri" w:hAnsi="Calibri"/>
          <w:sz w:val="22"/>
          <w:szCs w:val="22"/>
          <w:lang w:eastAsia="en-GB"/>
        </w:rPr>
        <w:tab/>
      </w:r>
      <w:r>
        <w:t>Receive RTP media packets (R: media)</w:t>
      </w:r>
      <w:r>
        <w:tab/>
      </w:r>
      <w:r>
        <w:fldChar w:fldCharType="begin" w:fldLock="1"/>
      </w:r>
      <w:r>
        <w:instrText xml:space="preserve"> PAGEREF _Toc91169583 \h </w:instrText>
      </w:r>
      <w:r>
        <w:fldChar w:fldCharType="separate"/>
      </w:r>
      <w:r>
        <w:t>77</w:t>
      </w:r>
      <w:r>
        <w:fldChar w:fldCharType="end"/>
      </w:r>
    </w:p>
    <w:p w14:paraId="1405D10D" w14:textId="77777777" w:rsidR="00E8270C" w:rsidRPr="003F18B2" w:rsidRDefault="00E8270C">
      <w:pPr>
        <w:pStyle w:val="TOC5"/>
        <w:rPr>
          <w:rFonts w:ascii="Calibri" w:hAnsi="Calibri"/>
          <w:sz w:val="22"/>
          <w:szCs w:val="22"/>
          <w:lang w:eastAsia="en-GB"/>
        </w:rPr>
      </w:pPr>
      <w:r>
        <w:t>6.3.5.5.7</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584 \h </w:instrText>
      </w:r>
      <w:r>
        <w:fldChar w:fldCharType="separate"/>
      </w:r>
      <w:r>
        <w:t>77</w:t>
      </w:r>
      <w:r>
        <w:fldChar w:fldCharType="end"/>
      </w:r>
    </w:p>
    <w:p w14:paraId="3E319F56" w14:textId="77777777" w:rsidR="00E8270C" w:rsidRPr="003F18B2" w:rsidRDefault="00E8270C">
      <w:pPr>
        <w:pStyle w:val="TOC5"/>
        <w:rPr>
          <w:rFonts w:ascii="Calibri" w:hAnsi="Calibri"/>
          <w:sz w:val="22"/>
          <w:szCs w:val="22"/>
          <w:lang w:eastAsia="en-GB"/>
        </w:rPr>
      </w:pPr>
      <w:r>
        <w:t>6.3.5.5.8</w:t>
      </w:r>
      <w:r w:rsidRPr="003F18B2">
        <w:rPr>
          <w:rFonts w:ascii="Calibri" w:hAnsi="Calibri"/>
          <w:sz w:val="22"/>
          <w:szCs w:val="22"/>
          <w:lang w:eastAsia="en-GB"/>
        </w:rPr>
        <w:tab/>
      </w:r>
      <w:r>
        <w:t>Send RTP Media (S: media)</w:t>
      </w:r>
      <w:r>
        <w:tab/>
      </w:r>
      <w:r>
        <w:fldChar w:fldCharType="begin" w:fldLock="1"/>
      </w:r>
      <w:r>
        <w:instrText xml:space="preserve"> PAGEREF _Toc91169585 \h </w:instrText>
      </w:r>
      <w:r>
        <w:fldChar w:fldCharType="separate"/>
      </w:r>
      <w:r>
        <w:t>77</w:t>
      </w:r>
      <w:r>
        <w:fldChar w:fldCharType="end"/>
      </w:r>
    </w:p>
    <w:p w14:paraId="10BA8840" w14:textId="77777777" w:rsidR="00E8270C" w:rsidRPr="003F18B2" w:rsidRDefault="00E8270C">
      <w:pPr>
        <w:pStyle w:val="TOC5"/>
        <w:rPr>
          <w:rFonts w:ascii="Calibri" w:hAnsi="Calibri"/>
          <w:sz w:val="22"/>
          <w:szCs w:val="22"/>
          <w:lang w:eastAsia="en-GB"/>
        </w:rPr>
      </w:pPr>
      <w:r>
        <w:t>6.3.5.5.9</w:t>
      </w:r>
      <w:r w:rsidRPr="003F18B2">
        <w:rPr>
          <w:rFonts w:ascii="Calibri" w:hAnsi="Calibri"/>
          <w:sz w:val="22"/>
          <w:szCs w:val="22"/>
          <w:lang w:eastAsia="en-GB"/>
        </w:rPr>
        <w:tab/>
      </w:r>
      <w:r>
        <w:t>Send Floor Taken message (S: Floor Taken)</w:t>
      </w:r>
      <w:r>
        <w:tab/>
      </w:r>
      <w:r>
        <w:fldChar w:fldCharType="begin" w:fldLock="1"/>
      </w:r>
      <w:r>
        <w:instrText xml:space="preserve"> PAGEREF _Toc91169586 \h </w:instrText>
      </w:r>
      <w:r>
        <w:fldChar w:fldCharType="separate"/>
      </w:r>
      <w:r>
        <w:t>77</w:t>
      </w:r>
      <w:r>
        <w:fldChar w:fldCharType="end"/>
      </w:r>
    </w:p>
    <w:p w14:paraId="5F09C934" w14:textId="77777777" w:rsidR="00E8270C" w:rsidRPr="003F18B2" w:rsidRDefault="00E8270C">
      <w:pPr>
        <w:pStyle w:val="TOC4"/>
        <w:rPr>
          <w:rFonts w:ascii="Calibri" w:hAnsi="Calibri"/>
          <w:sz w:val="22"/>
          <w:szCs w:val="22"/>
          <w:lang w:eastAsia="en-GB"/>
        </w:rPr>
      </w:pPr>
      <w:r>
        <w:t>6.3.5.6</w:t>
      </w:r>
      <w:r w:rsidRPr="003F18B2">
        <w:rPr>
          <w:rFonts w:ascii="Calibri" w:hAnsi="Calibri"/>
          <w:sz w:val="22"/>
          <w:szCs w:val="22"/>
          <w:lang w:eastAsia="en-GB"/>
        </w:rPr>
        <w:tab/>
      </w:r>
      <w:r>
        <w:t>State: 'U: pending Floor Revoke'</w:t>
      </w:r>
      <w:r>
        <w:tab/>
      </w:r>
      <w:r>
        <w:fldChar w:fldCharType="begin" w:fldLock="1"/>
      </w:r>
      <w:r>
        <w:instrText xml:space="preserve"> PAGEREF _Toc91169587 \h </w:instrText>
      </w:r>
      <w:r>
        <w:fldChar w:fldCharType="separate"/>
      </w:r>
      <w:r>
        <w:t>78</w:t>
      </w:r>
      <w:r>
        <w:fldChar w:fldCharType="end"/>
      </w:r>
    </w:p>
    <w:p w14:paraId="1578B473" w14:textId="77777777" w:rsidR="00E8270C" w:rsidRPr="003F18B2" w:rsidRDefault="00E8270C">
      <w:pPr>
        <w:pStyle w:val="TOC5"/>
        <w:rPr>
          <w:rFonts w:ascii="Calibri" w:hAnsi="Calibri"/>
          <w:sz w:val="22"/>
          <w:szCs w:val="22"/>
          <w:lang w:eastAsia="en-GB"/>
        </w:rPr>
      </w:pPr>
      <w:r>
        <w:t>6.3.5.6.1</w:t>
      </w:r>
      <w:r w:rsidRPr="003F18B2">
        <w:rPr>
          <w:rFonts w:ascii="Calibri" w:hAnsi="Calibri"/>
          <w:sz w:val="22"/>
          <w:szCs w:val="22"/>
          <w:lang w:eastAsia="en-GB"/>
        </w:rPr>
        <w:tab/>
      </w:r>
      <w:r>
        <w:t>General</w:t>
      </w:r>
      <w:r>
        <w:tab/>
      </w:r>
      <w:r>
        <w:fldChar w:fldCharType="begin" w:fldLock="1"/>
      </w:r>
      <w:r>
        <w:instrText xml:space="preserve"> PAGEREF _Toc91169588 \h </w:instrText>
      </w:r>
      <w:r>
        <w:fldChar w:fldCharType="separate"/>
      </w:r>
      <w:r>
        <w:t>78</w:t>
      </w:r>
      <w:r>
        <w:fldChar w:fldCharType="end"/>
      </w:r>
    </w:p>
    <w:p w14:paraId="52AF4A1C" w14:textId="77777777" w:rsidR="00E8270C" w:rsidRPr="003F18B2" w:rsidRDefault="00E8270C">
      <w:pPr>
        <w:pStyle w:val="TOC5"/>
        <w:rPr>
          <w:rFonts w:ascii="Calibri" w:hAnsi="Calibri"/>
          <w:sz w:val="22"/>
          <w:szCs w:val="22"/>
          <w:lang w:eastAsia="en-GB"/>
        </w:rPr>
      </w:pPr>
      <w:r>
        <w:t>6.3.5.6.2</w:t>
      </w:r>
      <w:r w:rsidRPr="003F18B2">
        <w:rPr>
          <w:rFonts w:ascii="Calibri" w:hAnsi="Calibri"/>
          <w:sz w:val="22"/>
          <w:szCs w:val="22"/>
          <w:lang w:eastAsia="en-GB"/>
        </w:rPr>
        <w:tab/>
      </w:r>
      <w:r>
        <w:t>Enter state 'U pending Floor Revoke'</w:t>
      </w:r>
      <w:r>
        <w:tab/>
      </w:r>
      <w:r>
        <w:fldChar w:fldCharType="begin" w:fldLock="1"/>
      </w:r>
      <w:r>
        <w:instrText xml:space="preserve"> PAGEREF _Toc91169589 \h </w:instrText>
      </w:r>
      <w:r>
        <w:fldChar w:fldCharType="separate"/>
      </w:r>
      <w:r>
        <w:t>78</w:t>
      </w:r>
      <w:r>
        <w:fldChar w:fldCharType="end"/>
      </w:r>
    </w:p>
    <w:p w14:paraId="29BB0611" w14:textId="77777777" w:rsidR="00E8270C" w:rsidRPr="003F18B2" w:rsidRDefault="00E8270C">
      <w:pPr>
        <w:pStyle w:val="TOC5"/>
        <w:rPr>
          <w:rFonts w:ascii="Calibri" w:hAnsi="Calibri"/>
          <w:sz w:val="22"/>
          <w:szCs w:val="22"/>
          <w:lang w:eastAsia="en-GB"/>
        </w:rPr>
      </w:pPr>
      <w:r>
        <w:t>6.3.5.6.3</w:t>
      </w:r>
      <w:r w:rsidRPr="003F18B2">
        <w:rPr>
          <w:rFonts w:ascii="Calibri" w:hAnsi="Calibri"/>
          <w:sz w:val="22"/>
          <w:szCs w:val="22"/>
          <w:lang w:eastAsia="en-GB"/>
        </w:rPr>
        <w:tab/>
      </w:r>
      <w:r>
        <w:t>Timer T8 (media Revoke) expired</w:t>
      </w:r>
      <w:r>
        <w:tab/>
      </w:r>
      <w:r>
        <w:fldChar w:fldCharType="begin" w:fldLock="1"/>
      </w:r>
      <w:r>
        <w:instrText xml:space="preserve"> PAGEREF _Toc91169590 \h </w:instrText>
      </w:r>
      <w:r>
        <w:fldChar w:fldCharType="separate"/>
      </w:r>
      <w:r>
        <w:t>78</w:t>
      </w:r>
      <w:r>
        <w:fldChar w:fldCharType="end"/>
      </w:r>
    </w:p>
    <w:p w14:paraId="06E47140" w14:textId="77777777" w:rsidR="00E8270C" w:rsidRPr="003F18B2" w:rsidRDefault="00E8270C">
      <w:pPr>
        <w:pStyle w:val="TOC5"/>
        <w:rPr>
          <w:rFonts w:ascii="Calibri" w:hAnsi="Calibri"/>
          <w:sz w:val="22"/>
          <w:szCs w:val="22"/>
          <w:lang w:eastAsia="en-GB"/>
        </w:rPr>
      </w:pPr>
      <w:r>
        <w:t>6.3.5.6.4</w:t>
      </w:r>
      <w:r w:rsidRPr="003F18B2">
        <w:rPr>
          <w:rFonts w:ascii="Calibri" w:hAnsi="Calibri"/>
          <w:sz w:val="22"/>
          <w:szCs w:val="22"/>
          <w:lang w:eastAsia="en-GB"/>
        </w:rPr>
        <w:tab/>
      </w:r>
      <w:r>
        <w:t>Receive RTP media packets (R: media)</w:t>
      </w:r>
      <w:r>
        <w:tab/>
      </w:r>
      <w:r>
        <w:fldChar w:fldCharType="begin" w:fldLock="1"/>
      </w:r>
      <w:r>
        <w:instrText xml:space="preserve"> PAGEREF _Toc91169591 \h </w:instrText>
      </w:r>
      <w:r>
        <w:fldChar w:fldCharType="separate"/>
      </w:r>
      <w:r>
        <w:t>78</w:t>
      </w:r>
      <w:r>
        <w:fldChar w:fldCharType="end"/>
      </w:r>
    </w:p>
    <w:p w14:paraId="04D96B23" w14:textId="77777777" w:rsidR="00E8270C" w:rsidRPr="003F18B2" w:rsidRDefault="00E8270C">
      <w:pPr>
        <w:pStyle w:val="TOC5"/>
        <w:rPr>
          <w:rFonts w:ascii="Calibri" w:hAnsi="Calibri"/>
          <w:sz w:val="22"/>
          <w:szCs w:val="22"/>
          <w:lang w:eastAsia="en-GB"/>
        </w:rPr>
      </w:pPr>
      <w:r>
        <w:t>6.3.5.6.5</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92 \h </w:instrText>
      </w:r>
      <w:r>
        <w:fldChar w:fldCharType="separate"/>
      </w:r>
      <w:r>
        <w:t>78</w:t>
      </w:r>
      <w:r>
        <w:fldChar w:fldCharType="end"/>
      </w:r>
    </w:p>
    <w:p w14:paraId="23EFCAC0" w14:textId="77777777" w:rsidR="00E8270C" w:rsidRPr="003F18B2" w:rsidRDefault="00E8270C">
      <w:pPr>
        <w:pStyle w:val="TOC5"/>
        <w:rPr>
          <w:rFonts w:ascii="Calibri" w:hAnsi="Calibri"/>
          <w:sz w:val="22"/>
          <w:szCs w:val="22"/>
          <w:lang w:eastAsia="en-GB"/>
        </w:rPr>
      </w:pPr>
      <w:r>
        <w:t>6.3.5.6.6</w:t>
      </w:r>
      <w:r w:rsidRPr="003F18B2">
        <w:rPr>
          <w:rFonts w:ascii="Calibri" w:hAnsi="Calibri"/>
          <w:sz w:val="22"/>
          <w:szCs w:val="22"/>
          <w:lang w:eastAsia="en-GB"/>
        </w:rPr>
        <w:tab/>
      </w:r>
      <w:r>
        <w:t>Send Floor Idle message (S: Floor Idle)</w:t>
      </w:r>
      <w:r>
        <w:tab/>
      </w:r>
      <w:r>
        <w:fldChar w:fldCharType="begin" w:fldLock="1"/>
      </w:r>
      <w:r>
        <w:instrText xml:space="preserve"> PAGEREF _Toc91169593 \h </w:instrText>
      </w:r>
      <w:r>
        <w:fldChar w:fldCharType="separate"/>
      </w:r>
      <w:r>
        <w:t>79</w:t>
      </w:r>
      <w:r>
        <w:fldChar w:fldCharType="end"/>
      </w:r>
    </w:p>
    <w:p w14:paraId="4141E198" w14:textId="77777777" w:rsidR="00E8270C" w:rsidRPr="003F18B2" w:rsidRDefault="00E8270C">
      <w:pPr>
        <w:pStyle w:val="TOC5"/>
        <w:rPr>
          <w:rFonts w:ascii="Calibri" w:hAnsi="Calibri"/>
          <w:sz w:val="22"/>
          <w:szCs w:val="22"/>
          <w:lang w:eastAsia="en-GB"/>
        </w:rPr>
      </w:pPr>
      <w:r>
        <w:t>6.3.5.6.7</w:t>
      </w:r>
      <w:r w:rsidRPr="003F18B2">
        <w:rPr>
          <w:rFonts w:ascii="Calibri" w:hAnsi="Calibri"/>
          <w:sz w:val="22"/>
          <w:szCs w:val="22"/>
          <w:lang w:eastAsia="en-GB"/>
        </w:rPr>
        <w:tab/>
      </w:r>
      <w:r>
        <w:t>Send Floor Taken message (S: Floor Idle)</w:t>
      </w:r>
      <w:r>
        <w:tab/>
      </w:r>
      <w:r>
        <w:fldChar w:fldCharType="begin" w:fldLock="1"/>
      </w:r>
      <w:r>
        <w:instrText xml:space="preserve"> PAGEREF _Toc91169594 \h </w:instrText>
      </w:r>
      <w:r>
        <w:fldChar w:fldCharType="separate"/>
      </w:r>
      <w:r>
        <w:t>79</w:t>
      </w:r>
      <w:r>
        <w:fldChar w:fldCharType="end"/>
      </w:r>
    </w:p>
    <w:p w14:paraId="177866C1" w14:textId="77777777" w:rsidR="00E8270C" w:rsidRPr="003F18B2" w:rsidRDefault="00E8270C">
      <w:pPr>
        <w:pStyle w:val="TOC4"/>
        <w:rPr>
          <w:rFonts w:ascii="Calibri" w:hAnsi="Calibri"/>
          <w:sz w:val="22"/>
          <w:szCs w:val="22"/>
          <w:lang w:eastAsia="en-GB"/>
        </w:rPr>
      </w:pPr>
      <w:r>
        <w:t>6.3.5.7</w:t>
      </w:r>
      <w:r w:rsidRPr="003F18B2">
        <w:rPr>
          <w:rFonts w:ascii="Calibri" w:hAnsi="Calibri"/>
          <w:sz w:val="22"/>
          <w:szCs w:val="22"/>
          <w:lang w:eastAsia="en-GB"/>
        </w:rPr>
        <w:tab/>
      </w:r>
      <w:r>
        <w:t>State 'U: not permitted but sends media'</w:t>
      </w:r>
      <w:r>
        <w:tab/>
      </w:r>
      <w:r>
        <w:fldChar w:fldCharType="begin" w:fldLock="1"/>
      </w:r>
      <w:r>
        <w:instrText xml:space="preserve"> PAGEREF _Toc91169595 \h </w:instrText>
      </w:r>
      <w:r>
        <w:fldChar w:fldCharType="separate"/>
      </w:r>
      <w:r>
        <w:t>79</w:t>
      </w:r>
      <w:r>
        <w:fldChar w:fldCharType="end"/>
      </w:r>
    </w:p>
    <w:p w14:paraId="010AA820" w14:textId="77777777" w:rsidR="00E8270C" w:rsidRPr="003F18B2" w:rsidRDefault="00E8270C">
      <w:pPr>
        <w:pStyle w:val="TOC5"/>
        <w:rPr>
          <w:rFonts w:ascii="Calibri" w:hAnsi="Calibri"/>
          <w:sz w:val="22"/>
          <w:szCs w:val="22"/>
          <w:lang w:eastAsia="en-GB"/>
        </w:rPr>
      </w:pPr>
      <w:r>
        <w:t>6.3.5.7.1</w:t>
      </w:r>
      <w:r w:rsidRPr="003F18B2">
        <w:rPr>
          <w:rFonts w:ascii="Calibri" w:hAnsi="Calibri"/>
          <w:sz w:val="22"/>
          <w:szCs w:val="22"/>
          <w:lang w:eastAsia="en-GB"/>
        </w:rPr>
        <w:tab/>
      </w:r>
      <w:r>
        <w:t>General</w:t>
      </w:r>
      <w:r>
        <w:tab/>
      </w:r>
      <w:r>
        <w:fldChar w:fldCharType="begin" w:fldLock="1"/>
      </w:r>
      <w:r>
        <w:instrText xml:space="preserve"> PAGEREF _Toc91169596 \h </w:instrText>
      </w:r>
      <w:r>
        <w:fldChar w:fldCharType="separate"/>
      </w:r>
      <w:r>
        <w:t>79</w:t>
      </w:r>
      <w:r>
        <w:fldChar w:fldCharType="end"/>
      </w:r>
    </w:p>
    <w:p w14:paraId="10E074F9" w14:textId="77777777" w:rsidR="00E8270C" w:rsidRPr="003F18B2" w:rsidRDefault="00E8270C">
      <w:pPr>
        <w:pStyle w:val="TOC5"/>
        <w:rPr>
          <w:rFonts w:ascii="Calibri" w:hAnsi="Calibri"/>
          <w:sz w:val="22"/>
          <w:szCs w:val="22"/>
          <w:lang w:eastAsia="en-GB"/>
        </w:rPr>
      </w:pPr>
      <w:r>
        <w:t>6.3.5.7.2</w:t>
      </w:r>
      <w:r w:rsidRPr="003F18B2">
        <w:rPr>
          <w:rFonts w:ascii="Calibri" w:hAnsi="Calibri"/>
          <w:sz w:val="22"/>
          <w:szCs w:val="22"/>
          <w:lang w:eastAsia="en-GB"/>
        </w:rPr>
        <w:tab/>
      </w:r>
      <w:r>
        <w:t>Enter state 'U: not permitted but sends media'</w:t>
      </w:r>
      <w:r>
        <w:tab/>
      </w:r>
      <w:r>
        <w:fldChar w:fldCharType="begin" w:fldLock="1"/>
      </w:r>
      <w:r>
        <w:instrText xml:space="preserve"> PAGEREF _Toc91169597 \h </w:instrText>
      </w:r>
      <w:r>
        <w:fldChar w:fldCharType="separate"/>
      </w:r>
      <w:r>
        <w:t>80</w:t>
      </w:r>
      <w:r>
        <w:fldChar w:fldCharType="end"/>
      </w:r>
    </w:p>
    <w:p w14:paraId="0DF4216B" w14:textId="77777777" w:rsidR="00E8270C" w:rsidRPr="003F18B2" w:rsidRDefault="00E8270C">
      <w:pPr>
        <w:pStyle w:val="TOC5"/>
        <w:rPr>
          <w:rFonts w:ascii="Calibri" w:hAnsi="Calibri"/>
          <w:sz w:val="22"/>
          <w:szCs w:val="22"/>
          <w:lang w:eastAsia="en-GB"/>
        </w:rPr>
      </w:pPr>
      <w:r>
        <w:t>6.3.5.7.3</w:t>
      </w:r>
      <w:r w:rsidRPr="003F18B2">
        <w:rPr>
          <w:rFonts w:ascii="Calibri" w:hAnsi="Calibri"/>
          <w:sz w:val="22"/>
          <w:szCs w:val="22"/>
          <w:lang w:eastAsia="en-GB"/>
        </w:rPr>
        <w:tab/>
      </w:r>
      <w:r>
        <w:t>Timer T8 (Floor Revoke) expired</w:t>
      </w:r>
      <w:r>
        <w:tab/>
      </w:r>
      <w:r>
        <w:fldChar w:fldCharType="begin" w:fldLock="1"/>
      </w:r>
      <w:r>
        <w:instrText xml:space="preserve"> PAGEREF _Toc91169598 \h </w:instrText>
      </w:r>
      <w:r>
        <w:fldChar w:fldCharType="separate"/>
      </w:r>
      <w:r>
        <w:t>80</w:t>
      </w:r>
      <w:r>
        <w:fldChar w:fldCharType="end"/>
      </w:r>
    </w:p>
    <w:p w14:paraId="69B2C43F" w14:textId="77777777" w:rsidR="00E8270C" w:rsidRPr="003F18B2" w:rsidRDefault="00E8270C">
      <w:pPr>
        <w:pStyle w:val="TOC5"/>
        <w:rPr>
          <w:rFonts w:ascii="Calibri" w:hAnsi="Calibri"/>
          <w:sz w:val="22"/>
          <w:szCs w:val="22"/>
          <w:lang w:eastAsia="en-GB"/>
        </w:rPr>
      </w:pPr>
      <w:r>
        <w:t>6.3.5.7.4</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599 \h </w:instrText>
      </w:r>
      <w:r>
        <w:fldChar w:fldCharType="separate"/>
      </w:r>
      <w:r>
        <w:t>80</w:t>
      </w:r>
      <w:r>
        <w:fldChar w:fldCharType="end"/>
      </w:r>
    </w:p>
    <w:p w14:paraId="0A1F9A31" w14:textId="77777777" w:rsidR="00E8270C" w:rsidRPr="003F18B2" w:rsidRDefault="00E8270C">
      <w:pPr>
        <w:pStyle w:val="TOC4"/>
        <w:rPr>
          <w:rFonts w:ascii="Calibri" w:hAnsi="Calibri"/>
          <w:sz w:val="22"/>
          <w:szCs w:val="22"/>
          <w:lang w:eastAsia="en-GB"/>
        </w:rPr>
      </w:pPr>
      <w:r>
        <w:t>6.3.5.8</w:t>
      </w:r>
      <w:r w:rsidRPr="003F18B2">
        <w:rPr>
          <w:rFonts w:ascii="Calibri" w:hAnsi="Calibri"/>
          <w:sz w:val="22"/>
          <w:szCs w:val="22"/>
          <w:lang w:eastAsia="en-GB"/>
        </w:rPr>
        <w:tab/>
      </w:r>
      <w:r>
        <w:t>In any state</w:t>
      </w:r>
      <w:r>
        <w:tab/>
      </w:r>
      <w:r>
        <w:fldChar w:fldCharType="begin" w:fldLock="1"/>
      </w:r>
      <w:r>
        <w:instrText xml:space="preserve"> PAGEREF _Toc91169600 \h </w:instrText>
      </w:r>
      <w:r>
        <w:fldChar w:fldCharType="separate"/>
      </w:r>
      <w:r>
        <w:t>81</w:t>
      </w:r>
      <w:r>
        <w:fldChar w:fldCharType="end"/>
      </w:r>
    </w:p>
    <w:p w14:paraId="796AF7CE" w14:textId="77777777" w:rsidR="00E8270C" w:rsidRPr="003F18B2" w:rsidRDefault="00E8270C">
      <w:pPr>
        <w:pStyle w:val="TOC5"/>
        <w:rPr>
          <w:rFonts w:ascii="Calibri" w:hAnsi="Calibri"/>
          <w:sz w:val="22"/>
          <w:szCs w:val="22"/>
          <w:lang w:eastAsia="en-GB"/>
        </w:rPr>
      </w:pPr>
      <w:r>
        <w:t>6.3.5.8.1</w:t>
      </w:r>
      <w:r w:rsidRPr="003F18B2">
        <w:rPr>
          <w:rFonts w:ascii="Calibri" w:hAnsi="Calibri"/>
          <w:sz w:val="22"/>
          <w:szCs w:val="22"/>
          <w:lang w:eastAsia="en-GB"/>
        </w:rPr>
        <w:tab/>
      </w:r>
      <w:r>
        <w:t>General</w:t>
      </w:r>
      <w:r>
        <w:tab/>
      </w:r>
      <w:r>
        <w:fldChar w:fldCharType="begin" w:fldLock="1"/>
      </w:r>
      <w:r>
        <w:instrText xml:space="preserve"> PAGEREF _Toc91169601 \h </w:instrText>
      </w:r>
      <w:r>
        <w:fldChar w:fldCharType="separate"/>
      </w:r>
      <w:r>
        <w:t>81</w:t>
      </w:r>
      <w:r>
        <w:fldChar w:fldCharType="end"/>
      </w:r>
    </w:p>
    <w:p w14:paraId="17B187E9" w14:textId="77777777" w:rsidR="00E8270C" w:rsidRPr="003F18B2" w:rsidRDefault="00E8270C">
      <w:pPr>
        <w:pStyle w:val="TOC5"/>
        <w:rPr>
          <w:rFonts w:ascii="Calibri" w:hAnsi="Calibri"/>
          <w:sz w:val="22"/>
          <w:szCs w:val="22"/>
          <w:lang w:eastAsia="en-GB"/>
        </w:rPr>
      </w:pPr>
      <w:r>
        <w:t>6.3.5.8.2</w:t>
      </w:r>
      <w:r w:rsidRPr="003F18B2">
        <w:rPr>
          <w:rFonts w:ascii="Calibri" w:hAnsi="Calibri"/>
          <w:sz w:val="22"/>
          <w:szCs w:val="22"/>
          <w:lang w:eastAsia="en-GB"/>
        </w:rPr>
        <w:tab/>
      </w:r>
      <w:r>
        <w:t>Receive MCPTT call release – 1</w:t>
      </w:r>
      <w:r>
        <w:tab/>
      </w:r>
      <w:r>
        <w:fldChar w:fldCharType="begin" w:fldLock="1"/>
      </w:r>
      <w:r>
        <w:instrText xml:space="preserve"> PAGEREF _Toc91169602 \h </w:instrText>
      </w:r>
      <w:r>
        <w:fldChar w:fldCharType="separate"/>
      </w:r>
      <w:r>
        <w:t>81</w:t>
      </w:r>
      <w:r>
        <w:fldChar w:fldCharType="end"/>
      </w:r>
    </w:p>
    <w:p w14:paraId="10B7A2AE" w14:textId="77777777" w:rsidR="00E8270C" w:rsidRPr="003F18B2" w:rsidRDefault="00E8270C">
      <w:pPr>
        <w:pStyle w:val="TOC5"/>
        <w:rPr>
          <w:rFonts w:ascii="Calibri" w:hAnsi="Calibri"/>
          <w:sz w:val="22"/>
          <w:szCs w:val="22"/>
          <w:lang w:eastAsia="en-GB"/>
        </w:rPr>
      </w:pPr>
      <w:r>
        <w:t>6.3.5.8.3</w:t>
      </w:r>
      <w:r w:rsidRPr="003F18B2">
        <w:rPr>
          <w:rFonts w:ascii="Calibri" w:hAnsi="Calibri"/>
          <w:sz w:val="22"/>
          <w:szCs w:val="22"/>
          <w:lang w:eastAsia="en-GB"/>
        </w:rPr>
        <w:tab/>
      </w:r>
      <w:r>
        <w:t>Receiving a merging instruction (R: Merge)</w:t>
      </w:r>
      <w:r>
        <w:tab/>
      </w:r>
      <w:r>
        <w:fldChar w:fldCharType="begin" w:fldLock="1"/>
      </w:r>
      <w:r>
        <w:instrText xml:space="preserve"> PAGEREF _Toc91169603 \h </w:instrText>
      </w:r>
      <w:r>
        <w:fldChar w:fldCharType="separate"/>
      </w:r>
      <w:r>
        <w:t>81</w:t>
      </w:r>
      <w:r>
        <w:fldChar w:fldCharType="end"/>
      </w:r>
    </w:p>
    <w:p w14:paraId="6FE8A70E" w14:textId="77777777" w:rsidR="00E8270C" w:rsidRPr="003F18B2" w:rsidRDefault="00E8270C">
      <w:pPr>
        <w:pStyle w:val="TOC4"/>
        <w:rPr>
          <w:rFonts w:ascii="Calibri" w:hAnsi="Calibri"/>
          <w:sz w:val="22"/>
          <w:szCs w:val="22"/>
          <w:lang w:eastAsia="en-GB"/>
        </w:rPr>
      </w:pPr>
      <w:r>
        <w:t>6.3.5.9</w:t>
      </w:r>
      <w:r w:rsidRPr="003F18B2">
        <w:rPr>
          <w:rFonts w:ascii="Calibri" w:hAnsi="Calibri"/>
          <w:sz w:val="22"/>
          <w:szCs w:val="22"/>
          <w:lang w:eastAsia="en-GB"/>
        </w:rPr>
        <w:tab/>
      </w:r>
      <w:r>
        <w:t>State: 'Releasing'</w:t>
      </w:r>
      <w:r>
        <w:tab/>
      </w:r>
      <w:r>
        <w:fldChar w:fldCharType="begin" w:fldLock="1"/>
      </w:r>
      <w:r>
        <w:instrText xml:space="preserve"> PAGEREF _Toc91169604 \h </w:instrText>
      </w:r>
      <w:r>
        <w:fldChar w:fldCharType="separate"/>
      </w:r>
      <w:r>
        <w:t>82</w:t>
      </w:r>
      <w:r>
        <w:fldChar w:fldCharType="end"/>
      </w:r>
    </w:p>
    <w:p w14:paraId="4B5DA69E" w14:textId="77777777" w:rsidR="00E8270C" w:rsidRPr="003F18B2" w:rsidRDefault="00E8270C">
      <w:pPr>
        <w:pStyle w:val="TOC5"/>
        <w:rPr>
          <w:rFonts w:ascii="Calibri" w:hAnsi="Calibri"/>
          <w:sz w:val="22"/>
          <w:szCs w:val="22"/>
          <w:lang w:eastAsia="en-GB"/>
        </w:rPr>
      </w:pPr>
      <w:r>
        <w:t>6.3.5.9.1</w:t>
      </w:r>
      <w:r w:rsidRPr="003F18B2">
        <w:rPr>
          <w:rFonts w:ascii="Calibri" w:hAnsi="Calibri"/>
          <w:sz w:val="22"/>
          <w:szCs w:val="22"/>
          <w:lang w:eastAsia="en-GB"/>
        </w:rPr>
        <w:tab/>
      </w:r>
      <w:r>
        <w:t>General</w:t>
      </w:r>
      <w:r>
        <w:tab/>
      </w:r>
      <w:r>
        <w:fldChar w:fldCharType="begin" w:fldLock="1"/>
      </w:r>
      <w:r>
        <w:instrText xml:space="preserve"> PAGEREF _Toc91169605 \h </w:instrText>
      </w:r>
      <w:r>
        <w:fldChar w:fldCharType="separate"/>
      </w:r>
      <w:r>
        <w:t>82</w:t>
      </w:r>
      <w:r>
        <w:fldChar w:fldCharType="end"/>
      </w:r>
    </w:p>
    <w:p w14:paraId="62CDCFD7" w14:textId="77777777" w:rsidR="00E8270C" w:rsidRPr="003F18B2" w:rsidRDefault="00E8270C">
      <w:pPr>
        <w:pStyle w:val="TOC5"/>
        <w:rPr>
          <w:rFonts w:ascii="Calibri" w:hAnsi="Calibri"/>
          <w:sz w:val="22"/>
          <w:szCs w:val="22"/>
          <w:lang w:eastAsia="en-GB"/>
        </w:rPr>
      </w:pPr>
      <w:r>
        <w:t>6.3.5.9.2</w:t>
      </w:r>
      <w:r w:rsidRPr="003F18B2">
        <w:rPr>
          <w:rFonts w:ascii="Calibri" w:hAnsi="Calibri"/>
          <w:sz w:val="22"/>
          <w:szCs w:val="22"/>
          <w:lang w:eastAsia="en-GB"/>
        </w:rPr>
        <w:tab/>
      </w:r>
      <w:r>
        <w:t>Receive MCPTT call release - 2</w:t>
      </w:r>
      <w:r>
        <w:tab/>
      </w:r>
      <w:r>
        <w:fldChar w:fldCharType="begin" w:fldLock="1"/>
      </w:r>
      <w:r>
        <w:instrText xml:space="preserve"> PAGEREF _Toc91169606 \h </w:instrText>
      </w:r>
      <w:r>
        <w:fldChar w:fldCharType="separate"/>
      </w:r>
      <w:r>
        <w:t>82</w:t>
      </w:r>
      <w:r>
        <w:fldChar w:fldCharType="end"/>
      </w:r>
    </w:p>
    <w:p w14:paraId="0CAB6026" w14:textId="77777777" w:rsidR="00E8270C" w:rsidRPr="003F18B2" w:rsidRDefault="00E8270C">
      <w:pPr>
        <w:pStyle w:val="TOC4"/>
        <w:rPr>
          <w:rFonts w:ascii="Calibri" w:hAnsi="Calibri"/>
          <w:sz w:val="22"/>
          <w:szCs w:val="22"/>
          <w:lang w:eastAsia="en-GB"/>
        </w:rPr>
      </w:pPr>
      <w:r>
        <w:t>6.3.5.10</w:t>
      </w:r>
      <w:r w:rsidRPr="003F18B2">
        <w:rPr>
          <w:rFonts w:ascii="Calibri" w:hAnsi="Calibri"/>
          <w:sz w:val="22"/>
          <w:szCs w:val="22"/>
          <w:lang w:eastAsia="en-GB"/>
        </w:rPr>
        <w:tab/>
      </w:r>
      <w:r>
        <w:t>State: 'U: not permitted and initiating'</w:t>
      </w:r>
      <w:r>
        <w:tab/>
      </w:r>
      <w:r>
        <w:fldChar w:fldCharType="begin" w:fldLock="1"/>
      </w:r>
      <w:r>
        <w:instrText xml:space="preserve"> PAGEREF _Toc91169607 \h </w:instrText>
      </w:r>
      <w:r>
        <w:fldChar w:fldCharType="separate"/>
      </w:r>
      <w:r>
        <w:t>82</w:t>
      </w:r>
      <w:r>
        <w:fldChar w:fldCharType="end"/>
      </w:r>
    </w:p>
    <w:p w14:paraId="25943AA4" w14:textId="77777777" w:rsidR="00E8270C" w:rsidRPr="003F18B2" w:rsidRDefault="00E8270C">
      <w:pPr>
        <w:pStyle w:val="TOC5"/>
        <w:rPr>
          <w:rFonts w:ascii="Calibri" w:hAnsi="Calibri"/>
          <w:sz w:val="22"/>
          <w:szCs w:val="22"/>
          <w:lang w:eastAsia="en-GB"/>
        </w:rPr>
      </w:pPr>
      <w:r>
        <w:t>6.3.5.10.1</w:t>
      </w:r>
      <w:r w:rsidRPr="003F18B2">
        <w:rPr>
          <w:rFonts w:ascii="Calibri" w:hAnsi="Calibri"/>
          <w:sz w:val="22"/>
          <w:szCs w:val="22"/>
          <w:lang w:eastAsia="en-GB"/>
        </w:rPr>
        <w:tab/>
      </w:r>
      <w:r>
        <w:t>General</w:t>
      </w:r>
      <w:r>
        <w:tab/>
      </w:r>
      <w:r>
        <w:fldChar w:fldCharType="begin" w:fldLock="1"/>
      </w:r>
      <w:r>
        <w:instrText xml:space="preserve"> PAGEREF _Toc91169608 \h </w:instrText>
      </w:r>
      <w:r>
        <w:fldChar w:fldCharType="separate"/>
      </w:r>
      <w:r>
        <w:t>82</w:t>
      </w:r>
      <w:r>
        <w:fldChar w:fldCharType="end"/>
      </w:r>
    </w:p>
    <w:p w14:paraId="429A7F31" w14:textId="77777777" w:rsidR="00E8270C" w:rsidRPr="003F18B2" w:rsidRDefault="00E8270C">
      <w:pPr>
        <w:pStyle w:val="TOC5"/>
        <w:rPr>
          <w:rFonts w:ascii="Calibri" w:hAnsi="Calibri"/>
          <w:sz w:val="22"/>
          <w:szCs w:val="22"/>
          <w:lang w:eastAsia="en-GB"/>
        </w:rPr>
      </w:pPr>
      <w:r>
        <w:t>6.3.5.10.2</w:t>
      </w:r>
      <w:r w:rsidRPr="003F18B2">
        <w:rPr>
          <w:rFonts w:ascii="Calibri" w:hAnsi="Calibri"/>
          <w:sz w:val="22"/>
          <w:szCs w:val="22"/>
          <w:lang w:eastAsia="en-GB"/>
        </w:rPr>
        <w:tab/>
      </w:r>
      <w:r>
        <w:t>Enter the 'U: not permitted and initiating' state</w:t>
      </w:r>
      <w:r>
        <w:tab/>
      </w:r>
      <w:r>
        <w:fldChar w:fldCharType="begin" w:fldLock="1"/>
      </w:r>
      <w:r>
        <w:instrText xml:space="preserve"> PAGEREF _Toc91169609 \h </w:instrText>
      </w:r>
      <w:r>
        <w:fldChar w:fldCharType="separate"/>
      </w:r>
      <w:r>
        <w:t>82</w:t>
      </w:r>
      <w:r>
        <w:fldChar w:fldCharType="end"/>
      </w:r>
    </w:p>
    <w:p w14:paraId="3C0E5DEE" w14:textId="77777777" w:rsidR="00E8270C" w:rsidRPr="003F18B2" w:rsidRDefault="00E8270C">
      <w:pPr>
        <w:pStyle w:val="TOC5"/>
        <w:rPr>
          <w:rFonts w:ascii="Calibri" w:hAnsi="Calibri"/>
          <w:sz w:val="22"/>
          <w:szCs w:val="22"/>
          <w:lang w:eastAsia="en-GB"/>
        </w:rPr>
      </w:pPr>
      <w:r>
        <w:t>6.3.5.10.3</w:t>
      </w:r>
      <w:r w:rsidRPr="003F18B2">
        <w:rPr>
          <w:rFonts w:ascii="Calibri" w:hAnsi="Calibri"/>
          <w:sz w:val="22"/>
          <w:szCs w:val="22"/>
          <w:lang w:eastAsia="en-GB"/>
        </w:rPr>
        <w:tab/>
      </w:r>
      <w:r>
        <w:t>Send Floor Taken message (S: Floor Taken)</w:t>
      </w:r>
      <w:r>
        <w:tab/>
      </w:r>
      <w:r>
        <w:fldChar w:fldCharType="begin" w:fldLock="1"/>
      </w:r>
      <w:r>
        <w:instrText xml:space="preserve"> PAGEREF _Toc91169610 \h </w:instrText>
      </w:r>
      <w:r>
        <w:fldChar w:fldCharType="separate"/>
      </w:r>
      <w:r>
        <w:t>82</w:t>
      </w:r>
      <w:r>
        <w:fldChar w:fldCharType="end"/>
      </w:r>
    </w:p>
    <w:p w14:paraId="0E365938" w14:textId="77777777" w:rsidR="00E8270C" w:rsidRPr="003F18B2" w:rsidRDefault="00E8270C">
      <w:pPr>
        <w:pStyle w:val="TOC5"/>
        <w:rPr>
          <w:rFonts w:ascii="Calibri" w:hAnsi="Calibri"/>
          <w:sz w:val="22"/>
          <w:szCs w:val="22"/>
          <w:lang w:eastAsia="en-GB"/>
        </w:rPr>
      </w:pPr>
      <w:r>
        <w:t>6.3.5.10.4</w:t>
      </w:r>
      <w:r w:rsidRPr="003F18B2">
        <w:rPr>
          <w:rFonts w:ascii="Calibri" w:hAnsi="Calibri"/>
          <w:sz w:val="22"/>
          <w:szCs w:val="22"/>
          <w:lang w:eastAsia="en-GB"/>
        </w:rPr>
        <w:tab/>
      </w:r>
      <w:r>
        <w:t>Send Floor Idle message (S: Floor Idle)</w:t>
      </w:r>
      <w:r>
        <w:tab/>
      </w:r>
      <w:r>
        <w:fldChar w:fldCharType="begin" w:fldLock="1"/>
      </w:r>
      <w:r>
        <w:instrText xml:space="preserve"> PAGEREF _Toc91169611 \h </w:instrText>
      </w:r>
      <w:r>
        <w:fldChar w:fldCharType="separate"/>
      </w:r>
      <w:r>
        <w:t>82</w:t>
      </w:r>
      <w:r>
        <w:fldChar w:fldCharType="end"/>
      </w:r>
    </w:p>
    <w:p w14:paraId="56096015" w14:textId="77777777" w:rsidR="00E8270C" w:rsidRPr="003F18B2" w:rsidRDefault="00E8270C">
      <w:pPr>
        <w:pStyle w:val="TOC5"/>
        <w:rPr>
          <w:rFonts w:ascii="Calibri" w:hAnsi="Calibri"/>
          <w:sz w:val="22"/>
          <w:szCs w:val="22"/>
          <w:lang w:eastAsia="en-GB"/>
        </w:rPr>
      </w:pPr>
      <w:r>
        <w:t>6.3.5.10.5</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612 \h </w:instrText>
      </w:r>
      <w:r>
        <w:fldChar w:fldCharType="separate"/>
      </w:r>
      <w:r>
        <w:t>83</w:t>
      </w:r>
      <w:r>
        <w:fldChar w:fldCharType="end"/>
      </w:r>
    </w:p>
    <w:p w14:paraId="40B7DBF2" w14:textId="77777777" w:rsidR="00E8270C" w:rsidRPr="003F18B2" w:rsidRDefault="00E8270C">
      <w:pPr>
        <w:pStyle w:val="TOC5"/>
        <w:rPr>
          <w:rFonts w:ascii="Calibri" w:hAnsi="Calibri"/>
          <w:sz w:val="22"/>
          <w:szCs w:val="22"/>
          <w:lang w:eastAsia="en-GB"/>
        </w:rPr>
      </w:pPr>
      <w:r>
        <w:t>6.3.5.10.6</w:t>
      </w:r>
      <w:r w:rsidRPr="003F18B2">
        <w:rPr>
          <w:rFonts w:ascii="Calibri" w:hAnsi="Calibri"/>
          <w:sz w:val="22"/>
          <w:szCs w:val="22"/>
          <w:lang w:eastAsia="en-GB"/>
        </w:rPr>
        <w:tab/>
      </w:r>
      <w:r>
        <w:t>Send Floor Granted message (S: Floor Granted)</w:t>
      </w:r>
      <w:r>
        <w:tab/>
      </w:r>
      <w:r>
        <w:fldChar w:fldCharType="begin" w:fldLock="1"/>
      </w:r>
      <w:r>
        <w:instrText xml:space="preserve"> PAGEREF _Toc91169613 \h </w:instrText>
      </w:r>
      <w:r>
        <w:fldChar w:fldCharType="separate"/>
      </w:r>
      <w:r>
        <w:t>83</w:t>
      </w:r>
      <w:r>
        <w:fldChar w:fldCharType="end"/>
      </w:r>
    </w:p>
    <w:p w14:paraId="687DB657" w14:textId="77777777" w:rsidR="00E8270C" w:rsidRPr="003F18B2" w:rsidRDefault="00E8270C">
      <w:pPr>
        <w:pStyle w:val="TOC5"/>
        <w:rPr>
          <w:rFonts w:ascii="Calibri" w:hAnsi="Calibri"/>
          <w:sz w:val="22"/>
          <w:szCs w:val="22"/>
          <w:lang w:eastAsia="en-GB"/>
        </w:rPr>
      </w:pPr>
      <w:r>
        <w:t>6.3.5.10.7</w:t>
      </w:r>
      <w:r w:rsidRPr="003F18B2">
        <w:rPr>
          <w:rFonts w:ascii="Calibri" w:hAnsi="Calibri"/>
          <w:sz w:val="22"/>
          <w:szCs w:val="22"/>
          <w:lang w:eastAsia="en-GB"/>
        </w:rPr>
        <w:tab/>
      </w:r>
      <w:r>
        <w:t>Receive a Floor Release message (S: Floor Release)</w:t>
      </w:r>
      <w:r>
        <w:tab/>
      </w:r>
      <w:r>
        <w:fldChar w:fldCharType="begin" w:fldLock="1"/>
      </w:r>
      <w:r>
        <w:instrText xml:space="preserve"> PAGEREF _Toc91169614 \h </w:instrText>
      </w:r>
      <w:r>
        <w:fldChar w:fldCharType="separate"/>
      </w:r>
      <w:r>
        <w:t>84</w:t>
      </w:r>
      <w:r>
        <w:fldChar w:fldCharType="end"/>
      </w:r>
    </w:p>
    <w:p w14:paraId="39C9293B" w14:textId="77777777" w:rsidR="00E8270C" w:rsidRPr="003F18B2" w:rsidRDefault="00E8270C">
      <w:pPr>
        <w:pStyle w:val="TOC3"/>
        <w:rPr>
          <w:rFonts w:ascii="Calibri" w:hAnsi="Calibri"/>
          <w:sz w:val="22"/>
          <w:szCs w:val="22"/>
          <w:lang w:eastAsia="en-GB"/>
        </w:rPr>
      </w:pPr>
      <w:r>
        <w:t>6.3.6</w:t>
      </w:r>
      <w:r w:rsidRPr="003F18B2">
        <w:rPr>
          <w:rFonts w:ascii="Calibri" w:hAnsi="Calibri"/>
          <w:sz w:val="22"/>
          <w:szCs w:val="22"/>
          <w:lang w:eastAsia="en-GB"/>
        </w:rPr>
        <w:tab/>
      </w:r>
      <w:r>
        <w:t>Dual floor control</w:t>
      </w:r>
      <w:r>
        <w:tab/>
      </w:r>
      <w:r>
        <w:fldChar w:fldCharType="begin" w:fldLock="1"/>
      </w:r>
      <w:r>
        <w:instrText xml:space="preserve"> PAGEREF _Toc91169615 \h </w:instrText>
      </w:r>
      <w:r>
        <w:fldChar w:fldCharType="separate"/>
      </w:r>
      <w:r>
        <w:t>84</w:t>
      </w:r>
      <w:r>
        <w:fldChar w:fldCharType="end"/>
      </w:r>
    </w:p>
    <w:p w14:paraId="753F9F69" w14:textId="77777777" w:rsidR="00E8270C" w:rsidRPr="003F18B2" w:rsidRDefault="00E8270C">
      <w:pPr>
        <w:pStyle w:val="TOC4"/>
        <w:rPr>
          <w:rFonts w:ascii="Calibri" w:hAnsi="Calibri"/>
          <w:sz w:val="22"/>
          <w:szCs w:val="22"/>
          <w:lang w:eastAsia="en-GB"/>
        </w:rPr>
      </w:pPr>
      <w:r>
        <w:lastRenderedPageBreak/>
        <w:t>6.3.6.1</w:t>
      </w:r>
      <w:r w:rsidRPr="003F18B2">
        <w:rPr>
          <w:rFonts w:ascii="Calibri" w:hAnsi="Calibri"/>
          <w:sz w:val="22"/>
          <w:szCs w:val="22"/>
          <w:lang w:eastAsia="en-GB"/>
        </w:rPr>
        <w:tab/>
      </w:r>
      <w:r>
        <w:t>General</w:t>
      </w:r>
      <w:r>
        <w:tab/>
      </w:r>
      <w:r>
        <w:fldChar w:fldCharType="begin" w:fldLock="1"/>
      </w:r>
      <w:r>
        <w:instrText xml:space="preserve"> PAGEREF _Toc91169616 \h </w:instrText>
      </w:r>
      <w:r>
        <w:fldChar w:fldCharType="separate"/>
      </w:r>
      <w:r>
        <w:t>84</w:t>
      </w:r>
      <w:r>
        <w:fldChar w:fldCharType="end"/>
      </w:r>
    </w:p>
    <w:p w14:paraId="24D37D53" w14:textId="77777777" w:rsidR="00E8270C" w:rsidRPr="003F18B2" w:rsidRDefault="00E8270C">
      <w:pPr>
        <w:pStyle w:val="TOC4"/>
        <w:rPr>
          <w:rFonts w:ascii="Calibri" w:hAnsi="Calibri"/>
          <w:sz w:val="22"/>
          <w:szCs w:val="22"/>
          <w:lang w:eastAsia="en-GB"/>
        </w:rPr>
      </w:pPr>
      <w:r>
        <w:t>6.3.6.2</w:t>
      </w:r>
      <w:r w:rsidRPr="003F18B2">
        <w:rPr>
          <w:rFonts w:ascii="Calibri" w:hAnsi="Calibri"/>
          <w:sz w:val="22"/>
          <w:szCs w:val="22"/>
          <w:lang w:eastAsia="en-GB"/>
        </w:rPr>
        <w:tab/>
      </w:r>
      <w:r>
        <w:t>State: 'Start-stop'</w:t>
      </w:r>
      <w:r>
        <w:tab/>
      </w:r>
      <w:r>
        <w:fldChar w:fldCharType="begin" w:fldLock="1"/>
      </w:r>
      <w:r>
        <w:instrText xml:space="preserve"> PAGEREF _Toc91169617 \h </w:instrText>
      </w:r>
      <w:r>
        <w:fldChar w:fldCharType="separate"/>
      </w:r>
      <w:r>
        <w:t>85</w:t>
      </w:r>
      <w:r>
        <w:fldChar w:fldCharType="end"/>
      </w:r>
    </w:p>
    <w:p w14:paraId="607BAE7E" w14:textId="77777777" w:rsidR="00E8270C" w:rsidRPr="003F18B2" w:rsidRDefault="00E8270C">
      <w:pPr>
        <w:pStyle w:val="TOC5"/>
        <w:rPr>
          <w:rFonts w:ascii="Calibri" w:hAnsi="Calibri"/>
          <w:sz w:val="22"/>
          <w:szCs w:val="22"/>
          <w:lang w:eastAsia="en-GB"/>
        </w:rPr>
      </w:pPr>
      <w:r>
        <w:t>6.3.6.2.1</w:t>
      </w:r>
      <w:r w:rsidRPr="003F18B2">
        <w:rPr>
          <w:rFonts w:ascii="Calibri" w:hAnsi="Calibri"/>
          <w:sz w:val="22"/>
          <w:szCs w:val="22"/>
          <w:lang w:eastAsia="en-GB"/>
        </w:rPr>
        <w:tab/>
      </w:r>
      <w:r>
        <w:t>General</w:t>
      </w:r>
      <w:r>
        <w:tab/>
      </w:r>
      <w:r>
        <w:fldChar w:fldCharType="begin" w:fldLock="1"/>
      </w:r>
      <w:r>
        <w:instrText xml:space="preserve"> PAGEREF _Toc91169618 \h </w:instrText>
      </w:r>
      <w:r>
        <w:fldChar w:fldCharType="separate"/>
      </w:r>
      <w:r>
        <w:t>85</w:t>
      </w:r>
      <w:r>
        <w:fldChar w:fldCharType="end"/>
      </w:r>
    </w:p>
    <w:p w14:paraId="03E213B5" w14:textId="77777777" w:rsidR="00E8270C" w:rsidRPr="003F18B2" w:rsidRDefault="00E8270C">
      <w:pPr>
        <w:pStyle w:val="TOC5"/>
        <w:rPr>
          <w:rFonts w:ascii="Calibri" w:hAnsi="Calibri"/>
          <w:sz w:val="22"/>
          <w:szCs w:val="22"/>
          <w:lang w:eastAsia="en-GB"/>
        </w:rPr>
      </w:pPr>
      <w:r>
        <w:t>6.3.6.2.2</w:t>
      </w:r>
      <w:r w:rsidRPr="003F18B2">
        <w:rPr>
          <w:rFonts w:ascii="Calibri" w:hAnsi="Calibri"/>
          <w:sz w:val="22"/>
          <w:szCs w:val="22"/>
          <w:lang w:eastAsia="en-GB"/>
        </w:rPr>
        <w:tab/>
      </w:r>
      <w:r>
        <w:t>Receive Floor Request message with overriding pre-emptive floor priority (R: Floor Request)</w:t>
      </w:r>
      <w:r>
        <w:tab/>
      </w:r>
      <w:r>
        <w:fldChar w:fldCharType="begin" w:fldLock="1"/>
      </w:r>
      <w:r>
        <w:instrText xml:space="preserve"> PAGEREF _Toc91169619 \h </w:instrText>
      </w:r>
      <w:r>
        <w:fldChar w:fldCharType="separate"/>
      </w:r>
      <w:r>
        <w:t>86</w:t>
      </w:r>
      <w:r>
        <w:fldChar w:fldCharType="end"/>
      </w:r>
    </w:p>
    <w:p w14:paraId="131ACADE" w14:textId="77777777" w:rsidR="00E8270C" w:rsidRPr="003F18B2" w:rsidRDefault="00E8270C">
      <w:pPr>
        <w:pStyle w:val="TOC4"/>
        <w:rPr>
          <w:rFonts w:ascii="Calibri" w:hAnsi="Calibri"/>
          <w:sz w:val="22"/>
          <w:szCs w:val="22"/>
          <w:lang w:eastAsia="en-GB"/>
        </w:rPr>
      </w:pPr>
      <w:r>
        <w:t>6.3.6.3</w:t>
      </w:r>
      <w:r w:rsidRPr="003F18B2">
        <w:rPr>
          <w:rFonts w:ascii="Calibri" w:hAnsi="Calibri"/>
          <w:sz w:val="22"/>
          <w:szCs w:val="22"/>
          <w:lang w:eastAsia="en-GB"/>
        </w:rPr>
        <w:tab/>
      </w:r>
      <w:r>
        <w:t>State: 'D: Floor Taken'</w:t>
      </w:r>
      <w:r>
        <w:tab/>
      </w:r>
      <w:r>
        <w:fldChar w:fldCharType="begin" w:fldLock="1"/>
      </w:r>
      <w:r>
        <w:instrText xml:space="preserve"> PAGEREF _Toc91169620 \h </w:instrText>
      </w:r>
      <w:r>
        <w:fldChar w:fldCharType="separate"/>
      </w:r>
      <w:r>
        <w:t>86</w:t>
      </w:r>
      <w:r>
        <w:fldChar w:fldCharType="end"/>
      </w:r>
    </w:p>
    <w:p w14:paraId="05E55E66" w14:textId="77777777" w:rsidR="00E8270C" w:rsidRPr="003F18B2" w:rsidRDefault="00E8270C">
      <w:pPr>
        <w:pStyle w:val="TOC5"/>
        <w:rPr>
          <w:rFonts w:ascii="Calibri" w:hAnsi="Calibri"/>
          <w:sz w:val="22"/>
          <w:szCs w:val="22"/>
          <w:lang w:eastAsia="en-GB"/>
        </w:rPr>
      </w:pPr>
      <w:r>
        <w:t>6.3.6.3.1</w:t>
      </w:r>
      <w:r w:rsidRPr="003F18B2">
        <w:rPr>
          <w:rFonts w:ascii="Calibri" w:hAnsi="Calibri"/>
          <w:sz w:val="22"/>
          <w:szCs w:val="22"/>
          <w:lang w:eastAsia="en-GB"/>
        </w:rPr>
        <w:tab/>
      </w:r>
      <w:r>
        <w:t>General</w:t>
      </w:r>
      <w:r>
        <w:tab/>
      </w:r>
      <w:r>
        <w:fldChar w:fldCharType="begin" w:fldLock="1"/>
      </w:r>
      <w:r>
        <w:instrText xml:space="preserve"> PAGEREF _Toc91169621 \h </w:instrText>
      </w:r>
      <w:r>
        <w:fldChar w:fldCharType="separate"/>
      </w:r>
      <w:r>
        <w:t>86</w:t>
      </w:r>
      <w:r>
        <w:fldChar w:fldCharType="end"/>
      </w:r>
    </w:p>
    <w:p w14:paraId="4B6327ED" w14:textId="77777777" w:rsidR="00E8270C" w:rsidRPr="003F18B2" w:rsidRDefault="00E8270C">
      <w:pPr>
        <w:pStyle w:val="TOC5"/>
        <w:rPr>
          <w:rFonts w:ascii="Calibri" w:hAnsi="Calibri"/>
          <w:sz w:val="22"/>
          <w:szCs w:val="22"/>
          <w:lang w:eastAsia="en-GB"/>
        </w:rPr>
      </w:pPr>
      <w:r>
        <w:t>6.3.6.3.2</w:t>
      </w:r>
      <w:r w:rsidRPr="003F18B2">
        <w:rPr>
          <w:rFonts w:ascii="Calibri" w:hAnsi="Calibri"/>
          <w:sz w:val="22"/>
          <w:szCs w:val="22"/>
          <w:lang w:eastAsia="en-GB"/>
        </w:rPr>
        <w:tab/>
      </w:r>
      <w:r>
        <w:t>Enter state 'D: Floor Taken'</w:t>
      </w:r>
      <w:r>
        <w:tab/>
      </w:r>
      <w:r>
        <w:fldChar w:fldCharType="begin" w:fldLock="1"/>
      </w:r>
      <w:r>
        <w:instrText xml:space="preserve"> PAGEREF _Toc91169622 \h </w:instrText>
      </w:r>
      <w:r>
        <w:fldChar w:fldCharType="separate"/>
      </w:r>
      <w:r>
        <w:t>86</w:t>
      </w:r>
      <w:r>
        <w:fldChar w:fldCharType="end"/>
      </w:r>
    </w:p>
    <w:p w14:paraId="35FF83C4" w14:textId="77777777" w:rsidR="00E8270C" w:rsidRPr="003F18B2" w:rsidRDefault="00E8270C">
      <w:pPr>
        <w:pStyle w:val="TOC5"/>
        <w:rPr>
          <w:rFonts w:ascii="Calibri" w:hAnsi="Calibri"/>
          <w:sz w:val="22"/>
          <w:szCs w:val="22"/>
          <w:lang w:eastAsia="en-GB"/>
        </w:rPr>
      </w:pPr>
      <w:r>
        <w:t>6.3.6.3.3</w:t>
      </w:r>
      <w:r w:rsidRPr="003F18B2">
        <w:rPr>
          <w:rFonts w:ascii="Calibri" w:hAnsi="Calibri"/>
          <w:sz w:val="22"/>
          <w:szCs w:val="22"/>
          <w:lang w:eastAsia="en-GB"/>
        </w:rPr>
        <w:tab/>
      </w:r>
      <w:r>
        <w:t>Timer T11 (End of RTP dual) expired</w:t>
      </w:r>
      <w:r>
        <w:tab/>
      </w:r>
      <w:r>
        <w:fldChar w:fldCharType="begin" w:fldLock="1"/>
      </w:r>
      <w:r>
        <w:instrText xml:space="preserve"> PAGEREF _Toc91169623 \h </w:instrText>
      </w:r>
      <w:r>
        <w:fldChar w:fldCharType="separate"/>
      </w:r>
      <w:r>
        <w:t>87</w:t>
      </w:r>
      <w:r>
        <w:fldChar w:fldCharType="end"/>
      </w:r>
    </w:p>
    <w:p w14:paraId="266ED9C9" w14:textId="77777777" w:rsidR="00E8270C" w:rsidRPr="003F18B2" w:rsidRDefault="00E8270C">
      <w:pPr>
        <w:pStyle w:val="TOC5"/>
        <w:rPr>
          <w:rFonts w:ascii="Calibri" w:hAnsi="Calibri"/>
          <w:sz w:val="22"/>
          <w:szCs w:val="22"/>
          <w:lang w:eastAsia="en-GB"/>
        </w:rPr>
      </w:pPr>
      <w:r>
        <w:t>6.3.6.3.4</w:t>
      </w:r>
      <w:r w:rsidRPr="003F18B2">
        <w:rPr>
          <w:rFonts w:ascii="Calibri" w:hAnsi="Calibri"/>
          <w:sz w:val="22"/>
          <w:szCs w:val="22"/>
          <w:lang w:eastAsia="en-GB"/>
        </w:rPr>
        <w:tab/>
      </w:r>
      <w:r>
        <w:t>Timer T12 (Stop talking dual) expired</w:t>
      </w:r>
      <w:r>
        <w:tab/>
      </w:r>
      <w:r>
        <w:fldChar w:fldCharType="begin" w:fldLock="1"/>
      </w:r>
      <w:r>
        <w:instrText xml:space="preserve"> PAGEREF _Toc91169624 \h </w:instrText>
      </w:r>
      <w:r>
        <w:fldChar w:fldCharType="separate"/>
      </w:r>
      <w:r>
        <w:t>88</w:t>
      </w:r>
      <w:r>
        <w:fldChar w:fldCharType="end"/>
      </w:r>
    </w:p>
    <w:p w14:paraId="05A5B6DC" w14:textId="77777777" w:rsidR="00E8270C" w:rsidRPr="003F18B2" w:rsidRDefault="00E8270C">
      <w:pPr>
        <w:pStyle w:val="TOC5"/>
        <w:rPr>
          <w:rFonts w:ascii="Calibri" w:hAnsi="Calibri"/>
          <w:sz w:val="22"/>
          <w:szCs w:val="22"/>
          <w:lang w:eastAsia="en-GB"/>
        </w:rPr>
      </w:pPr>
      <w:r>
        <w:t>6.3.6.3.5</w:t>
      </w:r>
      <w:r w:rsidRPr="003F18B2">
        <w:rPr>
          <w:rFonts w:ascii="Calibri" w:hAnsi="Calibri"/>
          <w:sz w:val="22"/>
          <w:szCs w:val="22"/>
          <w:lang w:eastAsia="en-GB"/>
        </w:rPr>
        <w:tab/>
      </w:r>
      <w:r>
        <w:t>Receive RTP media packets (R: media)</w:t>
      </w:r>
      <w:r>
        <w:tab/>
      </w:r>
      <w:r>
        <w:fldChar w:fldCharType="begin" w:fldLock="1"/>
      </w:r>
      <w:r>
        <w:instrText xml:space="preserve"> PAGEREF _Toc91169625 \h </w:instrText>
      </w:r>
      <w:r>
        <w:fldChar w:fldCharType="separate"/>
      </w:r>
      <w:r>
        <w:t>88</w:t>
      </w:r>
      <w:r>
        <w:fldChar w:fldCharType="end"/>
      </w:r>
    </w:p>
    <w:p w14:paraId="4164CA4C" w14:textId="77777777" w:rsidR="00E8270C" w:rsidRPr="003F18B2" w:rsidRDefault="00E8270C">
      <w:pPr>
        <w:pStyle w:val="TOC5"/>
        <w:rPr>
          <w:rFonts w:ascii="Calibri" w:hAnsi="Calibri"/>
          <w:sz w:val="22"/>
          <w:szCs w:val="22"/>
          <w:lang w:eastAsia="en-GB"/>
        </w:rPr>
      </w:pPr>
      <w:r>
        <w:t>6.3.6.3.6</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626 \h </w:instrText>
      </w:r>
      <w:r>
        <w:fldChar w:fldCharType="separate"/>
      </w:r>
      <w:r>
        <w:t>89</w:t>
      </w:r>
      <w:r>
        <w:fldChar w:fldCharType="end"/>
      </w:r>
    </w:p>
    <w:p w14:paraId="52B19E2C" w14:textId="77777777" w:rsidR="00E8270C" w:rsidRPr="003F18B2" w:rsidRDefault="00E8270C">
      <w:pPr>
        <w:pStyle w:val="TOC5"/>
        <w:rPr>
          <w:rFonts w:ascii="Calibri" w:hAnsi="Calibri"/>
          <w:sz w:val="22"/>
          <w:szCs w:val="22"/>
          <w:lang w:eastAsia="en-GB"/>
        </w:rPr>
      </w:pPr>
      <w:r>
        <w:t>6.3.6.3.7</w:t>
      </w:r>
      <w:r w:rsidRPr="003F18B2">
        <w:rPr>
          <w:rFonts w:ascii="Calibri" w:hAnsi="Calibri"/>
          <w:sz w:val="22"/>
          <w:szCs w:val="22"/>
          <w:lang w:eastAsia="en-GB"/>
        </w:rPr>
        <w:tab/>
      </w:r>
      <w:r>
        <w:t>Receive Floor request message from permitted floor participant (R: Floor Request)</w:t>
      </w:r>
      <w:r>
        <w:tab/>
      </w:r>
      <w:r>
        <w:fldChar w:fldCharType="begin" w:fldLock="1"/>
      </w:r>
      <w:r>
        <w:instrText xml:space="preserve"> PAGEREF _Toc91169627 \h </w:instrText>
      </w:r>
      <w:r>
        <w:fldChar w:fldCharType="separate"/>
      </w:r>
      <w:r>
        <w:t>90</w:t>
      </w:r>
      <w:r>
        <w:fldChar w:fldCharType="end"/>
      </w:r>
    </w:p>
    <w:p w14:paraId="030DF2A7" w14:textId="77777777" w:rsidR="00E8270C" w:rsidRPr="003F18B2" w:rsidRDefault="00E8270C">
      <w:pPr>
        <w:pStyle w:val="TOC5"/>
        <w:rPr>
          <w:rFonts w:ascii="Calibri" w:hAnsi="Calibri"/>
          <w:sz w:val="22"/>
          <w:szCs w:val="22"/>
          <w:lang w:eastAsia="en-GB"/>
        </w:rPr>
      </w:pPr>
      <w:r>
        <w:t>6.3.6.3.8</w:t>
      </w:r>
      <w:r w:rsidRPr="003F18B2">
        <w:rPr>
          <w:rFonts w:ascii="Calibri" w:hAnsi="Calibri"/>
          <w:sz w:val="22"/>
          <w:szCs w:val="22"/>
          <w:lang w:eastAsia="en-GB"/>
        </w:rPr>
        <w:tab/>
      </w:r>
      <w:r>
        <w:t>Permitted MCPTT client release</w:t>
      </w:r>
      <w:r>
        <w:tab/>
      </w:r>
      <w:r>
        <w:fldChar w:fldCharType="begin" w:fldLock="1"/>
      </w:r>
      <w:r>
        <w:instrText xml:space="preserve"> PAGEREF _Toc91169628 \h </w:instrText>
      </w:r>
      <w:r>
        <w:fldChar w:fldCharType="separate"/>
      </w:r>
      <w:r>
        <w:t>90</w:t>
      </w:r>
      <w:r>
        <w:fldChar w:fldCharType="end"/>
      </w:r>
    </w:p>
    <w:p w14:paraId="49229D06" w14:textId="77777777" w:rsidR="00E8270C" w:rsidRPr="003F18B2" w:rsidRDefault="00E8270C">
      <w:pPr>
        <w:pStyle w:val="TOC5"/>
        <w:rPr>
          <w:rFonts w:ascii="Calibri" w:hAnsi="Calibri"/>
          <w:sz w:val="22"/>
          <w:szCs w:val="22"/>
          <w:lang w:eastAsia="en-GB"/>
        </w:rPr>
      </w:pPr>
      <w:r>
        <w:t>6.3.6.3.9</w:t>
      </w:r>
      <w:r w:rsidRPr="003F18B2">
        <w:rPr>
          <w:rFonts w:ascii="Calibri" w:hAnsi="Calibri"/>
          <w:sz w:val="22"/>
          <w:szCs w:val="22"/>
          <w:lang w:eastAsia="en-GB"/>
        </w:rPr>
        <w:tab/>
      </w:r>
      <w:r>
        <w:t>Receive Terminate (Terminate)</w:t>
      </w:r>
      <w:r>
        <w:tab/>
      </w:r>
      <w:r>
        <w:fldChar w:fldCharType="begin" w:fldLock="1"/>
      </w:r>
      <w:r>
        <w:instrText xml:space="preserve"> PAGEREF _Toc91169629 \h </w:instrText>
      </w:r>
      <w:r>
        <w:fldChar w:fldCharType="separate"/>
      </w:r>
      <w:r>
        <w:t>90</w:t>
      </w:r>
      <w:r>
        <w:fldChar w:fldCharType="end"/>
      </w:r>
    </w:p>
    <w:p w14:paraId="4FEEDD67" w14:textId="77777777" w:rsidR="00E8270C" w:rsidRPr="003F18B2" w:rsidRDefault="00E8270C">
      <w:pPr>
        <w:pStyle w:val="TOC4"/>
        <w:rPr>
          <w:rFonts w:ascii="Calibri" w:hAnsi="Calibri"/>
          <w:sz w:val="22"/>
          <w:szCs w:val="22"/>
          <w:lang w:eastAsia="en-GB"/>
        </w:rPr>
      </w:pPr>
      <w:r>
        <w:t>6.3.6.4</w:t>
      </w:r>
      <w:r w:rsidRPr="003F18B2">
        <w:rPr>
          <w:rFonts w:ascii="Calibri" w:hAnsi="Calibri"/>
          <w:sz w:val="22"/>
          <w:szCs w:val="22"/>
          <w:lang w:eastAsia="en-GB"/>
        </w:rPr>
        <w:tab/>
      </w:r>
      <w:r>
        <w:t>In any state</w:t>
      </w:r>
      <w:r>
        <w:tab/>
      </w:r>
      <w:r>
        <w:fldChar w:fldCharType="begin" w:fldLock="1"/>
      </w:r>
      <w:r>
        <w:instrText xml:space="preserve"> PAGEREF _Toc91169630 \h </w:instrText>
      </w:r>
      <w:r>
        <w:fldChar w:fldCharType="separate"/>
      </w:r>
      <w:r>
        <w:t>91</w:t>
      </w:r>
      <w:r>
        <w:fldChar w:fldCharType="end"/>
      </w:r>
    </w:p>
    <w:p w14:paraId="19B08A51" w14:textId="77777777" w:rsidR="00E8270C" w:rsidRPr="003F18B2" w:rsidRDefault="00E8270C">
      <w:pPr>
        <w:pStyle w:val="TOC5"/>
        <w:rPr>
          <w:rFonts w:ascii="Calibri" w:hAnsi="Calibri"/>
          <w:sz w:val="22"/>
          <w:szCs w:val="22"/>
          <w:lang w:eastAsia="en-GB"/>
        </w:rPr>
      </w:pPr>
      <w:r>
        <w:t>6.3.6.4.1</w:t>
      </w:r>
      <w:r w:rsidRPr="003F18B2">
        <w:rPr>
          <w:rFonts w:ascii="Calibri" w:hAnsi="Calibri"/>
          <w:sz w:val="22"/>
          <w:szCs w:val="22"/>
          <w:lang w:eastAsia="en-GB"/>
        </w:rPr>
        <w:tab/>
      </w:r>
      <w:r>
        <w:t>General</w:t>
      </w:r>
      <w:r>
        <w:tab/>
      </w:r>
      <w:r>
        <w:fldChar w:fldCharType="begin" w:fldLock="1"/>
      </w:r>
      <w:r>
        <w:instrText xml:space="preserve"> PAGEREF _Toc91169631 \h </w:instrText>
      </w:r>
      <w:r>
        <w:fldChar w:fldCharType="separate"/>
      </w:r>
      <w:r>
        <w:t>91</w:t>
      </w:r>
      <w:r>
        <w:fldChar w:fldCharType="end"/>
      </w:r>
    </w:p>
    <w:p w14:paraId="24B70D5C" w14:textId="77777777" w:rsidR="00E8270C" w:rsidRPr="003F18B2" w:rsidRDefault="00E8270C">
      <w:pPr>
        <w:pStyle w:val="TOC5"/>
        <w:rPr>
          <w:rFonts w:ascii="Calibri" w:hAnsi="Calibri"/>
          <w:sz w:val="22"/>
          <w:szCs w:val="22"/>
          <w:lang w:eastAsia="en-GB"/>
        </w:rPr>
      </w:pPr>
      <w:r>
        <w:t>6.3.6.4.2</w:t>
      </w:r>
      <w:r w:rsidRPr="003F18B2">
        <w:rPr>
          <w:rFonts w:ascii="Calibri" w:hAnsi="Calibri"/>
          <w:sz w:val="22"/>
          <w:szCs w:val="22"/>
          <w:lang w:eastAsia="en-GB"/>
        </w:rPr>
        <w:tab/>
      </w:r>
      <w:r>
        <w:t>Receive MCPTT call release - 1</w:t>
      </w:r>
      <w:r>
        <w:tab/>
      </w:r>
      <w:r>
        <w:fldChar w:fldCharType="begin" w:fldLock="1"/>
      </w:r>
      <w:r>
        <w:instrText xml:space="preserve"> PAGEREF _Toc91169632 \h </w:instrText>
      </w:r>
      <w:r>
        <w:fldChar w:fldCharType="separate"/>
      </w:r>
      <w:r>
        <w:t>91</w:t>
      </w:r>
      <w:r>
        <w:fldChar w:fldCharType="end"/>
      </w:r>
    </w:p>
    <w:p w14:paraId="1D884449" w14:textId="77777777" w:rsidR="00E8270C" w:rsidRPr="003F18B2" w:rsidRDefault="00E8270C">
      <w:pPr>
        <w:pStyle w:val="TOC4"/>
        <w:rPr>
          <w:rFonts w:ascii="Calibri" w:hAnsi="Calibri"/>
          <w:sz w:val="22"/>
          <w:szCs w:val="22"/>
          <w:lang w:eastAsia="en-GB"/>
        </w:rPr>
      </w:pPr>
      <w:r>
        <w:t>6.3.6.5</w:t>
      </w:r>
      <w:r w:rsidRPr="003F18B2">
        <w:rPr>
          <w:rFonts w:ascii="Calibri" w:hAnsi="Calibri"/>
          <w:sz w:val="22"/>
          <w:szCs w:val="22"/>
          <w:lang w:eastAsia="en-GB"/>
        </w:rPr>
        <w:tab/>
      </w:r>
      <w:r>
        <w:t>State: 'Releasing'</w:t>
      </w:r>
      <w:r>
        <w:tab/>
      </w:r>
      <w:r>
        <w:fldChar w:fldCharType="begin" w:fldLock="1"/>
      </w:r>
      <w:r>
        <w:instrText xml:space="preserve"> PAGEREF _Toc91169633 \h </w:instrText>
      </w:r>
      <w:r>
        <w:fldChar w:fldCharType="separate"/>
      </w:r>
      <w:r>
        <w:t>91</w:t>
      </w:r>
      <w:r>
        <w:fldChar w:fldCharType="end"/>
      </w:r>
    </w:p>
    <w:p w14:paraId="0FB07166" w14:textId="77777777" w:rsidR="00E8270C" w:rsidRPr="003F18B2" w:rsidRDefault="00E8270C">
      <w:pPr>
        <w:pStyle w:val="TOC5"/>
        <w:rPr>
          <w:rFonts w:ascii="Calibri" w:hAnsi="Calibri"/>
          <w:sz w:val="22"/>
          <w:szCs w:val="22"/>
          <w:lang w:eastAsia="en-GB"/>
        </w:rPr>
      </w:pPr>
      <w:r>
        <w:t>6.3.6.5.1</w:t>
      </w:r>
      <w:r w:rsidRPr="003F18B2">
        <w:rPr>
          <w:rFonts w:ascii="Calibri" w:hAnsi="Calibri"/>
          <w:sz w:val="22"/>
          <w:szCs w:val="22"/>
          <w:lang w:eastAsia="en-GB"/>
        </w:rPr>
        <w:tab/>
      </w:r>
      <w:r>
        <w:t>General</w:t>
      </w:r>
      <w:r>
        <w:tab/>
      </w:r>
      <w:r>
        <w:fldChar w:fldCharType="begin" w:fldLock="1"/>
      </w:r>
      <w:r>
        <w:instrText xml:space="preserve"> PAGEREF _Toc91169634 \h </w:instrText>
      </w:r>
      <w:r>
        <w:fldChar w:fldCharType="separate"/>
      </w:r>
      <w:r>
        <w:t>91</w:t>
      </w:r>
      <w:r>
        <w:fldChar w:fldCharType="end"/>
      </w:r>
    </w:p>
    <w:p w14:paraId="7EFB1777" w14:textId="77777777" w:rsidR="00E8270C" w:rsidRPr="003F18B2" w:rsidRDefault="00E8270C">
      <w:pPr>
        <w:pStyle w:val="TOC5"/>
        <w:rPr>
          <w:rFonts w:ascii="Calibri" w:hAnsi="Calibri"/>
          <w:sz w:val="22"/>
          <w:szCs w:val="22"/>
          <w:lang w:eastAsia="en-GB"/>
        </w:rPr>
      </w:pPr>
      <w:r>
        <w:t>6.3.6.5.2</w:t>
      </w:r>
      <w:r w:rsidRPr="003F18B2">
        <w:rPr>
          <w:rFonts w:ascii="Calibri" w:hAnsi="Calibri"/>
          <w:sz w:val="22"/>
          <w:szCs w:val="22"/>
          <w:lang w:eastAsia="en-GB"/>
        </w:rPr>
        <w:tab/>
      </w:r>
      <w:r>
        <w:t>Receive MCPTT call release - 2</w:t>
      </w:r>
      <w:r>
        <w:tab/>
      </w:r>
      <w:r>
        <w:fldChar w:fldCharType="begin" w:fldLock="1"/>
      </w:r>
      <w:r>
        <w:instrText xml:space="preserve"> PAGEREF _Toc91169635 \h </w:instrText>
      </w:r>
      <w:r>
        <w:fldChar w:fldCharType="separate"/>
      </w:r>
      <w:r>
        <w:t>91</w:t>
      </w:r>
      <w:r>
        <w:fldChar w:fldCharType="end"/>
      </w:r>
    </w:p>
    <w:p w14:paraId="01C02007" w14:textId="77777777" w:rsidR="00E8270C" w:rsidRPr="003F18B2" w:rsidRDefault="00E8270C">
      <w:pPr>
        <w:pStyle w:val="TOC2"/>
        <w:rPr>
          <w:rFonts w:ascii="Calibri" w:hAnsi="Calibri"/>
          <w:sz w:val="22"/>
          <w:szCs w:val="22"/>
          <w:lang w:eastAsia="en-GB"/>
        </w:rPr>
      </w:pPr>
      <w:r>
        <w:t>6.4</w:t>
      </w:r>
      <w:r w:rsidRPr="003F18B2">
        <w:rPr>
          <w:rFonts w:ascii="Calibri" w:hAnsi="Calibri"/>
          <w:sz w:val="22"/>
          <w:szCs w:val="22"/>
          <w:lang w:eastAsia="en-GB"/>
        </w:rPr>
        <w:tab/>
      </w:r>
      <w:r>
        <w:t>Participating MCPTT function floor control procedures</w:t>
      </w:r>
      <w:r>
        <w:tab/>
      </w:r>
      <w:r>
        <w:fldChar w:fldCharType="begin" w:fldLock="1"/>
      </w:r>
      <w:r>
        <w:instrText xml:space="preserve"> PAGEREF _Toc91169636 \h </w:instrText>
      </w:r>
      <w:r>
        <w:fldChar w:fldCharType="separate"/>
      </w:r>
      <w:r>
        <w:t>91</w:t>
      </w:r>
      <w:r>
        <w:fldChar w:fldCharType="end"/>
      </w:r>
    </w:p>
    <w:p w14:paraId="42996052" w14:textId="77777777" w:rsidR="00E8270C" w:rsidRPr="003F18B2" w:rsidRDefault="00E8270C">
      <w:pPr>
        <w:pStyle w:val="TOC3"/>
        <w:rPr>
          <w:rFonts w:ascii="Calibri" w:hAnsi="Calibri"/>
          <w:sz w:val="22"/>
          <w:szCs w:val="22"/>
          <w:lang w:eastAsia="en-GB"/>
        </w:rPr>
      </w:pPr>
      <w:r>
        <w:t>6.4.1</w:t>
      </w:r>
      <w:r w:rsidRPr="003F18B2">
        <w:rPr>
          <w:rFonts w:ascii="Calibri" w:hAnsi="Calibri"/>
          <w:sz w:val="22"/>
          <w:szCs w:val="22"/>
          <w:lang w:eastAsia="en-GB"/>
        </w:rPr>
        <w:tab/>
      </w:r>
      <w:r>
        <w:t>General</w:t>
      </w:r>
      <w:r>
        <w:tab/>
      </w:r>
      <w:r>
        <w:fldChar w:fldCharType="begin" w:fldLock="1"/>
      </w:r>
      <w:r>
        <w:instrText xml:space="preserve"> PAGEREF _Toc91169637 \h </w:instrText>
      </w:r>
      <w:r>
        <w:fldChar w:fldCharType="separate"/>
      </w:r>
      <w:r>
        <w:t>91</w:t>
      </w:r>
      <w:r>
        <w:fldChar w:fldCharType="end"/>
      </w:r>
    </w:p>
    <w:p w14:paraId="1110F0FA" w14:textId="77777777" w:rsidR="00E8270C" w:rsidRPr="003F18B2" w:rsidRDefault="00E8270C">
      <w:pPr>
        <w:pStyle w:val="TOC3"/>
        <w:rPr>
          <w:rFonts w:ascii="Calibri" w:hAnsi="Calibri"/>
          <w:sz w:val="22"/>
          <w:szCs w:val="22"/>
          <w:lang w:eastAsia="en-GB"/>
        </w:rPr>
      </w:pPr>
      <w:r>
        <w:t>6.4.2</w:t>
      </w:r>
      <w:r w:rsidRPr="003F18B2">
        <w:rPr>
          <w:rFonts w:ascii="Calibri" w:hAnsi="Calibri"/>
          <w:sz w:val="22"/>
          <w:szCs w:val="22"/>
          <w:lang w:eastAsia="en-GB"/>
        </w:rPr>
        <w:tab/>
      </w:r>
      <w:r>
        <w:t>Receive floor control messages</w:t>
      </w:r>
      <w:r>
        <w:tab/>
      </w:r>
      <w:r>
        <w:fldChar w:fldCharType="begin" w:fldLock="1"/>
      </w:r>
      <w:r>
        <w:instrText xml:space="preserve"> PAGEREF _Toc91169638 \h </w:instrText>
      </w:r>
      <w:r>
        <w:fldChar w:fldCharType="separate"/>
      </w:r>
      <w:r>
        <w:t>91</w:t>
      </w:r>
      <w:r>
        <w:fldChar w:fldCharType="end"/>
      </w:r>
    </w:p>
    <w:p w14:paraId="51F9605D" w14:textId="77777777" w:rsidR="00E8270C" w:rsidRPr="003F18B2" w:rsidRDefault="00E8270C">
      <w:pPr>
        <w:pStyle w:val="TOC3"/>
        <w:rPr>
          <w:rFonts w:ascii="Calibri" w:hAnsi="Calibri"/>
          <w:sz w:val="22"/>
          <w:szCs w:val="22"/>
          <w:lang w:eastAsia="en-GB"/>
        </w:rPr>
      </w:pPr>
      <w:r>
        <w:t>6.4.3</w:t>
      </w:r>
      <w:r w:rsidRPr="003F18B2">
        <w:rPr>
          <w:rFonts w:ascii="Calibri" w:hAnsi="Calibri"/>
          <w:sz w:val="22"/>
          <w:szCs w:val="22"/>
          <w:lang w:eastAsia="en-GB"/>
        </w:rPr>
        <w:tab/>
      </w:r>
      <w:r>
        <w:t>Receive RTP media packets (R: RTP Media)</w:t>
      </w:r>
      <w:r>
        <w:tab/>
      </w:r>
      <w:r>
        <w:fldChar w:fldCharType="begin" w:fldLock="1"/>
      </w:r>
      <w:r>
        <w:instrText xml:space="preserve"> PAGEREF _Toc91169639 \h </w:instrText>
      </w:r>
      <w:r>
        <w:fldChar w:fldCharType="separate"/>
      </w:r>
      <w:r>
        <w:t>92</w:t>
      </w:r>
      <w:r>
        <w:fldChar w:fldCharType="end"/>
      </w:r>
    </w:p>
    <w:p w14:paraId="66F2BCCE" w14:textId="77777777" w:rsidR="00E8270C" w:rsidRPr="003F18B2" w:rsidRDefault="00E8270C">
      <w:pPr>
        <w:pStyle w:val="TOC3"/>
        <w:rPr>
          <w:rFonts w:ascii="Calibri" w:hAnsi="Calibri"/>
          <w:sz w:val="22"/>
          <w:szCs w:val="22"/>
          <w:lang w:eastAsia="en-GB"/>
        </w:rPr>
      </w:pPr>
      <w:r>
        <w:t>6.4.4</w:t>
      </w:r>
      <w:r w:rsidRPr="003F18B2">
        <w:rPr>
          <w:rFonts w:ascii="Calibri" w:hAnsi="Calibri"/>
          <w:sz w:val="22"/>
          <w:szCs w:val="22"/>
          <w:lang w:eastAsia="en-GB"/>
        </w:rPr>
        <w:tab/>
      </w:r>
      <w:r>
        <w:t>Release of session</w:t>
      </w:r>
      <w:r>
        <w:tab/>
      </w:r>
      <w:r>
        <w:fldChar w:fldCharType="begin" w:fldLock="1"/>
      </w:r>
      <w:r>
        <w:instrText xml:space="preserve"> PAGEREF _Toc91169640 \h </w:instrText>
      </w:r>
      <w:r>
        <w:fldChar w:fldCharType="separate"/>
      </w:r>
      <w:r>
        <w:t>92</w:t>
      </w:r>
      <w:r>
        <w:fldChar w:fldCharType="end"/>
      </w:r>
    </w:p>
    <w:p w14:paraId="09420FB1" w14:textId="77777777" w:rsidR="00E8270C" w:rsidRPr="003F18B2" w:rsidRDefault="00E8270C">
      <w:pPr>
        <w:pStyle w:val="TOC2"/>
        <w:rPr>
          <w:rFonts w:ascii="Calibri" w:hAnsi="Calibri"/>
          <w:sz w:val="22"/>
          <w:szCs w:val="22"/>
          <w:lang w:eastAsia="en-GB"/>
        </w:rPr>
      </w:pPr>
      <w:r>
        <w:t>6.5</w:t>
      </w:r>
      <w:r w:rsidRPr="003F18B2">
        <w:rPr>
          <w:rFonts w:ascii="Calibri" w:hAnsi="Calibri"/>
          <w:sz w:val="22"/>
          <w:szCs w:val="22"/>
          <w:lang w:eastAsia="en-GB"/>
        </w:rPr>
        <w:tab/>
      </w:r>
      <w:r>
        <w:t>Non-controlling MCPTT function of an MCPTT group</w:t>
      </w:r>
      <w:r>
        <w:tab/>
      </w:r>
      <w:r>
        <w:fldChar w:fldCharType="begin" w:fldLock="1"/>
      </w:r>
      <w:r>
        <w:instrText xml:space="preserve"> PAGEREF _Toc91169641 \h </w:instrText>
      </w:r>
      <w:r>
        <w:fldChar w:fldCharType="separate"/>
      </w:r>
      <w:r>
        <w:t>93</w:t>
      </w:r>
      <w:r>
        <w:fldChar w:fldCharType="end"/>
      </w:r>
    </w:p>
    <w:p w14:paraId="4660BF82" w14:textId="77777777" w:rsidR="00E8270C" w:rsidRPr="003F18B2" w:rsidRDefault="00E8270C">
      <w:pPr>
        <w:pStyle w:val="TOC3"/>
        <w:rPr>
          <w:rFonts w:ascii="Calibri" w:hAnsi="Calibri"/>
          <w:sz w:val="22"/>
          <w:szCs w:val="22"/>
          <w:lang w:eastAsia="en-GB"/>
        </w:rPr>
      </w:pPr>
      <w:r>
        <w:t>6.5.1</w:t>
      </w:r>
      <w:r w:rsidRPr="003F18B2">
        <w:rPr>
          <w:rFonts w:ascii="Calibri" w:hAnsi="Calibri"/>
          <w:sz w:val="22"/>
          <w:szCs w:val="22"/>
          <w:lang w:eastAsia="en-GB"/>
        </w:rPr>
        <w:tab/>
      </w:r>
      <w:r>
        <w:t>General</w:t>
      </w:r>
      <w:r>
        <w:tab/>
      </w:r>
      <w:r>
        <w:fldChar w:fldCharType="begin" w:fldLock="1"/>
      </w:r>
      <w:r>
        <w:instrText xml:space="preserve"> PAGEREF _Toc91169642 \h </w:instrText>
      </w:r>
      <w:r>
        <w:fldChar w:fldCharType="separate"/>
      </w:r>
      <w:r>
        <w:t>93</w:t>
      </w:r>
      <w:r>
        <w:fldChar w:fldCharType="end"/>
      </w:r>
    </w:p>
    <w:p w14:paraId="089FBFA3" w14:textId="77777777" w:rsidR="00E8270C" w:rsidRPr="003F18B2" w:rsidRDefault="00E8270C">
      <w:pPr>
        <w:pStyle w:val="TOC3"/>
        <w:rPr>
          <w:rFonts w:ascii="Calibri" w:hAnsi="Calibri"/>
          <w:sz w:val="22"/>
          <w:szCs w:val="22"/>
          <w:lang w:eastAsia="en-GB"/>
        </w:rPr>
      </w:pPr>
      <w:r>
        <w:t>6.5.2</w:t>
      </w:r>
      <w:r w:rsidRPr="003F18B2">
        <w:rPr>
          <w:rFonts w:ascii="Calibri" w:hAnsi="Calibri"/>
          <w:sz w:val="22"/>
          <w:szCs w:val="22"/>
          <w:lang w:eastAsia="en-GB"/>
        </w:rPr>
        <w:tab/>
      </w:r>
      <w:r>
        <w:t>The MCPTT call initialization procedure in the non-controlling MCPTT function of an MCPTT group</w:t>
      </w:r>
      <w:r>
        <w:tab/>
      </w:r>
      <w:r>
        <w:fldChar w:fldCharType="begin" w:fldLock="1"/>
      </w:r>
      <w:r>
        <w:instrText xml:space="preserve"> PAGEREF _Toc91169643 \h </w:instrText>
      </w:r>
      <w:r>
        <w:fldChar w:fldCharType="separate"/>
      </w:r>
      <w:r>
        <w:t>93</w:t>
      </w:r>
      <w:r>
        <w:fldChar w:fldCharType="end"/>
      </w:r>
    </w:p>
    <w:p w14:paraId="738788C8" w14:textId="77777777" w:rsidR="00E8270C" w:rsidRPr="003F18B2" w:rsidRDefault="00E8270C">
      <w:pPr>
        <w:pStyle w:val="TOC4"/>
        <w:rPr>
          <w:rFonts w:ascii="Calibri" w:hAnsi="Calibri"/>
          <w:sz w:val="22"/>
          <w:szCs w:val="22"/>
          <w:lang w:eastAsia="en-GB"/>
        </w:rPr>
      </w:pPr>
      <w:r>
        <w:t>6.5.2.1</w:t>
      </w:r>
      <w:r w:rsidRPr="003F18B2">
        <w:rPr>
          <w:rFonts w:ascii="Calibri" w:hAnsi="Calibri"/>
          <w:sz w:val="22"/>
          <w:szCs w:val="22"/>
          <w:lang w:eastAsia="en-GB"/>
        </w:rPr>
        <w:tab/>
      </w:r>
      <w:r>
        <w:t>General</w:t>
      </w:r>
      <w:r>
        <w:tab/>
      </w:r>
      <w:r>
        <w:fldChar w:fldCharType="begin" w:fldLock="1"/>
      </w:r>
      <w:r>
        <w:instrText xml:space="preserve"> PAGEREF _Toc91169644 \h </w:instrText>
      </w:r>
      <w:r>
        <w:fldChar w:fldCharType="separate"/>
      </w:r>
      <w:r>
        <w:t>93</w:t>
      </w:r>
      <w:r>
        <w:fldChar w:fldCharType="end"/>
      </w:r>
    </w:p>
    <w:p w14:paraId="3197662E" w14:textId="77777777" w:rsidR="00E8270C" w:rsidRPr="003F18B2" w:rsidRDefault="00E8270C">
      <w:pPr>
        <w:pStyle w:val="TOC4"/>
        <w:rPr>
          <w:rFonts w:ascii="Calibri" w:hAnsi="Calibri"/>
          <w:sz w:val="22"/>
          <w:szCs w:val="22"/>
          <w:lang w:eastAsia="en-GB"/>
        </w:rPr>
      </w:pPr>
      <w:r>
        <w:t>6.5.2.2</w:t>
      </w:r>
      <w:r w:rsidRPr="003F18B2">
        <w:rPr>
          <w:rFonts w:ascii="Calibri" w:hAnsi="Calibri"/>
          <w:sz w:val="22"/>
          <w:szCs w:val="22"/>
          <w:lang w:eastAsia="en-GB"/>
        </w:rPr>
        <w:tab/>
      </w:r>
      <w:r>
        <w:t>Initial procedures when a new SIP session is establishing a group session or a private session with floor control</w:t>
      </w:r>
      <w:r>
        <w:tab/>
      </w:r>
      <w:r>
        <w:fldChar w:fldCharType="begin" w:fldLock="1"/>
      </w:r>
      <w:r>
        <w:instrText xml:space="preserve"> PAGEREF _Toc91169645 \h </w:instrText>
      </w:r>
      <w:r>
        <w:fldChar w:fldCharType="separate"/>
      </w:r>
      <w:r>
        <w:t>93</w:t>
      </w:r>
      <w:r>
        <w:fldChar w:fldCharType="end"/>
      </w:r>
    </w:p>
    <w:p w14:paraId="1837C090" w14:textId="77777777" w:rsidR="00E8270C" w:rsidRPr="003F18B2" w:rsidRDefault="00E8270C">
      <w:pPr>
        <w:pStyle w:val="TOC4"/>
        <w:rPr>
          <w:rFonts w:ascii="Calibri" w:hAnsi="Calibri"/>
          <w:sz w:val="22"/>
          <w:szCs w:val="22"/>
          <w:lang w:eastAsia="en-GB"/>
        </w:rPr>
      </w:pPr>
      <w:r>
        <w:t>6.5.2.3</w:t>
      </w:r>
      <w:r w:rsidRPr="003F18B2">
        <w:rPr>
          <w:rFonts w:ascii="Calibri" w:hAnsi="Calibri"/>
          <w:sz w:val="22"/>
          <w:szCs w:val="22"/>
          <w:lang w:eastAsia="en-GB"/>
        </w:rPr>
        <w:tab/>
      </w:r>
      <w:r>
        <w:t>Switching from a controlling MCPTT function mode to a non-controlling MCPTT function mode</w:t>
      </w:r>
      <w:r>
        <w:tab/>
      </w:r>
      <w:r>
        <w:fldChar w:fldCharType="begin" w:fldLock="1"/>
      </w:r>
      <w:r>
        <w:instrText xml:space="preserve"> PAGEREF _Toc91169646 \h </w:instrText>
      </w:r>
      <w:r>
        <w:fldChar w:fldCharType="separate"/>
      </w:r>
      <w:r>
        <w:t>93</w:t>
      </w:r>
      <w:r>
        <w:fldChar w:fldCharType="end"/>
      </w:r>
    </w:p>
    <w:p w14:paraId="2DE32397" w14:textId="77777777" w:rsidR="00E8270C" w:rsidRPr="003F18B2" w:rsidRDefault="00E8270C">
      <w:pPr>
        <w:pStyle w:val="TOC5"/>
        <w:rPr>
          <w:rFonts w:ascii="Calibri" w:hAnsi="Calibri"/>
          <w:sz w:val="22"/>
          <w:szCs w:val="22"/>
          <w:lang w:eastAsia="en-GB"/>
        </w:rPr>
      </w:pPr>
      <w:r>
        <w:t>6.5.2.3.1</w:t>
      </w:r>
      <w:r w:rsidRPr="003F18B2">
        <w:rPr>
          <w:rFonts w:ascii="Calibri" w:hAnsi="Calibri"/>
          <w:sz w:val="22"/>
          <w:szCs w:val="22"/>
          <w:lang w:eastAsia="en-GB"/>
        </w:rPr>
        <w:tab/>
      </w:r>
      <w:r>
        <w:t>Overview</w:t>
      </w:r>
      <w:r>
        <w:tab/>
      </w:r>
      <w:r>
        <w:fldChar w:fldCharType="begin" w:fldLock="1"/>
      </w:r>
      <w:r>
        <w:instrText xml:space="preserve"> PAGEREF _Toc91169647 \h </w:instrText>
      </w:r>
      <w:r>
        <w:fldChar w:fldCharType="separate"/>
      </w:r>
      <w:r>
        <w:t>93</w:t>
      </w:r>
      <w:r>
        <w:fldChar w:fldCharType="end"/>
      </w:r>
    </w:p>
    <w:p w14:paraId="7DD91212" w14:textId="77777777" w:rsidR="00E8270C" w:rsidRPr="003F18B2" w:rsidRDefault="00E8270C">
      <w:pPr>
        <w:pStyle w:val="TOC5"/>
        <w:rPr>
          <w:rFonts w:ascii="Calibri" w:hAnsi="Calibri"/>
          <w:sz w:val="22"/>
          <w:szCs w:val="22"/>
          <w:lang w:eastAsia="en-GB"/>
        </w:rPr>
      </w:pPr>
      <w:r>
        <w:t>6.5.2.3.2</w:t>
      </w:r>
      <w:r w:rsidRPr="003F18B2">
        <w:rPr>
          <w:rFonts w:ascii="Calibri" w:hAnsi="Calibri"/>
          <w:sz w:val="22"/>
          <w:szCs w:val="22"/>
          <w:lang w:eastAsia="en-GB"/>
        </w:rPr>
        <w:tab/>
      </w:r>
      <w:r>
        <w:t>Preparing for the switch to non-controlling MCPT function (Step 1)</w:t>
      </w:r>
      <w:r>
        <w:tab/>
      </w:r>
      <w:r>
        <w:fldChar w:fldCharType="begin" w:fldLock="1"/>
      </w:r>
      <w:r>
        <w:instrText xml:space="preserve"> PAGEREF _Toc91169648 \h </w:instrText>
      </w:r>
      <w:r>
        <w:fldChar w:fldCharType="separate"/>
      </w:r>
      <w:r>
        <w:t>94</w:t>
      </w:r>
      <w:r>
        <w:fldChar w:fldCharType="end"/>
      </w:r>
    </w:p>
    <w:p w14:paraId="0B9741EA" w14:textId="77777777" w:rsidR="00E8270C" w:rsidRPr="003F18B2" w:rsidRDefault="00E8270C">
      <w:pPr>
        <w:pStyle w:val="TOC5"/>
        <w:rPr>
          <w:rFonts w:ascii="Calibri" w:hAnsi="Calibri"/>
          <w:sz w:val="22"/>
          <w:szCs w:val="22"/>
          <w:lang w:eastAsia="en-GB"/>
        </w:rPr>
      </w:pPr>
      <w:r>
        <w:t>6.5.2.3.3</w:t>
      </w:r>
      <w:r w:rsidRPr="003F18B2">
        <w:rPr>
          <w:rFonts w:ascii="Calibri" w:hAnsi="Calibri"/>
          <w:sz w:val="22"/>
          <w:szCs w:val="22"/>
          <w:lang w:eastAsia="en-GB"/>
        </w:rPr>
        <w:tab/>
      </w:r>
      <w:r>
        <w:t>Start acting as a non-controlling MCPT function (Step 2)</w:t>
      </w:r>
      <w:r>
        <w:tab/>
      </w:r>
      <w:r>
        <w:fldChar w:fldCharType="begin" w:fldLock="1"/>
      </w:r>
      <w:r>
        <w:instrText xml:space="preserve"> PAGEREF _Toc91169649 \h </w:instrText>
      </w:r>
      <w:r>
        <w:fldChar w:fldCharType="separate"/>
      </w:r>
      <w:r>
        <w:t>94</w:t>
      </w:r>
      <w:r>
        <w:fldChar w:fldCharType="end"/>
      </w:r>
    </w:p>
    <w:p w14:paraId="44C86DC6" w14:textId="77777777" w:rsidR="00E8270C" w:rsidRPr="003F18B2" w:rsidRDefault="00E8270C">
      <w:pPr>
        <w:pStyle w:val="TOC3"/>
        <w:rPr>
          <w:rFonts w:ascii="Calibri" w:hAnsi="Calibri"/>
          <w:sz w:val="22"/>
          <w:szCs w:val="22"/>
          <w:lang w:eastAsia="en-GB"/>
        </w:rPr>
      </w:pPr>
      <w:r>
        <w:t>6.5.3</w:t>
      </w:r>
      <w:r w:rsidRPr="003F18B2">
        <w:rPr>
          <w:rFonts w:ascii="Calibri" w:hAnsi="Calibri"/>
          <w:sz w:val="22"/>
          <w:szCs w:val="22"/>
          <w:lang w:eastAsia="en-GB"/>
        </w:rPr>
        <w:tab/>
      </w:r>
      <w:r>
        <w:t>The MCPTT call release procedure in the non-controlling MCPTT function of an MCPTT group</w:t>
      </w:r>
      <w:r>
        <w:tab/>
      </w:r>
      <w:r>
        <w:fldChar w:fldCharType="begin" w:fldLock="1"/>
      </w:r>
      <w:r>
        <w:instrText xml:space="preserve"> PAGEREF _Toc91169650 \h </w:instrText>
      </w:r>
      <w:r>
        <w:fldChar w:fldCharType="separate"/>
      </w:r>
      <w:r>
        <w:t>95</w:t>
      </w:r>
      <w:r>
        <w:fldChar w:fldCharType="end"/>
      </w:r>
    </w:p>
    <w:p w14:paraId="58280E82" w14:textId="77777777" w:rsidR="00E8270C" w:rsidRPr="003F18B2" w:rsidRDefault="00E8270C">
      <w:pPr>
        <w:pStyle w:val="TOC3"/>
        <w:rPr>
          <w:rFonts w:ascii="Calibri" w:hAnsi="Calibri"/>
          <w:sz w:val="22"/>
          <w:szCs w:val="22"/>
          <w:lang w:eastAsia="en-GB"/>
        </w:rPr>
      </w:pPr>
      <w:r>
        <w:t>6.5.4</w:t>
      </w:r>
      <w:r w:rsidRPr="003F18B2">
        <w:rPr>
          <w:rFonts w:ascii="Calibri" w:hAnsi="Calibri"/>
          <w:sz w:val="22"/>
          <w:szCs w:val="22"/>
          <w:lang w:eastAsia="en-GB"/>
        </w:rPr>
        <w:tab/>
      </w:r>
      <w:r>
        <w:t>Floor control server interface procedures</w:t>
      </w:r>
      <w:r>
        <w:tab/>
      </w:r>
      <w:r>
        <w:fldChar w:fldCharType="begin" w:fldLock="1"/>
      </w:r>
      <w:r>
        <w:instrText xml:space="preserve"> PAGEREF _Toc91169651 \h </w:instrText>
      </w:r>
      <w:r>
        <w:fldChar w:fldCharType="separate"/>
      </w:r>
      <w:r>
        <w:t>95</w:t>
      </w:r>
      <w:r>
        <w:fldChar w:fldCharType="end"/>
      </w:r>
    </w:p>
    <w:p w14:paraId="13C1794E" w14:textId="77777777" w:rsidR="00E8270C" w:rsidRPr="003F18B2" w:rsidRDefault="00E8270C">
      <w:pPr>
        <w:pStyle w:val="TOC4"/>
        <w:rPr>
          <w:rFonts w:ascii="Calibri" w:hAnsi="Calibri"/>
          <w:sz w:val="22"/>
          <w:szCs w:val="22"/>
          <w:lang w:eastAsia="en-GB"/>
        </w:rPr>
      </w:pPr>
      <w:r>
        <w:t>6.5.4.1</w:t>
      </w:r>
      <w:r w:rsidRPr="003F18B2">
        <w:rPr>
          <w:rFonts w:ascii="Calibri" w:hAnsi="Calibri"/>
          <w:sz w:val="22"/>
          <w:szCs w:val="22"/>
          <w:lang w:eastAsia="en-GB"/>
        </w:rPr>
        <w:tab/>
      </w:r>
      <w:r>
        <w:t>General</w:t>
      </w:r>
      <w:r>
        <w:tab/>
      </w:r>
      <w:r>
        <w:fldChar w:fldCharType="begin" w:fldLock="1"/>
      </w:r>
      <w:r>
        <w:instrText xml:space="preserve"> PAGEREF _Toc91169652 \h </w:instrText>
      </w:r>
      <w:r>
        <w:fldChar w:fldCharType="separate"/>
      </w:r>
      <w:r>
        <w:t>95</w:t>
      </w:r>
      <w:r>
        <w:fldChar w:fldCharType="end"/>
      </w:r>
    </w:p>
    <w:p w14:paraId="00576448" w14:textId="77777777" w:rsidR="00E8270C" w:rsidRPr="003F18B2" w:rsidRDefault="00E8270C">
      <w:pPr>
        <w:pStyle w:val="TOC4"/>
        <w:rPr>
          <w:rFonts w:ascii="Calibri" w:hAnsi="Calibri"/>
          <w:sz w:val="22"/>
          <w:szCs w:val="22"/>
          <w:lang w:eastAsia="en-GB"/>
        </w:rPr>
      </w:pPr>
      <w:r>
        <w:t>6.5.4.2</w:t>
      </w:r>
      <w:r w:rsidRPr="003F18B2">
        <w:rPr>
          <w:rFonts w:ascii="Calibri" w:hAnsi="Calibri"/>
          <w:sz w:val="22"/>
          <w:szCs w:val="22"/>
          <w:lang w:eastAsia="en-GB"/>
        </w:rPr>
        <w:tab/>
      </w:r>
      <w:r>
        <w:t>Receiving a Floor Request message</w:t>
      </w:r>
      <w:r>
        <w:tab/>
      </w:r>
      <w:r>
        <w:fldChar w:fldCharType="begin" w:fldLock="1"/>
      </w:r>
      <w:r>
        <w:instrText xml:space="preserve"> PAGEREF _Toc91169653 \h </w:instrText>
      </w:r>
      <w:r>
        <w:fldChar w:fldCharType="separate"/>
      </w:r>
      <w:r>
        <w:t>95</w:t>
      </w:r>
      <w:r>
        <w:fldChar w:fldCharType="end"/>
      </w:r>
    </w:p>
    <w:p w14:paraId="33AEC173" w14:textId="77777777" w:rsidR="00E8270C" w:rsidRPr="003F18B2" w:rsidRDefault="00E8270C">
      <w:pPr>
        <w:pStyle w:val="TOC4"/>
        <w:rPr>
          <w:rFonts w:ascii="Calibri" w:hAnsi="Calibri"/>
          <w:sz w:val="22"/>
          <w:szCs w:val="22"/>
          <w:lang w:eastAsia="en-GB"/>
        </w:rPr>
      </w:pPr>
      <w:r>
        <w:t>6.5.4.3</w:t>
      </w:r>
      <w:r w:rsidRPr="003F18B2">
        <w:rPr>
          <w:rFonts w:ascii="Calibri" w:hAnsi="Calibri"/>
          <w:sz w:val="22"/>
          <w:szCs w:val="22"/>
          <w:lang w:eastAsia="en-GB"/>
        </w:rPr>
        <w:tab/>
      </w:r>
      <w:r>
        <w:t>Receive Floor Release message</w:t>
      </w:r>
      <w:r>
        <w:tab/>
      </w:r>
      <w:r>
        <w:fldChar w:fldCharType="begin" w:fldLock="1"/>
      </w:r>
      <w:r>
        <w:instrText xml:space="preserve"> PAGEREF _Toc91169654 \h </w:instrText>
      </w:r>
      <w:r>
        <w:fldChar w:fldCharType="separate"/>
      </w:r>
      <w:r>
        <w:t>96</w:t>
      </w:r>
      <w:r>
        <w:fldChar w:fldCharType="end"/>
      </w:r>
    </w:p>
    <w:p w14:paraId="52402175" w14:textId="77777777" w:rsidR="00E8270C" w:rsidRPr="003F18B2" w:rsidRDefault="00E8270C">
      <w:pPr>
        <w:pStyle w:val="TOC4"/>
        <w:rPr>
          <w:rFonts w:ascii="Calibri" w:hAnsi="Calibri"/>
          <w:sz w:val="22"/>
          <w:szCs w:val="22"/>
          <w:lang w:eastAsia="en-GB"/>
        </w:rPr>
      </w:pPr>
      <w:r>
        <w:t>6.5.4.4</w:t>
      </w:r>
      <w:r w:rsidRPr="003F18B2">
        <w:rPr>
          <w:rFonts w:ascii="Calibri" w:hAnsi="Calibri"/>
          <w:sz w:val="22"/>
          <w:szCs w:val="22"/>
          <w:lang w:eastAsia="en-GB"/>
        </w:rPr>
        <w:tab/>
      </w:r>
      <w:r>
        <w:t>Receive Floor Queue Position Request message</w:t>
      </w:r>
      <w:r>
        <w:tab/>
      </w:r>
      <w:r>
        <w:fldChar w:fldCharType="begin" w:fldLock="1"/>
      </w:r>
      <w:r>
        <w:instrText xml:space="preserve"> PAGEREF _Toc91169655 \h </w:instrText>
      </w:r>
      <w:r>
        <w:fldChar w:fldCharType="separate"/>
      </w:r>
      <w:r>
        <w:t>96</w:t>
      </w:r>
      <w:r>
        <w:fldChar w:fldCharType="end"/>
      </w:r>
    </w:p>
    <w:p w14:paraId="01507514" w14:textId="77777777" w:rsidR="00E8270C" w:rsidRPr="003F18B2" w:rsidRDefault="00E8270C">
      <w:pPr>
        <w:pStyle w:val="TOC4"/>
        <w:rPr>
          <w:rFonts w:ascii="Calibri" w:hAnsi="Calibri"/>
          <w:sz w:val="22"/>
          <w:szCs w:val="22"/>
          <w:lang w:eastAsia="en-GB"/>
        </w:rPr>
      </w:pPr>
      <w:r>
        <w:t>6.5.4.5</w:t>
      </w:r>
      <w:r w:rsidRPr="003F18B2">
        <w:rPr>
          <w:rFonts w:ascii="Calibri" w:hAnsi="Calibri"/>
          <w:sz w:val="22"/>
          <w:szCs w:val="22"/>
          <w:lang w:eastAsia="en-GB"/>
        </w:rPr>
        <w:tab/>
      </w:r>
      <w:r>
        <w:t>Receive Floor Ack message</w:t>
      </w:r>
      <w:r>
        <w:tab/>
      </w:r>
      <w:r>
        <w:fldChar w:fldCharType="begin" w:fldLock="1"/>
      </w:r>
      <w:r>
        <w:instrText xml:space="preserve"> PAGEREF _Toc91169656 \h </w:instrText>
      </w:r>
      <w:r>
        <w:fldChar w:fldCharType="separate"/>
      </w:r>
      <w:r>
        <w:t>96</w:t>
      </w:r>
      <w:r>
        <w:fldChar w:fldCharType="end"/>
      </w:r>
    </w:p>
    <w:p w14:paraId="06A81F24" w14:textId="77777777" w:rsidR="00E8270C" w:rsidRPr="003F18B2" w:rsidRDefault="00E8270C">
      <w:pPr>
        <w:pStyle w:val="TOC4"/>
        <w:rPr>
          <w:rFonts w:ascii="Calibri" w:hAnsi="Calibri"/>
          <w:sz w:val="22"/>
          <w:szCs w:val="22"/>
          <w:lang w:eastAsia="en-GB"/>
        </w:rPr>
      </w:pPr>
      <w:r>
        <w:t>6.5.4.6</w:t>
      </w:r>
      <w:r w:rsidRPr="003F18B2">
        <w:rPr>
          <w:rFonts w:ascii="Calibri" w:hAnsi="Calibri"/>
          <w:sz w:val="22"/>
          <w:szCs w:val="22"/>
          <w:lang w:eastAsia="en-GB"/>
        </w:rPr>
        <w:tab/>
      </w:r>
      <w:r>
        <w:t>Receive Floor Granted message</w:t>
      </w:r>
      <w:r>
        <w:tab/>
      </w:r>
      <w:r>
        <w:fldChar w:fldCharType="begin" w:fldLock="1"/>
      </w:r>
      <w:r>
        <w:instrText xml:space="preserve"> PAGEREF _Toc91169657 \h </w:instrText>
      </w:r>
      <w:r>
        <w:fldChar w:fldCharType="separate"/>
      </w:r>
      <w:r>
        <w:t>97</w:t>
      </w:r>
      <w:r>
        <w:fldChar w:fldCharType="end"/>
      </w:r>
    </w:p>
    <w:p w14:paraId="7ABF5542" w14:textId="77777777" w:rsidR="00E8270C" w:rsidRPr="003F18B2" w:rsidRDefault="00E8270C">
      <w:pPr>
        <w:pStyle w:val="TOC4"/>
        <w:rPr>
          <w:rFonts w:ascii="Calibri" w:hAnsi="Calibri"/>
          <w:sz w:val="22"/>
          <w:szCs w:val="22"/>
          <w:lang w:eastAsia="en-GB"/>
        </w:rPr>
      </w:pPr>
      <w:r>
        <w:t>6.5.4.7</w:t>
      </w:r>
      <w:r w:rsidRPr="003F18B2">
        <w:rPr>
          <w:rFonts w:ascii="Calibri" w:hAnsi="Calibri"/>
          <w:sz w:val="22"/>
          <w:szCs w:val="22"/>
          <w:lang w:eastAsia="en-GB"/>
        </w:rPr>
        <w:tab/>
      </w:r>
      <w:r>
        <w:t>Receive Floor Deny message</w:t>
      </w:r>
      <w:r>
        <w:tab/>
      </w:r>
      <w:r>
        <w:fldChar w:fldCharType="begin" w:fldLock="1"/>
      </w:r>
      <w:r>
        <w:instrText xml:space="preserve"> PAGEREF _Toc91169658 \h </w:instrText>
      </w:r>
      <w:r>
        <w:fldChar w:fldCharType="separate"/>
      </w:r>
      <w:r>
        <w:t>98</w:t>
      </w:r>
      <w:r>
        <w:fldChar w:fldCharType="end"/>
      </w:r>
    </w:p>
    <w:p w14:paraId="1936BE9F" w14:textId="77777777" w:rsidR="00E8270C" w:rsidRPr="003F18B2" w:rsidRDefault="00E8270C">
      <w:pPr>
        <w:pStyle w:val="TOC4"/>
        <w:rPr>
          <w:rFonts w:ascii="Calibri" w:hAnsi="Calibri"/>
          <w:sz w:val="22"/>
          <w:szCs w:val="22"/>
          <w:lang w:eastAsia="en-GB"/>
        </w:rPr>
      </w:pPr>
      <w:r>
        <w:t>6.5.4.8</w:t>
      </w:r>
      <w:r w:rsidRPr="003F18B2">
        <w:rPr>
          <w:rFonts w:ascii="Calibri" w:hAnsi="Calibri"/>
          <w:sz w:val="22"/>
          <w:szCs w:val="22"/>
          <w:lang w:eastAsia="en-GB"/>
        </w:rPr>
        <w:tab/>
      </w:r>
      <w:r>
        <w:t>Receive Floor Idle message</w:t>
      </w:r>
      <w:r>
        <w:tab/>
      </w:r>
      <w:r>
        <w:fldChar w:fldCharType="begin" w:fldLock="1"/>
      </w:r>
      <w:r>
        <w:instrText xml:space="preserve"> PAGEREF _Toc91169659 \h </w:instrText>
      </w:r>
      <w:r>
        <w:fldChar w:fldCharType="separate"/>
      </w:r>
      <w:r>
        <w:t>98</w:t>
      </w:r>
      <w:r>
        <w:fldChar w:fldCharType="end"/>
      </w:r>
    </w:p>
    <w:p w14:paraId="643B94BA" w14:textId="77777777" w:rsidR="00E8270C" w:rsidRPr="003F18B2" w:rsidRDefault="00E8270C">
      <w:pPr>
        <w:pStyle w:val="TOC4"/>
        <w:rPr>
          <w:rFonts w:ascii="Calibri" w:hAnsi="Calibri"/>
          <w:sz w:val="22"/>
          <w:szCs w:val="22"/>
          <w:lang w:eastAsia="en-GB"/>
        </w:rPr>
      </w:pPr>
      <w:r>
        <w:t>6.5.4.9</w:t>
      </w:r>
      <w:r w:rsidRPr="003F18B2">
        <w:rPr>
          <w:rFonts w:ascii="Calibri" w:hAnsi="Calibri"/>
          <w:sz w:val="22"/>
          <w:szCs w:val="22"/>
          <w:lang w:eastAsia="en-GB"/>
        </w:rPr>
        <w:tab/>
      </w:r>
      <w:r>
        <w:t>Receive Floor Taken message</w:t>
      </w:r>
      <w:r>
        <w:tab/>
      </w:r>
      <w:r>
        <w:fldChar w:fldCharType="begin" w:fldLock="1"/>
      </w:r>
      <w:r>
        <w:instrText xml:space="preserve"> PAGEREF _Toc91169660 \h </w:instrText>
      </w:r>
      <w:r>
        <w:fldChar w:fldCharType="separate"/>
      </w:r>
      <w:r>
        <w:t>99</w:t>
      </w:r>
      <w:r>
        <w:fldChar w:fldCharType="end"/>
      </w:r>
    </w:p>
    <w:p w14:paraId="5CC5A1E6" w14:textId="77777777" w:rsidR="00E8270C" w:rsidRPr="003F18B2" w:rsidRDefault="00E8270C">
      <w:pPr>
        <w:pStyle w:val="TOC4"/>
        <w:rPr>
          <w:rFonts w:ascii="Calibri" w:hAnsi="Calibri"/>
          <w:sz w:val="22"/>
          <w:szCs w:val="22"/>
          <w:lang w:eastAsia="en-GB"/>
        </w:rPr>
      </w:pPr>
      <w:r>
        <w:t>6.5.4.10</w:t>
      </w:r>
      <w:r w:rsidRPr="003F18B2">
        <w:rPr>
          <w:rFonts w:ascii="Calibri" w:hAnsi="Calibri"/>
          <w:sz w:val="22"/>
          <w:szCs w:val="22"/>
          <w:lang w:eastAsia="en-GB"/>
        </w:rPr>
        <w:tab/>
      </w:r>
      <w:r>
        <w:t>Receive Floor Revoke message</w:t>
      </w:r>
      <w:r>
        <w:tab/>
      </w:r>
      <w:r>
        <w:fldChar w:fldCharType="begin" w:fldLock="1"/>
      </w:r>
      <w:r>
        <w:instrText xml:space="preserve"> PAGEREF _Toc91169661 \h </w:instrText>
      </w:r>
      <w:r>
        <w:fldChar w:fldCharType="separate"/>
      </w:r>
      <w:r>
        <w:t>100</w:t>
      </w:r>
      <w:r>
        <w:fldChar w:fldCharType="end"/>
      </w:r>
    </w:p>
    <w:p w14:paraId="24E0D7D6" w14:textId="77777777" w:rsidR="00E8270C" w:rsidRPr="003F18B2" w:rsidRDefault="00E8270C">
      <w:pPr>
        <w:pStyle w:val="TOC4"/>
        <w:rPr>
          <w:rFonts w:ascii="Calibri" w:hAnsi="Calibri"/>
          <w:sz w:val="22"/>
          <w:szCs w:val="22"/>
          <w:lang w:eastAsia="en-GB"/>
        </w:rPr>
      </w:pPr>
      <w:r>
        <w:t>6.5.4.11</w:t>
      </w:r>
      <w:r w:rsidRPr="003F18B2">
        <w:rPr>
          <w:rFonts w:ascii="Calibri" w:hAnsi="Calibri"/>
          <w:sz w:val="22"/>
          <w:szCs w:val="22"/>
          <w:lang w:eastAsia="en-GB"/>
        </w:rPr>
        <w:tab/>
      </w:r>
      <w:r>
        <w:t>Receive Floor Queue Position Info message</w:t>
      </w:r>
      <w:r>
        <w:tab/>
      </w:r>
      <w:r>
        <w:fldChar w:fldCharType="begin" w:fldLock="1"/>
      </w:r>
      <w:r>
        <w:instrText xml:space="preserve"> PAGEREF _Toc91169662 \h </w:instrText>
      </w:r>
      <w:r>
        <w:fldChar w:fldCharType="separate"/>
      </w:r>
      <w:r>
        <w:t>101</w:t>
      </w:r>
      <w:r>
        <w:fldChar w:fldCharType="end"/>
      </w:r>
    </w:p>
    <w:p w14:paraId="60C4FA11" w14:textId="77777777" w:rsidR="00E8270C" w:rsidRPr="003F18B2" w:rsidRDefault="00E8270C">
      <w:pPr>
        <w:pStyle w:val="TOC4"/>
        <w:rPr>
          <w:rFonts w:ascii="Calibri" w:hAnsi="Calibri"/>
          <w:sz w:val="22"/>
          <w:szCs w:val="22"/>
          <w:lang w:eastAsia="en-GB"/>
        </w:rPr>
      </w:pPr>
      <w:r>
        <w:t>6.5.4.12</w:t>
      </w:r>
      <w:r w:rsidRPr="003F18B2">
        <w:rPr>
          <w:rFonts w:ascii="Calibri" w:hAnsi="Calibri"/>
          <w:sz w:val="22"/>
          <w:szCs w:val="22"/>
          <w:lang w:eastAsia="en-GB"/>
        </w:rPr>
        <w:tab/>
      </w:r>
      <w:r>
        <w:t>Receive RTP media packets from controlling MCPTT function</w:t>
      </w:r>
      <w:r>
        <w:tab/>
      </w:r>
      <w:r>
        <w:fldChar w:fldCharType="begin" w:fldLock="1"/>
      </w:r>
      <w:r>
        <w:instrText xml:space="preserve"> PAGEREF _Toc91169663 \h </w:instrText>
      </w:r>
      <w:r>
        <w:fldChar w:fldCharType="separate"/>
      </w:r>
      <w:r>
        <w:t>101</w:t>
      </w:r>
      <w:r>
        <w:fldChar w:fldCharType="end"/>
      </w:r>
    </w:p>
    <w:p w14:paraId="7FBA4965" w14:textId="77777777" w:rsidR="00E8270C" w:rsidRPr="003F18B2" w:rsidRDefault="00E8270C">
      <w:pPr>
        <w:pStyle w:val="TOC4"/>
        <w:rPr>
          <w:rFonts w:ascii="Calibri" w:hAnsi="Calibri"/>
          <w:sz w:val="22"/>
          <w:szCs w:val="22"/>
          <w:lang w:eastAsia="en-GB"/>
        </w:rPr>
      </w:pPr>
      <w:r>
        <w:t>6.5.4.13</w:t>
      </w:r>
      <w:r w:rsidRPr="003F18B2">
        <w:rPr>
          <w:rFonts w:ascii="Calibri" w:hAnsi="Calibri"/>
          <w:sz w:val="22"/>
          <w:szCs w:val="22"/>
          <w:lang w:eastAsia="en-GB"/>
        </w:rPr>
        <w:tab/>
      </w:r>
      <w:r>
        <w:t>Receive RTP media packets from an MCPTT client</w:t>
      </w:r>
      <w:r>
        <w:tab/>
      </w:r>
      <w:r>
        <w:fldChar w:fldCharType="begin" w:fldLock="1"/>
      </w:r>
      <w:r>
        <w:instrText xml:space="preserve"> PAGEREF _Toc91169664 \h </w:instrText>
      </w:r>
      <w:r>
        <w:fldChar w:fldCharType="separate"/>
      </w:r>
      <w:r>
        <w:t>101</w:t>
      </w:r>
      <w:r>
        <w:fldChar w:fldCharType="end"/>
      </w:r>
    </w:p>
    <w:p w14:paraId="289EA520" w14:textId="77777777" w:rsidR="00E8270C" w:rsidRPr="003F18B2" w:rsidRDefault="00E8270C">
      <w:pPr>
        <w:pStyle w:val="TOC4"/>
        <w:rPr>
          <w:rFonts w:ascii="Calibri" w:hAnsi="Calibri"/>
          <w:sz w:val="22"/>
          <w:szCs w:val="22"/>
          <w:lang w:eastAsia="en-GB"/>
        </w:rPr>
      </w:pPr>
      <w:r>
        <w:t>6.5.4.14</w:t>
      </w:r>
      <w:r w:rsidRPr="003F18B2">
        <w:rPr>
          <w:rFonts w:ascii="Calibri" w:hAnsi="Calibri"/>
          <w:sz w:val="22"/>
          <w:szCs w:val="22"/>
          <w:lang w:eastAsia="en-GB"/>
        </w:rPr>
        <w:tab/>
      </w:r>
      <w:r>
        <w:t>MCPTT session release step 1</w:t>
      </w:r>
      <w:r>
        <w:tab/>
      </w:r>
      <w:r>
        <w:fldChar w:fldCharType="begin" w:fldLock="1"/>
      </w:r>
      <w:r>
        <w:instrText xml:space="preserve"> PAGEREF _Toc91169665 \h </w:instrText>
      </w:r>
      <w:r>
        <w:fldChar w:fldCharType="separate"/>
      </w:r>
      <w:r>
        <w:t>102</w:t>
      </w:r>
      <w:r>
        <w:fldChar w:fldCharType="end"/>
      </w:r>
    </w:p>
    <w:p w14:paraId="693172CC" w14:textId="77777777" w:rsidR="00E8270C" w:rsidRPr="003F18B2" w:rsidRDefault="00E8270C">
      <w:pPr>
        <w:pStyle w:val="TOC4"/>
        <w:rPr>
          <w:rFonts w:ascii="Calibri" w:hAnsi="Calibri"/>
          <w:sz w:val="22"/>
          <w:szCs w:val="22"/>
          <w:lang w:eastAsia="en-GB"/>
        </w:rPr>
      </w:pPr>
      <w:r>
        <w:t>6.5.4.15</w:t>
      </w:r>
      <w:r w:rsidRPr="003F18B2">
        <w:rPr>
          <w:rFonts w:ascii="Calibri" w:hAnsi="Calibri"/>
          <w:sz w:val="22"/>
          <w:szCs w:val="22"/>
          <w:lang w:eastAsia="en-GB"/>
        </w:rPr>
        <w:tab/>
      </w:r>
      <w:r>
        <w:t>MCPTT session release step 2</w:t>
      </w:r>
      <w:r>
        <w:tab/>
      </w:r>
      <w:r>
        <w:fldChar w:fldCharType="begin" w:fldLock="1"/>
      </w:r>
      <w:r>
        <w:instrText xml:space="preserve"> PAGEREF _Toc91169666 \h </w:instrText>
      </w:r>
      <w:r>
        <w:fldChar w:fldCharType="separate"/>
      </w:r>
      <w:r>
        <w:t>102</w:t>
      </w:r>
      <w:r>
        <w:fldChar w:fldCharType="end"/>
      </w:r>
    </w:p>
    <w:p w14:paraId="290DE277" w14:textId="77777777" w:rsidR="00E8270C" w:rsidRPr="003F18B2" w:rsidRDefault="00E8270C">
      <w:pPr>
        <w:pStyle w:val="TOC4"/>
        <w:rPr>
          <w:rFonts w:ascii="Calibri" w:hAnsi="Calibri"/>
          <w:sz w:val="22"/>
          <w:szCs w:val="22"/>
          <w:lang w:eastAsia="en-GB"/>
        </w:rPr>
      </w:pPr>
      <w:r>
        <w:t>6.5.4.16</w:t>
      </w:r>
      <w:r w:rsidRPr="003F18B2">
        <w:rPr>
          <w:rFonts w:ascii="Calibri" w:hAnsi="Calibri"/>
          <w:sz w:val="22"/>
          <w:szCs w:val="22"/>
          <w:lang w:eastAsia="en-GB"/>
        </w:rPr>
        <w:tab/>
      </w:r>
      <w:r>
        <w:t>Receiving a split instruction (R: Split)</w:t>
      </w:r>
      <w:r>
        <w:tab/>
      </w:r>
      <w:r>
        <w:fldChar w:fldCharType="begin" w:fldLock="1"/>
      </w:r>
      <w:r>
        <w:instrText xml:space="preserve"> PAGEREF _Toc91169667 \h </w:instrText>
      </w:r>
      <w:r>
        <w:fldChar w:fldCharType="separate"/>
      </w:r>
      <w:r>
        <w:t>102</w:t>
      </w:r>
      <w:r>
        <w:fldChar w:fldCharType="end"/>
      </w:r>
    </w:p>
    <w:p w14:paraId="14B5A75B" w14:textId="77777777" w:rsidR="00E8270C" w:rsidRPr="003F18B2" w:rsidRDefault="00E8270C">
      <w:pPr>
        <w:pStyle w:val="TOC3"/>
        <w:rPr>
          <w:rFonts w:ascii="Calibri" w:hAnsi="Calibri"/>
          <w:sz w:val="22"/>
          <w:szCs w:val="22"/>
          <w:lang w:eastAsia="en-GB"/>
        </w:rPr>
      </w:pPr>
      <w:r>
        <w:t>6.5.5</w:t>
      </w:r>
      <w:r w:rsidRPr="003F18B2">
        <w:rPr>
          <w:rFonts w:ascii="Calibri" w:hAnsi="Calibri"/>
          <w:sz w:val="22"/>
          <w:szCs w:val="22"/>
          <w:lang w:eastAsia="en-GB"/>
        </w:rPr>
        <w:tab/>
      </w:r>
      <w:r>
        <w:t>Floor participant interface procedures</w:t>
      </w:r>
      <w:r>
        <w:tab/>
      </w:r>
      <w:r>
        <w:fldChar w:fldCharType="begin" w:fldLock="1"/>
      </w:r>
      <w:r>
        <w:instrText xml:space="preserve"> PAGEREF _Toc91169668 \h </w:instrText>
      </w:r>
      <w:r>
        <w:fldChar w:fldCharType="separate"/>
      </w:r>
      <w:r>
        <w:t>102</w:t>
      </w:r>
      <w:r>
        <w:fldChar w:fldCharType="end"/>
      </w:r>
    </w:p>
    <w:p w14:paraId="17E20369" w14:textId="77777777" w:rsidR="00E8270C" w:rsidRPr="003F18B2" w:rsidRDefault="00E8270C">
      <w:pPr>
        <w:pStyle w:val="TOC4"/>
        <w:rPr>
          <w:rFonts w:ascii="Calibri" w:hAnsi="Calibri"/>
          <w:sz w:val="22"/>
          <w:szCs w:val="22"/>
          <w:lang w:eastAsia="en-GB"/>
        </w:rPr>
      </w:pPr>
      <w:r>
        <w:t>6.5.5.1</w:t>
      </w:r>
      <w:r w:rsidRPr="003F18B2">
        <w:rPr>
          <w:rFonts w:ascii="Calibri" w:hAnsi="Calibri"/>
          <w:sz w:val="22"/>
          <w:szCs w:val="22"/>
          <w:lang w:eastAsia="en-GB"/>
        </w:rPr>
        <w:tab/>
      </w:r>
      <w:r>
        <w:t>General</w:t>
      </w:r>
      <w:r>
        <w:tab/>
      </w:r>
      <w:r>
        <w:fldChar w:fldCharType="begin" w:fldLock="1"/>
      </w:r>
      <w:r>
        <w:instrText xml:space="preserve"> PAGEREF _Toc91169669 \h </w:instrText>
      </w:r>
      <w:r>
        <w:fldChar w:fldCharType="separate"/>
      </w:r>
      <w:r>
        <w:t>102</w:t>
      </w:r>
      <w:r>
        <w:fldChar w:fldCharType="end"/>
      </w:r>
    </w:p>
    <w:p w14:paraId="54A99335" w14:textId="77777777" w:rsidR="00E8270C" w:rsidRPr="003F18B2" w:rsidRDefault="00E8270C">
      <w:pPr>
        <w:pStyle w:val="TOC4"/>
        <w:rPr>
          <w:rFonts w:ascii="Calibri" w:hAnsi="Calibri"/>
          <w:sz w:val="22"/>
          <w:szCs w:val="22"/>
          <w:lang w:eastAsia="en-GB"/>
        </w:rPr>
      </w:pPr>
      <w:r>
        <w:t>6.5.5.2</w:t>
      </w:r>
      <w:r w:rsidRPr="003F18B2">
        <w:rPr>
          <w:rFonts w:ascii="Calibri" w:hAnsi="Calibri"/>
          <w:sz w:val="22"/>
          <w:szCs w:val="22"/>
          <w:lang w:eastAsia="en-GB"/>
        </w:rPr>
        <w:tab/>
      </w:r>
      <w:r>
        <w:t>State: 'Start-Stop'</w:t>
      </w:r>
      <w:r>
        <w:tab/>
      </w:r>
      <w:r>
        <w:fldChar w:fldCharType="begin" w:fldLock="1"/>
      </w:r>
      <w:r>
        <w:instrText xml:space="preserve"> PAGEREF _Toc91169670 \h </w:instrText>
      </w:r>
      <w:r>
        <w:fldChar w:fldCharType="separate"/>
      </w:r>
      <w:r>
        <w:t>103</w:t>
      </w:r>
      <w:r>
        <w:fldChar w:fldCharType="end"/>
      </w:r>
    </w:p>
    <w:p w14:paraId="08813DB6" w14:textId="77777777" w:rsidR="00E8270C" w:rsidRPr="003F18B2" w:rsidRDefault="00E8270C">
      <w:pPr>
        <w:pStyle w:val="TOC5"/>
        <w:rPr>
          <w:rFonts w:ascii="Calibri" w:hAnsi="Calibri"/>
          <w:sz w:val="22"/>
          <w:szCs w:val="22"/>
          <w:lang w:eastAsia="en-GB"/>
        </w:rPr>
      </w:pPr>
      <w:r>
        <w:t>6.5.5.2.1</w:t>
      </w:r>
      <w:r w:rsidRPr="003F18B2">
        <w:rPr>
          <w:rFonts w:ascii="Calibri" w:hAnsi="Calibri"/>
          <w:sz w:val="22"/>
          <w:szCs w:val="22"/>
          <w:lang w:eastAsia="en-GB"/>
        </w:rPr>
        <w:tab/>
      </w:r>
      <w:r>
        <w:t>General</w:t>
      </w:r>
      <w:r>
        <w:tab/>
      </w:r>
      <w:r>
        <w:fldChar w:fldCharType="begin" w:fldLock="1"/>
      </w:r>
      <w:r>
        <w:instrText xml:space="preserve"> PAGEREF _Toc91169671 \h </w:instrText>
      </w:r>
      <w:r>
        <w:fldChar w:fldCharType="separate"/>
      </w:r>
      <w:r>
        <w:t>103</w:t>
      </w:r>
      <w:r>
        <w:fldChar w:fldCharType="end"/>
      </w:r>
    </w:p>
    <w:p w14:paraId="61292058" w14:textId="77777777" w:rsidR="00E8270C" w:rsidRPr="003F18B2" w:rsidRDefault="00E8270C">
      <w:pPr>
        <w:pStyle w:val="TOC5"/>
        <w:rPr>
          <w:rFonts w:ascii="Calibri" w:hAnsi="Calibri"/>
          <w:sz w:val="22"/>
          <w:szCs w:val="22"/>
          <w:lang w:eastAsia="en-GB"/>
        </w:rPr>
      </w:pPr>
      <w:r>
        <w:t>6.5.5.2.2</w:t>
      </w:r>
      <w:r w:rsidRPr="003F18B2">
        <w:rPr>
          <w:rFonts w:ascii="Calibri" w:hAnsi="Calibri"/>
          <w:sz w:val="22"/>
          <w:szCs w:val="22"/>
          <w:lang w:eastAsia="en-GB"/>
        </w:rPr>
        <w:tab/>
      </w:r>
      <w:r>
        <w:t>Participant invited to session</w:t>
      </w:r>
      <w:r>
        <w:tab/>
      </w:r>
      <w:r>
        <w:fldChar w:fldCharType="begin" w:fldLock="1"/>
      </w:r>
      <w:r>
        <w:instrText xml:space="preserve"> PAGEREF _Toc91169672 \h </w:instrText>
      </w:r>
      <w:r>
        <w:fldChar w:fldCharType="separate"/>
      </w:r>
      <w:r>
        <w:t>103</w:t>
      </w:r>
      <w:r>
        <w:fldChar w:fldCharType="end"/>
      </w:r>
    </w:p>
    <w:p w14:paraId="01CAB6C6" w14:textId="77777777" w:rsidR="00E8270C" w:rsidRPr="003F18B2" w:rsidRDefault="00E8270C">
      <w:pPr>
        <w:pStyle w:val="TOC4"/>
        <w:rPr>
          <w:rFonts w:ascii="Calibri" w:hAnsi="Calibri"/>
          <w:sz w:val="22"/>
          <w:szCs w:val="22"/>
          <w:lang w:eastAsia="en-GB"/>
        </w:rPr>
      </w:pPr>
      <w:r>
        <w:t>6.5.5.3</w:t>
      </w:r>
      <w:r w:rsidRPr="003F18B2">
        <w:rPr>
          <w:rFonts w:ascii="Calibri" w:hAnsi="Calibri"/>
          <w:sz w:val="22"/>
          <w:szCs w:val="22"/>
          <w:lang w:eastAsia="en-GB"/>
        </w:rPr>
        <w:tab/>
      </w:r>
      <w:r>
        <w:t>State: 'P: has no permission'</w:t>
      </w:r>
      <w:r>
        <w:tab/>
      </w:r>
      <w:r>
        <w:fldChar w:fldCharType="begin" w:fldLock="1"/>
      </w:r>
      <w:r>
        <w:instrText xml:space="preserve"> PAGEREF _Toc91169673 \h </w:instrText>
      </w:r>
      <w:r>
        <w:fldChar w:fldCharType="separate"/>
      </w:r>
      <w:r>
        <w:t>104</w:t>
      </w:r>
      <w:r>
        <w:fldChar w:fldCharType="end"/>
      </w:r>
    </w:p>
    <w:p w14:paraId="58D2857F" w14:textId="77777777" w:rsidR="00E8270C" w:rsidRPr="003F18B2" w:rsidRDefault="00E8270C">
      <w:pPr>
        <w:pStyle w:val="TOC5"/>
        <w:rPr>
          <w:rFonts w:ascii="Calibri" w:hAnsi="Calibri"/>
          <w:sz w:val="22"/>
          <w:szCs w:val="22"/>
          <w:lang w:eastAsia="en-GB"/>
        </w:rPr>
      </w:pPr>
      <w:r>
        <w:t>6.5.5.3.1</w:t>
      </w:r>
      <w:r w:rsidRPr="003F18B2">
        <w:rPr>
          <w:rFonts w:ascii="Calibri" w:hAnsi="Calibri"/>
          <w:sz w:val="22"/>
          <w:szCs w:val="22"/>
          <w:lang w:eastAsia="en-GB"/>
        </w:rPr>
        <w:tab/>
      </w:r>
      <w:r>
        <w:t>General</w:t>
      </w:r>
      <w:r>
        <w:tab/>
      </w:r>
      <w:r>
        <w:fldChar w:fldCharType="begin" w:fldLock="1"/>
      </w:r>
      <w:r>
        <w:instrText xml:space="preserve"> PAGEREF _Toc91169674 \h </w:instrText>
      </w:r>
      <w:r>
        <w:fldChar w:fldCharType="separate"/>
      </w:r>
      <w:r>
        <w:t>104</w:t>
      </w:r>
      <w:r>
        <w:fldChar w:fldCharType="end"/>
      </w:r>
    </w:p>
    <w:p w14:paraId="1F58427E" w14:textId="77777777" w:rsidR="00E8270C" w:rsidRPr="003F18B2" w:rsidRDefault="00E8270C">
      <w:pPr>
        <w:pStyle w:val="TOC5"/>
        <w:rPr>
          <w:rFonts w:ascii="Calibri" w:hAnsi="Calibri"/>
          <w:sz w:val="22"/>
          <w:szCs w:val="22"/>
          <w:lang w:eastAsia="en-GB"/>
        </w:rPr>
      </w:pPr>
      <w:r>
        <w:t>6.5.5.3.2</w:t>
      </w:r>
      <w:r w:rsidRPr="003F18B2">
        <w:rPr>
          <w:rFonts w:ascii="Calibri" w:hAnsi="Calibri"/>
          <w:sz w:val="22"/>
          <w:szCs w:val="22"/>
          <w:lang w:eastAsia="en-GB"/>
        </w:rPr>
        <w:tab/>
      </w:r>
      <w:r>
        <w:t>Receive Floor Idle message (R: Floor Idle)</w:t>
      </w:r>
      <w:r>
        <w:tab/>
      </w:r>
      <w:r>
        <w:fldChar w:fldCharType="begin" w:fldLock="1"/>
      </w:r>
      <w:r>
        <w:instrText xml:space="preserve"> PAGEREF _Toc91169675 \h </w:instrText>
      </w:r>
      <w:r>
        <w:fldChar w:fldCharType="separate"/>
      </w:r>
      <w:r>
        <w:t>104</w:t>
      </w:r>
      <w:r>
        <w:fldChar w:fldCharType="end"/>
      </w:r>
    </w:p>
    <w:p w14:paraId="17FB8EBA" w14:textId="77777777" w:rsidR="00E8270C" w:rsidRPr="003F18B2" w:rsidRDefault="00E8270C">
      <w:pPr>
        <w:pStyle w:val="TOC5"/>
        <w:rPr>
          <w:rFonts w:ascii="Calibri" w:hAnsi="Calibri"/>
          <w:sz w:val="22"/>
          <w:szCs w:val="22"/>
          <w:lang w:eastAsia="en-GB"/>
        </w:rPr>
      </w:pPr>
      <w:r>
        <w:t>6.5.5.3.3</w:t>
      </w:r>
      <w:r w:rsidRPr="003F18B2">
        <w:rPr>
          <w:rFonts w:ascii="Calibri" w:hAnsi="Calibri"/>
          <w:sz w:val="22"/>
          <w:szCs w:val="22"/>
          <w:lang w:eastAsia="en-GB"/>
        </w:rPr>
        <w:tab/>
      </w:r>
      <w:r>
        <w:t>Receive Floor Taken message (R: Floor Taken)</w:t>
      </w:r>
      <w:r>
        <w:tab/>
      </w:r>
      <w:r>
        <w:fldChar w:fldCharType="begin" w:fldLock="1"/>
      </w:r>
      <w:r>
        <w:instrText xml:space="preserve"> PAGEREF _Toc91169676 \h </w:instrText>
      </w:r>
      <w:r>
        <w:fldChar w:fldCharType="separate"/>
      </w:r>
      <w:r>
        <w:t>104</w:t>
      </w:r>
      <w:r>
        <w:fldChar w:fldCharType="end"/>
      </w:r>
    </w:p>
    <w:p w14:paraId="289F3CD4" w14:textId="77777777" w:rsidR="00E8270C" w:rsidRPr="003F18B2" w:rsidRDefault="00E8270C">
      <w:pPr>
        <w:pStyle w:val="TOC5"/>
        <w:rPr>
          <w:rFonts w:ascii="Calibri" w:hAnsi="Calibri"/>
          <w:sz w:val="22"/>
          <w:szCs w:val="22"/>
          <w:lang w:eastAsia="en-GB"/>
        </w:rPr>
      </w:pPr>
      <w:r>
        <w:t>6.5.5.3.4</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677 \h </w:instrText>
      </w:r>
      <w:r>
        <w:fldChar w:fldCharType="separate"/>
      </w:r>
      <w:r>
        <w:t>104</w:t>
      </w:r>
      <w:r>
        <w:fldChar w:fldCharType="end"/>
      </w:r>
    </w:p>
    <w:p w14:paraId="7FED60E3" w14:textId="77777777" w:rsidR="00E8270C" w:rsidRPr="003F18B2" w:rsidRDefault="00E8270C">
      <w:pPr>
        <w:pStyle w:val="TOC5"/>
        <w:rPr>
          <w:rFonts w:ascii="Calibri" w:hAnsi="Calibri"/>
          <w:sz w:val="22"/>
          <w:szCs w:val="22"/>
          <w:lang w:eastAsia="en-GB"/>
        </w:rPr>
      </w:pPr>
      <w:r>
        <w:t>6.5.5.3.5</w:t>
      </w:r>
      <w:r w:rsidRPr="003F18B2">
        <w:rPr>
          <w:rFonts w:ascii="Calibri" w:hAnsi="Calibri"/>
          <w:sz w:val="22"/>
          <w:szCs w:val="22"/>
          <w:lang w:eastAsia="en-GB"/>
        </w:rPr>
        <w:tab/>
      </w:r>
      <w:r>
        <w:t>Receive Floor Granted message (R: Floor Granted)</w:t>
      </w:r>
      <w:r>
        <w:tab/>
      </w:r>
      <w:r>
        <w:fldChar w:fldCharType="begin" w:fldLock="1"/>
      </w:r>
      <w:r>
        <w:instrText xml:space="preserve"> PAGEREF _Toc91169678 \h </w:instrText>
      </w:r>
      <w:r>
        <w:fldChar w:fldCharType="separate"/>
      </w:r>
      <w:r>
        <w:t>104</w:t>
      </w:r>
      <w:r>
        <w:fldChar w:fldCharType="end"/>
      </w:r>
    </w:p>
    <w:p w14:paraId="50AAD66E" w14:textId="77777777" w:rsidR="00E8270C" w:rsidRPr="003F18B2" w:rsidRDefault="00E8270C">
      <w:pPr>
        <w:pStyle w:val="TOC5"/>
        <w:rPr>
          <w:rFonts w:ascii="Calibri" w:hAnsi="Calibri"/>
          <w:sz w:val="22"/>
          <w:szCs w:val="22"/>
          <w:lang w:eastAsia="en-GB"/>
        </w:rPr>
      </w:pPr>
      <w:r>
        <w:t>6.5.5.3.6</w:t>
      </w:r>
      <w:r w:rsidRPr="003F18B2">
        <w:rPr>
          <w:rFonts w:ascii="Calibri" w:hAnsi="Calibri"/>
          <w:sz w:val="22"/>
          <w:szCs w:val="22"/>
          <w:lang w:eastAsia="en-GB"/>
        </w:rPr>
        <w:tab/>
      </w:r>
      <w:r>
        <w:t>Receive Floor Deny message (R: Floor Deny)</w:t>
      </w:r>
      <w:r>
        <w:tab/>
      </w:r>
      <w:r>
        <w:fldChar w:fldCharType="begin" w:fldLock="1"/>
      </w:r>
      <w:r>
        <w:instrText xml:space="preserve"> PAGEREF _Toc91169679 \h </w:instrText>
      </w:r>
      <w:r>
        <w:fldChar w:fldCharType="separate"/>
      </w:r>
      <w:r>
        <w:t>104</w:t>
      </w:r>
      <w:r>
        <w:fldChar w:fldCharType="end"/>
      </w:r>
    </w:p>
    <w:p w14:paraId="44F11E71" w14:textId="77777777" w:rsidR="00E8270C" w:rsidRPr="003F18B2" w:rsidRDefault="00E8270C">
      <w:pPr>
        <w:pStyle w:val="TOC5"/>
        <w:rPr>
          <w:rFonts w:ascii="Calibri" w:hAnsi="Calibri"/>
          <w:sz w:val="22"/>
          <w:szCs w:val="22"/>
          <w:lang w:eastAsia="en-GB"/>
        </w:rPr>
      </w:pPr>
      <w:r>
        <w:t>6.5.5.3.7</w:t>
      </w:r>
      <w:r w:rsidRPr="003F18B2">
        <w:rPr>
          <w:rFonts w:ascii="Calibri" w:hAnsi="Calibri"/>
          <w:sz w:val="22"/>
          <w:szCs w:val="22"/>
          <w:lang w:eastAsia="en-GB"/>
        </w:rPr>
        <w:tab/>
      </w:r>
      <w:r>
        <w:t>Receive Floor Queue Position Info message (R: Floor Queue Position Info)</w:t>
      </w:r>
      <w:r>
        <w:tab/>
      </w:r>
      <w:r>
        <w:fldChar w:fldCharType="begin" w:fldLock="1"/>
      </w:r>
      <w:r>
        <w:instrText xml:space="preserve"> PAGEREF _Toc91169680 \h </w:instrText>
      </w:r>
      <w:r>
        <w:fldChar w:fldCharType="separate"/>
      </w:r>
      <w:r>
        <w:t>105</w:t>
      </w:r>
      <w:r>
        <w:fldChar w:fldCharType="end"/>
      </w:r>
    </w:p>
    <w:p w14:paraId="71299EC7" w14:textId="77777777" w:rsidR="00E8270C" w:rsidRPr="003F18B2" w:rsidRDefault="00E8270C">
      <w:pPr>
        <w:pStyle w:val="TOC5"/>
        <w:rPr>
          <w:rFonts w:ascii="Calibri" w:hAnsi="Calibri"/>
          <w:sz w:val="22"/>
          <w:szCs w:val="22"/>
          <w:lang w:eastAsia="en-GB"/>
        </w:rPr>
      </w:pPr>
      <w:r>
        <w:t>6.5.5.3.8</w:t>
      </w:r>
      <w:r w:rsidRPr="003F18B2">
        <w:rPr>
          <w:rFonts w:ascii="Calibri" w:hAnsi="Calibri"/>
          <w:sz w:val="22"/>
          <w:szCs w:val="22"/>
          <w:lang w:eastAsia="en-GB"/>
        </w:rPr>
        <w:tab/>
      </w:r>
      <w:r>
        <w:t>Receive Floor Queue Position Request message (R: Floor Queue Position Request)</w:t>
      </w:r>
      <w:r>
        <w:tab/>
      </w:r>
      <w:r>
        <w:fldChar w:fldCharType="begin" w:fldLock="1"/>
      </w:r>
      <w:r>
        <w:instrText xml:space="preserve"> PAGEREF _Toc91169681 \h </w:instrText>
      </w:r>
      <w:r>
        <w:fldChar w:fldCharType="separate"/>
      </w:r>
      <w:r>
        <w:t>105</w:t>
      </w:r>
      <w:r>
        <w:fldChar w:fldCharType="end"/>
      </w:r>
    </w:p>
    <w:p w14:paraId="64BD2E4E" w14:textId="77777777" w:rsidR="00E8270C" w:rsidRPr="003F18B2" w:rsidRDefault="00E8270C">
      <w:pPr>
        <w:pStyle w:val="TOC5"/>
        <w:rPr>
          <w:rFonts w:ascii="Calibri" w:hAnsi="Calibri"/>
          <w:sz w:val="22"/>
          <w:szCs w:val="22"/>
          <w:lang w:eastAsia="en-GB"/>
        </w:rPr>
      </w:pPr>
      <w:r>
        <w:t>6.5.5.3.9</w:t>
      </w:r>
      <w:r w:rsidRPr="003F18B2">
        <w:rPr>
          <w:rFonts w:ascii="Calibri" w:hAnsi="Calibri"/>
          <w:sz w:val="22"/>
          <w:szCs w:val="22"/>
          <w:lang w:eastAsia="en-GB"/>
        </w:rPr>
        <w:tab/>
      </w:r>
      <w:r>
        <w:t>Receive RTP media packets (R: RTP media)</w:t>
      </w:r>
      <w:r>
        <w:tab/>
      </w:r>
      <w:r>
        <w:fldChar w:fldCharType="begin" w:fldLock="1"/>
      </w:r>
      <w:r>
        <w:instrText xml:space="preserve"> PAGEREF _Toc91169682 \h </w:instrText>
      </w:r>
      <w:r>
        <w:fldChar w:fldCharType="separate"/>
      </w:r>
      <w:r>
        <w:t>105</w:t>
      </w:r>
      <w:r>
        <w:fldChar w:fldCharType="end"/>
      </w:r>
    </w:p>
    <w:p w14:paraId="48A64379" w14:textId="77777777" w:rsidR="00E8270C" w:rsidRPr="003F18B2" w:rsidRDefault="00E8270C">
      <w:pPr>
        <w:pStyle w:val="TOC5"/>
        <w:rPr>
          <w:rFonts w:ascii="Calibri" w:hAnsi="Calibri"/>
          <w:sz w:val="22"/>
          <w:szCs w:val="22"/>
          <w:lang w:eastAsia="en-GB"/>
        </w:rPr>
      </w:pPr>
      <w:r>
        <w:t>6.5.5.3.10</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683 \h </w:instrText>
      </w:r>
      <w:r>
        <w:fldChar w:fldCharType="separate"/>
      </w:r>
      <w:r>
        <w:t>105</w:t>
      </w:r>
      <w:r>
        <w:fldChar w:fldCharType="end"/>
      </w:r>
    </w:p>
    <w:p w14:paraId="2D774A55" w14:textId="77777777" w:rsidR="00E8270C" w:rsidRPr="003F18B2" w:rsidRDefault="00E8270C">
      <w:pPr>
        <w:pStyle w:val="TOC5"/>
        <w:rPr>
          <w:rFonts w:ascii="Calibri" w:hAnsi="Calibri"/>
          <w:sz w:val="22"/>
          <w:szCs w:val="22"/>
          <w:lang w:eastAsia="en-GB"/>
        </w:rPr>
      </w:pPr>
      <w:r>
        <w:t>6.5.5.3.11</w:t>
      </w:r>
      <w:r w:rsidRPr="003F18B2">
        <w:rPr>
          <w:rFonts w:ascii="Calibri" w:hAnsi="Calibri"/>
          <w:sz w:val="22"/>
          <w:szCs w:val="22"/>
          <w:lang w:eastAsia="en-GB"/>
        </w:rPr>
        <w:tab/>
      </w:r>
      <w:r>
        <w:t>Receive split instruction (R: Split)</w:t>
      </w:r>
      <w:r>
        <w:tab/>
      </w:r>
      <w:r>
        <w:fldChar w:fldCharType="begin" w:fldLock="1"/>
      </w:r>
      <w:r>
        <w:instrText xml:space="preserve"> PAGEREF _Toc91169684 \h </w:instrText>
      </w:r>
      <w:r>
        <w:fldChar w:fldCharType="separate"/>
      </w:r>
      <w:r>
        <w:t>106</w:t>
      </w:r>
      <w:r>
        <w:fldChar w:fldCharType="end"/>
      </w:r>
    </w:p>
    <w:p w14:paraId="546B5C65" w14:textId="77777777" w:rsidR="00E8270C" w:rsidRPr="003F18B2" w:rsidRDefault="00E8270C">
      <w:pPr>
        <w:pStyle w:val="TOC4"/>
        <w:rPr>
          <w:rFonts w:ascii="Calibri" w:hAnsi="Calibri"/>
          <w:sz w:val="22"/>
          <w:szCs w:val="22"/>
          <w:lang w:eastAsia="en-GB"/>
        </w:rPr>
      </w:pPr>
      <w:r>
        <w:t>6.5.5.4</w:t>
      </w:r>
      <w:r w:rsidRPr="003F18B2">
        <w:rPr>
          <w:rFonts w:ascii="Calibri" w:hAnsi="Calibri"/>
          <w:sz w:val="22"/>
          <w:szCs w:val="22"/>
          <w:lang w:eastAsia="en-GB"/>
        </w:rPr>
        <w:tab/>
      </w:r>
      <w:r>
        <w:t>State: 'P: has permission'</w:t>
      </w:r>
      <w:r>
        <w:tab/>
      </w:r>
      <w:r>
        <w:fldChar w:fldCharType="begin" w:fldLock="1"/>
      </w:r>
      <w:r>
        <w:instrText xml:space="preserve"> PAGEREF _Toc91169685 \h </w:instrText>
      </w:r>
      <w:r>
        <w:fldChar w:fldCharType="separate"/>
      </w:r>
      <w:r>
        <w:t>106</w:t>
      </w:r>
      <w:r>
        <w:fldChar w:fldCharType="end"/>
      </w:r>
    </w:p>
    <w:p w14:paraId="35C46D67" w14:textId="77777777" w:rsidR="00E8270C" w:rsidRPr="003F18B2" w:rsidRDefault="00E8270C">
      <w:pPr>
        <w:pStyle w:val="TOC5"/>
        <w:rPr>
          <w:rFonts w:ascii="Calibri" w:hAnsi="Calibri"/>
          <w:sz w:val="22"/>
          <w:szCs w:val="22"/>
          <w:lang w:eastAsia="en-GB"/>
        </w:rPr>
      </w:pPr>
      <w:r>
        <w:t>6.5.5.4.1</w:t>
      </w:r>
      <w:r w:rsidRPr="003F18B2">
        <w:rPr>
          <w:rFonts w:ascii="Calibri" w:hAnsi="Calibri"/>
          <w:sz w:val="22"/>
          <w:szCs w:val="22"/>
          <w:lang w:eastAsia="en-GB"/>
        </w:rPr>
        <w:tab/>
      </w:r>
      <w:r>
        <w:t>General</w:t>
      </w:r>
      <w:r>
        <w:tab/>
      </w:r>
      <w:r>
        <w:fldChar w:fldCharType="begin" w:fldLock="1"/>
      </w:r>
      <w:r>
        <w:instrText xml:space="preserve"> PAGEREF _Toc91169686 \h </w:instrText>
      </w:r>
      <w:r>
        <w:fldChar w:fldCharType="separate"/>
      </w:r>
      <w:r>
        <w:t>106</w:t>
      </w:r>
      <w:r>
        <w:fldChar w:fldCharType="end"/>
      </w:r>
    </w:p>
    <w:p w14:paraId="4BA5D2AC" w14:textId="77777777" w:rsidR="00E8270C" w:rsidRPr="003F18B2" w:rsidRDefault="00E8270C">
      <w:pPr>
        <w:pStyle w:val="TOC5"/>
        <w:rPr>
          <w:rFonts w:ascii="Calibri" w:hAnsi="Calibri"/>
          <w:sz w:val="22"/>
          <w:szCs w:val="22"/>
          <w:lang w:eastAsia="en-GB"/>
        </w:rPr>
      </w:pPr>
      <w:r>
        <w:t>6.5.5.4.2</w:t>
      </w:r>
      <w:r w:rsidRPr="003F18B2">
        <w:rPr>
          <w:rFonts w:ascii="Calibri" w:hAnsi="Calibri"/>
          <w:sz w:val="22"/>
          <w:szCs w:val="22"/>
          <w:lang w:eastAsia="en-GB"/>
        </w:rPr>
        <w:tab/>
      </w:r>
      <w:r>
        <w:t>Receive RTP media packets</w:t>
      </w:r>
      <w:r>
        <w:tab/>
      </w:r>
      <w:r>
        <w:fldChar w:fldCharType="begin" w:fldLock="1"/>
      </w:r>
      <w:r>
        <w:instrText xml:space="preserve"> PAGEREF _Toc91169687 \h </w:instrText>
      </w:r>
      <w:r>
        <w:fldChar w:fldCharType="separate"/>
      </w:r>
      <w:r>
        <w:t>106</w:t>
      </w:r>
      <w:r>
        <w:fldChar w:fldCharType="end"/>
      </w:r>
    </w:p>
    <w:p w14:paraId="338FEA8D" w14:textId="77777777" w:rsidR="00E8270C" w:rsidRPr="003F18B2" w:rsidRDefault="00E8270C">
      <w:pPr>
        <w:pStyle w:val="TOC5"/>
        <w:rPr>
          <w:rFonts w:ascii="Calibri" w:hAnsi="Calibri"/>
          <w:sz w:val="22"/>
          <w:szCs w:val="22"/>
          <w:lang w:eastAsia="en-GB"/>
        </w:rPr>
      </w:pPr>
      <w:r>
        <w:t>6.5.5.4.3</w:t>
      </w:r>
      <w:r w:rsidRPr="003F18B2">
        <w:rPr>
          <w:rFonts w:ascii="Calibri" w:hAnsi="Calibri"/>
          <w:sz w:val="22"/>
          <w:szCs w:val="22"/>
          <w:lang w:eastAsia="en-GB"/>
        </w:rPr>
        <w:tab/>
      </w:r>
      <w:r>
        <w:t>Receive Floor Release message</w:t>
      </w:r>
      <w:r>
        <w:tab/>
      </w:r>
      <w:r>
        <w:fldChar w:fldCharType="begin" w:fldLock="1"/>
      </w:r>
      <w:r>
        <w:instrText xml:space="preserve"> PAGEREF _Toc91169688 \h </w:instrText>
      </w:r>
      <w:r>
        <w:fldChar w:fldCharType="separate"/>
      </w:r>
      <w:r>
        <w:t>106</w:t>
      </w:r>
      <w:r>
        <w:fldChar w:fldCharType="end"/>
      </w:r>
    </w:p>
    <w:p w14:paraId="3325E370" w14:textId="77777777" w:rsidR="00E8270C" w:rsidRPr="003F18B2" w:rsidRDefault="00E8270C">
      <w:pPr>
        <w:pStyle w:val="TOC5"/>
        <w:rPr>
          <w:rFonts w:ascii="Calibri" w:hAnsi="Calibri"/>
          <w:sz w:val="22"/>
          <w:szCs w:val="22"/>
          <w:lang w:eastAsia="en-GB"/>
        </w:rPr>
      </w:pPr>
      <w:r>
        <w:t>6.5.5.4.4</w:t>
      </w:r>
      <w:r w:rsidRPr="003F18B2">
        <w:rPr>
          <w:rFonts w:ascii="Calibri" w:hAnsi="Calibri"/>
          <w:sz w:val="22"/>
          <w:szCs w:val="22"/>
          <w:lang w:eastAsia="en-GB"/>
        </w:rPr>
        <w:tab/>
      </w:r>
      <w:r>
        <w:t>Receive Floor Ack message</w:t>
      </w:r>
      <w:r>
        <w:tab/>
      </w:r>
      <w:r>
        <w:fldChar w:fldCharType="begin" w:fldLock="1"/>
      </w:r>
      <w:r>
        <w:instrText xml:space="preserve"> PAGEREF _Toc91169689 \h </w:instrText>
      </w:r>
      <w:r>
        <w:fldChar w:fldCharType="separate"/>
      </w:r>
      <w:r>
        <w:t>106</w:t>
      </w:r>
      <w:r>
        <w:fldChar w:fldCharType="end"/>
      </w:r>
    </w:p>
    <w:p w14:paraId="4F930CB7" w14:textId="77777777" w:rsidR="00E8270C" w:rsidRPr="003F18B2" w:rsidRDefault="00E8270C">
      <w:pPr>
        <w:pStyle w:val="TOC5"/>
        <w:rPr>
          <w:rFonts w:ascii="Calibri" w:hAnsi="Calibri"/>
          <w:sz w:val="22"/>
          <w:szCs w:val="22"/>
          <w:lang w:eastAsia="en-GB"/>
        </w:rPr>
      </w:pPr>
      <w:r>
        <w:t>6.5.5.4.5</w:t>
      </w:r>
      <w:r w:rsidRPr="003F18B2">
        <w:rPr>
          <w:rFonts w:ascii="Calibri" w:hAnsi="Calibri"/>
          <w:sz w:val="22"/>
          <w:szCs w:val="22"/>
          <w:lang w:eastAsia="en-GB"/>
        </w:rPr>
        <w:tab/>
      </w:r>
      <w:r>
        <w:t>Receive Floor Idle message</w:t>
      </w:r>
      <w:r>
        <w:tab/>
      </w:r>
      <w:r>
        <w:fldChar w:fldCharType="begin" w:fldLock="1"/>
      </w:r>
      <w:r>
        <w:instrText xml:space="preserve"> PAGEREF _Toc91169690 \h </w:instrText>
      </w:r>
      <w:r>
        <w:fldChar w:fldCharType="separate"/>
      </w:r>
      <w:r>
        <w:t>107</w:t>
      </w:r>
      <w:r>
        <w:fldChar w:fldCharType="end"/>
      </w:r>
    </w:p>
    <w:p w14:paraId="575B97D4" w14:textId="77777777" w:rsidR="00E8270C" w:rsidRPr="003F18B2" w:rsidRDefault="00E8270C">
      <w:pPr>
        <w:pStyle w:val="TOC5"/>
        <w:rPr>
          <w:rFonts w:ascii="Calibri" w:hAnsi="Calibri"/>
          <w:sz w:val="22"/>
          <w:szCs w:val="22"/>
          <w:lang w:eastAsia="en-GB"/>
        </w:rPr>
      </w:pPr>
      <w:r>
        <w:t>6.5.5.4.6</w:t>
      </w:r>
      <w:r w:rsidRPr="003F18B2">
        <w:rPr>
          <w:rFonts w:ascii="Calibri" w:hAnsi="Calibri"/>
          <w:sz w:val="22"/>
          <w:szCs w:val="22"/>
          <w:lang w:eastAsia="en-GB"/>
        </w:rPr>
        <w:tab/>
      </w:r>
      <w:r>
        <w:t>Receive Floor Taken message</w:t>
      </w:r>
      <w:r>
        <w:tab/>
      </w:r>
      <w:r>
        <w:fldChar w:fldCharType="begin" w:fldLock="1"/>
      </w:r>
      <w:r>
        <w:instrText xml:space="preserve"> PAGEREF _Toc91169691 \h </w:instrText>
      </w:r>
      <w:r>
        <w:fldChar w:fldCharType="separate"/>
      </w:r>
      <w:r>
        <w:t>107</w:t>
      </w:r>
      <w:r>
        <w:fldChar w:fldCharType="end"/>
      </w:r>
    </w:p>
    <w:p w14:paraId="6FDC8790" w14:textId="77777777" w:rsidR="00E8270C" w:rsidRPr="003F18B2" w:rsidRDefault="00E8270C">
      <w:pPr>
        <w:pStyle w:val="TOC5"/>
        <w:rPr>
          <w:rFonts w:ascii="Calibri" w:hAnsi="Calibri"/>
          <w:sz w:val="22"/>
          <w:szCs w:val="22"/>
          <w:lang w:eastAsia="en-GB"/>
        </w:rPr>
      </w:pPr>
      <w:r>
        <w:t>6.5.5.4.7</w:t>
      </w:r>
      <w:r w:rsidRPr="003F18B2">
        <w:rPr>
          <w:rFonts w:ascii="Calibri" w:hAnsi="Calibri"/>
          <w:sz w:val="22"/>
          <w:szCs w:val="22"/>
          <w:lang w:eastAsia="en-GB"/>
        </w:rPr>
        <w:tab/>
      </w:r>
      <w:r>
        <w:t>Receive Floor Revoke message</w:t>
      </w:r>
      <w:r>
        <w:tab/>
      </w:r>
      <w:r>
        <w:fldChar w:fldCharType="begin" w:fldLock="1"/>
      </w:r>
      <w:r>
        <w:instrText xml:space="preserve"> PAGEREF _Toc91169692 \h </w:instrText>
      </w:r>
      <w:r>
        <w:fldChar w:fldCharType="separate"/>
      </w:r>
      <w:r>
        <w:t>107</w:t>
      </w:r>
      <w:r>
        <w:fldChar w:fldCharType="end"/>
      </w:r>
    </w:p>
    <w:p w14:paraId="7A49A090" w14:textId="77777777" w:rsidR="00E8270C" w:rsidRPr="003F18B2" w:rsidRDefault="00E8270C">
      <w:pPr>
        <w:pStyle w:val="TOC5"/>
        <w:rPr>
          <w:rFonts w:ascii="Calibri" w:hAnsi="Calibri"/>
          <w:sz w:val="22"/>
          <w:szCs w:val="22"/>
          <w:lang w:eastAsia="en-GB"/>
        </w:rPr>
      </w:pPr>
      <w:r>
        <w:t>6.5.5.4.8</w:t>
      </w:r>
      <w:r w:rsidRPr="003F18B2">
        <w:rPr>
          <w:rFonts w:ascii="Calibri" w:hAnsi="Calibri"/>
          <w:sz w:val="22"/>
          <w:szCs w:val="22"/>
          <w:lang w:eastAsia="en-GB"/>
        </w:rPr>
        <w:tab/>
      </w:r>
      <w:r>
        <w:t>Receive split instruction (R: Split)</w:t>
      </w:r>
      <w:r>
        <w:tab/>
      </w:r>
      <w:r>
        <w:fldChar w:fldCharType="begin" w:fldLock="1"/>
      </w:r>
      <w:r>
        <w:instrText xml:space="preserve"> PAGEREF _Toc91169693 \h </w:instrText>
      </w:r>
      <w:r>
        <w:fldChar w:fldCharType="separate"/>
      </w:r>
      <w:r>
        <w:t>107</w:t>
      </w:r>
      <w:r>
        <w:fldChar w:fldCharType="end"/>
      </w:r>
    </w:p>
    <w:p w14:paraId="75A19AE3" w14:textId="77777777" w:rsidR="00E8270C" w:rsidRPr="003F18B2" w:rsidRDefault="00E8270C">
      <w:pPr>
        <w:pStyle w:val="TOC4"/>
        <w:rPr>
          <w:rFonts w:ascii="Calibri" w:hAnsi="Calibri"/>
          <w:sz w:val="22"/>
          <w:szCs w:val="22"/>
          <w:lang w:eastAsia="en-GB"/>
        </w:rPr>
      </w:pPr>
      <w:r>
        <w:t>6.5.5.5</w:t>
      </w:r>
      <w:r w:rsidRPr="003F18B2">
        <w:rPr>
          <w:rFonts w:ascii="Calibri" w:hAnsi="Calibri"/>
          <w:sz w:val="22"/>
          <w:szCs w:val="22"/>
          <w:lang w:eastAsia="en-GB"/>
        </w:rPr>
        <w:tab/>
      </w:r>
      <w:r>
        <w:t>In any state</w:t>
      </w:r>
      <w:r>
        <w:tab/>
      </w:r>
      <w:r>
        <w:fldChar w:fldCharType="begin" w:fldLock="1"/>
      </w:r>
      <w:r>
        <w:instrText xml:space="preserve"> PAGEREF _Toc91169694 \h </w:instrText>
      </w:r>
      <w:r>
        <w:fldChar w:fldCharType="separate"/>
      </w:r>
      <w:r>
        <w:t>107</w:t>
      </w:r>
      <w:r>
        <w:fldChar w:fldCharType="end"/>
      </w:r>
    </w:p>
    <w:p w14:paraId="53BFE9EE" w14:textId="77777777" w:rsidR="00E8270C" w:rsidRPr="003F18B2" w:rsidRDefault="00E8270C">
      <w:pPr>
        <w:pStyle w:val="TOC5"/>
        <w:rPr>
          <w:rFonts w:ascii="Calibri" w:hAnsi="Calibri"/>
          <w:sz w:val="22"/>
          <w:szCs w:val="22"/>
          <w:lang w:eastAsia="en-GB"/>
        </w:rPr>
      </w:pPr>
      <w:r>
        <w:t>6.5.5.5.1</w:t>
      </w:r>
      <w:r w:rsidRPr="003F18B2">
        <w:rPr>
          <w:rFonts w:ascii="Calibri" w:hAnsi="Calibri"/>
          <w:sz w:val="22"/>
          <w:szCs w:val="22"/>
          <w:lang w:eastAsia="en-GB"/>
        </w:rPr>
        <w:tab/>
      </w:r>
      <w:r>
        <w:t>General</w:t>
      </w:r>
      <w:r>
        <w:tab/>
      </w:r>
      <w:r>
        <w:fldChar w:fldCharType="begin" w:fldLock="1"/>
      </w:r>
      <w:r>
        <w:instrText xml:space="preserve"> PAGEREF _Toc91169695 \h </w:instrText>
      </w:r>
      <w:r>
        <w:fldChar w:fldCharType="separate"/>
      </w:r>
      <w:r>
        <w:t>107</w:t>
      </w:r>
      <w:r>
        <w:fldChar w:fldCharType="end"/>
      </w:r>
    </w:p>
    <w:p w14:paraId="047E25DB" w14:textId="77777777" w:rsidR="00E8270C" w:rsidRPr="003F18B2" w:rsidRDefault="00E8270C">
      <w:pPr>
        <w:pStyle w:val="TOC5"/>
        <w:rPr>
          <w:rFonts w:ascii="Calibri" w:hAnsi="Calibri"/>
          <w:sz w:val="22"/>
          <w:szCs w:val="22"/>
          <w:lang w:eastAsia="en-GB"/>
        </w:rPr>
      </w:pPr>
      <w:r>
        <w:t>6.5.5.5.2</w:t>
      </w:r>
      <w:r w:rsidRPr="003F18B2">
        <w:rPr>
          <w:rFonts w:ascii="Calibri" w:hAnsi="Calibri"/>
          <w:sz w:val="22"/>
          <w:szCs w:val="22"/>
          <w:lang w:eastAsia="en-GB"/>
        </w:rPr>
        <w:tab/>
      </w:r>
      <w:r>
        <w:t>Receive Floor Ack message (R: Floor Ack)</w:t>
      </w:r>
      <w:r>
        <w:tab/>
      </w:r>
      <w:r>
        <w:fldChar w:fldCharType="begin" w:fldLock="1"/>
      </w:r>
      <w:r>
        <w:instrText xml:space="preserve"> PAGEREF _Toc91169696 \h </w:instrText>
      </w:r>
      <w:r>
        <w:fldChar w:fldCharType="separate"/>
      </w:r>
      <w:r>
        <w:t>107</w:t>
      </w:r>
      <w:r>
        <w:fldChar w:fldCharType="end"/>
      </w:r>
    </w:p>
    <w:p w14:paraId="767F0697" w14:textId="77777777" w:rsidR="00E8270C" w:rsidRPr="003F18B2" w:rsidRDefault="00E8270C">
      <w:pPr>
        <w:pStyle w:val="TOC5"/>
        <w:rPr>
          <w:rFonts w:ascii="Calibri" w:hAnsi="Calibri"/>
          <w:sz w:val="22"/>
          <w:szCs w:val="22"/>
          <w:lang w:eastAsia="en-GB"/>
        </w:rPr>
      </w:pPr>
      <w:r>
        <w:t>6.5.5.5.3</w:t>
      </w:r>
      <w:r w:rsidRPr="003F18B2">
        <w:rPr>
          <w:rFonts w:ascii="Calibri" w:hAnsi="Calibri"/>
          <w:sz w:val="22"/>
          <w:szCs w:val="22"/>
          <w:lang w:eastAsia="en-GB"/>
        </w:rPr>
        <w:tab/>
      </w:r>
      <w:r>
        <w:t>MCPTT session release step 1 (MCPTT call release - 1)</w:t>
      </w:r>
      <w:r>
        <w:tab/>
      </w:r>
      <w:r>
        <w:fldChar w:fldCharType="begin" w:fldLock="1"/>
      </w:r>
      <w:r>
        <w:instrText xml:space="preserve"> PAGEREF _Toc91169697 \h </w:instrText>
      </w:r>
      <w:r>
        <w:fldChar w:fldCharType="separate"/>
      </w:r>
      <w:r>
        <w:t>108</w:t>
      </w:r>
      <w:r>
        <w:fldChar w:fldCharType="end"/>
      </w:r>
    </w:p>
    <w:p w14:paraId="022CCC5D" w14:textId="77777777" w:rsidR="00E8270C" w:rsidRPr="003F18B2" w:rsidRDefault="00E8270C">
      <w:pPr>
        <w:pStyle w:val="TOC4"/>
        <w:rPr>
          <w:rFonts w:ascii="Calibri" w:hAnsi="Calibri"/>
          <w:sz w:val="22"/>
          <w:szCs w:val="22"/>
          <w:lang w:eastAsia="en-GB"/>
        </w:rPr>
      </w:pPr>
      <w:r>
        <w:t>6.5.5.6</w:t>
      </w:r>
      <w:r w:rsidRPr="003F18B2">
        <w:rPr>
          <w:rFonts w:ascii="Calibri" w:hAnsi="Calibri"/>
          <w:sz w:val="22"/>
          <w:szCs w:val="22"/>
          <w:lang w:eastAsia="en-GB"/>
        </w:rPr>
        <w:tab/>
      </w:r>
      <w:r>
        <w:t>State: 'P: Releasing'</w:t>
      </w:r>
      <w:r>
        <w:tab/>
      </w:r>
      <w:r>
        <w:fldChar w:fldCharType="begin" w:fldLock="1"/>
      </w:r>
      <w:r>
        <w:instrText xml:space="preserve"> PAGEREF _Toc91169698 \h </w:instrText>
      </w:r>
      <w:r>
        <w:fldChar w:fldCharType="separate"/>
      </w:r>
      <w:r>
        <w:t>108</w:t>
      </w:r>
      <w:r>
        <w:fldChar w:fldCharType="end"/>
      </w:r>
    </w:p>
    <w:p w14:paraId="0BA8C8DB" w14:textId="77777777" w:rsidR="00E8270C" w:rsidRPr="003F18B2" w:rsidRDefault="00E8270C">
      <w:pPr>
        <w:pStyle w:val="TOC5"/>
        <w:rPr>
          <w:rFonts w:ascii="Calibri" w:hAnsi="Calibri"/>
          <w:sz w:val="22"/>
          <w:szCs w:val="22"/>
          <w:lang w:eastAsia="en-GB"/>
        </w:rPr>
      </w:pPr>
      <w:r>
        <w:t>6.5.5.6.1</w:t>
      </w:r>
      <w:r w:rsidRPr="003F18B2">
        <w:rPr>
          <w:rFonts w:ascii="Calibri" w:hAnsi="Calibri"/>
          <w:sz w:val="22"/>
          <w:szCs w:val="22"/>
          <w:lang w:eastAsia="en-GB"/>
        </w:rPr>
        <w:tab/>
      </w:r>
      <w:r>
        <w:t>General</w:t>
      </w:r>
      <w:r>
        <w:tab/>
      </w:r>
      <w:r>
        <w:fldChar w:fldCharType="begin" w:fldLock="1"/>
      </w:r>
      <w:r>
        <w:instrText xml:space="preserve"> PAGEREF _Toc91169699 \h </w:instrText>
      </w:r>
      <w:r>
        <w:fldChar w:fldCharType="separate"/>
      </w:r>
      <w:r>
        <w:t>108</w:t>
      </w:r>
      <w:r>
        <w:fldChar w:fldCharType="end"/>
      </w:r>
    </w:p>
    <w:p w14:paraId="652E2E75" w14:textId="77777777" w:rsidR="00E8270C" w:rsidRPr="003F18B2" w:rsidRDefault="00E8270C">
      <w:pPr>
        <w:pStyle w:val="TOC5"/>
        <w:rPr>
          <w:rFonts w:ascii="Calibri" w:hAnsi="Calibri"/>
          <w:sz w:val="22"/>
          <w:szCs w:val="22"/>
          <w:lang w:eastAsia="en-GB"/>
        </w:rPr>
      </w:pPr>
      <w:r>
        <w:t>6.5.5.6.2</w:t>
      </w:r>
      <w:r w:rsidRPr="003F18B2">
        <w:rPr>
          <w:rFonts w:ascii="Calibri" w:hAnsi="Calibri"/>
          <w:sz w:val="22"/>
          <w:szCs w:val="22"/>
          <w:lang w:eastAsia="en-GB"/>
        </w:rPr>
        <w:tab/>
      </w:r>
      <w:r>
        <w:t>MCPTT session release step 2 (MCPTT call release - 2)</w:t>
      </w:r>
      <w:r>
        <w:tab/>
      </w:r>
      <w:r>
        <w:fldChar w:fldCharType="begin" w:fldLock="1"/>
      </w:r>
      <w:r>
        <w:instrText xml:space="preserve"> PAGEREF _Toc91169700 \h </w:instrText>
      </w:r>
      <w:r>
        <w:fldChar w:fldCharType="separate"/>
      </w:r>
      <w:r>
        <w:t>108</w:t>
      </w:r>
      <w:r>
        <w:fldChar w:fldCharType="end"/>
      </w:r>
    </w:p>
    <w:p w14:paraId="37B9387B" w14:textId="77777777" w:rsidR="00E8270C" w:rsidRPr="003F18B2" w:rsidRDefault="00E8270C">
      <w:pPr>
        <w:pStyle w:val="TOC1"/>
        <w:rPr>
          <w:rFonts w:ascii="Calibri" w:hAnsi="Calibri"/>
          <w:szCs w:val="22"/>
          <w:lang w:eastAsia="en-GB"/>
        </w:rPr>
      </w:pPr>
      <w:r>
        <w:t>7</w:t>
      </w:r>
      <w:r w:rsidRPr="003F18B2">
        <w:rPr>
          <w:rFonts w:ascii="Calibri" w:hAnsi="Calibri"/>
          <w:szCs w:val="22"/>
          <w:lang w:eastAsia="en-GB"/>
        </w:rPr>
        <w:tab/>
      </w:r>
      <w:r>
        <w:t>Off-network floor control</w:t>
      </w:r>
      <w:r>
        <w:tab/>
      </w:r>
      <w:r>
        <w:fldChar w:fldCharType="begin" w:fldLock="1"/>
      </w:r>
      <w:r>
        <w:instrText xml:space="preserve"> PAGEREF _Toc91169701 \h </w:instrText>
      </w:r>
      <w:r>
        <w:fldChar w:fldCharType="separate"/>
      </w:r>
      <w:r>
        <w:t>108</w:t>
      </w:r>
      <w:r>
        <w:fldChar w:fldCharType="end"/>
      </w:r>
    </w:p>
    <w:p w14:paraId="57B88626" w14:textId="77777777" w:rsidR="00E8270C" w:rsidRPr="003F18B2" w:rsidRDefault="00E8270C">
      <w:pPr>
        <w:pStyle w:val="TOC2"/>
        <w:rPr>
          <w:rFonts w:ascii="Calibri" w:hAnsi="Calibri"/>
          <w:sz w:val="22"/>
          <w:szCs w:val="22"/>
          <w:lang w:eastAsia="en-GB"/>
        </w:rPr>
      </w:pPr>
      <w:r>
        <w:t>7.1</w:t>
      </w:r>
      <w:r w:rsidRPr="003F18B2">
        <w:rPr>
          <w:rFonts w:ascii="Calibri" w:hAnsi="Calibri"/>
          <w:sz w:val="22"/>
          <w:szCs w:val="22"/>
          <w:lang w:eastAsia="en-GB"/>
        </w:rPr>
        <w:tab/>
      </w:r>
      <w:r>
        <w:t>General</w:t>
      </w:r>
      <w:r>
        <w:tab/>
      </w:r>
      <w:r>
        <w:fldChar w:fldCharType="begin" w:fldLock="1"/>
      </w:r>
      <w:r>
        <w:instrText xml:space="preserve"> PAGEREF _Toc91169702 \h </w:instrText>
      </w:r>
      <w:r>
        <w:fldChar w:fldCharType="separate"/>
      </w:r>
      <w:r>
        <w:t>108</w:t>
      </w:r>
      <w:r>
        <w:fldChar w:fldCharType="end"/>
      </w:r>
    </w:p>
    <w:p w14:paraId="5CFF33DF" w14:textId="77777777" w:rsidR="00E8270C" w:rsidRPr="003F18B2" w:rsidRDefault="00E8270C">
      <w:pPr>
        <w:pStyle w:val="TOC2"/>
        <w:rPr>
          <w:rFonts w:ascii="Calibri" w:hAnsi="Calibri"/>
          <w:sz w:val="22"/>
          <w:szCs w:val="22"/>
          <w:lang w:eastAsia="en-GB"/>
        </w:rPr>
      </w:pPr>
      <w:r>
        <w:t>7.2</w:t>
      </w:r>
      <w:r w:rsidRPr="003F18B2">
        <w:rPr>
          <w:rFonts w:ascii="Calibri" w:hAnsi="Calibri"/>
          <w:sz w:val="22"/>
          <w:szCs w:val="22"/>
          <w:lang w:eastAsia="en-GB"/>
        </w:rPr>
        <w:tab/>
      </w:r>
      <w:r>
        <w:t>Floor participant procedures</w:t>
      </w:r>
      <w:r>
        <w:tab/>
      </w:r>
      <w:r>
        <w:fldChar w:fldCharType="begin" w:fldLock="1"/>
      </w:r>
      <w:r>
        <w:instrText xml:space="preserve"> PAGEREF _Toc91169703 \h </w:instrText>
      </w:r>
      <w:r>
        <w:fldChar w:fldCharType="separate"/>
      </w:r>
      <w:r>
        <w:t>109</w:t>
      </w:r>
      <w:r>
        <w:fldChar w:fldCharType="end"/>
      </w:r>
    </w:p>
    <w:p w14:paraId="4575EA92" w14:textId="77777777" w:rsidR="00E8270C" w:rsidRPr="003F18B2" w:rsidRDefault="00E8270C">
      <w:pPr>
        <w:pStyle w:val="TOC3"/>
        <w:rPr>
          <w:rFonts w:ascii="Calibri" w:hAnsi="Calibri"/>
          <w:sz w:val="22"/>
          <w:szCs w:val="22"/>
          <w:lang w:eastAsia="en-GB"/>
        </w:rPr>
      </w:pPr>
      <w:r>
        <w:t>7.2.1</w:t>
      </w:r>
      <w:r w:rsidRPr="003F18B2">
        <w:rPr>
          <w:rFonts w:ascii="Calibri" w:hAnsi="Calibri"/>
          <w:sz w:val="22"/>
          <w:szCs w:val="22"/>
          <w:lang w:eastAsia="en-GB"/>
        </w:rPr>
        <w:tab/>
      </w:r>
      <w:r>
        <w:t>Floor participant procedures at MCPTT session initialization</w:t>
      </w:r>
      <w:r>
        <w:tab/>
      </w:r>
      <w:r>
        <w:fldChar w:fldCharType="begin" w:fldLock="1"/>
      </w:r>
      <w:r>
        <w:instrText xml:space="preserve"> PAGEREF _Toc91169704 \h </w:instrText>
      </w:r>
      <w:r>
        <w:fldChar w:fldCharType="separate"/>
      </w:r>
      <w:r>
        <w:t>109</w:t>
      </w:r>
      <w:r>
        <w:fldChar w:fldCharType="end"/>
      </w:r>
    </w:p>
    <w:p w14:paraId="57B4C6D8" w14:textId="77777777" w:rsidR="00E8270C" w:rsidRPr="003F18B2" w:rsidRDefault="00E8270C">
      <w:pPr>
        <w:pStyle w:val="TOC4"/>
        <w:rPr>
          <w:rFonts w:ascii="Calibri" w:hAnsi="Calibri"/>
          <w:sz w:val="22"/>
          <w:szCs w:val="22"/>
          <w:lang w:eastAsia="en-GB"/>
        </w:rPr>
      </w:pPr>
      <w:r w:rsidRPr="00AC1D4B">
        <w:rPr>
          <w:lang w:val="en-IN"/>
        </w:rPr>
        <w:t>7.2.1.2</w:t>
      </w:r>
      <w:r w:rsidRPr="003F18B2">
        <w:rPr>
          <w:rFonts w:ascii="Calibri" w:hAnsi="Calibri"/>
          <w:sz w:val="22"/>
          <w:szCs w:val="22"/>
          <w:lang w:eastAsia="en-GB"/>
        </w:rPr>
        <w:tab/>
      </w:r>
      <w:r w:rsidRPr="00AC1D4B">
        <w:rPr>
          <w:lang w:val="en-IN"/>
        </w:rPr>
        <w:t>Determine off-network floor priority</w:t>
      </w:r>
      <w:r>
        <w:tab/>
      </w:r>
      <w:r>
        <w:fldChar w:fldCharType="begin" w:fldLock="1"/>
      </w:r>
      <w:r>
        <w:instrText xml:space="preserve"> PAGEREF _Toc91169705 \h </w:instrText>
      </w:r>
      <w:r>
        <w:fldChar w:fldCharType="separate"/>
      </w:r>
      <w:r>
        <w:t>109</w:t>
      </w:r>
      <w:r>
        <w:fldChar w:fldCharType="end"/>
      </w:r>
    </w:p>
    <w:p w14:paraId="4D3D2436" w14:textId="77777777" w:rsidR="00E8270C" w:rsidRPr="003F18B2" w:rsidRDefault="00E8270C">
      <w:pPr>
        <w:pStyle w:val="TOC3"/>
        <w:rPr>
          <w:rFonts w:ascii="Calibri" w:hAnsi="Calibri"/>
          <w:sz w:val="22"/>
          <w:szCs w:val="22"/>
          <w:lang w:eastAsia="en-GB"/>
        </w:rPr>
      </w:pPr>
      <w:r>
        <w:t>7.2.2</w:t>
      </w:r>
      <w:r w:rsidRPr="003F18B2">
        <w:rPr>
          <w:rFonts w:ascii="Calibri" w:hAnsi="Calibri"/>
          <w:sz w:val="22"/>
          <w:szCs w:val="22"/>
          <w:lang w:eastAsia="en-GB"/>
        </w:rPr>
        <w:tab/>
      </w:r>
      <w:r>
        <w:t>Floor participant procedures at MCPTT call release</w:t>
      </w:r>
      <w:r>
        <w:tab/>
      </w:r>
      <w:r>
        <w:fldChar w:fldCharType="begin" w:fldLock="1"/>
      </w:r>
      <w:r>
        <w:instrText xml:space="preserve"> PAGEREF _Toc91169706 \h </w:instrText>
      </w:r>
      <w:r>
        <w:fldChar w:fldCharType="separate"/>
      </w:r>
      <w:r>
        <w:t>111</w:t>
      </w:r>
      <w:r>
        <w:fldChar w:fldCharType="end"/>
      </w:r>
    </w:p>
    <w:p w14:paraId="3DA2F9FE" w14:textId="77777777" w:rsidR="00E8270C" w:rsidRPr="003F18B2" w:rsidRDefault="00E8270C">
      <w:pPr>
        <w:pStyle w:val="TOC3"/>
        <w:rPr>
          <w:rFonts w:ascii="Calibri" w:hAnsi="Calibri"/>
          <w:sz w:val="22"/>
          <w:szCs w:val="22"/>
          <w:lang w:eastAsia="en-GB"/>
        </w:rPr>
      </w:pPr>
      <w:r>
        <w:t>7.2.3</w:t>
      </w:r>
      <w:r w:rsidRPr="003F18B2">
        <w:rPr>
          <w:rFonts w:ascii="Calibri" w:hAnsi="Calibri"/>
          <w:sz w:val="22"/>
          <w:szCs w:val="22"/>
          <w:lang w:eastAsia="en-GB"/>
        </w:rPr>
        <w:tab/>
      </w:r>
      <w:r>
        <w:t>Floor participant state diagram – basic operation</w:t>
      </w:r>
      <w:r>
        <w:tab/>
      </w:r>
      <w:r>
        <w:fldChar w:fldCharType="begin" w:fldLock="1"/>
      </w:r>
      <w:r>
        <w:instrText xml:space="preserve"> PAGEREF _Toc91169707 \h </w:instrText>
      </w:r>
      <w:r>
        <w:fldChar w:fldCharType="separate"/>
      </w:r>
      <w:r>
        <w:t>111</w:t>
      </w:r>
      <w:r>
        <w:fldChar w:fldCharType="end"/>
      </w:r>
    </w:p>
    <w:p w14:paraId="305D5EF7" w14:textId="77777777" w:rsidR="00E8270C" w:rsidRPr="003F18B2" w:rsidRDefault="00E8270C">
      <w:pPr>
        <w:pStyle w:val="TOC4"/>
        <w:rPr>
          <w:rFonts w:ascii="Calibri" w:hAnsi="Calibri"/>
          <w:sz w:val="22"/>
          <w:szCs w:val="22"/>
          <w:lang w:eastAsia="en-GB"/>
        </w:rPr>
      </w:pPr>
      <w:r>
        <w:t>7.2.3.1</w:t>
      </w:r>
      <w:r w:rsidRPr="003F18B2">
        <w:rPr>
          <w:rFonts w:ascii="Calibri" w:hAnsi="Calibri"/>
          <w:sz w:val="22"/>
          <w:szCs w:val="22"/>
          <w:lang w:eastAsia="en-GB"/>
        </w:rPr>
        <w:tab/>
      </w:r>
      <w:r>
        <w:t>General</w:t>
      </w:r>
      <w:r>
        <w:tab/>
      </w:r>
      <w:r>
        <w:fldChar w:fldCharType="begin" w:fldLock="1"/>
      </w:r>
      <w:r>
        <w:instrText xml:space="preserve"> PAGEREF _Toc91169708 \h </w:instrText>
      </w:r>
      <w:r>
        <w:fldChar w:fldCharType="separate"/>
      </w:r>
      <w:r>
        <w:t>111</w:t>
      </w:r>
      <w:r>
        <w:fldChar w:fldCharType="end"/>
      </w:r>
    </w:p>
    <w:p w14:paraId="0910ED78" w14:textId="77777777" w:rsidR="00E8270C" w:rsidRPr="003F18B2" w:rsidRDefault="00E8270C">
      <w:pPr>
        <w:pStyle w:val="TOC4"/>
        <w:rPr>
          <w:rFonts w:ascii="Calibri" w:hAnsi="Calibri"/>
          <w:sz w:val="22"/>
          <w:szCs w:val="22"/>
          <w:lang w:eastAsia="en-GB"/>
        </w:rPr>
      </w:pPr>
      <w:r>
        <w:t>7.2.3.2</w:t>
      </w:r>
      <w:r w:rsidRPr="003F18B2">
        <w:rPr>
          <w:rFonts w:ascii="Calibri" w:hAnsi="Calibri"/>
          <w:sz w:val="22"/>
          <w:szCs w:val="22"/>
          <w:lang w:eastAsia="en-GB"/>
        </w:rPr>
        <w:tab/>
      </w:r>
      <w:r>
        <w:t>State: 'Start-stop'</w:t>
      </w:r>
      <w:r>
        <w:tab/>
      </w:r>
      <w:r>
        <w:fldChar w:fldCharType="begin" w:fldLock="1"/>
      </w:r>
      <w:r>
        <w:instrText xml:space="preserve"> PAGEREF _Toc91169709 \h </w:instrText>
      </w:r>
      <w:r>
        <w:fldChar w:fldCharType="separate"/>
      </w:r>
      <w:r>
        <w:t>112</w:t>
      </w:r>
      <w:r>
        <w:fldChar w:fldCharType="end"/>
      </w:r>
    </w:p>
    <w:p w14:paraId="6972CFDC"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2.1</w:t>
      </w:r>
      <w:r w:rsidRPr="003F18B2">
        <w:rPr>
          <w:rFonts w:ascii="Calibri" w:hAnsi="Calibri"/>
          <w:sz w:val="22"/>
          <w:szCs w:val="22"/>
          <w:lang w:eastAsia="en-GB"/>
        </w:rPr>
        <w:tab/>
      </w:r>
      <w:r>
        <w:t>General</w:t>
      </w:r>
      <w:r>
        <w:tab/>
      </w:r>
      <w:r>
        <w:fldChar w:fldCharType="begin" w:fldLock="1"/>
      </w:r>
      <w:r>
        <w:instrText xml:space="preserve"> PAGEREF _Toc91169710 \h </w:instrText>
      </w:r>
      <w:r>
        <w:fldChar w:fldCharType="separate"/>
      </w:r>
      <w:r>
        <w:t>112</w:t>
      </w:r>
      <w:r>
        <w:fldChar w:fldCharType="end"/>
      </w:r>
    </w:p>
    <w:p w14:paraId="749D1EC2"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2.</w:t>
      </w:r>
      <w:r>
        <w:rPr>
          <w:lang w:eastAsia="ko-KR"/>
        </w:rPr>
        <w:t>2</w:t>
      </w:r>
      <w:r w:rsidRPr="003F18B2">
        <w:rPr>
          <w:rFonts w:ascii="Calibri" w:hAnsi="Calibri"/>
          <w:sz w:val="22"/>
          <w:szCs w:val="22"/>
          <w:lang w:eastAsia="en-GB"/>
        </w:rPr>
        <w:tab/>
      </w:r>
      <w:r>
        <w:t>MCPTT call established – originating MCPTT user</w:t>
      </w:r>
      <w:r>
        <w:tab/>
      </w:r>
      <w:r>
        <w:fldChar w:fldCharType="begin" w:fldLock="1"/>
      </w:r>
      <w:r>
        <w:instrText xml:space="preserve"> PAGEREF _Toc91169711 \h </w:instrText>
      </w:r>
      <w:r>
        <w:fldChar w:fldCharType="separate"/>
      </w:r>
      <w:r>
        <w:t>112</w:t>
      </w:r>
      <w:r>
        <w:fldChar w:fldCharType="end"/>
      </w:r>
    </w:p>
    <w:p w14:paraId="4AB1F1A3"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2.</w:t>
      </w:r>
      <w:r>
        <w:rPr>
          <w:lang w:eastAsia="ko-KR"/>
        </w:rPr>
        <w:t>3</w:t>
      </w:r>
      <w:r w:rsidRPr="003F18B2">
        <w:rPr>
          <w:rFonts w:ascii="Calibri" w:hAnsi="Calibri"/>
          <w:sz w:val="22"/>
          <w:szCs w:val="22"/>
          <w:lang w:eastAsia="en-GB"/>
        </w:rPr>
        <w:tab/>
      </w:r>
      <w:r>
        <w:t>MCPTT group call established – terminating MCPTT user</w:t>
      </w:r>
      <w:r>
        <w:tab/>
      </w:r>
      <w:r>
        <w:fldChar w:fldCharType="begin" w:fldLock="1"/>
      </w:r>
      <w:r>
        <w:instrText xml:space="preserve"> PAGEREF _Toc91169712 \h </w:instrText>
      </w:r>
      <w:r>
        <w:fldChar w:fldCharType="separate"/>
      </w:r>
      <w:r>
        <w:t>113</w:t>
      </w:r>
      <w:r>
        <w:fldChar w:fldCharType="end"/>
      </w:r>
    </w:p>
    <w:p w14:paraId="278FC91E"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2.</w:t>
      </w:r>
      <w:r>
        <w:rPr>
          <w:lang w:eastAsia="ko-KR"/>
        </w:rPr>
        <w:t>4</w:t>
      </w:r>
      <w:r w:rsidRPr="003F18B2">
        <w:rPr>
          <w:rFonts w:ascii="Calibri" w:hAnsi="Calibri"/>
          <w:sz w:val="22"/>
          <w:szCs w:val="22"/>
          <w:lang w:eastAsia="en-GB"/>
        </w:rPr>
        <w:tab/>
      </w:r>
      <w:r>
        <w:t xml:space="preserve">MCPTT </w:t>
      </w:r>
      <w:r>
        <w:rPr>
          <w:lang w:eastAsia="ko-KR"/>
        </w:rPr>
        <w:t xml:space="preserve">private </w:t>
      </w:r>
      <w:r>
        <w:t>call established – terminating MCPTT user</w:t>
      </w:r>
      <w:r>
        <w:tab/>
      </w:r>
      <w:r>
        <w:fldChar w:fldCharType="begin" w:fldLock="1"/>
      </w:r>
      <w:r>
        <w:instrText xml:space="preserve"> PAGEREF _Toc91169713 \h </w:instrText>
      </w:r>
      <w:r>
        <w:fldChar w:fldCharType="separate"/>
      </w:r>
      <w:r>
        <w:t>113</w:t>
      </w:r>
      <w:r>
        <w:fldChar w:fldCharType="end"/>
      </w:r>
    </w:p>
    <w:p w14:paraId="522341A3" w14:textId="77777777" w:rsidR="00E8270C" w:rsidRPr="003F18B2" w:rsidRDefault="00E8270C">
      <w:pPr>
        <w:pStyle w:val="TOC5"/>
        <w:rPr>
          <w:rFonts w:ascii="Calibri" w:hAnsi="Calibri"/>
          <w:sz w:val="22"/>
          <w:szCs w:val="22"/>
          <w:lang w:eastAsia="en-GB"/>
        </w:rPr>
      </w:pPr>
      <w:r>
        <w:rPr>
          <w:lang w:eastAsia="ko-KR"/>
        </w:rPr>
        <w:t>7.2.3.2.5</w:t>
      </w:r>
      <w:r w:rsidRPr="003F18B2">
        <w:rPr>
          <w:rFonts w:ascii="Calibri" w:hAnsi="Calibri"/>
          <w:sz w:val="22"/>
          <w:szCs w:val="22"/>
          <w:lang w:eastAsia="en-GB"/>
        </w:rPr>
        <w:tab/>
      </w:r>
      <w:r>
        <w:rPr>
          <w:lang w:eastAsia="ko-KR"/>
        </w:rPr>
        <w:t>Send Floor Request message (PTT button pressed)</w:t>
      </w:r>
      <w:r>
        <w:tab/>
      </w:r>
      <w:r>
        <w:fldChar w:fldCharType="begin" w:fldLock="1"/>
      </w:r>
      <w:r>
        <w:instrText xml:space="preserve"> PAGEREF _Toc91169714 \h </w:instrText>
      </w:r>
      <w:r>
        <w:fldChar w:fldCharType="separate"/>
      </w:r>
      <w:r>
        <w:t>113</w:t>
      </w:r>
      <w:r>
        <w:fldChar w:fldCharType="end"/>
      </w:r>
    </w:p>
    <w:p w14:paraId="2D99FDD5" w14:textId="77777777" w:rsidR="00E8270C" w:rsidRPr="003F18B2" w:rsidRDefault="00E8270C">
      <w:pPr>
        <w:pStyle w:val="TOC5"/>
        <w:rPr>
          <w:rFonts w:ascii="Calibri" w:hAnsi="Calibri"/>
          <w:sz w:val="22"/>
          <w:szCs w:val="22"/>
          <w:lang w:eastAsia="en-GB"/>
        </w:rPr>
      </w:pPr>
      <w:r>
        <w:t>7.2.3.</w:t>
      </w:r>
      <w:r>
        <w:rPr>
          <w:lang w:eastAsia="ko-KR"/>
        </w:rPr>
        <w:t>2.6</w:t>
      </w:r>
      <w:r w:rsidRPr="003F18B2">
        <w:rPr>
          <w:rFonts w:ascii="Calibri" w:hAnsi="Calibri"/>
          <w:sz w:val="22"/>
          <w:szCs w:val="22"/>
          <w:lang w:eastAsia="en-GB"/>
        </w:rPr>
        <w:tab/>
      </w:r>
      <w:r>
        <w:t>Receiv</w:t>
      </w:r>
      <w:r>
        <w:rPr>
          <w:lang w:eastAsia="ko-KR"/>
        </w:rPr>
        <w:t>e</w:t>
      </w:r>
      <w:r>
        <w:t xml:space="preserve"> Floor </w:t>
      </w:r>
      <w:r>
        <w:rPr>
          <w:lang w:eastAsia="ko-KR"/>
        </w:rPr>
        <w:t xml:space="preserve">Taken </w:t>
      </w:r>
      <w:r>
        <w:t xml:space="preserve">message (R: Floor </w:t>
      </w:r>
      <w:r>
        <w:rPr>
          <w:lang w:eastAsia="ko-KR"/>
        </w:rPr>
        <w:t>Taken</w:t>
      </w:r>
      <w:r>
        <w:t>)</w:t>
      </w:r>
      <w:r>
        <w:tab/>
      </w:r>
      <w:r>
        <w:fldChar w:fldCharType="begin" w:fldLock="1"/>
      </w:r>
      <w:r>
        <w:instrText xml:space="preserve"> PAGEREF _Toc91169715 \h </w:instrText>
      </w:r>
      <w:r>
        <w:fldChar w:fldCharType="separate"/>
      </w:r>
      <w:r>
        <w:t>113</w:t>
      </w:r>
      <w:r>
        <w:fldChar w:fldCharType="end"/>
      </w:r>
    </w:p>
    <w:p w14:paraId="07AB9246" w14:textId="77777777" w:rsidR="00E8270C" w:rsidRPr="003F18B2" w:rsidRDefault="00E8270C">
      <w:pPr>
        <w:pStyle w:val="TOC5"/>
        <w:rPr>
          <w:rFonts w:ascii="Calibri" w:hAnsi="Calibri"/>
          <w:sz w:val="22"/>
          <w:szCs w:val="22"/>
          <w:lang w:eastAsia="en-GB"/>
        </w:rPr>
      </w:pPr>
      <w:r>
        <w:t>7.2.3.</w:t>
      </w:r>
      <w:r>
        <w:rPr>
          <w:lang w:eastAsia="ko-KR"/>
        </w:rPr>
        <w:t>2</w:t>
      </w:r>
      <w:r>
        <w:t>.</w:t>
      </w:r>
      <w:r>
        <w:rPr>
          <w:lang w:eastAsia="ko-KR"/>
        </w:rPr>
        <w:t>7</w:t>
      </w:r>
      <w:r w:rsidRPr="003F18B2">
        <w:rPr>
          <w:rFonts w:ascii="Calibri" w:hAnsi="Calibri"/>
          <w:sz w:val="22"/>
          <w:szCs w:val="22"/>
          <w:lang w:eastAsia="en-GB"/>
        </w:rPr>
        <w:tab/>
      </w:r>
      <w:r>
        <w:t>Receiv</w:t>
      </w:r>
      <w:r>
        <w:rPr>
          <w:lang w:eastAsia="ko-KR"/>
        </w:rPr>
        <w:t>e</w:t>
      </w:r>
      <w:r>
        <w:t xml:space="preserve"> Floor Granted message (R: Floor Granted to other)</w:t>
      </w:r>
      <w:r>
        <w:tab/>
      </w:r>
      <w:r>
        <w:fldChar w:fldCharType="begin" w:fldLock="1"/>
      </w:r>
      <w:r>
        <w:instrText xml:space="preserve"> PAGEREF _Toc91169716 \h </w:instrText>
      </w:r>
      <w:r>
        <w:fldChar w:fldCharType="separate"/>
      </w:r>
      <w:r>
        <w:t>114</w:t>
      </w:r>
      <w:r>
        <w:fldChar w:fldCharType="end"/>
      </w:r>
    </w:p>
    <w:p w14:paraId="5C173C41" w14:textId="77777777" w:rsidR="00E8270C" w:rsidRPr="003F18B2" w:rsidRDefault="00E8270C">
      <w:pPr>
        <w:pStyle w:val="TOC5"/>
        <w:rPr>
          <w:rFonts w:ascii="Calibri" w:hAnsi="Calibri"/>
          <w:sz w:val="22"/>
          <w:szCs w:val="22"/>
          <w:lang w:eastAsia="en-GB"/>
        </w:rPr>
      </w:pPr>
      <w:r w:rsidRPr="00AC1D4B">
        <w:rPr>
          <w:lang w:val="nb-NO" w:eastAsia="ko-KR"/>
        </w:rPr>
        <w:t>7</w:t>
      </w:r>
      <w:r w:rsidRPr="00AC1D4B">
        <w:rPr>
          <w:lang w:val="nb-NO"/>
        </w:rPr>
        <w:t>.2.</w:t>
      </w:r>
      <w:r w:rsidRPr="00AC1D4B">
        <w:rPr>
          <w:lang w:val="nb-NO" w:eastAsia="ko-KR"/>
        </w:rPr>
        <w:t>3</w:t>
      </w:r>
      <w:r w:rsidRPr="00AC1D4B">
        <w:rPr>
          <w:lang w:val="nb-NO"/>
        </w:rPr>
        <w:t>.2.8</w:t>
      </w:r>
      <w:r w:rsidRPr="003F18B2">
        <w:rPr>
          <w:rFonts w:ascii="Calibri" w:hAnsi="Calibri"/>
          <w:sz w:val="22"/>
          <w:szCs w:val="22"/>
          <w:lang w:eastAsia="en-GB"/>
        </w:rPr>
        <w:tab/>
      </w:r>
      <w:r w:rsidRPr="00AC1D4B">
        <w:rPr>
          <w:lang w:val="nb-NO"/>
        </w:rPr>
        <w:t>Receiv</w:t>
      </w:r>
      <w:r w:rsidRPr="00AC1D4B">
        <w:rPr>
          <w:lang w:val="nb-NO" w:eastAsia="ko-KR"/>
        </w:rPr>
        <w:t>e</w:t>
      </w:r>
      <w:r w:rsidRPr="00AC1D4B">
        <w:rPr>
          <w:lang w:val="nb-NO"/>
        </w:rPr>
        <w:t xml:space="preserve"> RTP media (R: RTP media)</w:t>
      </w:r>
      <w:r>
        <w:tab/>
      </w:r>
      <w:r>
        <w:fldChar w:fldCharType="begin" w:fldLock="1"/>
      </w:r>
      <w:r>
        <w:instrText xml:space="preserve"> PAGEREF _Toc91169717 \h </w:instrText>
      </w:r>
      <w:r>
        <w:fldChar w:fldCharType="separate"/>
      </w:r>
      <w:r>
        <w:t>114</w:t>
      </w:r>
      <w:r>
        <w:fldChar w:fldCharType="end"/>
      </w:r>
    </w:p>
    <w:p w14:paraId="026F65A1" w14:textId="77777777" w:rsidR="00E8270C" w:rsidRPr="003F18B2" w:rsidRDefault="00E8270C">
      <w:pPr>
        <w:pStyle w:val="TOC5"/>
        <w:rPr>
          <w:rFonts w:ascii="Calibri" w:hAnsi="Calibri"/>
          <w:sz w:val="22"/>
          <w:szCs w:val="22"/>
          <w:lang w:eastAsia="en-GB"/>
        </w:rPr>
      </w:pPr>
      <w:r>
        <w:t>7.2.3.2.9</w:t>
      </w:r>
      <w:r w:rsidRPr="003F18B2">
        <w:rPr>
          <w:rFonts w:ascii="Calibri" w:hAnsi="Calibri"/>
          <w:sz w:val="22"/>
          <w:szCs w:val="22"/>
          <w:lang w:eastAsia="en-GB"/>
        </w:rPr>
        <w:tab/>
      </w:r>
      <w:r>
        <w:t>MCPTT broadcast call established – terminating MCPTT user</w:t>
      </w:r>
      <w:r>
        <w:tab/>
      </w:r>
      <w:r>
        <w:fldChar w:fldCharType="begin" w:fldLock="1"/>
      </w:r>
      <w:r>
        <w:instrText xml:space="preserve"> PAGEREF _Toc91169718 \h </w:instrText>
      </w:r>
      <w:r>
        <w:fldChar w:fldCharType="separate"/>
      </w:r>
      <w:r>
        <w:t>114</w:t>
      </w:r>
      <w:r>
        <w:fldChar w:fldCharType="end"/>
      </w:r>
    </w:p>
    <w:p w14:paraId="069A8711" w14:textId="77777777" w:rsidR="00E8270C" w:rsidRPr="003F18B2" w:rsidRDefault="00E8270C">
      <w:pPr>
        <w:pStyle w:val="TOC4"/>
        <w:rPr>
          <w:rFonts w:ascii="Calibri" w:hAnsi="Calibri"/>
          <w:sz w:val="22"/>
          <w:szCs w:val="22"/>
          <w:lang w:eastAsia="en-GB"/>
        </w:rPr>
      </w:pPr>
      <w:r>
        <w:t>7.2.3.3</w:t>
      </w:r>
      <w:r w:rsidRPr="003F18B2">
        <w:rPr>
          <w:rFonts w:ascii="Calibri" w:hAnsi="Calibri"/>
          <w:sz w:val="22"/>
          <w:szCs w:val="22"/>
          <w:lang w:eastAsia="en-GB"/>
        </w:rPr>
        <w:tab/>
      </w:r>
      <w:r>
        <w:t>State: 'O: silence'</w:t>
      </w:r>
      <w:r>
        <w:tab/>
      </w:r>
      <w:r>
        <w:fldChar w:fldCharType="begin" w:fldLock="1"/>
      </w:r>
      <w:r>
        <w:instrText xml:space="preserve"> PAGEREF _Toc91169719 \h </w:instrText>
      </w:r>
      <w:r>
        <w:fldChar w:fldCharType="separate"/>
      </w:r>
      <w:r>
        <w:t>114</w:t>
      </w:r>
      <w:r>
        <w:fldChar w:fldCharType="end"/>
      </w:r>
    </w:p>
    <w:p w14:paraId="713C45C8" w14:textId="77777777" w:rsidR="00E8270C" w:rsidRPr="003F18B2" w:rsidRDefault="00E8270C">
      <w:pPr>
        <w:pStyle w:val="TOC5"/>
        <w:rPr>
          <w:rFonts w:ascii="Calibri" w:hAnsi="Calibri"/>
          <w:sz w:val="22"/>
          <w:szCs w:val="22"/>
          <w:lang w:eastAsia="en-GB"/>
        </w:rPr>
      </w:pPr>
      <w:r>
        <w:t>7.2.3.3.1</w:t>
      </w:r>
      <w:r w:rsidRPr="003F18B2">
        <w:rPr>
          <w:rFonts w:ascii="Calibri" w:hAnsi="Calibri"/>
          <w:sz w:val="22"/>
          <w:szCs w:val="22"/>
          <w:lang w:eastAsia="en-GB"/>
        </w:rPr>
        <w:tab/>
      </w:r>
      <w:r>
        <w:t>General</w:t>
      </w:r>
      <w:r>
        <w:tab/>
      </w:r>
      <w:r>
        <w:fldChar w:fldCharType="begin" w:fldLock="1"/>
      </w:r>
      <w:r>
        <w:instrText xml:space="preserve"> PAGEREF _Toc91169720 \h </w:instrText>
      </w:r>
      <w:r>
        <w:fldChar w:fldCharType="separate"/>
      </w:r>
      <w:r>
        <w:t>114</w:t>
      </w:r>
      <w:r>
        <w:fldChar w:fldCharType="end"/>
      </w:r>
    </w:p>
    <w:p w14:paraId="304DF9BE" w14:textId="77777777" w:rsidR="00E8270C" w:rsidRPr="003F18B2" w:rsidRDefault="00E8270C">
      <w:pPr>
        <w:pStyle w:val="TOC5"/>
        <w:rPr>
          <w:rFonts w:ascii="Calibri" w:hAnsi="Calibri"/>
          <w:sz w:val="22"/>
          <w:szCs w:val="22"/>
          <w:lang w:eastAsia="en-GB"/>
        </w:rPr>
      </w:pPr>
      <w:r>
        <w:t>7.2.3.3.2</w:t>
      </w:r>
      <w:r w:rsidRPr="003F18B2">
        <w:rPr>
          <w:rFonts w:ascii="Calibri" w:hAnsi="Calibri"/>
          <w:sz w:val="22"/>
          <w:szCs w:val="22"/>
          <w:lang w:eastAsia="en-GB"/>
        </w:rPr>
        <w:tab/>
      </w:r>
      <w:r>
        <w:t>Send Floor Request message (PTT button pressed)</w:t>
      </w:r>
      <w:r>
        <w:tab/>
      </w:r>
      <w:r>
        <w:fldChar w:fldCharType="begin" w:fldLock="1"/>
      </w:r>
      <w:r>
        <w:instrText xml:space="preserve"> PAGEREF _Toc91169721 \h </w:instrText>
      </w:r>
      <w:r>
        <w:fldChar w:fldCharType="separate"/>
      </w:r>
      <w:r>
        <w:t>114</w:t>
      </w:r>
      <w:r>
        <w:fldChar w:fldCharType="end"/>
      </w:r>
    </w:p>
    <w:p w14:paraId="3A72AE8A" w14:textId="77777777" w:rsidR="00E8270C" w:rsidRPr="003F18B2" w:rsidRDefault="00E8270C">
      <w:pPr>
        <w:pStyle w:val="TOC5"/>
        <w:rPr>
          <w:rFonts w:ascii="Calibri" w:hAnsi="Calibri"/>
          <w:sz w:val="22"/>
          <w:szCs w:val="22"/>
          <w:lang w:eastAsia="en-GB"/>
        </w:rPr>
      </w:pPr>
      <w:r w:rsidRPr="00AC1D4B">
        <w:rPr>
          <w:lang w:val="nb-NO"/>
        </w:rPr>
        <w:t>7.2.3.3.3</w:t>
      </w:r>
      <w:r w:rsidRPr="003F18B2">
        <w:rPr>
          <w:rFonts w:ascii="Calibri" w:hAnsi="Calibri"/>
          <w:sz w:val="22"/>
          <w:szCs w:val="22"/>
          <w:lang w:eastAsia="en-GB"/>
        </w:rPr>
        <w:tab/>
      </w:r>
      <w:r w:rsidRPr="00AC1D4B">
        <w:rPr>
          <w:lang w:val="nb-NO"/>
        </w:rPr>
        <w:t>Receiv</w:t>
      </w:r>
      <w:r w:rsidRPr="00AC1D4B">
        <w:rPr>
          <w:lang w:val="nb-NO" w:eastAsia="ko-KR"/>
        </w:rPr>
        <w:t>e</w:t>
      </w:r>
      <w:r w:rsidRPr="00AC1D4B">
        <w:rPr>
          <w:lang w:val="nb-NO"/>
        </w:rPr>
        <w:t xml:space="preserve"> RTP media (R: RTP media)</w:t>
      </w:r>
      <w:r>
        <w:tab/>
      </w:r>
      <w:r>
        <w:fldChar w:fldCharType="begin" w:fldLock="1"/>
      </w:r>
      <w:r>
        <w:instrText xml:space="preserve"> PAGEREF _Toc91169722 \h </w:instrText>
      </w:r>
      <w:r>
        <w:fldChar w:fldCharType="separate"/>
      </w:r>
      <w:r>
        <w:t>115</w:t>
      </w:r>
      <w:r>
        <w:fldChar w:fldCharType="end"/>
      </w:r>
    </w:p>
    <w:p w14:paraId="5C9EA6AB" w14:textId="77777777" w:rsidR="00E8270C" w:rsidRPr="003F18B2" w:rsidRDefault="00E8270C">
      <w:pPr>
        <w:pStyle w:val="TOC5"/>
        <w:rPr>
          <w:rFonts w:ascii="Calibri" w:hAnsi="Calibri"/>
          <w:sz w:val="22"/>
          <w:szCs w:val="22"/>
          <w:lang w:eastAsia="en-GB"/>
        </w:rPr>
      </w:pPr>
      <w:r>
        <w:t>7.2.3.3.4</w:t>
      </w:r>
      <w:r w:rsidRPr="003F18B2">
        <w:rPr>
          <w:rFonts w:ascii="Calibri" w:hAnsi="Calibri"/>
          <w:sz w:val="22"/>
          <w:szCs w:val="22"/>
          <w:lang w:eastAsia="en-GB"/>
        </w:rPr>
        <w:tab/>
      </w:r>
      <w:r>
        <w:t>Receiv</w:t>
      </w:r>
      <w:r>
        <w:rPr>
          <w:lang w:eastAsia="ko-KR"/>
        </w:rPr>
        <w:t>e</w:t>
      </w:r>
      <w:r>
        <w:t xml:space="preserve"> Floor Granted message (R: Floor Granted to other)</w:t>
      </w:r>
      <w:r>
        <w:tab/>
      </w:r>
      <w:r>
        <w:fldChar w:fldCharType="begin" w:fldLock="1"/>
      </w:r>
      <w:r>
        <w:instrText xml:space="preserve"> PAGEREF _Toc91169723 \h </w:instrText>
      </w:r>
      <w:r>
        <w:fldChar w:fldCharType="separate"/>
      </w:r>
      <w:r>
        <w:t>115</w:t>
      </w:r>
      <w:r>
        <w:fldChar w:fldCharType="end"/>
      </w:r>
    </w:p>
    <w:p w14:paraId="4D6CD359" w14:textId="77777777" w:rsidR="00E8270C" w:rsidRPr="003F18B2" w:rsidRDefault="00E8270C">
      <w:pPr>
        <w:pStyle w:val="TOC5"/>
        <w:rPr>
          <w:rFonts w:ascii="Calibri" w:hAnsi="Calibri"/>
          <w:sz w:val="22"/>
          <w:szCs w:val="22"/>
          <w:lang w:eastAsia="en-GB"/>
        </w:rPr>
      </w:pPr>
      <w:r>
        <w:t>7.2.</w:t>
      </w:r>
      <w:r>
        <w:rPr>
          <w:lang w:eastAsia="ko-KR"/>
        </w:rPr>
        <w:t>3</w:t>
      </w:r>
      <w:r>
        <w:t>.</w:t>
      </w:r>
      <w:r>
        <w:rPr>
          <w:lang w:eastAsia="ko-KR"/>
        </w:rPr>
        <w:t>3</w:t>
      </w:r>
      <w:r>
        <w:t>.</w:t>
      </w:r>
      <w:r>
        <w:rPr>
          <w:lang w:eastAsia="ko-KR"/>
        </w:rPr>
        <w:t>5</w:t>
      </w:r>
      <w:r w:rsidRPr="003F18B2">
        <w:rPr>
          <w:rFonts w:ascii="Calibri" w:hAnsi="Calibri"/>
          <w:sz w:val="22"/>
          <w:szCs w:val="22"/>
          <w:lang w:eastAsia="en-GB"/>
        </w:rPr>
        <w:tab/>
      </w:r>
      <w:r>
        <w:t>Receive Floor Request</w:t>
      </w:r>
      <w:r>
        <w:rPr>
          <w:lang w:eastAsia="ko-KR"/>
        </w:rPr>
        <w:t xml:space="preserve"> message </w:t>
      </w:r>
      <w:r>
        <w:t>(R: Floor Request)</w:t>
      </w:r>
      <w:r>
        <w:tab/>
      </w:r>
      <w:r>
        <w:fldChar w:fldCharType="begin" w:fldLock="1"/>
      </w:r>
      <w:r>
        <w:instrText xml:space="preserve"> PAGEREF _Toc91169724 \h </w:instrText>
      </w:r>
      <w:r>
        <w:fldChar w:fldCharType="separate"/>
      </w:r>
      <w:r>
        <w:t>116</w:t>
      </w:r>
      <w:r>
        <w:fldChar w:fldCharType="end"/>
      </w:r>
    </w:p>
    <w:p w14:paraId="62F4E661" w14:textId="77777777" w:rsidR="00E8270C" w:rsidRPr="003F18B2" w:rsidRDefault="00E8270C">
      <w:pPr>
        <w:pStyle w:val="TOC5"/>
        <w:rPr>
          <w:rFonts w:ascii="Calibri" w:hAnsi="Calibri"/>
          <w:sz w:val="22"/>
          <w:szCs w:val="22"/>
          <w:lang w:eastAsia="en-GB"/>
        </w:rPr>
      </w:pPr>
      <w:r>
        <w:t>7.2.3.</w:t>
      </w:r>
      <w:r>
        <w:rPr>
          <w:lang w:eastAsia="ko-KR"/>
        </w:rPr>
        <w:t>3.6</w:t>
      </w:r>
      <w:r w:rsidRPr="003F18B2">
        <w:rPr>
          <w:rFonts w:ascii="Calibri" w:hAnsi="Calibri"/>
          <w:sz w:val="22"/>
          <w:szCs w:val="22"/>
          <w:lang w:eastAsia="en-GB"/>
        </w:rPr>
        <w:tab/>
      </w:r>
      <w:r>
        <w:t>Receiv</w:t>
      </w:r>
      <w:r>
        <w:rPr>
          <w:lang w:eastAsia="ko-KR"/>
        </w:rPr>
        <w:t>e</w:t>
      </w:r>
      <w:r>
        <w:t xml:space="preserve"> Floor </w:t>
      </w:r>
      <w:r>
        <w:rPr>
          <w:lang w:eastAsia="ko-KR"/>
        </w:rPr>
        <w:t xml:space="preserve">Taken </w:t>
      </w:r>
      <w:r>
        <w:t xml:space="preserve">message (R: Floor </w:t>
      </w:r>
      <w:r>
        <w:rPr>
          <w:lang w:eastAsia="ko-KR"/>
        </w:rPr>
        <w:t>Taken</w:t>
      </w:r>
      <w:r>
        <w:t>)</w:t>
      </w:r>
      <w:r>
        <w:tab/>
      </w:r>
      <w:r>
        <w:fldChar w:fldCharType="begin" w:fldLock="1"/>
      </w:r>
      <w:r>
        <w:instrText xml:space="preserve"> PAGEREF _Toc91169725 \h </w:instrText>
      </w:r>
      <w:r>
        <w:fldChar w:fldCharType="separate"/>
      </w:r>
      <w:r>
        <w:t>116</w:t>
      </w:r>
      <w:r>
        <w:fldChar w:fldCharType="end"/>
      </w:r>
    </w:p>
    <w:p w14:paraId="68370A67"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3.</w:t>
      </w:r>
      <w:r>
        <w:rPr>
          <w:lang w:eastAsia="ko-KR"/>
        </w:rPr>
        <w:t>7</w:t>
      </w:r>
      <w:r w:rsidRPr="003F18B2">
        <w:rPr>
          <w:rFonts w:ascii="Calibri" w:hAnsi="Calibri"/>
          <w:sz w:val="22"/>
          <w:szCs w:val="22"/>
          <w:lang w:eastAsia="en-GB"/>
        </w:rPr>
        <w:tab/>
      </w:r>
      <w:r>
        <w:rPr>
          <w:lang w:eastAsia="ko-KR"/>
        </w:rPr>
        <w:t>T</w:t>
      </w:r>
      <w:r>
        <w:t>imer T230 (Inactivity) expired</w:t>
      </w:r>
      <w:r>
        <w:tab/>
      </w:r>
      <w:r>
        <w:fldChar w:fldCharType="begin" w:fldLock="1"/>
      </w:r>
      <w:r>
        <w:instrText xml:space="preserve"> PAGEREF _Toc91169726 \h </w:instrText>
      </w:r>
      <w:r>
        <w:fldChar w:fldCharType="separate"/>
      </w:r>
      <w:r>
        <w:t>116</w:t>
      </w:r>
      <w:r>
        <w:fldChar w:fldCharType="end"/>
      </w:r>
    </w:p>
    <w:p w14:paraId="2296F23A" w14:textId="77777777" w:rsidR="00E8270C" w:rsidRPr="003F18B2" w:rsidRDefault="00E8270C">
      <w:pPr>
        <w:pStyle w:val="TOC4"/>
        <w:rPr>
          <w:rFonts w:ascii="Calibri" w:hAnsi="Calibri"/>
          <w:sz w:val="22"/>
          <w:szCs w:val="22"/>
          <w:lang w:eastAsia="en-GB"/>
        </w:rPr>
      </w:pPr>
      <w:r>
        <w:t>7.2.3.4</w:t>
      </w:r>
      <w:r w:rsidRPr="003F18B2">
        <w:rPr>
          <w:rFonts w:ascii="Calibri" w:hAnsi="Calibri"/>
          <w:sz w:val="22"/>
          <w:szCs w:val="22"/>
          <w:lang w:eastAsia="en-GB"/>
        </w:rPr>
        <w:tab/>
      </w:r>
      <w:r>
        <w:t>State: 'O: has no permission'</w:t>
      </w:r>
      <w:r>
        <w:tab/>
      </w:r>
      <w:r>
        <w:fldChar w:fldCharType="begin" w:fldLock="1"/>
      </w:r>
      <w:r>
        <w:instrText xml:space="preserve"> PAGEREF _Toc91169727 \h </w:instrText>
      </w:r>
      <w:r>
        <w:fldChar w:fldCharType="separate"/>
      </w:r>
      <w:r>
        <w:t>116</w:t>
      </w:r>
      <w:r>
        <w:fldChar w:fldCharType="end"/>
      </w:r>
    </w:p>
    <w:p w14:paraId="13D768A0" w14:textId="77777777" w:rsidR="00E8270C" w:rsidRPr="003F18B2" w:rsidRDefault="00E8270C">
      <w:pPr>
        <w:pStyle w:val="TOC5"/>
        <w:rPr>
          <w:rFonts w:ascii="Calibri" w:hAnsi="Calibri"/>
          <w:sz w:val="22"/>
          <w:szCs w:val="22"/>
          <w:lang w:eastAsia="en-GB"/>
        </w:rPr>
      </w:pPr>
      <w:r>
        <w:t>7.2.3.4.1</w:t>
      </w:r>
      <w:r w:rsidRPr="003F18B2">
        <w:rPr>
          <w:rFonts w:ascii="Calibri" w:hAnsi="Calibri"/>
          <w:sz w:val="22"/>
          <w:szCs w:val="22"/>
          <w:lang w:eastAsia="en-GB"/>
        </w:rPr>
        <w:tab/>
      </w:r>
      <w:r>
        <w:t>General</w:t>
      </w:r>
      <w:r>
        <w:tab/>
      </w:r>
      <w:r>
        <w:fldChar w:fldCharType="begin" w:fldLock="1"/>
      </w:r>
      <w:r>
        <w:instrText xml:space="preserve"> PAGEREF _Toc91169728 \h </w:instrText>
      </w:r>
      <w:r>
        <w:fldChar w:fldCharType="separate"/>
      </w:r>
      <w:r>
        <w:t>116</w:t>
      </w:r>
      <w:r>
        <w:fldChar w:fldCharType="end"/>
      </w:r>
    </w:p>
    <w:p w14:paraId="49D57587" w14:textId="77777777" w:rsidR="00E8270C" w:rsidRPr="003F18B2" w:rsidRDefault="00E8270C">
      <w:pPr>
        <w:pStyle w:val="TOC5"/>
        <w:rPr>
          <w:rFonts w:ascii="Calibri" w:hAnsi="Calibri"/>
          <w:sz w:val="22"/>
          <w:szCs w:val="22"/>
          <w:lang w:eastAsia="en-GB"/>
        </w:rPr>
      </w:pPr>
      <w:r>
        <w:t>7.2.3.4.2</w:t>
      </w:r>
      <w:r w:rsidRPr="003F18B2">
        <w:rPr>
          <w:rFonts w:ascii="Calibri" w:hAnsi="Calibri"/>
          <w:sz w:val="22"/>
          <w:szCs w:val="22"/>
          <w:lang w:eastAsia="en-GB"/>
        </w:rPr>
        <w:tab/>
      </w:r>
      <w:r>
        <w:t>Sending Floor Request message (PTT button pressed)</w:t>
      </w:r>
      <w:r>
        <w:tab/>
      </w:r>
      <w:r>
        <w:fldChar w:fldCharType="begin" w:fldLock="1"/>
      </w:r>
      <w:r>
        <w:instrText xml:space="preserve"> PAGEREF _Toc91169729 \h </w:instrText>
      </w:r>
      <w:r>
        <w:fldChar w:fldCharType="separate"/>
      </w:r>
      <w:r>
        <w:t>116</w:t>
      </w:r>
      <w:r>
        <w:fldChar w:fldCharType="end"/>
      </w:r>
    </w:p>
    <w:p w14:paraId="1D0A86C0" w14:textId="77777777" w:rsidR="00E8270C" w:rsidRPr="003F18B2" w:rsidRDefault="00E8270C">
      <w:pPr>
        <w:pStyle w:val="TOC5"/>
        <w:rPr>
          <w:rFonts w:ascii="Calibri" w:hAnsi="Calibri"/>
          <w:sz w:val="22"/>
          <w:szCs w:val="22"/>
          <w:lang w:eastAsia="en-GB"/>
        </w:rPr>
      </w:pPr>
      <w:r>
        <w:t>7.2.3.4.3</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730 \h </w:instrText>
      </w:r>
      <w:r>
        <w:fldChar w:fldCharType="separate"/>
      </w:r>
      <w:r>
        <w:t>117</w:t>
      </w:r>
      <w:r>
        <w:fldChar w:fldCharType="end"/>
      </w:r>
    </w:p>
    <w:p w14:paraId="37E02AE6" w14:textId="77777777" w:rsidR="00E8270C" w:rsidRPr="003F18B2" w:rsidRDefault="00E8270C">
      <w:pPr>
        <w:pStyle w:val="TOC5"/>
        <w:rPr>
          <w:rFonts w:ascii="Calibri" w:hAnsi="Calibri"/>
          <w:sz w:val="22"/>
          <w:szCs w:val="22"/>
          <w:lang w:eastAsia="en-GB"/>
        </w:rPr>
      </w:pPr>
      <w:r>
        <w:t>7.2.3.4.4</w:t>
      </w:r>
      <w:r w:rsidRPr="003F18B2">
        <w:rPr>
          <w:rFonts w:ascii="Calibri" w:hAnsi="Calibri"/>
          <w:sz w:val="22"/>
          <w:szCs w:val="22"/>
          <w:lang w:eastAsia="en-GB"/>
        </w:rPr>
        <w:tab/>
      </w:r>
      <w:r>
        <w:t>Timer T203 (End of RTP media) expired</w:t>
      </w:r>
      <w:r>
        <w:tab/>
      </w:r>
      <w:r>
        <w:fldChar w:fldCharType="begin" w:fldLock="1"/>
      </w:r>
      <w:r>
        <w:instrText xml:space="preserve"> PAGEREF _Toc91169731 \h </w:instrText>
      </w:r>
      <w:r>
        <w:fldChar w:fldCharType="separate"/>
      </w:r>
      <w:r>
        <w:t>117</w:t>
      </w:r>
      <w:r>
        <w:fldChar w:fldCharType="end"/>
      </w:r>
    </w:p>
    <w:p w14:paraId="2DDA8768" w14:textId="77777777" w:rsidR="00E8270C" w:rsidRPr="003F18B2" w:rsidRDefault="00E8270C">
      <w:pPr>
        <w:pStyle w:val="TOC5"/>
        <w:rPr>
          <w:rFonts w:ascii="Calibri" w:hAnsi="Calibri"/>
          <w:sz w:val="22"/>
          <w:szCs w:val="22"/>
          <w:lang w:eastAsia="en-GB"/>
        </w:rPr>
      </w:pPr>
      <w:r>
        <w:t>7.2.3.4.5</w:t>
      </w:r>
      <w:r w:rsidRPr="003F18B2">
        <w:rPr>
          <w:rFonts w:ascii="Calibri" w:hAnsi="Calibri"/>
          <w:sz w:val="22"/>
          <w:szCs w:val="22"/>
          <w:lang w:eastAsia="en-GB"/>
        </w:rPr>
        <w:tab/>
      </w:r>
      <w:r>
        <w:t xml:space="preserve">Receive Floor Granted message (R: Floor Granted </w:t>
      </w:r>
      <w:r>
        <w:rPr>
          <w:lang w:eastAsia="ko-KR"/>
        </w:rPr>
        <w:t>to other</w:t>
      </w:r>
      <w:r>
        <w:t>)</w:t>
      </w:r>
      <w:r>
        <w:tab/>
      </w:r>
      <w:r>
        <w:fldChar w:fldCharType="begin" w:fldLock="1"/>
      </w:r>
      <w:r>
        <w:instrText xml:space="preserve"> PAGEREF _Toc91169732 \h </w:instrText>
      </w:r>
      <w:r>
        <w:fldChar w:fldCharType="separate"/>
      </w:r>
      <w:r>
        <w:t>117</w:t>
      </w:r>
      <w:r>
        <w:fldChar w:fldCharType="end"/>
      </w:r>
    </w:p>
    <w:p w14:paraId="3389700E" w14:textId="77777777" w:rsidR="00E8270C" w:rsidRPr="003F18B2" w:rsidRDefault="00E8270C">
      <w:pPr>
        <w:pStyle w:val="TOC5"/>
        <w:rPr>
          <w:rFonts w:ascii="Calibri" w:hAnsi="Calibri"/>
          <w:sz w:val="22"/>
          <w:szCs w:val="22"/>
          <w:lang w:eastAsia="en-GB"/>
        </w:rPr>
      </w:pPr>
      <w:r w:rsidRPr="00AC1D4B">
        <w:rPr>
          <w:lang w:val="nb-NO"/>
        </w:rPr>
        <w:t>7.2.3.4.6</w:t>
      </w:r>
      <w:r w:rsidRPr="003F18B2">
        <w:rPr>
          <w:rFonts w:ascii="Calibri" w:hAnsi="Calibri"/>
          <w:sz w:val="22"/>
          <w:szCs w:val="22"/>
          <w:lang w:eastAsia="en-GB"/>
        </w:rPr>
        <w:tab/>
      </w:r>
      <w:r w:rsidRPr="00AC1D4B">
        <w:rPr>
          <w:lang w:val="nb-NO"/>
        </w:rPr>
        <w:t>Receive RTP media (R: RTP media)</w:t>
      </w:r>
      <w:r>
        <w:tab/>
      </w:r>
      <w:r>
        <w:fldChar w:fldCharType="begin" w:fldLock="1"/>
      </w:r>
      <w:r>
        <w:instrText xml:space="preserve"> PAGEREF _Toc91169733 \h </w:instrText>
      </w:r>
      <w:r>
        <w:fldChar w:fldCharType="separate"/>
      </w:r>
      <w:r>
        <w:t>117</w:t>
      </w:r>
      <w:r>
        <w:fldChar w:fldCharType="end"/>
      </w:r>
    </w:p>
    <w:p w14:paraId="3A9CA9AB" w14:textId="77777777" w:rsidR="00E8270C" w:rsidRPr="003F18B2" w:rsidRDefault="00E8270C">
      <w:pPr>
        <w:pStyle w:val="TOC4"/>
        <w:rPr>
          <w:rFonts w:ascii="Calibri" w:hAnsi="Calibri"/>
          <w:sz w:val="22"/>
          <w:szCs w:val="22"/>
          <w:lang w:eastAsia="en-GB"/>
        </w:rPr>
      </w:pPr>
      <w:r>
        <w:t>7.2.3.</w:t>
      </w:r>
      <w:r>
        <w:rPr>
          <w:lang w:eastAsia="ko-KR"/>
        </w:rPr>
        <w:t>5</w:t>
      </w:r>
      <w:r w:rsidRPr="003F18B2">
        <w:rPr>
          <w:rFonts w:ascii="Calibri" w:hAnsi="Calibri"/>
          <w:sz w:val="22"/>
          <w:szCs w:val="22"/>
          <w:lang w:eastAsia="en-GB"/>
        </w:rPr>
        <w:tab/>
      </w:r>
      <w:r>
        <w:t>State: 'O: has permission'</w:t>
      </w:r>
      <w:r>
        <w:tab/>
      </w:r>
      <w:r>
        <w:fldChar w:fldCharType="begin" w:fldLock="1"/>
      </w:r>
      <w:r>
        <w:instrText xml:space="preserve"> PAGEREF _Toc91169734 \h </w:instrText>
      </w:r>
      <w:r>
        <w:fldChar w:fldCharType="separate"/>
      </w:r>
      <w:r>
        <w:t>118</w:t>
      </w:r>
      <w:r>
        <w:fldChar w:fldCharType="end"/>
      </w:r>
    </w:p>
    <w:p w14:paraId="2725E422" w14:textId="77777777" w:rsidR="00E8270C" w:rsidRPr="003F18B2" w:rsidRDefault="00E8270C">
      <w:pPr>
        <w:pStyle w:val="TOC5"/>
        <w:rPr>
          <w:rFonts w:ascii="Calibri" w:hAnsi="Calibri"/>
          <w:sz w:val="22"/>
          <w:szCs w:val="22"/>
          <w:lang w:eastAsia="en-GB"/>
        </w:rPr>
      </w:pPr>
      <w:r>
        <w:t>7.2.3.</w:t>
      </w:r>
      <w:r>
        <w:rPr>
          <w:lang w:eastAsia="ko-KR"/>
        </w:rPr>
        <w:t>5</w:t>
      </w:r>
      <w:r>
        <w:t>.1</w:t>
      </w:r>
      <w:r w:rsidRPr="003F18B2">
        <w:rPr>
          <w:rFonts w:ascii="Calibri" w:hAnsi="Calibri"/>
          <w:sz w:val="22"/>
          <w:szCs w:val="22"/>
          <w:lang w:eastAsia="en-GB"/>
        </w:rPr>
        <w:tab/>
      </w:r>
      <w:r>
        <w:t>General</w:t>
      </w:r>
      <w:r>
        <w:tab/>
      </w:r>
      <w:r>
        <w:fldChar w:fldCharType="begin" w:fldLock="1"/>
      </w:r>
      <w:r>
        <w:instrText xml:space="preserve"> PAGEREF _Toc91169735 \h </w:instrText>
      </w:r>
      <w:r>
        <w:fldChar w:fldCharType="separate"/>
      </w:r>
      <w:r>
        <w:t>118</w:t>
      </w:r>
      <w:r>
        <w:fldChar w:fldCharType="end"/>
      </w:r>
    </w:p>
    <w:p w14:paraId="73ADAC1D" w14:textId="77777777" w:rsidR="00E8270C" w:rsidRPr="003F18B2" w:rsidRDefault="00E8270C">
      <w:pPr>
        <w:pStyle w:val="TOC5"/>
        <w:rPr>
          <w:rFonts w:ascii="Calibri" w:hAnsi="Calibri"/>
          <w:sz w:val="22"/>
          <w:szCs w:val="22"/>
          <w:lang w:eastAsia="en-GB"/>
        </w:rPr>
      </w:pPr>
      <w:r>
        <w:t>7.2.3.</w:t>
      </w:r>
      <w:r>
        <w:rPr>
          <w:lang w:eastAsia="ko-KR"/>
        </w:rPr>
        <w:t>5</w:t>
      </w:r>
      <w:r>
        <w:t>.2</w:t>
      </w:r>
      <w:r w:rsidRPr="003F18B2">
        <w:rPr>
          <w:rFonts w:ascii="Calibri" w:hAnsi="Calibri"/>
          <w:sz w:val="22"/>
          <w:szCs w:val="22"/>
          <w:lang w:eastAsia="en-GB"/>
        </w:rPr>
        <w:tab/>
      </w:r>
      <w:r>
        <w:t>Send RTP Media packets (S: RTP Media)</w:t>
      </w:r>
      <w:r>
        <w:tab/>
      </w:r>
      <w:r>
        <w:fldChar w:fldCharType="begin" w:fldLock="1"/>
      </w:r>
      <w:r>
        <w:instrText xml:space="preserve"> PAGEREF _Toc91169736 \h </w:instrText>
      </w:r>
      <w:r>
        <w:fldChar w:fldCharType="separate"/>
      </w:r>
      <w:r>
        <w:t>118</w:t>
      </w:r>
      <w:r>
        <w:fldChar w:fldCharType="end"/>
      </w:r>
    </w:p>
    <w:p w14:paraId="68B0C47A" w14:textId="77777777" w:rsidR="00E8270C" w:rsidRPr="003F18B2" w:rsidRDefault="00E8270C">
      <w:pPr>
        <w:pStyle w:val="TOC5"/>
        <w:rPr>
          <w:rFonts w:ascii="Calibri" w:hAnsi="Calibri"/>
          <w:sz w:val="22"/>
          <w:szCs w:val="22"/>
          <w:lang w:eastAsia="en-GB"/>
        </w:rPr>
      </w:pPr>
      <w:r>
        <w:t>7.2.3.5.3</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737 \h </w:instrText>
      </w:r>
      <w:r>
        <w:fldChar w:fldCharType="separate"/>
      </w:r>
      <w:r>
        <w:t>118</w:t>
      </w:r>
      <w:r>
        <w:fldChar w:fldCharType="end"/>
      </w:r>
    </w:p>
    <w:p w14:paraId="606E648B"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4</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738 \h </w:instrText>
      </w:r>
      <w:r>
        <w:fldChar w:fldCharType="separate"/>
      </w:r>
      <w:r>
        <w:t>119</w:t>
      </w:r>
      <w:r>
        <w:fldChar w:fldCharType="end"/>
      </w:r>
    </w:p>
    <w:p w14:paraId="06141BBD"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5</w:t>
      </w:r>
      <w:r w:rsidRPr="003F18B2">
        <w:rPr>
          <w:rFonts w:ascii="Calibri" w:hAnsi="Calibri"/>
          <w:sz w:val="22"/>
          <w:szCs w:val="22"/>
          <w:lang w:eastAsia="en-GB"/>
        </w:rPr>
        <w:tab/>
      </w:r>
      <w:r>
        <w:rPr>
          <w:lang w:eastAsia="ko-KR"/>
        </w:rPr>
        <w:t>Send</w:t>
      </w:r>
      <w:r>
        <w:t xml:space="preserve"> Floor Release message (</w:t>
      </w:r>
      <w:r>
        <w:rPr>
          <w:lang w:eastAsia="ko-KR"/>
        </w:rPr>
        <w:t>PTT button released with no pending request in queue</w:t>
      </w:r>
      <w:r>
        <w:t>)</w:t>
      </w:r>
      <w:r>
        <w:tab/>
      </w:r>
      <w:r>
        <w:fldChar w:fldCharType="begin" w:fldLock="1"/>
      </w:r>
      <w:r>
        <w:instrText xml:space="preserve"> PAGEREF _Toc91169739 \h </w:instrText>
      </w:r>
      <w:r>
        <w:fldChar w:fldCharType="separate"/>
      </w:r>
      <w:r>
        <w:t>119</w:t>
      </w:r>
      <w:r>
        <w:fldChar w:fldCharType="end"/>
      </w:r>
    </w:p>
    <w:p w14:paraId="4C78E312" w14:textId="77777777" w:rsidR="00E8270C" w:rsidRPr="003F18B2" w:rsidRDefault="00E8270C">
      <w:pPr>
        <w:pStyle w:val="TOC5"/>
        <w:rPr>
          <w:rFonts w:ascii="Calibri" w:hAnsi="Calibri"/>
          <w:sz w:val="22"/>
          <w:szCs w:val="22"/>
          <w:lang w:eastAsia="en-GB"/>
        </w:rPr>
      </w:pPr>
      <w:r>
        <w:t>7.2.3.</w:t>
      </w:r>
      <w:r>
        <w:rPr>
          <w:lang w:eastAsia="ko-KR"/>
        </w:rPr>
        <w:t>5</w:t>
      </w:r>
      <w:r>
        <w:t>.6</w:t>
      </w:r>
      <w:r w:rsidRPr="003F18B2">
        <w:rPr>
          <w:rFonts w:ascii="Calibri" w:hAnsi="Calibri"/>
          <w:sz w:val="22"/>
          <w:szCs w:val="22"/>
          <w:lang w:eastAsia="en-GB"/>
        </w:rPr>
        <w:tab/>
      </w:r>
      <w:r>
        <w:t>Send Floor Granted message (</w:t>
      </w:r>
      <w:r>
        <w:rPr>
          <w:lang w:eastAsia="ko-KR"/>
        </w:rPr>
        <w:t>PTT button released with pending request(s) in queue</w:t>
      </w:r>
      <w:r>
        <w:t>)</w:t>
      </w:r>
      <w:r>
        <w:tab/>
      </w:r>
      <w:r>
        <w:fldChar w:fldCharType="begin" w:fldLock="1"/>
      </w:r>
      <w:r>
        <w:instrText xml:space="preserve"> PAGEREF _Toc91169740 \h </w:instrText>
      </w:r>
      <w:r>
        <w:fldChar w:fldCharType="separate"/>
      </w:r>
      <w:r>
        <w:t>120</w:t>
      </w:r>
      <w:r>
        <w:fldChar w:fldCharType="end"/>
      </w:r>
    </w:p>
    <w:p w14:paraId="54AC1955"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7</w:t>
      </w:r>
      <w:r w:rsidRPr="003F18B2">
        <w:rPr>
          <w:rFonts w:ascii="Calibri" w:hAnsi="Calibri"/>
          <w:sz w:val="22"/>
          <w:szCs w:val="22"/>
          <w:lang w:eastAsia="en-GB"/>
        </w:rPr>
        <w:tab/>
      </w:r>
      <w:r>
        <w:t xml:space="preserve">Receive Floor Request message </w:t>
      </w:r>
      <w:r>
        <w:rPr>
          <w:lang w:eastAsia="ko-KR"/>
        </w:rPr>
        <w:t xml:space="preserve">with pre-emption indication </w:t>
      </w:r>
      <w:r>
        <w:t>(R: Floor Request</w:t>
      </w:r>
      <w:r>
        <w:rPr>
          <w:lang w:eastAsia="ko-KR"/>
        </w:rPr>
        <w:t xml:space="preserve"> with pre-emption</w:t>
      </w:r>
      <w:r>
        <w:t>)</w:t>
      </w:r>
      <w:r>
        <w:tab/>
      </w:r>
      <w:r>
        <w:fldChar w:fldCharType="begin" w:fldLock="1"/>
      </w:r>
      <w:r>
        <w:instrText xml:space="preserve"> PAGEREF _Toc91169741 \h </w:instrText>
      </w:r>
      <w:r>
        <w:fldChar w:fldCharType="separate"/>
      </w:r>
      <w:r>
        <w:t>120</w:t>
      </w:r>
      <w:r>
        <w:fldChar w:fldCharType="end"/>
      </w:r>
    </w:p>
    <w:p w14:paraId="6954AC04" w14:textId="77777777" w:rsidR="00E8270C" w:rsidRPr="003F18B2" w:rsidRDefault="00E8270C">
      <w:pPr>
        <w:pStyle w:val="TOC5"/>
        <w:rPr>
          <w:rFonts w:ascii="Calibri" w:hAnsi="Calibri"/>
          <w:sz w:val="22"/>
          <w:szCs w:val="22"/>
          <w:lang w:eastAsia="en-GB"/>
        </w:rPr>
      </w:pPr>
      <w:r>
        <w:rPr>
          <w:lang w:eastAsia="ko-KR"/>
        </w:rPr>
        <w:t>7.2.3.5.8</w:t>
      </w:r>
      <w:r w:rsidRPr="003F18B2">
        <w:rPr>
          <w:rFonts w:ascii="Calibri" w:hAnsi="Calibri"/>
          <w:sz w:val="22"/>
          <w:szCs w:val="22"/>
          <w:lang w:eastAsia="en-GB"/>
        </w:rPr>
        <w:tab/>
      </w:r>
      <w:r>
        <w:rPr>
          <w:lang w:eastAsia="ko-KR"/>
        </w:rPr>
        <w:t>Receive Floor Queue Position Request message (R: Floor Queue Position Request)</w:t>
      </w:r>
      <w:r>
        <w:tab/>
      </w:r>
      <w:r>
        <w:fldChar w:fldCharType="begin" w:fldLock="1"/>
      </w:r>
      <w:r>
        <w:instrText xml:space="preserve"> PAGEREF _Toc91169742 \h </w:instrText>
      </w:r>
      <w:r>
        <w:fldChar w:fldCharType="separate"/>
      </w:r>
      <w:r>
        <w:t>121</w:t>
      </w:r>
      <w:r>
        <w:fldChar w:fldCharType="end"/>
      </w:r>
    </w:p>
    <w:p w14:paraId="705802FF"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9</w:t>
      </w:r>
      <w:r w:rsidRPr="003F18B2">
        <w:rPr>
          <w:rFonts w:ascii="Calibri" w:hAnsi="Calibri"/>
          <w:sz w:val="22"/>
          <w:szCs w:val="22"/>
          <w:lang w:eastAsia="en-GB"/>
        </w:rPr>
        <w:tab/>
      </w:r>
      <w:r>
        <w:t>Transmission time limit warning</w:t>
      </w:r>
      <w:r>
        <w:rPr>
          <w:lang w:eastAsia="ko-KR"/>
        </w:rPr>
        <w:t xml:space="preserve"> </w:t>
      </w:r>
      <w:r>
        <w:t>(Timer T206 expires)</w:t>
      </w:r>
      <w:r>
        <w:tab/>
      </w:r>
      <w:r>
        <w:fldChar w:fldCharType="begin" w:fldLock="1"/>
      </w:r>
      <w:r>
        <w:instrText xml:space="preserve"> PAGEREF _Toc91169743 \h </w:instrText>
      </w:r>
      <w:r>
        <w:fldChar w:fldCharType="separate"/>
      </w:r>
      <w:r>
        <w:t>121</w:t>
      </w:r>
      <w:r>
        <w:fldChar w:fldCharType="end"/>
      </w:r>
    </w:p>
    <w:p w14:paraId="7B77DFE7"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10</w:t>
      </w:r>
      <w:r w:rsidRPr="003F18B2">
        <w:rPr>
          <w:rFonts w:ascii="Calibri" w:hAnsi="Calibri"/>
          <w:sz w:val="22"/>
          <w:szCs w:val="22"/>
          <w:lang w:eastAsia="en-GB"/>
        </w:rPr>
        <w:tab/>
      </w:r>
      <w:r>
        <w:t>Transmission time limit reached</w:t>
      </w:r>
      <w:r>
        <w:rPr>
          <w:lang w:eastAsia="ko-KR"/>
        </w:rPr>
        <w:t xml:space="preserve"> with pending request(s) in queue</w:t>
      </w:r>
      <w:r>
        <w:t xml:space="preserve"> (Timer T207 expires)</w:t>
      </w:r>
      <w:r>
        <w:tab/>
      </w:r>
      <w:r>
        <w:fldChar w:fldCharType="begin" w:fldLock="1"/>
      </w:r>
      <w:r>
        <w:instrText xml:space="preserve"> PAGEREF _Toc91169744 \h </w:instrText>
      </w:r>
      <w:r>
        <w:fldChar w:fldCharType="separate"/>
      </w:r>
      <w:r>
        <w:t>121</w:t>
      </w:r>
      <w:r>
        <w:fldChar w:fldCharType="end"/>
      </w:r>
    </w:p>
    <w:p w14:paraId="40D59715" w14:textId="77777777" w:rsidR="00E8270C" w:rsidRPr="003F18B2" w:rsidRDefault="00E8270C">
      <w:pPr>
        <w:pStyle w:val="TOC5"/>
        <w:rPr>
          <w:rFonts w:ascii="Calibri" w:hAnsi="Calibri"/>
          <w:sz w:val="22"/>
          <w:szCs w:val="22"/>
          <w:lang w:eastAsia="en-GB"/>
        </w:rPr>
      </w:pPr>
      <w:r>
        <w:t>7.2.3.</w:t>
      </w:r>
      <w:r>
        <w:rPr>
          <w:lang w:eastAsia="ko-KR"/>
        </w:rPr>
        <w:t>5</w:t>
      </w:r>
      <w:r>
        <w:t>.</w:t>
      </w:r>
      <w:r>
        <w:rPr>
          <w:lang w:eastAsia="ko-KR"/>
        </w:rPr>
        <w:t>11</w:t>
      </w:r>
      <w:r w:rsidRPr="003F18B2">
        <w:rPr>
          <w:rFonts w:ascii="Calibri" w:hAnsi="Calibri"/>
          <w:sz w:val="22"/>
          <w:szCs w:val="22"/>
          <w:lang w:eastAsia="en-GB"/>
        </w:rPr>
        <w:tab/>
      </w:r>
      <w:r>
        <w:t>Transmission time limit reached</w:t>
      </w:r>
      <w:r>
        <w:rPr>
          <w:lang w:eastAsia="ko-KR"/>
        </w:rPr>
        <w:t xml:space="preserve"> with no pending request in queue</w:t>
      </w:r>
      <w:r>
        <w:t xml:space="preserve"> (Timer T207 expires)</w:t>
      </w:r>
      <w:r>
        <w:tab/>
      </w:r>
      <w:r>
        <w:fldChar w:fldCharType="begin" w:fldLock="1"/>
      </w:r>
      <w:r>
        <w:instrText xml:space="preserve"> PAGEREF _Toc91169745 \h </w:instrText>
      </w:r>
      <w:r>
        <w:fldChar w:fldCharType="separate"/>
      </w:r>
      <w:r>
        <w:t>122</w:t>
      </w:r>
      <w:r>
        <w:fldChar w:fldCharType="end"/>
      </w:r>
    </w:p>
    <w:p w14:paraId="5D11C556" w14:textId="77777777" w:rsidR="00E8270C" w:rsidRPr="003F18B2" w:rsidRDefault="00E8270C">
      <w:pPr>
        <w:pStyle w:val="TOC4"/>
        <w:rPr>
          <w:rFonts w:ascii="Calibri" w:hAnsi="Calibri"/>
          <w:sz w:val="22"/>
          <w:szCs w:val="22"/>
          <w:lang w:eastAsia="en-GB"/>
        </w:rPr>
      </w:pPr>
      <w:r>
        <w:rPr>
          <w:lang w:eastAsia="ko-KR"/>
        </w:rPr>
        <w:t>7.2.3.6</w:t>
      </w:r>
      <w:r w:rsidRPr="003F18B2">
        <w:rPr>
          <w:rFonts w:ascii="Calibri" w:hAnsi="Calibri"/>
          <w:sz w:val="22"/>
          <w:szCs w:val="22"/>
          <w:lang w:eastAsia="en-GB"/>
        </w:rPr>
        <w:tab/>
      </w:r>
      <w:r>
        <w:rPr>
          <w:lang w:eastAsia="ko-KR"/>
        </w:rPr>
        <w:t>State: 'O: pending request'</w:t>
      </w:r>
      <w:r>
        <w:tab/>
      </w:r>
      <w:r>
        <w:fldChar w:fldCharType="begin" w:fldLock="1"/>
      </w:r>
      <w:r>
        <w:instrText xml:space="preserve"> PAGEREF _Toc91169746 \h </w:instrText>
      </w:r>
      <w:r>
        <w:fldChar w:fldCharType="separate"/>
      </w:r>
      <w:r>
        <w:t>122</w:t>
      </w:r>
      <w:r>
        <w:fldChar w:fldCharType="end"/>
      </w:r>
    </w:p>
    <w:p w14:paraId="0DCC63BD" w14:textId="77777777" w:rsidR="00E8270C" w:rsidRPr="003F18B2" w:rsidRDefault="00E8270C">
      <w:pPr>
        <w:pStyle w:val="TOC5"/>
        <w:rPr>
          <w:rFonts w:ascii="Calibri" w:hAnsi="Calibri"/>
          <w:sz w:val="22"/>
          <w:szCs w:val="22"/>
          <w:lang w:eastAsia="en-GB"/>
        </w:rPr>
      </w:pPr>
      <w:r>
        <w:t>7.2.3.</w:t>
      </w:r>
      <w:r>
        <w:rPr>
          <w:lang w:eastAsia="ko-KR"/>
        </w:rPr>
        <w:t>6</w:t>
      </w:r>
      <w:r>
        <w:t>.1</w:t>
      </w:r>
      <w:r w:rsidRPr="003F18B2">
        <w:rPr>
          <w:rFonts w:ascii="Calibri" w:hAnsi="Calibri"/>
          <w:sz w:val="22"/>
          <w:szCs w:val="22"/>
          <w:lang w:eastAsia="en-GB"/>
        </w:rPr>
        <w:tab/>
      </w:r>
      <w:r>
        <w:t>General</w:t>
      </w:r>
      <w:r>
        <w:tab/>
      </w:r>
      <w:r>
        <w:fldChar w:fldCharType="begin" w:fldLock="1"/>
      </w:r>
      <w:r>
        <w:instrText xml:space="preserve"> PAGEREF _Toc91169747 \h </w:instrText>
      </w:r>
      <w:r>
        <w:fldChar w:fldCharType="separate"/>
      </w:r>
      <w:r>
        <w:t>122</w:t>
      </w:r>
      <w:r>
        <w:fldChar w:fldCharType="end"/>
      </w:r>
    </w:p>
    <w:p w14:paraId="751B07EC" w14:textId="77777777" w:rsidR="00E8270C" w:rsidRPr="003F18B2" w:rsidRDefault="00E8270C">
      <w:pPr>
        <w:pStyle w:val="TOC5"/>
        <w:rPr>
          <w:rFonts w:ascii="Calibri" w:hAnsi="Calibri"/>
          <w:sz w:val="22"/>
          <w:szCs w:val="22"/>
          <w:lang w:eastAsia="en-GB"/>
        </w:rPr>
      </w:pPr>
      <w:r w:rsidRPr="00AC1D4B">
        <w:rPr>
          <w:lang w:val="nb-NO"/>
        </w:rPr>
        <w:t>7.2.3.6.2</w:t>
      </w:r>
      <w:r w:rsidRPr="003F18B2">
        <w:rPr>
          <w:rFonts w:ascii="Calibri" w:hAnsi="Calibri"/>
          <w:sz w:val="22"/>
          <w:szCs w:val="22"/>
          <w:lang w:eastAsia="en-GB"/>
        </w:rPr>
        <w:tab/>
      </w:r>
      <w:r w:rsidRPr="00AC1D4B">
        <w:rPr>
          <w:lang w:val="nb-NO"/>
        </w:rPr>
        <w:t>Receiv</w:t>
      </w:r>
      <w:r w:rsidRPr="00AC1D4B">
        <w:rPr>
          <w:lang w:val="nb-NO" w:eastAsia="ko-KR"/>
        </w:rPr>
        <w:t>e</w:t>
      </w:r>
      <w:r w:rsidRPr="00AC1D4B">
        <w:rPr>
          <w:lang w:val="nb-NO"/>
        </w:rPr>
        <w:t xml:space="preserve"> RTP media (R: RTP media)</w:t>
      </w:r>
      <w:r>
        <w:tab/>
      </w:r>
      <w:r>
        <w:fldChar w:fldCharType="begin" w:fldLock="1"/>
      </w:r>
      <w:r>
        <w:instrText xml:space="preserve"> PAGEREF _Toc91169748 \h </w:instrText>
      </w:r>
      <w:r>
        <w:fldChar w:fldCharType="separate"/>
      </w:r>
      <w:r>
        <w:t>122</w:t>
      </w:r>
      <w:r>
        <w:fldChar w:fldCharType="end"/>
      </w:r>
    </w:p>
    <w:p w14:paraId="290BE6C4"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3</w:t>
      </w:r>
      <w:r w:rsidRPr="003F18B2">
        <w:rPr>
          <w:rFonts w:ascii="Calibri" w:hAnsi="Calibri"/>
          <w:sz w:val="22"/>
          <w:szCs w:val="22"/>
          <w:lang w:eastAsia="en-GB"/>
        </w:rPr>
        <w:tab/>
      </w:r>
      <w:r>
        <w:t>Receiv</w:t>
      </w:r>
      <w:r>
        <w:rPr>
          <w:lang w:eastAsia="ko-KR"/>
        </w:rPr>
        <w:t>e</w:t>
      </w:r>
      <w:r>
        <w:t xml:space="preserve"> Floor Queue Position Info message (R: Floor Queue Position Info)</w:t>
      </w:r>
      <w:r>
        <w:tab/>
      </w:r>
      <w:r>
        <w:fldChar w:fldCharType="begin" w:fldLock="1"/>
      </w:r>
      <w:r>
        <w:instrText xml:space="preserve"> PAGEREF _Toc91169749 \h </w:instrText>
      </w:r>
      <w:r>
        <w:fldChar w:fldCharType="separate"/>
      </w:r>
      <w:r>
        <w:t>123</w:t>
      </w:r>
      <w:r>
        <w:fldChar w:fldCharType="end"/>
      </w:r>
    </w:p>
    <w:p w14:paraId="48A0B4C2"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4</w:t>
      </w:r>
      <w:r w:rsidRPr="003F18B2">
        <w:rPr>
          <w:rFonts w:ascii="Calibri" w:hAnsi="Calibri"/>
          <w:sz w:val="22"/>
          <w:szCs w:val="22"/>
          <w:lang w:eastAsia="en-GB"/>
        </w:rPr>
        <w:tab/>
      </w:r>
      <w:r>
        <w:t>Receiv</w:t>
      </w:r>
      <w:r>
        <w:rPr>
          <w:lang w:eastAsia="ko-KR"/>
        </w:rPr>
        <w:t>e</w:t>
      </w:r>
      <w:r>
        <w:t xml:space="preserve"> Floor Deny message (R: Floor </w:t>
      </w:r>
      <w:r>
        <w:rPr>
          <w:lang w:eastAsia="ko-KR"/>
        </w:rPr>
        <w:t>Deny</w:t>
      </w:r>
      <w:r>
        <w:t>)</w:t>
      </w:r>
      <w:r>
        <w:tab/>
      </w:r>
      <w:r>
        <w:fldChar w:fldCharType="begin" w:fldLock="1"/>
      </w:r>
      <w:r>
        <w:instrText xml:space="preserve"> PAGEREF _Toc91169750 \h </w:instrText>
      </w:r>
      <w:r>
        <w:fldChar w:fldCharType="separate"/>
      </w:r>
      <w:r>
        <w:t>124</w:t>
      </w:r>
      <w:r>
        <w:fldChar w:fldCharType="end"/>
      </w:r>
    </w:p>
    <w:p w14:paraId="58436239" w14:textId="77777777" w:rsidR="00E8270C" w:rsidRPr="003F18B2" w:rsidRDefault="00E8270C">
      <w:pPr>
        <w:pStyle w:val="TOC5"/>
        <w:rPr>
          <w:rFonts w:ascii="Calibri" w:hAnsi="Calibri"/>
          <w:sz w:val="22"/>
          <w:szCs w:val="22"/>
          <w:lang w:eastAsia="en-GB"/>
        </w:rPr>
      </w:pPr>
      <w:r>
        <w:t>7.2.3.6.</w:t>
      </w:r>
      <w:r>
        <w:rPr>
          <w:lang w:eastAsia="ko-KR"/>
        </w:rPr>
        <w:t>5</w:t>
      </w:r>
      <w:r w:rsidRPr="003F18B2">
        <w:rPr>
          <w:rFonts w:ascii="Calibri" w:hAnsi="Calibri"/>
          <w:sz w:val="22"/>
          <w:szCs w:val="22"/>
          <w:lang w:eastAsia="en-GB"/>
        </w:rPr>
        <w:tab/>
      </w:r>
      <w:r>
        <w:t>Send Floor Release message</w:t>
      </w:r>
      <w:r>
        <w:rPr>
          <w:lang w:eastAsia="ko-KR"/>
        </w:rPr>
        <w:t xml:space="preserve"> </w:t>
      </w:r>
      <w:r>
        <w:t>(PTT button released)</w:t>
      </w:r>
      <w:r>
        <w:tab/>
      </w:r>
      <w:r>
        <w:fldChar w:fldCharType="begin" w:fldLock="1"/>
      </w:r>
      <w:r>
        <w:instrText xml:space="preserve"> PAGEREF _Toc91169751 \h </w:instrText>
      </w:r>
      <w:r>
        <w:fldChar w:fldCharType="separate"/>
      </w:r>
      <w:r>
        <w:t>124</w:t>
      </w:r>
      <w:r>
        <w:fldChar w:fldCharType="end"/>
      </w:r>
    </w:p>
    <w:p w14:paraId="2C1C0631"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6</w:t>
      </w:r>
      <w:r w:rsidRPr="003F18B2">
        <w:rPr>
          <w:rFonts w:ascii="Calibri" w:hAnsi="Calibri"/>
          <w:sz w:val="22"/>
          <w:szCs w:val="22"/>
          <w:lang w:eastAsia="en-GB"/>
        </w:rPr>
        <w:tab/>
      </w:r>
      <w:r>
        <w:t>Send Floor Taken message (Timer T201 expired N times)</w:t>
      </w:r>
      <w:r>
        <w:tab/>
      </w:r>
      <w:r>
        <w:fldChar w:fldCharType="begin" w:fldLock="1"/>
      </w:r>
      <w:r>
        <w:instrText xml:space="preserve"> PAGEREF _Toc91169752 \h </w:instrText>
      </w:r>
      <w:r>
        <w:fldChar w:fldCharType="separate"/>
      </w:r>
      <w:r>
        <w:t>125</w:t>
      </w:r>
      <w:r>
        <w:fldChar w:fldCharType="end"/>
      </w:r>
    </w:p>
    <w:p w14:paraId="4A264557"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7</w:t>
      </w:r>
      <w:r w:rsidRPr="003F18B2">
        <w:rPr>
          <w:rFonts w:ascii="Calibri" w:hAnsi="Calibri"/>
          <w:sz w:val="22"/>
          <w:szCs w:val="22"/>
          <w:lang w:eastAsia="en-GB"/>
        </w:rPr>
        <w:tab/>
      </w:r>
      <w:r>
        <w:t>Receiv</w:t>
      </w:r>
      <w:r>
        <w:rPr>
          <w:lang w:eastAsia="ko-KR"/>
        </w:rPr>
        <w:t>e</w:t>
      </w:r>
      <w:r>
        <w:t xml:space="preserve"> Floor Granted message (R: Floor Granted to me)</w:t>
      </w:r>
      <w:r>
        <w:tab/>
      </w:r>
      <w:r>
        <w:fldChar w:fldCharType="begin" w:fldLock="1"/>
      </w:r>
      <w:r>
        <w:instrText xml:space="preserve"> PAGEREF _Toc91169753 \h </w:instrText>
      </w:r>
      <w:r>
        <w:fldChar w:fldCharType="separate"/>
      </w:r>
      <w:r>
        <w:t>125</w:t>
      </w:r>
      <w:r>
        <w:fldChar w:fldCharType="end"/>
      </w:r>
    </w:p>
    <w:p w14:paraId="393EF5A5"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8</w:t>
      </w:r>
      <w:r w:rsidRPr="003F18B2">
        <w:rPr>
          <w:rFonts w:ascii="Calibri" w:hAnsi="Calibri"/>
          <w:sz w:val="22"/>
          <w:szCs w:val="22"/>
          <w:lang w:eastAsia="en-GB"/>
        </w:rPr>
        <w:tab/>
      </w:r>
      <w:r>
        <w:t>Receiv</w:t>
      </w:r>
      <w:r>
        <w:rPr>
          <w:lang w:eastAsia="ko-KR"/>
        </w:rPr>
        <w:t>e</w:t>
      </w:r>
      <w:r>
        <w:t xml:space="preserve"> Floor Granted message (R: Floor Granted </w:t>
      </w:r>
      <w:r>
        <w:rPr>
          <w:lang w:eastAsia="ko-KR"/>
        </w:rPr>
        <w:t>to other</w:t>
      </w:r>
      <w:r>
        <w:t>)</w:t>
      </w:r>
      <w:r>
        <w:tab/>
      </w:r>
      <w:r>
        <w:fldChar w:fldCharType="begin" w:fldLock="1"/>
      </w:r>
      <w:r>
        <w:instrText xml:space="preserve"> PAGEREF _Toc91169754 \h </w:instrText>
      </w:r>
      <w:r>
        <w:fldChar w:fldCharType="separate"/>
      </w:r>
      <w:r>
        <w:t>126</w:t>
      </w:r>
      <w:r>
        <w:fldChar w:fldCharType="end"/>
      </w:r>
    </w:p>
    <w:p w14:paraId="3F628904"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9</w:t>
      </w:r>
      <w:r w:rsidRPr="003F18B2">
        <w:rPr>
          <w:rFonts w:ascii="Calibri" w:hAnsi="Calibri"/>
          <w:sz w:val="22"/>
          <w:szCs w:val="22"/>
          <w:lang w:eastAsia="en-GB"/>
        </w:rPr>
        <w:tab/>
      </w:r>
      <w:r>
        <w:t xml:space="preserve">Timer </w:t>
      </w:r>
      <w:r>
        <w:rPr>
          <w:lang w:eastAsia="ko-KR"/>
        </w:rPr>
        <w:t>T201 (Floor Request) expired</w:t>
      </w:r>
      <w:r>
        <w:t xml:space="preserve"> (Timer </w:t>
      </w:r>
      <w:r>
        <w:rPr>
          <w:lang w:eastAsia="ko-KR"/>
        </w:rPr>
        <w:t>T201 expired</w:t>
      </w:r>
      <w:r>
        <w:t>)</w:t>
      </w:r>
      <w:r>
        <w:tab/>
      </w:r>
      <w:r>
        <w:fldChar w:fldCharType="begin" w:fldLock="1"/>
      </w:r>
      <w:r>
        <w:instrText xml:space="preserve"> PAGEREF _Toc91169755 \h </w:instrText>
      </w:r>
      <w:r>
        <w:fldChar w:fldCharType="separate"/>
      </w:r>
      <w:r>
        <w:t>127</w:t>
      </w:r>
      <w:r>
        <w:fldChar w:fldCharType="end"/>
      </w:r>
    </w:p>
    <w:p w14:paraId="422F42A2"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10</w:t>
      </w:r>
      <w:r w:rsidRPr="003F18B2">
        <w:rPr>
          <w:rFonts w:ascii="Calibri" w:hAnsi="Calibri"/>
          <w:sz w:val="22"/>
          <w:szCs w:val="22"/>
          <w:lang w:eastAsia="en-GB"/>
        </w:rPr>
        <w:tab/>
      </w:r>
      <w:r>
        <w:t>Receiv</w:t>
      </w:r>
      <w:r>
        <w:rPr>
          <w:lang w:eastAsia="ko-KR"/>
        </w:rPr>
        <w:t>e</w:t>
      </w:r>
      <w:r>
        <w:t xml:space="preserve"> Floor Request message (R: Floor request)</w:t>
      </w:r>
      <w:r>
        <w:tab/>
      </w:r>
      <w:r>
        <w:fldChar w:fldCharType="begin" w:fldLock="1"/>
      </w:r>
      <w:r>
        <w:instrText xml:space="preserve"> PAGEREF _Toc91169756 \h </w:instrText>
      </w:r>
      <w:r>
        <w:fldChar w:fldCharType="separate"/>
      </w:r>
      <w:r>
        <w:t>127</w:t>
      </w:r>
      <w:r>
        <w:fldChar w:fldCharType="end"/>
      </w:r>
    </w:p>
    <w:p w14:paraId="2A1C1513" w14:textId="77777777" w:rsidR="00E8270C" w:rsidRPr="003F18B2" w:rsidRDefault="00E8270C">
      <w:pPr>
        <w:pStyle w:val="TOC5"/>
        <w:rPr>
          <w:rFonts w:ascii="Calibri" w:hAnsi="Calibri"/>
          <w:sz w:val="22"/>
          <w:szCs w:val="22"/>
          <w:lang w:eastAsia="en-GB"/>
        </w:rPr>
      </w:pPr>
      <w:r>
        <w:t>7.2.3.</w:t>
      </w:r>
      <w:r>
        <w:rPr>
          <w:lang w:eastAsia="ko-KR"/>
        </w:rPr>
        <w:t>6</w:t>
      </w:r>
      <w:r>
        <w:t>.</w:t>
      </w:r>
      <w:r>
        <w:rPr>
          <w:lang w:eastAsia="ko-KR"/>
        </w:rPr>
        <w:t>11</w:t>
      </w:r>
      <w:r w:rsidRPr="003F18B2">
        <w:rPr>
          <w:rFonts w:ascii="Calibri" w:hAnsi="Calibri"/>
          <w:sz w:val="22"/>
          <w:szCs w:val="22"/>
          <w:lang w:eastAsia="en-GB"/>
        </w:rPr>
        <w:tab/>
      </w:r>
      <w:r>
        <w:t>Receiv</w:t>
      </w:r>
      <w:r>
        <w:rPr>
          <w:lang w:eastAsia="ko-KR"/>
        </w:rPr>
        <w:t>e</w:t>
      </w:r>
      <w:r>
        <w:t xml:space="preserve"> Floor </w:t>
      </w:r>
      <w:r>
        <w:rPr>
          <w:lang w:eastAsia="ko-KR"/>
        </w:rPr>
        <w:t xml:space="preserve">Taken </w:t>
      </w:r>
      <w:r>
        <w:t xml:space="preserve">message (R: Floor </w:t>
      </w:r>
      <w:r>
        <w:rPr>
          <w:lang w:eastAsia="ko-KR"/>
        </w:rPr>
        <w:t>Taken</w:t>
      </w:r>
      <w:r>
        <w:t>)</w:t>
      </w:r>
      <w:r>
        <w:tab/>
      </w:r>
      <w:r>
        <w:fldChar w:fldCharType="begin" w:fldLock="1"/>
      </w:r>
      <w:r>
        <w:instrText xml:space="preserve"> PAGEREF _Toc91169757 \h </w:instrText>
      </w:r>
      <w:r>
        <w:fldChar w:fldCharType="separate"/>
      </w:r>
      <w:r>
        <w:t>127</w:t>
      </w:r>
      <w:r>
        <w:fldChar w:fldCharType="end"/>
      </w:r>
    </w:p>
    <w:p w14:paraId="126133AD" w14:textId="77777777" w:rsidR="00E8270C" w:rsidRPr="003F18B2" w:rsidRDefault="00E8270C">
      <w:pPr>
        <w:pStyle w:val="TOC4"/>
        <w:rPr>
          <w:rFonts w:ascii="Calibri" w:hAnsi="Calibri"/>
          <w:sz w:val="22"/>
          <w:szCs w:val="22"/>
          <w:lang w:eastAsia="en-GB"/>
        </w:rPr>
      </w:pPr>
      <w:r>
        <w:t>7.2.3.7</w:t>
      </w:r>
      <w:r w:rsidRPr="003F18B2">
        <w:rPr>
          <w:rFonts w:ascii="Calibri" w:hAnsi="Calibri"/>
          <w:sz w:val="22"/>
          <w:szCs w:val="22"/>
          <w:lang w:eastAsia="en-GB"/>
        </w:rPr>
        <w:tab/>
      </w:r>
      <w:r>
        <w:t>State: 'O: pending granted'</w:t>
      </w:r>
      <w:r>
        <w:tab/>
      </w:r>
      <w:r>
        <w:fldChar w:fldCharType="begin" w:fldLock="1"/>
      </w:r>
      <w:r>
        <w:instrText xml:space="preserve"> PAGEREF _Toc91169758 \h </w:instrText>
      </w:r>
      <w:r>
        <w:fldChar w:fldCharType="separate"/>
      </w:r>
      <w:r>
        <w:t>128</w:t>
      </w:r>
      <w:r>
        <w:fldChar w:fldCharType="end"/>
      </w:r>
    </w:p>
    <w:p w14:paraId="3608290C" w14:textId="77777777" w:rsidR="00E8270C" w:rsidRPr="003F18B2" w:rsidRDefault="00E8270C">
      <w:pPr>
        <w:pStyle w:val="TOC5"/>
        <w:rPr>
          <w:rFonts w:ascii="Calibri" w:hAnsi="Calibri"/>
          <w:sz w:val="22"/>
          <w:szCs w:val="22"/>
          <w:lang w:eastAsia="en-GB"/>
        </w:rPr>
      </w:pPr>
      <w:r>
        <w:t>7.2.3.7.1</w:t>
      </w:r>
      <w:r w:rsidRPr="003F18B2">
        <w:rPr>
          <w:rFonts w:ascii="Calibri" w:hAnsi="Calibri"/>
          <w:sz w:val="22"/>
          <w:szCs w:val="22"/>
          <w:lang w:eastAsia="en-GB"/>
        </w:rPr>
        <w:tab/>
      </w:r>
      <w:r>
        <w:t>General</w:t>
      </w:r>
      <w:r>
        <w:tab/>
      </w:r>
      <w:r>
        <w:fldChar w:fldCharType="begin" w:fldLock="1"/>
      </w:r>
      <w:r>
        <w:instrText xml:space="preserve"> PAGEREF _Toc91169759 \h </w:instrText>
      </w:r>
      <w:r>
        <w:fldChar w:fldCharType="separate"/>
      </w:r>
      <w:r>
        <w:t>128</w:t>
      </w:r>
      <w:r>
        <w:fldChar w:fldCharType="end"/>
      </w:r>
    </w:p>
    <w:p w14:paraId="721B89D9" w14:textId="77777777" w:rsidR="00E8270C" w:rsidRPr="003F18B2" w:rsidRDefault="00E8270C">
      <w:pPr>
        <w:pStyle w:val="TOC5"/>
        <w:rPr>
          <w:rFonts w:ascii="Calibri" w:hAnsi="Calibri"/>
          <w:sz w:val="22"/>
          <w:szCs w:val="22"/>
          <w:lang w:eastAsia="en-GB"/>
        </w:rPr>
      </w:pPr>
      <w:r w:rsidRPr="00AC1D4B">
        <w:rPr>
          <w:lang w:val="nb-NO"/>
        </w:rPr>
        <w:t>7.2.3.7.2</w:t>
      </w:r>
      <w:r w:rsidRPr="003F18B2">
        <w:rPr>
          <w:rFonts w:ascii="Calibri" w:hAnsi="Calibri"/>
          <w:sz w:val="22"/>
          <w:szCs w:val="22"/>
          <w:lang w:eastAsia="en-GB"/>
        </w:rPr>
        <w:tab/>
      </w:r>
      <w:r w:rsidRPr="00AC1D4B">
        <w:rPr>
          <w:lang w:val="nb-NO"/>
        </w:rPr>
        <w:t>Receiv</w:t>
      </w:r>
      <w:r w:rsidRPr="00AC1D4B">
        <w:rPr>
          <w:lang w:val="nb-NO" w:eastAsia="ko-KR"/>
        </w:rPr>
        <w:t>e</w:t>
      </w:r>
      <w:r w:rsidRPr="00AC1D4B">
        <w:rPr>
          <w:lang w:val="nb-NO"/>
        </w:rPr>
        <w:t xml:space="preserve"> RTP media (R: RTP Media)</w:t>
      </w:r>
      <w:r>
        <w:tab/>
      </w:r>
      <w:r>
        <w:fldChar w:fldCharType="begin" w:fldLock="1"/>
      </w:r>
      <w:r>
        <w:instrText xml:space="preserve"> PAGEREF _Toc91169760 \h </w:instrText>
      </w:r>
      <w:r>
        <w:fldChar w:fldCharType="separate"/>
      </w:r>
      <w:r>
        <w:t>128</w:t>
      </w:r>
      <w:r>
        <w:fldChar w:fldCharType="end"/>
      </w:r>
    </w:p>
    <w:p w14:paraId="25843787" w14:textId="77777777" w:rsidR="00E8270C" w:rsidRPr="003F18B2" w:rsidRDefault="00E8270C">
      <w:pPr>
        <w:pStyle w:val="TOC5"/>
        <w:rPr>
          <w:rFonts w:ascii="Calibri" w:hAnsi="Calibri"/>
          <w:sz w:val="22"/>
          <w:szCs w:val="22"/>
          <w:lang w:eastAsia="en-GB"/>
        </w:rPr>
      </w:pPr>
      <w:r>
        <w:t>7.2.3.7.</w:t>
      </w:r>
      <w:r>
        <w:rPr>
          <w:lang w:eastAsia="ko-KR"/>
        </w:rPr>
        <w:t>3</w:t>
      </w:r>
      <w:r w:rsidRPr="003F18B2">
        <w:rPr>
          <w:rFonts w:ascii="Calibri" w:hAnsi="Calibri"/>
          <w:sz w:val="22"/>
          <w:szCs w:val="22"/>
          <w:lang w:eastAsia="en-GB"/>
        </w:rPr>
        <w:tab/>
      </w:r>
      <w:r>
        <w:t xml:space="preserve">Timer </w:t>
      </w:r>
      <w:r>
        <w:rPr>
          <w:lang w:eastAsia="ko-KR"/>
        </w:rPr>
        <w:t>T205 (Floor Granted) expired</w:t>
      </w:r>
      <w:r>
        <w:t xml:space="preserve"> (timer </w:t>
      </w:r>
      <w:r>
        <w:rPr>
          <w:lang w:eastAsia="ko-KR"/>
        </w:rPr>
        <w:t>T205 expired</w:t>
      </w:r>
      <w:r>
        <w:t>)</w:t>
      </w:r>
      <w:r>
        <w:tab/>
      </w:r>
      <w:r>
        <w:fldChar w:fldCharType="begin" w:fldLock="1"/>
      </w:r>
      <w:r>
        <w:instrText xml:space="preserve"> PAGEREF _Toc91169761 \h </w:instrText>
      </w:r>
      <w:r>
        <w:fldChar w:fldCharType="separate"/>
      </w:r>
      <w:r>
        <w:t>128</w:t>
      </w:r>
      <w:r>
        <w:fldChar w:fldCharType="end"/>
      </w:r>
    </w:p>
    <w:p w14:paraId="5C530CE2" w14:textId="77777777" w:rsidR="00E8270C" w:rsidRPr="003F18B2" w:rsidRDefault="00E8270C">
      <w:pPr>
        <w:pStyle w:val="TOC5"/>
        <w:rPr>
          <w:rFonts w:ascii="Calibri" w:hAnsi="Calibri"/>
          <w:sz w:val="22"/>
          <w:szCs w:val="22"/>
          <w:lang w:eastAsia="en-GB"/>
        </w:rPr>
      </w:pPr>
      <w:r>
        <w:t>7.2.3.7.</w:t>
      </w:r>
      <w:r>
        <w:rPr>
          <w:lang w:eastAsia="ko-KR"/>
        </w:rPr>
        <w:t>4</w:t>
      </w:r>
      <w:r w:rsidRPr="003F18B2">
        <w:rPr>
          <w:rFonts w:ascii="Calibri" w:hAnsi="Calibri"/>
          <w:sz w:val="22"/>
          <w:szCs w:val="22"/>
          <w:lang w:eastAsia="en-GB"/>
        </w:rPr>
        <w:tab/>
      </w:r>
      <w:r>
        <w:t xml:space="preserve">Timer </w:t>
      </w:r>
      <w:r>
        <w:rPr>
          <w:lang w:eastAsia="ko-KR"/>
        </w:rPr>
        <w:t>T205 (Floor Granted) expired N times with pending request(s) in the queue (Timer T205 expired N times AND pending request(s) in queue)</w:t>
      </w:r>
      <w:r>
        <w:tab/>
      </w:r>
      <w:r>
        <w:fldChar w:fldCharType="begin" w:fldLock="1"/>
      </w:r>
      <w:r>
        <w:instrText xml:space="preserve"> PAGEREF _Toc91169762 \h </w:instrText>
      </w:r>
      <w:r>
        <w:fldChar w:fldCharType="separate"/>
      </w:r>
      <w:r>
        <w:t>128</w:t>
      </w:r>
      <w:r>
        <w:fldChar w:fldCharType="end"/>
      </w:r>
    </w:p>
    <w:p w14:paraId="792227F1" w14:textId="77777777" w:rsidR="00E8270C" w:rsidRPr="003F18B2" w:rsidRDefault="00E8270C">
      <w:pPr>
        <w:pStyle w:val="TOC5"/>
        <w:rPr>
          <w:rFonts w:ascii="Calibri" w:hAnsi="Calibri"/>
          <w:sz w:val="22"/>
          <w:szCs w:val="22"/>
          <w:lang w:eastAsia="en-GB"/>
        </w:rPr>
      </w:pPr>
      <w:r>
        <w:rPr>
          <w:lang w:eastAsia="ko-KR"/>
        </w:rPr>
        <w:t>7.2.3</w:t>
      </w:r>
      <w:r>
        <w:t>.7.</w:t>
      </w:r>
      <w:r>
        <w:rPr>
          <w:lang w:eastAsia="ko-KR"/>
        </w:rPr>
        <w:t>5</w:t>
      </w:r>
      <w:r w:rsidRPr="003F18B2">
        <w:rPr>
          <w:rFonts w:ascii="Calibri" w:hAnsi="Calibri"/>
          <w:sz w:val="22"/>
          <w:szCs w:val="22"/>
          <w:lang w:eastAsia="en-GB"/>
        </w:rPr>
        <w:tab/>
      </w:r>
      <w:r>
        <w:t xml:space="preserve">Timer </w:t>
      </w:r>
      <w:r>
        <w:rPr>
          <w:lang w:eastAsia="ko-KR"/>
        </w:rPr>
        <w:t>T205 (Floor Granted) expired N times with no pending request in the queue (Timer T205 expired N times AND no pending request in queue)</w:t>
      </w:r>
      <w:r>
        <w:tab/>
      </w:r>
      <w:r>
        <w:fldChar w:fldCharType="begin" w:fldLock="1"/>
      </w:r>
      <w:r>
        <w:instrText xml:space="preserve"> PAGEREF _Toc91169763 \h </w:instrText>
      </w:r>
      <w:r>
        <w:fldChar w:fldCharType="separate"/>
      </w:r>
      <w:r>
        <w:t>128</w:t>
      </w:r>
      <w:r>
        <w:fldChar w:fldCharType="end"/>
      </w:r>
    </w:p>
    <w:p w14:paraId="2E6353B2" w14:textId="77777777" w:rsidR="00E8270C" w:rsidRPr="003F18B2" w:rsidRDefault="00E8270C">
      <w:pPr>
        <w:pStyle w:val="TOC5"/>
        <w:rPr>
          <w:rFonts w:ascii="Calibri" w:hAnsi="Calibri"/>
          <w:sz w:val="22"/>
          <w:szCs w:val="22"/>
          <w:lang w:eastAsia="en-GB"/>
        </w:rPr>
      </w:pPr>
      <w:r>
        <w:t>7.2.3.7.</w:t>
      </w:r>
      <w:r>
        <w:rPr>
          <w:lang w:eastAsia="ko-KR"/>
        </w:rPr>
        <w:t>6</w:t>
      </w:r>
      <w:r w:rsidRPr="003F18B2">
        <w:rPr>
          <w:rFonts w:ascii="Calibri" w:hAnsi="Calibri"/>
          <w:sz w:val="22"/>
          <w:szCs w:val="22"/>
          <w:lang w:eastAsia="en-GB"/>
        </w:rPr>
        <w:tab/>
      </w:r>
      <w:r>
        <w:t xml:space="preserve">Timer </w:t>
      </w:r>
      <w:r>
        <w:rPr>
          <w:lang w:eastAsia="ko-KR"/>
        </w:rPr>
        <w:t>T233 (Pending user action) expires</w:t>
      </w:r>
      <w:r>
        <w:t xml:space="preserve"> </w:t>
      </w:r>
      <w:r>
        <w:rPr>
          <w:lang w:eastAsia="ko-KR"/>
        </w:rPr>
        <w:t>with no pending request in the queue</w:t>
      </w:r>
      <w:r>
        <w:t xml:space="preserve"> (Timer </w:t>
      </w:r>
      <w:r>
        <w:rPr>
          <w:lang w:eastAsia="ko-KR"/>
        </w:rPr>
        <w:t>T233 expired AND no pending request in queue</w:t>
      </w:r>
      <w:r>
        <w:t>)</w:t>
      </w:r>
      <w:r>
        <w:tab/>
      </w:r>
      <w:r>
        <w:fldChar w:fldCharType="begin" w:fldLock="1"/>
      </w:r>
      <w:r>
        <w:instrText xml:space="preserve"> PAGEREF _Toc91169764 \h </w:instrText>
      </w:r>
      <w:r>
        <w:fldChar w:fldCharType="separate"/>
      </w:r>
      <w:r>
        <w:t>129</w:t>
      </w:r>
      <w:r>
        <w:fldChar w:fldCharType="end"/>
      </w:r>
    </w:p>
    <w:p w14:paraId="338E92FB" w14:textId="77777777" w:rsidR="00E8270C" w:rsidRPr="003F18B2" w:rsidRDefault="00E8270C">
      <w:pPr>
        <w:pStyle w:val="TOC5"/>
        <w:rPr>
          <w:rFonts w:ascii="Calibri" w:hAnsi="Calibri"/>
          <w:sz w:val="22"/>
          <w:szCs w:val="22"/>
          <w:lang w:eastAsia="en-GB"/>
        </w:rPr>
      </w:pPr>
      <w:r>
        <w:t>7.2.3.7.</w:t>
      </w:r>
      <w:r>
        <w:rPr>
          <w:lang w:eastAsia="ko-KR"/>
        </w:rPr>
        <w:t>7</w:t>
      </w:r>
      <w:r w:rsidRPr="003F18B2">
        <w:rPr>
          <w:rFonts w:ascii="Calibri" w:hAnsi="Calibri"/>
          <w:sz w:val="22"/>
          <w:szCs w:val="22"/>
          <w:lang w:eastAsia="en-GB"/>
        </w:rPr>
        <w:tab/>
      </w:r>
      <w:r>
        <w:t xml:space="preserve">Timer </w:t>
      </w:r>
      <w:r>
        <w:rPr>
          <w:lang w:eastAsia="ko-KR"/>
        </w:rPr>
        <w:t>T233 (Pending user action) expires with pending request(s) in the queue</w:t>
      </w:r>
      <w:r>
        <w:t xml:space="preserve"> (Timer </w:t>
      </w:r>
      <w:r>
        <w:rPr>
          <w:lang w:eastAsia="ko-KR"/>
        </w:rPr>
        <w:t>T233 expired AND pending request(s) in queue</w:t>
      </w:r>
      <w:r>
        <w:t>)</w:t>
      </w:r>
      <w:r>
        <w:tab/>
      </w:r>
      <w:r>
        <w:fldChar w:fldCharType="begin" w:fldLock="1"/>
      </w:r>
      <w:r>
        <w:instrText xml:space="preserve"> PAGEREF _Toc91169765 \h </w:instrText>
      </w:r>
      <w:r>
        <w:fldChar w:fldCharType="separate"/>
      </w:r>
      <w:r>
        <w:t>129</w:t>
      </w:r>
      <w:r>
        <w:fldChar w:fldCharType="end"/>
      </w:r>
    </w:p>
    <w:p w14:paraId="7FA96D50" w14:textId="77777777" w:rsidR="00E8270C" w:rsidRPr="003F18B2" w:rsidRDefault="00E8270C">
      <w:pPr>
        <w:pStyle w:val="TOC5"/>
        <w:rPr>
          <w:rFonts w:ascii="Calibri" w:hAnsi="Calibri"/>
          <w:sz w:val="22"/>
          <w:szCs w:val="22"/>
          <w:lang w:eastAsia="en-GB"/>
        </w:rPr>
      </w:pPr>
      <w:r>
        <w:t>7.2.3.</w:t>
      </w:r>
      <w:r>
        <w:rPr>
          <w:lang w:eastAsia="ko-KR"/>
        </w:rPr>
        <w:t>7</w:t>
      </w:r>
      <w:r>
        <w:t>.</w:t>
      </w:r>
      <w:r>
        <w:rPr>
          <w:lang w:eastAsia="ko-KR"/>
        </w:rPr>
        <w:t>8</w:t>
      </w:r>
      <w:r w:rsidRPr="003F18B2">
        <w:rPr>
          <w:rFonts w:ascii="Calibri" w:hAnsi="Calibri"/>
          <w:sz w:val="22"/>
          <w:szCs w:val="22"/>
          <w:lang w:eastAsia="en-GB"/>
        </w:rPr>
        <w:tab/>
      </w:r>
      <w:r>
        <w:t>PTT button pressed</w:t>
      </w:r>
      <w:r>
        <w:tab/>
      </w:r>
      <w:r>
        <w:fldChar w:fldCharType="begin" w:fldLock="1"/>
      </w:r>
      <w:r>
        <w:instrText xml:space="preserve"> PAGEREF _Toc91169766 \h </w:instrText>
      </w:r>
      <w:r>
        <w:fldChar w:fldCharType="separate"/>
      </w:r>
      <w:r>
        <w:t>129</w:t>
      </w:r>
      <w:r>
        <w:fldChar w:fldCharType="end"/>
      </w:r>
    </w:p>
    <w:p w14:paraId="21D396DE" w14:textId="77777777" w:rsidR="00E8270C" w:rsidRPr="003F18B2" w:rsidRDefault="00E8270C">
      <w:pPr>
        <w:pStyle w:val="TOC5"/>
        <w:rPr>
          <w:rFonts w:ascii="Calibri" w:hAnsi="Calibri"/>
          <w:sz w:val="22"/>
          <w:szCs w:val="22"/>
          <w:lang w:eastAsia="en-GB"/>
        </w:rPr>
      </w:pPr>
      <w:r>
        <w:t>7.2.3.</w:t>
      </w:r>
      <w:r>
        <w:rPr>
          <w:lang w:eastAsia="ko-KR"/>
        </w:rPr>
        <w:t>7</w:t>
      </w:r>
      <w:r>
        <w:t>.</w:t>
      </w:r>
      <w:r>
        <w:rPr>
          <w:lang w:eastAsia="ko-KR"/>
        </w:rPr>
        <w:t>9</w:t>
      </w:r>
      <w:r w:rsidRPr="003F18B2">
        <w:rPr>
          <w:rFonts w:ascii="Calibri" w:hAnsi="Calibri"/>
          <w:sz w:val="22"/>
          <w:szCs w:val="22"/>
          <w:lang w:eastAsia="en-GB"/>
        </w:rPr>
        <w:tab/>
      </w:r>
      <w:r>
        <w:t>Receive Floor Release message (R: Floor Release)</w:t>
      </w:r>
      <w:r>
        <w:tab/>
      </w:r>
      <w:r>
        <w:fldChar w:fldCharType="begin" w:fldLock="1"/>
      </w:r>
      <w:r>
        <w:instrText xml:space="preserve"> PAGEREF _Toc91169767 \h </w:instrText>
      </w:r>
      <w:r>
        <w:fldChar w:fldCharType="separate"/>
      </w:r>
      <w:r>
        <w:t>130</w:t>
      </w:r>
      <w:r>
        <w:fldChar w:fldCharType="end"/>
      </w:r>
    </w:p>
    <w:p w14:paraId="4D4F7F6A" w14:textId="77777777" w:rsidR="00E8270C" w:rsidRPr="003F18B2" w:rsidRDefault="00E8270C">
      <w:pPr>
        <w:pStyle w:val="TOC5"/>
        <w:rPr>
          <w:rFonts w:ascii="Calibri" w:hAnsi="Calibri"/>
          <w:sz w:val="22"/>
          <w:szCs w:val="22"/>
          <w:lang w:eastAsia="en-GB"/>
        </w:rPr>
      </w:pPr>
      <w:r>
        <w:t>7.2.3.</w:t>
      </w:r>
      <w:r>
        <w:rPr>
          <w:lang w:eastAsia="ko-KR"/>
        </w:rPr>
        <w:t>7</w:t>
      </w:r>
      <w:r>
        <w:t>.</w:t>
      </w:r>
      <w:r>
        <w:rPr>
          <w:lang w:eastAsia="ko-KR"/>
        </w:rPr>
        <w:t>10</w:t>
      </w:r>
      <w:r w:rsidRPr="003F18B2">
        <w:rPr>
          <w:rFonts w:ascii="Calibri" w:hAnsi="Calibri"/>
          <w:sz w:val="22"/>
          <w:szCs w:val="22"/>
          <w:lang w:eastAsia="en-GB"/>
        </w:rPr>
        <w:tab/>
      </w:r>
      <w:r>
        <w:t>Receive Floor Request message (R: Floor Request)</w:t>
      </w:r>
      <w:r>
        <w:tab/>
      </w:r>
      <w:r>
        <w:fldChar w:fldCharType="begin" w:fldLock="1"/>
      </w:r>
      <w:r>
        <w:instrText xml:space="preserve"> PAGEREF _Toc91169768 \h </w:instrText>
      </w:r>
      <w:r>
        <w:fldChar w:fldCharType="separate"/>
      </w:r>
      <w:r>
        <w:t>130</w:t>
      </w:r>
      <w:r>
        <w:fldChar w:fldCharType="end"/>
      </w:r>
    </w:p>
    <w:p w14:paraId="7DD7EB42" w14:textId="77777777" w:rsidR="00E8270C" w:rsidRPr="003F18B2" w:rsidRDefault="00E8270C">
      <w:pPr>
        <w:pStyle w:val="TOC4"/>
        <w:rPr>
          <w:rFonts w:ascii="Calibri" w:hAnsi="Calibri"/>
          <w:sz w:val="22"/>
          <w:szCs w:val="22"/>
          <w:lang w:eastAsia="en-GB"/>
        </w:rPr>
      </w:pPr>
      <w:r>
        <w:rPr>
          <w:lang w:eastAsia="ko-KR"/>
        </w:rPr>
        <w:t>7.2.3.8</w:t>
      </w:r>
      <w:r w:rsidRPr="003F18B2">
        <w:rPr>
          <w:rFonts w:ascii="Calibri" w:hAnsi="Calibri"/>
          <w:sz w:val="22"/>
          <w:szCs w:val="22"/>
          <w:lang w:eastAsia="en-GB"/>
        </w:rPr>
        <w:tab/>
      </w:r>
      <w:r>
        <w:rPr>
          <w:lang w:eastAsia="ko-KR"/>
        </w:rPr>
        <w:t>State: 'O: queued'</w:t>
      </w:r>
      <w:r>
        <w:tab/>
      </w:r>
      <w:r>
        <w:fldChar w:fldCharType="begin" w:fldLock="1"/>
      </w:r>
      <w:r>
        <w:instrText xml:space="preserve"> PAGEREF _Toc91169769 \h </w:instrText>
      </w:r>
      <w:r>
        <w:fldChar w:fldCharType="separate"/>
      </w:r>
      <w:r>
        <w:t>130</w:t>
      </w:r>
      <w:r>
        <w:fldChar w:fldCharType="end"/>
      </w:r>
    </w:p>
    <w:p w14:paraId="5F693671" w14:textId="77777777" w:rsidR="00E8270C" w:rsidRPr="003F18B2" w:rsidRDefault="00E8270C">
      <w:pPr>
        <w:pStyle w:val="TOC5"/>
        <w:rPr>
          <w:rFonts w:ascii="Calibri" w:hAnsi="Calibri"/>
          <w:sz w:val="22"/>
          <w:szCs w:val="22"/>
          <w:lang w:eastAsia="en-GB"/>
        </w:rPr>
      </w:pPr>
      <w:r>
        <w:t>7.2.3.</w:t>
      </w:r>
      <w:r>
        <w:rPr>
          <w:lang w:eastAsia="ko-KR"/>
        </w:rPr>
        <w:t>8</w:t>
      </w:r>
      <w:r>
        <w:t>.1</w:t>
      </w:r>
      <w:r w:rsidRPr="003F18B2">
        <w:rPr>
          <w:rFonts w:ascii="Calibri" w:hAnsi="Calibri"/>
          <w:sz w:val="22"/>
          <w:szCs w:val="22"/>
          <w:lang w:eastAsia="en-GB"/>
        </w:rPr>
        <w:tab/>
      </w:r>
      <w:r>
        <w:t>General</w:t>
      </w:r>
      <w:r>
        <w:tab/>
      </w:r>
      <w:r>
        <w:fldChar w:fldCharType="begin" w:fldLock="1"/>
      </w:r>
      <w:r>
        <w:instrText xml:space="preserve"> PAGEREF _Toc91169770 \h </w:instrText>
      </w:r>
      <w:r>
        <w:fldChar w:fldCharType="separate"/>
      </w:r>
      <w:r>
        <w:t>130</w:t>
      </w:r>
      <w:r>
        <w:fldChar w:fldCharType="end"/>
      </w:r>
    </w:p>
    <w:p w14:paraId="625A6371" w14:textId="77777777" w:rsidR="00E8270C" w:rsidRPr="003F18B2" w:rsidRDefault="00E8270C">
      <w:pPr>
        <w:pStyle w:val="TOC5"/>
        <w:rPr>
          <w:rFonts w:ascii="Calibri" w:hAnsi="Calibri"/>
          <w:sz w:val="22"/>
          <w:szCs w:val="22"/>
          <w:lang w:eastAsia="en-GB"/>
        </w:rPr>
      </w:pPr>
      <w:r w:rsidRPr="00AC1D4B">
        <w:rPr>
          <w:lang w:val="nb-NO"/>
        </w:rPr>
        <w:t>7.2.3.</w:t>
      </w:r>
      <w:r w:rsidRPr="00AC1D4B">
        <w:rPr>
          <w:lang w:val="nb-NO" w:eastAsia="ko-KR"/>
        </w:rPr>
        <w:t>8</w:t>
      </w:r>
      <w:r w:rsidRPr="00AC1D4B">
        <w:rPr>
          <w:lang w:val="nb-NO"/>
        </w:rPr>
        <w:t>.2</w:t>
      </w:r>
      <w:r w:rsidRPr="003F18B2">
        <w:rPr>
          <w:rFonts w:ascii="Calibri" w:hAnsi="Calibri"/>
          <w:sz w:val="22"/>
          <w:szCs w:val="22"/>
          <w:lang w:eastAsia="en-GB"/>
        </w:rPr>
        <w:tab/>
      </w:r>
      <w:r w:rsidRPr="00AC1D4B">
        <w:rPr>
          <w:lang w:val="nb-NO"/>
        </w:rPr>
        <w:t>Receiv</w:t>
      </w:r>
      <w:r w:rsidRPr="00AC1D4B">
        <w:rPr>
          <w:lang w:val="nb-NO" w:eastAsia="ko-KR"/>
        </w:rPr>
        <w:t>e</w:t>
      </w:r>
      <w:r w:rsidRPr="00AC1D4B">
        <w:rPr>
          <w:lang w:val="nb-NO"/>
        </w:rPr>
        <w:t xml:space="preserve"> RTP media (R: RTP media)</w:t>
      </w:r>
      <w:r>
        <w:tab/>
      </w:r>
      <w:r>
        <w:fldChar w:fldCharType="begin" w:fldLock="1"/>
      </w:r>
      <w:r>
        <w:instrText xml:space="preserve"> PAGEREF _Toc91169771 \h </w:instrText>
      </w:r>
      <w:r>
        <w:fldChar w:fldCharType="separate"/>
      </w:r>
      <w:r>
        <w:t>130</w:t>
      </w:r>
      <w:r>
        <w:fldChar w:fldCharType="end"/>
      </w:r>
    </w:p>
    <w:p w14:paraId="40A5D073"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3</w:t>
      </w:r>
      <w:r w:rsidRPr="003F18B2">
        <w:rPr>
          <w:rFonts w:ascii="Calibri" w:hAnsi="Calibri"/>
          <w:sz w:val="22"/>
          <w:szCs w:val="22"/>
          <w:lang w:eastAsia="en-GB"/>
        </w:rPr>
        <w:tab/>
      </w:r>
      <w:r>
        <w:t>Receiv</w:t>
      </w:r>
      <w:r>
        <w:rPr>
          <w:lang w:eastAsia="ko-KR"/>
        </w:rPr>
        <w:t>e</w:t>
      </w:r>
      <w:r>
        <w:t xml:space="preserve"> Floor Queue Position Info message (R: Floor Queue Position Info)</w:t>
      </w:r>
      <w:r>
        <w:tab/>
      </w:r>
      <w:r>
        <w:fldChar w:fldCharType="begin" w:fldLock="1"/>
      </w:r>
      <w:r>
        <w:instrText xml:space="preserve"> PAGEREF _Toc91169772 \h </w:instrText>
      </w:r>
      <w:r>
        <w:fldChar w:fldCharType="separate"/>
      </w:r>
      <w:r>
        <w:t>131</w:t>
      </w:r>
      <w:r>
        <w:fldChar w:fldCharType="end"/>
      </w:r>
    </w:p>
    <w:p w14:paraId="343AA2EC"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4</w:t>
      </w:r>
      <w:r w:rsidRPr="003F18B2">
        <w:rPr>
          <w:rFonts w:ascii="Calibri" w:hAnsi="Calibri"/>
          <w:sz w:val="22"/>
          <w:szCs w:val="22"/>
          <w:lang w:eastAsia="en-GB"/>
        </w:rPr>
        <w:tab/>
      </w:r>
      <w:r>
        <w:t>Receiv</w:t>
      </w:r>
      <w:r>
        <w:rPr>
          <w:lang w:eastAsia="ko-KR"/>
        </w:rPr>
        <w:t>e</w:t>
      </w:r>
      <w:r>
        <w:t xml:space="preserve"> Floor Deny message (R: Floor </w:t>
      </w:r>
      <w:r>
        <w:rPr>
          <w:lang w:eastAsia="ko-KR"/>
        </w:rPr>
        <w:t>Deny</w:t>
      </w:r>
      <w:r>
        <w:t>)</w:t>
      </w:r>
      <w:r>
        <w:tab/>
      </w:r>
      <w:r>
        <w:fldChar w:fldCharType="begin" w:fldLock="1"/>
      </w:r>
      <w:r>
        <w:instrText xml:space="preserve"> PAGEREF _Toc91169773 \h </w:instrText>
      </w:r>
      <w:r>
        <w:fldChar w:fldCharType="separate"/>
      </w:r>
      <w:r>
        <w:t>131</w:t>
      </w:r>
      <w:r>
        <w:fldChar w:fldCharType="end"/>
      </w:r>
    </w:p>
    <w:p w14:paraId="4888F4BA"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5</w:t>
      </w:r>
      <w:r w:rsidRPr="003F18B2">
        <w:rPr>
          <w:rFonts w:ascii="Calibri" w:hAnsi="Calibri"/>
          <w:sz w:val="22"/>
          <w:szCs w:val="22"/>
          <w:lang w:eastAsia="en-GB"/>
        </w:rPr>
        <w:tab/>
      </w:r>
      <w:r>
        <w:rPr>
          <w:lang w:eastAsia="ko-KR"/>
        </w:rPr>
        <w:t>User indication for release of pending request</w:t>
      </w:r>
      <w:r>
        <w:tab/>
      </w:r>
      <w:r>
        <w:fldChar w:fldCharType="begin" w:fldLock="1"/>
      </w:r>
      <w:r>
        <w:instrText xml:space="preserve"> PAGEREF _Toc91169774 \h </w:instrText>
      </w:r>
      <w:r>
        <w:fldChar w:fldCharType="separate"/>
      </w:r>
      <w:r>
        <w:t>132</w:t>
      </w:r>
      <w:r>
        <w:fldChar w:fldCharType="end"/>
      </w:r>
    </w:p>
    <w:p w14:paraId="492157DD"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6</w:t>
      </w:r>
      <w:r w:rsidRPr="003F18B2">
        <w:rPr>
          <w:rFonts w:ascii="Calibri" w:hAnsi="Calibri"/>
          <w:sz w:val="22"/>
          <w:szCs w:val="22"/>
          <w:lang w:eastAsia="en-GB"/>
        </w:rPr>
        <w:tab/>
      </w:r>
      <w:r>
        <w:t>Receive Floor Granted message (R: Floor Granted to me)</w:t>
      </w:r>
      <w:r>
        <w:tab/>
      </w:r>
      <w:r>
        <w:fldChar w:fldCharType="begin" w:fldLock="1"/>
      </w:r>
      <w:r>
        <w:instrText xml:space="preserve"> PAGEREF _Toc91169775 \h </w:instrText>
      </w:r>
      <w:r>
        <w:fldChar w:fldCharType="separate"/>
      </w:r>
      <w:r>
        <w:t>132</w:t>
      </w:r>
      <w:r>
        <w:fldChar w:fldCharType="end"/>
      </w:r>
    </w:p>
    <w:p w14:paraId="1F34A064" w14:textId="77777777" w:rsidR="00E8270C" w:rsidRPr="003F18B2" w:rsidRDefault="00E8270C">
      <w:pPr>
        <w:pStyle w:val="TOC5"/>
        <w:rPr>
          <w:rFonts w:ascii="Calibri" w:hAnsi="Calibri"/>
          <w:sz w:val="22"/>
          <w:szCs w:val="22"/>
          <w:lang w:eastAsia="en-GB"/>
        </w:rPr>
      </w:pPr>
      <w:r w:rsidRPr="00AC1D4B">
        <w:rPr>
          <w:lang w:val="fr-FR"/>
        </w:rPr>
        <w:t>7.2.3.</w:t>
      </w:r>
      <w:r w:rsidRPr="00AC1D4B">
        <w:rPr>
          <w:lang w:val="fr-FR" w:eastAsia="ko-KR"/>
        </w:rPr>
        <w:t>8</w:t>
      </w:r>
      <w:r w:rsidRPr="00AC1D4B">
        <w:rPr>
          <w:lang w:val="fr-FR"/>
        </w:rPr>
        <w:t>.</w:t>
      </w:r>
      <w:r w:rsidRPr="00AC1D4B">
        <w:rPr>
          <w:lang w:val="fr-FR" w:eastAsia="ko-KR"/>
        </w:rPr>
        <w:t>7</w:t>
      </w:r>
      <w:r w:rsidRPr="003F18B2">
        <w:rPr>
          <w:rFonts w:ascii="Calibri" w:hAnsi="Calibri"/>
          <w:sz w:val="22"/>
          <w:szCs w:val="22"/>
          <w:lang w:eastAsia="en-GB"/>
        </w:rPr>
        <w:tab/>
      </w:r>
      <w:r w:rsidRPr="00AC1D4B">
        <w:rPr>
          <w:lang w:val="fr-FR"/>
        </w:rPr>
        <w:t>Timer T2</w:t>
      </w:r>
      <w:r w:rsidRPr="00AC1D4B">
        <w:rPr>
          <w:lang w:val="fr-FR" w:eastAsia="ko-KR"/>
        </w:rPr>
        <w:t>33</w:t>
      </w:r>
      <w:r w:rsidRPr="00AC1D4B">
        <w:rPr>
          <w:lang w:val="fr-FR"/>
        </w:rPr>
        <w:t xml:space="preserve"> (</w:t>
      </w:r>
      <w:r w:rsidRPr="00AC1D4B">
        <w:rPr>
          <w:lang w:val="fr-FR" w:eastAsia="ko-KR"/>
        </w:rPr>
        <w:t>Pending user action</w:t>
      </w:r>
      <w:r w:rsidRPr="00AC1D4B">
        <w:rPr>
          <w:lang w:val="fr-FR"/>
        </w:rPr>
        <w:t>) expires</w:t>
      </w:r>
      <w:r>
        <w:tab/>
      </w:r>
      <w:r>
        <w:fldChar w:fldCharType="begin" w:fldLock="1"/>
      </w:r>
      <w:r>
        <w:instrText xml:space="preserve"> PAGEREF _Toc91169776 \h </w:instrText>
      </w:r>
      <w:r>
        <w:fldChar w:fldCharType="separate"/>
      </w:r>
      <w:r>
        <w:t>132</w:t>
      </w:r>
      <w:r>
        <w:fldChar w:fldCharType="end"/>
      </w:r>
    </w:p>
    <w:p w14:paraId="40F9CD68"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8</w:t>
      </w:r>
      <w:r w:rsidRPr="003F18B2">
        <w:rPr>
          <w:rFonts w:ascii="Calibri" w:hAnsi="Calibri"/>
          <w:sz w:val="22"/>
          <w:szCs w:val="22"/>
          <w:lang w:eastAsia="en-GB"/>
        </w:rPr>
        <w:tab/>
      </w:r>
      <w:r>
        <w:t>User indication for accept of pending request</w:t>
      </w:r>
      <w:r>
        <w:tab/>
      </w:r>
      <w:r>
        <w:fldChar w:fldCharType="begin" w:fldLock="1"/>
      </w:r>
      <w:r>
        <w:instrText xml:space="preserve"> PAGEREF _Toc91169777 \h </w:instrText>
      </w:r>
      <w:r>
        <w:fldChar w:fldCharType="separate"/>
      </w:r>
      <w:r>
        <w:t>133</w:t>
      </w:r>
      <w:r>
        <w:fldChar w:fldCharType="end"/>
      </w:r>
    </w:p>
    <w:p w14:paraId="4A49E7A5"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9</w:t>
      </w:r>
      <w:r w:rsidRPr="003F18B2">
        <w:rPr>
          <w:rFonts w:ascii="Calibri" w:hAnsi="Calibri"/>
          <w:sz w:val="22"/>
          <w:szCs w:val="22"/>
          <w:lang w:eastAsia="en-GB"/>
        </w:rPr>
        <w:tab/>
      </w:r>
      <w:r>
        <w:t>Receiv</w:t>
      </w:r>
      <w:r>
        <w:rPr>
          <w:lang w:eastAsia="ko-KR"/>
        </w:rPr>
        <w:t>e</w:t>
      </w:r>
      <w:r>
        <w:t xml:space="preserve"> Floor Granted message (R: Floor Granted to other)</w:t>
      </w:r>
      <w:r>
        <w:tab/>
      </w:r>
      <w:r>
        <w:fldChar w:fldCharType="begin" w:fldLock="1"/>
      </w:r>
      <w:r>
        <w:instrText xml:space="preserve"> PAGEREF _Toc91169778 \h </w:instrText>
      </w:r>
      <w:r>
        <w:fldChar w:fldCharType="separate"/>
      </w:r>
      <w:r>
        <w:t>133</w:t>
      </w:r>
      <w:r>
        <w:fldChar w:fldCharType="end"/>
      </w:r>
    </w:p>
    <w:p w14:paraId="10488F1E" w14:textId="77777777" w:rsidR="00E8270C" w:rsidRPr="003F18B2" w:rsidRDefault="00E8270C">
      <w:pPr>
        <w:pStyle w:val="TOC5"/>
        <w:rPr>
          <w:rFonts w:ascii="Calibri" w:hAnsi="Calibri"/>
          <w:sz w:val="22"/>
          <w:szCs w:val="22"/>
          <w:lang w:eastAsia="en-GB"/>
        </w:rPr>
      </w:pPr>
      <w:r>
        <w:t>7.2.3.</w:t>
      </w:r>
      <w:r>
        <w:rPr>
          <w:lang w:eastAsia="ko-KR"/>
        </w:rPr>
        <w:t>8</w:t>
      </w:r>
      <w:r>
        <w:t>.</w:t>
      </w:r>
      <w:r>
        <w:rPr>
          <w:lang w:eastAsia="ko-KR"/>
        </w:rPr>
        <w:t>10</w:t>
      </w:r>
      <w:r w:rsidRPr="003F18B2">
        <w:rPr>
          <w:rFonts w:ascii="Calibri" w:hAnsi="Calibri"/>
          <w:sz w:val="22"/>
          <w:szCs w:val="22"/>
          <w:lang w:eastAsia="en-GB"/>
        </w:rPr>
        <w:tab/>
      </w:r>
      <w:r>
        <w:t>Timer T203 (End of RTP media) expires</w:t>
      </w:r>
      <w:r>
        <w:tab/>
      </w:r>
      <w:r>
        <w:fldChar w:fldCharType="begin" w:fldLock="1"/>
      </w:r>
      <w:r>
        <w:instrText xml:space="preserve"> PAGEREF _Toc91169779 \h </w:instrText>
      </w:r>
      <w:r>
        <w:fldChar w:fldCharType="separate"/>
      </w:r>
      <w:r>
        <w:t>133</w:t>
      </w:r>
      <w:r>
        <w:fldChar w:fldCharType="end"/>
      </w:r>
    </w:p>
    <w:p w14:paraId="4AA73422" w14:textId="77777777" w:rsidR="00E8270C" w:rsidRPr="003F18B2" w:rsidRDefault="00E8270C">
      <w:pPr>
        <w:pStyle w:val="TOC5"/>
        <w:rPr>
          <w:rFonts w:ascii="Calibri" w:hAnsi="Calibri"/>
          <w:sz w:val="22"/>
          <w:szCs w:val="22"/>
          <w:lang w:eastAsia="en-GB"/>
        </w:rPr>
      </w:pPr>
      <w:r>
        <w:rPr>
          <w:lang w:eastAsia="ko-KR"/>
        </w:rPr>
        <w:t>7.2.3.8.11</w:t>
      </w:r>
      <w:r w:rsidRPr="003F18B2">
        <w:rPr>
          <w:rFonts w:ascii="Calibri" w:hAnsi="Calibri"/>
          <w:sz w:val="22"/>
          <w:szCs w:val="22"/>
          <w:lang w:eastAsia="en-GB"/>
        </w:rPr>
        <w:tab/>
      </w:r>
      <w:r>
        <w:t>Send Floor Queue Position Request message (R: Request queue position info)</w:t>
      </w:r>
      <w:r>
        <w:tab/>
      </w:r>
      <w:r>
        <w:fldChar w:fldCharType="begin" w:fldLock="1"/>
      </w:r>
      <w:r>
        <w:instrText xml:space="preserve"> PAGEREF _Toc91169780 \h </w:instrText>
      </w:r>
      <w:r>
        <w:fldChar w:fldCharType="separate"/>
      </w:r>
      <w:r>
        <w:t>134</w:t>
      </w:r>
      <w:r>
        <w:fldChar w:fldCharType="end"/>
      </w:r>
    </w:p>
    <w:p w14:paraId="0B87EC13" w14:textId="77777777" w:rsidR="00E8270C" w:rsidRPr="003F18B2" w:rsidRDefault="00E8270C">
      <w:pPr>
        <w:pStyle w:val="TOC5"/>
        <w:rPr>
          <w:rFonts w:ascii="Calibri" w:hAnsi="Calibri"/>
          <w:sz w:val="22"/>
          <w:szCs w:val="22"/>
          <w:lang w:eastAsia="en-GB"/>
        </w:rPr>
      </w:pPr>
      <w:r w:rsidRPr="00AC1D4B">
        <w:rPr>
          <w:lang w:val="fr-FR" w:eastAsia="ko-KR"/>
        </w:rPr>
        <w:t>7.2.3.8.12</w:t>
      </w:r>
      <w:r w:rsidRPr="003F18B2">
        <w:rPr>
          <w:rFonts w:ascii="Calibri" w:hAnsi="Calibri"/>
          <w:sz w:val="22"/>
          <w:szCs w:val="22"/>
          <w:lang w:eastAsia="en-GB"/>
        </w:rPr>
        <w:tab/>
      </w:r>
      <w:r w:rsidRPr="00AC1D4B">
        <w:rPr>
          <w:lang w:val="fr-FR"/>
        </w:rPr>
        <w:t>Timer T204 (Floor Queue Position request) expires</w:t>
      </w:r>
      <w:r>
        <w:tab/>
      </w:r>
      <w:r>
        <w:fldChar w:fldCharType="begin" w:fldLock="1"/>
      </w:r>
      <w:r>
        <w:instrText xml:space="preserve"> PAGEREF _Toc91169781 \h </w:instrText>
      </w:r>
      <w:r>
        <w:fldChar w:fldCharType="separate"/>
      </w:r>
      <w:r>
        <w:t>134</w:t>
      </w:r>
      <w:r>
        <w:fldChar w:fldCharType="end"/>
      </w:r>
    </w:p>
    <w:p w14:paraId="787841B5" w14:textId="77777777" w:rsidR="00E8270C" w:rsidRPr="003F18B2" w:rsidRDefault="00E8270C">
      <w:pPr>
        <w:pStyle w:val="TOC5"/>
        <w:rPr>
          <w:rFonts w:ascii="Calibri" w:hAnsi="Calibri"/>
          <w:sz w:val="22"/>
          <w:szCs w:val="22"/>
          <w:lang w:eastAsia="en-GB"/>
        </w:rPr>
      </w:pPr>
      <w:r>
        <w:rPr>
          <w:lang w:eastAsia="ko-KR"/>
        </w:rPr>
        <w:t>7.2.3.8.13</w:t>
      </w:r>
      <w:r w:rsidRPr="003F18B2">
        <w:rPr>
          <w:rFonts w:ascii="Calibri" w:hAnsi="Calibri"/>
          <w:sz w:val="22"/>
          <w:szCs w:val="22"/>
          <w:lang w:eastAsia="en-GB"/>
        </w:rPr>
        <w:tab/>
      </w:r>
      <w:r>
        <w:t>Timer T204 (Floor Queue Position request) expires N times</w:t>
      </w:r>
      <w:r>
        <w:tab/>
      </w:r>
      <w:r>
        <w:fldChar w:fldCharType="begin" w:fldLock="1"/>
      </w:r>
      <w:r>
        <w:instrText xml:space="preserve"> PAGEREF _Toc91169782 \h </w:instrText>
      </w:r>
      <w:r>
        <w:fldChar w:fldCharType="separate"/>
      </w:r>
      <w:r>
        <w:t>134</w:t>
      </w:r>
      <w:r>
        <w:fldChar w:fldCharType="end"/>
      </w:r>
    </w:p>
    <w:p w14:paraId="387DAE6C" w14:textId="77777777" w:rsidR="00E8270C" w:rsidRPr="003F18B2" w:rsidRDefault="00E8270C">
      <w:pPr>
        <w:pStyle w:val="TOC4"/>
        <w:rPr>
          <w:rFonts w:ascii="Calibri" w:hAnsi="Calibri"/>
          <w:sz w:val="22"/>
          <w:szCs w:val="22"/>
          <w:lang w:eastAsia="en-GB"/>
        </w:rPr>
      </w:pPr>
      <w:r>
        <w:rPr>
          <w:lang w:eastAsia="ko-KR"/>
        </w:rPr>
        <w:t>7</w:t>
      </w:r>
      <w:r>
        <w:t>.2.</w:t>
      </w:r>
      <w:r>
        <w:rPr>
          <w:lang w:eastAsia="ko-KR"/>
        </w:rPr>
        <w:t>3</w:t>
      </w:r>
      <w:r>
        <w:t>.9</w:t>
      </w:r>
      <w:r w:rsidRPr="003F18B2">
        <w:rPr>
          <w:rFonts w:ascii="Calibri" w:hAnsi="Calibri"/>
          <w:sz w:val="22"/>
          <w:szCs w:val="22"/>
          <w:lang w:eastAsia="en-GB"/>
        </w:rPr>
        <w:tab/>
      </w:r>
      <w:r>
        <w:t>In any state</w:t>
      </w:r>
      <w:r>
        <w:tab/>
      </w:r>
      <w:r>
        <w:fldChar w:fldCharType="begin" w:fldLock="1"/>
      </w:r>
      <w:r>
        <w:instrText xml:space="preserve"> PAGEREF _Toc91169783 \h </w:instrText>
      </w:r>
      <w:r>
        <w:fldChar w:fldCharType="separate"/>
      </w:r>
      <w:r>
        <w:t>134</w:t>
      </w:r>
      <w:r>
        <w:fldChar w:fldCharType="end"/>
      </w:r>
    </w:p>
    <w:p w14:paraId="48992DD7"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9.1</w:t>
      </w:r>
      <w:r w:rsidRPr="003F18B2">
        <w:rPr>
          <w:rFonts w:ascii="Calibri" w:hAnsi="Calibri"/>
          <w:sz w:val="22"/>
          <w:szCs w:val="22"/>
          <w:lang w:eastAsia="en-GB"/>
        </w:rPr>
        <w:tab/>
      </w:r>
      <w:r>
        <w:t>General</w:t>
      </w:r>
      <w:r>
        <w:tab/>
      </w:r>
      <w:r>
        <w:fldChar w:fldCharType="begin" w:fldLock="1"/>
      </w:r>
      <w:r>
        <w:instrText xml:space="preserve"> PAGEREF _Toc91169784 \h </w:instrText>
      </w:r>
      <w:r>
        <w:fldChar w:fldCharType="separate"/>
      </w:r>
      <w:r>
        <w:t>134</w:t>
      </w:r>
      <w:r>
        <w:fldChar w:fldCharType="end"/>
      </w:r>
    </w:p>
    <w:p w14:paraId="37806B52" w14:textId="77777777" w:rsidR="00E8270C" w:rsidRPr="003F18B2" w:rsidRDefault="00E8270C">
      <w:pPr>
        <w:pStyle w:val="TOC5"/>
        <w:rPr>
          <w:rFonts w:ascii="Calibri" w:hAnsi="Calibri"/>
          <w:sz w:val="22"/>
          <w:szCs w:val="22"/>
          <w:lang w:eastAsia="en-GB"/>
        </w:rPr>
      </w:pPr>
      <w:r>
        <w:rPr>
          <w:lang w:eastAsia="ko-KR"/>
        </w:rPr>
        <w:t>7</w:t>
      </w:r>
      <w:r>
        <w:t>.2.</w:t>
      </w:r>
      <w:r>
        <w:rPr>
          <w:lang w:eastAsia="ko-KR"/>
        </w:rPr>
        <w:t>3</w:t>
      </w:r>
      <w:r>
        <w:t>.9.2</w:t>
      </w:r>
      <w:r w:rsidRPr="003F18B2">
        <w:rPr>
          <w:rFonts w:ascii="Calibri" w:hAnsi="Calibri"/>
          <w:sz w:val="22"/>
          <w:szCs w:val="22"/>
          <w:lang w:eastAsia="en-GB"/>
        </w:rPr>
        <w:tab/>
      </w:r>
      <w:r>
        <w:t>Receive MCPTT call release (R: MCPTT call release)</w:t>
      </w:r>
      <w:r>
        <w:tab/>
      </w:r>
      <w:r>
        <w:fldChar w:fldCharType="begin" w:fldLock="1"/>
      </w:r>
      <w:r>
        <w:instrText xml:space="preserve"> PAGEREF _Toc91169785 \h </w:instrText>
      </w:r>
      <w:r>
        <w:fldChar w:fldCharType="separate"/>
      </w:r>
      <w:r>
        <w:t>134</w:t>
      </w:r>
      <w:r>
        <w:fldChar w:fldCharType="end"/>
      </w:r>
    </w:p>
    <w:p w14:paraId="54A1F6F0" w14:textId="77777777" w:rsidR="00E8270C" w:rsidRPr="003F18B2" w:rsidRDefault="00E8270C">
      <w:pPr>
        <w:pStyle w:val="TOC1"/>
        <w:rPr>
          <w:rFonts w:ascii="Calibri" w:hAnsi="Calibri"/>
          <w:szCs w:val="22"/>
          <w:lang w:eastAsia="en-GB"/>
        </w:rPr>
      </w:pPr>
      <w:r>
        <w:t>8</w:t>
      </w:r>
      <w:r w:rsidRPr="003F18B2">
        <w:rPr>
          <w:rFonts w:ascii="Calibri" w:hAnsi="Calibri"/>
          <w:szCs w:val="22"/>
          <w:lang w:eastAsia="en-GB"/>
        </w:rPr>
        <w:tab/>
      </w:r>
      <w:r>
        <w:t>Coding</w:t>
      </w:r>
      <w:r>
        <w:tab/>
      </w:r>
      <w:r>
        <w:fldChar w:fldCharType="begin" w:fldLock="1"/>
      </w:r>
      <w:r>
        <w:instrText xml:space="preserve"> PAGEREF _Toc91169786 \h </w:instrText>
      </w:r>
      <w:r>
        <w:fldChar w:fldCharType="separate"/>
      </w:r>
      <w:r>
        <w:t>135</w:t>
      </w:r>
      <w:r>
        <w:fldChar w:fldCharType="end"/>
      </w:r>
    </w:p>
    <w:p w14:paraId="648B4055" w14:textId="77777777" w:rsidR="00E8270C" w:rsidRPr="003F18B2" w:rsidRDefault="00E8270C">
      <w:pPr>
        <w:pStyle w:val="TOC2"/>
        <w:rPr>
          <w:rFonts w:ascii="Calibri" w:hAnsi="Calibri"/>
          <w:sz w:val="22"/>
          <w:szCs w:val="22"/>
          <w:lang w:eastAsia="en-GB"/>
        </w:rPr>
      </w:pPr>
      <w:r>
        <w:t>8.1</w:t>
      </w:r>
      <w:r w:rsidRPr="003F18B2">
        <w:rPr>
          <w:rFonts w:ascii="Calibri" w:hAnsi="Calibri"/>
          <w:sz w:val="22"/>
          <w:szCs w:val="22"/>
          <w:lang w:eastAsia="en-GB"/>
        </w:rPr>
        <w:tab/>
      </w:r>
      <w:r>
        <w:t>Introduction</w:t>
      </w:r>
      <w:r>
        <w:tab/>
      </w:r>
      <w:r>
        <w:fldChar w:fldCharType="begin" w:fldLock="1"/>
      </w:r>
      <w:r>
        <w:instrText xml:space="preserve"> PAGEREF _Toc91169787 \h </w:instrText>
      </w:r>
      <w:r>
        <w:fldChar w:fldCharType="separate"/>
      </w:r>
      <w:r>
        <w:t>135</w:t>
      </w:r>
      <w:r>
        <w:fldChar w:fldCharType="end"/>
      </w:r>
    </w:p>
    <w:p w14:paraId="4D2FF357" w14:textId="77777777" w:rsidR="00E8270C" w:rsidRPr="003F18B2" w:rsidRDefault="00E8270C">
      <w:pPr>
        <w:pStyle w:val="TOC3"/>
        <w:rPr>
          <w:rFonts w:ascii="Calibri" w:hAnsi="Calibri"/>
          <w:sz w:val="22"/>
          <w:szCs w:val="22"/>
          <w:lang w:eastAsia="en-GB"/>
        </w:rPr>
      </w:pPr>
      <w:r>
        <w:t>8.1.1</w:t>
      </w:r>
      <w:r w:rsidRPr="003F18B2">
        <w:rPr>
          <w:rFonts w:ascii="Calibri" w:hAnsi="Calibri"/>
          <w:sz w:val="22"/>
          <w:szCs w:val="22"/>
          <w:lang w:eastAsia="en-GB"/>
        </w:rPr>
        <w:tab/>
      </w:r>
      <w:r>
        <w:t>General</w:t>
      </w:r>
      <w:r>
        <w:tab/>
      </w:r>
      <w:r>
        <w:fldChar w:fldCharType="begin" w:fldLock="1"/>
      </w:r>
      <w:r>
        <w:instrText xml:space="preserve"> PAGEREF _Toc91169788 \h </w:instrText>
      </w:r>
      <w:r>
        <w:fldChar w:fldCharType="separate"/>
      </w:r>
      <w:r>
        <w:t>135</w:t>
      </w:r>
      <w:r>
        <w:fldChar w:fldCharType="end"/>
      </w:r>
    </w:p>
    <w:p w14:paraId="4397311D" w14:textId="77777777" w:rsidR="00E8270C" w:rsidRPr="003F18B2" w:rsidRDefault="00E8270C">
      <w:pPr>
        <w:pStyle w:val="TOC3"/>
        <w:rPr>
          <w:rFonts w:ascii="Calibri" w:hAnsi="Calibri"/>
          <w:sz w:val="22"/>
          <w:szCs w:val="22"/>
          <w:lang w:eastAsia="en-GB"/>
        </w:rPr>
      </w:pPr>
      <w:r>
        <w:t>8.1.2</w:t>
      </w:r>
      <w:r w:rsidRPr="003F18B2">
        <w:rPr>
          <w:rFonts w:ascii="Calibri" w:hAnsi="Calibri"/>
          <w:sz w:val="22"/>
          <w:szCs w:val="22"/>
          <w:lang w:eastAsia="en-GB"/>
        </w:rPr>
        <w:tab/>
      </w:r>
      <w:r>
        <w:t>RTCP: APP message format</w:t>
      </w:r>
      <w:r>
        <w:tab/>
      </w:r>
      <w:r>
        <w:fldChar w:fldCharType="begin" w:fldLock="1"/>
      </w:r>
      <w:r>
        <w:instrText xml:space="preserve"> PAGEREF _Toc91169789 \h </w:instrText>
      </w:r>
      <w:r>
        <w:fldChar w:fldCharType="separate"/>
      </w:r>
      <w:r>
        <w:t>135</w:t>
      </w:r>
      <w:r>
        <w:fldChar w:fldCharType="end"/>
      </w:r>
    </w:p>
    <w:p w14:paraId="1A43FD94" w14:textId="77777777" w:rsidR="00E8270C" w:rsidRPr="003F18B2" w:rsidRDefault="00E8270C">
      <w:pPr>
        <w:pStyle w:val="TOC3"/>
        <w:rPr>
          <w:rFonts w:ascii="Calibri" w:hAnsi="Calibri"/>
          <w:sz w:val="22"/>
          <w:szCs w:val="22"/>
          <w:lang w:eastAsia="en-GB"/>
        </w:rPr>
      </w:pPr>
      <w:r>
        <w:t>8.1.3</w:t>
      </w:r>
      <w:r w:rsidRPr="003F18B2">
        <w:rPr>
          <w:rFonts w:ascii="Calibri" w:hAnsi="Calibri"/>
          <w:sz w:val="22"/>
          <w:szCs w:val="22"/>
          <w:lang w:eastAsia="en-GB"/>
        </w:rPr>
        <w:tab/>
      </w:r>
      <w:r>
        <w:t>Application specific data field</w:t>
      </w:r>
      <w:r>
        <w:tab/>
      </w:r>
      <w:r>
        <w:fldChar w:fldCharType="begin" w:fldLock="1"/>
      </w:r>
      <w:r>
        <w:instrText xml:space="preserve"> PAGEREF _Toc91169790 \h </w:instrText>
      </w:r>
      <w:r>
        <w:fldChar w:fldCharType="separate"/>
      </w:r>
      <w:r>
        <w:t>136</w:t>
      </w:r>
      <w:r>
        <w:fldChar w:fldCharType="end"/>
      </w:r>
    </w:p>
    <w:p w14:paraId="3D63DAA7" w14:textId="77777777" w:rsidR="00E8270C" w:rsidRPr="003F18B2" w:rsidRDefault="00E8270C">
      <w:pPr>
        <w:pStyle w:val="TOC3"/>
        <w:rPr>
          <w:rFonts w:ascii="Calibri" w:hAnsi="Calibri"/>
          <w:sz w:val="22"/>
          <w:szCs w:val="22"/>
          <w:lang w:eastAsia="en-GB"/>
        </w:rPr>
      </w:pPr>
      <w:r>
        <w:t>8.1.4</w:t>
      </w:r>
      <w:r w:rsidRPr="003F18B2">
        <w:rPr>
          <w:rFonts w:ascii="Calibri" w:hAnsi="Calibri"/>
          <w:sz w:val="22"/>
          <w:szCs w:val="22"/>
          <w:lang w:eastAsia="en-GB"/>
        </w:rPr>
        <w:tab/>
      </w:r>
      <w:r>
        <w:t>Handling of unknown messages and fields</w:t>
      </w:r>
      <w:r>
        <w:tab/>
      </w:r>
      <w:r>
        <w:fldChar w:fldCharType="begin" w:fldLock="1"/>
      </w:r>
      <w:r>
        <w:instrText xml:space="preserve"> PAGEREF _Toc91169791 \h </w:instrText>
      </w:r>
      <w:r>
        <w:fldChar w:fldCharType="separate"/>
      </w:r>
      <w:r>
        <w:t>137</w:t>
      </w:r>
      <w:r>
        <w:fldChar w:fldCharType="end"/>
      </w:r>
    </w:p>
    <w:p w14:paraId="3AC801E0" w14:textId="77777777" w:rsidR="00E8270C" w:rsidRPr="003F18B2" w:rsidRDefault="00E8270C">
      <w:pPr>
        <w:pStyle w:val="TOC2"/>
        <w:rPr>
          <w:rFonts w:ascii="Calibri" w:hAnsi="Calibri"/>
          <w:sz w:val="22"/>
          <w:szCs w:val="22"/>
          <w:lang w:eastAsia="en-GB"/>
        </w:rPr>
      </w:pPr>
      <w:r>
        <w:t>8.2</w:t>
      </w:r>
      <w:r w:rsidRPr="003F18B2">
        <w:rPr>
          <w:rFonts w:ascii="Calibri" w:hAnsi="Calibri"/>
          <w:sz w:val="22"/>
          <w:szCs w:val="22"/>
          <w:lang w:eastAsia="en-GB"/>
        </w:rPr>
        <w:tab/>
      </w:r>
      <w:r>
        <w:t>Floor control</w:t>
      </w:r>
      <w:r>
        <w:tab/>
      </w:r>
      <w:r>
        <w:fldChar w:fldCharType="begin" w:fldLock="1"/>
      </w:r>
      <w:r>
        <w:instrText xml:space="preserve"> PAGEREF _Toc91169792 \h </w:instrText>
      </w:r>
      <w:r>
        <w:fldChar w:fldCharType="separate"/>
      </w:r>
      <w:r>
        <w:t>137</w:t>
      </w:r>
      <w:r>
        <w:fldChar w:fldCharType="end"/>
      </w:r>
    </w:p>
    <w:p w14:paraId="25FCB39C" w14:textId="77777777" w:rsidR="00E8270C" w:rsidRPr="003F18B2" w:rsidRDefault="00E8270C">
      <w:pPr>
        <w:pStyle w:val="TOC3"/>
        <w:rPr>
          <w:rFonts w:ascii="Calibri" w:hAnsi="Calibri"/>
          <w:sz w:val="22"/>
          <w:szCs w:val="22"/>
          <w:lang w:eastAsia="en-GB"/>
        </w:rPr>
      </w:pPr>
      <w:r>
        <w:t>8.2.1</w:t>
      </w:r>
      <w:r w:rsidRPr="003F18B2">
        <w:rPr>
          <w:rFonts w:ascii="Calibri" w:hAnsi="Calibri"/>
          <w:sz w:val="22"/>
          <w:szCs w:val="22"/>
          <w:lang w:eastAsia="en-GB"/>
        </w:rPr>
        <w:tab/>
      </w:r>
      <w:r>
        <w:t>Introduction</w:t>
      </w:r>
      <w:r>
        <w:tab/>
      </w:r>
      <w:r>
        <w:fldChar w:fldCharType="begin" w:fldLock="1"/>
      </w:r>
      <w:r>
        <w:instrText xml:space="preserve"> PAGEREF _Toc91169793 \h </w:instrText>
      </w:r>
      <w:r>
        <w:fldChar w:fldCharType="separate"/>
      </w:r>
      <w:r>
        <w:t>137</w:t>
      </w:r>
      <w:r>
        <w:fldChar w:fldCharType="end"/>
      </w:r>
    </w:p>
    <w:p w14:paraId="6A833B37" w14:textId="77777777" w:rsidR="00E8270C" w:rsidRPr="003F18B2" w:rsidRDefault="00E8270C">
      <w:pPr>
        <w:pStyle w:val="TOC3"/>
        <w:rPr>
          <w:rFonts w:ascii="Calibri" w:hAnsi="Calibri"/>
          <w:sz w:val="22"/>
          <w:szCs w:val="22"/>
          <w:lang w:eastAsia="en-GB"/>
        </w:rPr>
      </w:pPr>
      <w:r>
        <w:t>8.2.2</w:t>
      </w:r>
      <w:r w:rsidRPr="003F18B2">
        <w:rPr>
          <w:rFonts w:ascii="Calibri" w:hAnsi="Calibri"/>
          <w:sz w:val="22"/>
          <w:szCs w:val="22"/>
          <w:lang w:eastAsia="en-GB"/>
        </w:rPr>
        <w:tab/>
      </w:r>
      <w:r>
        <w:t>Floor control messages</w:t>
      </w:r>
      <w:r>
        <w:tab/>
      </w:r>
      <w:r>
        <w:fldChar w:fldCharType="begin" w:fldLock="1"/>
      </w:r>
      <w:r>
        <w:instrText xml:space="preserve"> PAGEREF _Toc91169794 \h </w:instrText>
      </w:r>
      <w:r>
        <w:fldChar w:fldCharType="separate"/>
      </w:r>
      <w:r>
        <w:t>137</w:t>
      </w:r>
      <w:r>
        <w:fldChar w:fldCharType="end"/>
      </w:r>
    </w:p>
    <w:p w14:paraId="47839B20" w14:textId="77777777" w:rsidR="00E8270C" w:rsidRPr="003F18B2" w:rsidRDefault="00E8270C">
      <w:pPr>
        <w:pStyle w:val="TOC4"/>
        <w:rPr>
          <w:rFonts w:ascii="Calibri" w:hAnsi="Calibri"/>
          <w:sz w:val="22"/>
          <w:szCs w:val="22"/>
          <w:lang w:eastAsia="en-GB"/>
        </w:rPr>
      </w:pPr>
      <w:r>
        <w:t>8.2.2.1</w:t>
      </w:r>
      <w:r w:rsidRPr="003F18B2">
        <w:rPr>
          <w:rFonts w:ascii="Calibri" w:hAnsi="Calibri"/>
          <w:sz w:val="22"/>
          <w:szCs w:val="22"/>
          <w:lang w:eastAsia="en-GB"/>
        </w:rPr>
        <w:tab/>
      </w:r>
      <w:r>
        <w:t>General</w:t>
      </w:r>
      <w:r>
        <w:tab/>
      </w:r>
      <w:r>
        <w:fldChar w:fldCharType="begin" w:fldLock="1"/>
      </w:r>
      <w:r>
        <w:instrText xml:space="preserve"> PAGEREF _Toc91169795 \h </w:instrText>
      </w:r>
      <w:r>
        <w:fldChar w:fldCharType="separate"/>
      </w:r>
      <w:r>
        <w:t>137</w:t>
      </w:r>
      <w:r>
        <w:fldChar w:fldCharType="end"/>
      </w:r>
    </w:p>
    <w:p w14:paraId="1EE2F4EA" w14:textId="77777777" w:rsidR="00E8270C" w:rsidRPr="003F18B2" w:rsidRDefault="00E8270C">
      <w:pPr>
        <w:pStyle w:val="TOC4"/>
        <w:rPr>
          <w:rFonts w:ascii="Calibri" w:hAnsi="Calibri"/>
          <w:sz w:val="22"/>
          <w:szCs w:val="22"/>
          <w:lang w:eastAsia="en-GB"/>
        </w:rPr>
      </w:pPr>
      <w:r>
        <w:t>8.2.2.2</w:t>
      </w:r>
      <w:r w:rsidRPr="003F18B2">
        <w:rPr>
          <w:rFonts w:ascii="Calibri" w:hAnsi="Calibri"/>
          <w:sz w:val="22"/>
          <w:szCs w:val="22"/>
          <w:lang w:eastAsia="en-GB"/>
        </w:rPr>
        <w:tab/>
      </w:r>
      <w:r>
        <w:t>Void</w:t>
      </w:r>
      <w:r>
        <w:tab/>
      </w:r>
      <w:r>
        <w:fldChar w:fldCharType="begin" w:fldLock="1"/>
      </w:r>
      <w:r>
        <w:instrText xml:space="preserve"> PAGEREF _Toc91169796 \h </w:instrText>
      </w:r>
      <w:r>
        <w:fldChar w:fldCharType="separate"/>
      </w:r>
      <w:r>
        <w:t>138</w:t>
      </w:r>
      <w:r>
        <w:fldChar w:fldCharType="end"/>
      </w:r>
    </w:p>
    <w:p w14:paraId="03DA8A21" w14:textId="77777777" w:rsidR="00E8270C" w:rsidRPr="003F18B2" w:rsidRDefault="00E8270C">
      <w:pPr>
        <w:pStyle w:val="TOC3"/>
        <w:rPr>
          <w:rFonts w:ascii="Calibri" w:hAnsi="Calibri"/>
          <w:sz w:val="22"/>
          <w:szCs w:val="22"/>
          <w:lang w:eastAsia="en-GB"/>
        </w:rPr>
      </w:pPr>
      <w:r>
        <w:t>8.2.3</w:t>
      </w:r>
      <w:r w:rsidRPr="003F18B2">
        <w:rPr>
          <w:rFonts w:ascii="Calibri" w:hAnsi="Calibri"/>
          <w:sz w:val="22"/>
          <w:szCs w:val="22"/>
          <w:lang w:eastAsia="en-GB"/>
        </w:rPr>
        <w:tab/>
      </w:r>
      <w:r>
        <w:t>Floor control specific fields</w:t>
      </w:r>
      <w:r>
        <w:tab/>
      </w:r>
      <w:r>
        <w:fldChar w:fldCharType="begin" w:fldLock="1"/>
      </w:r>
      <w:r>
        <w:instrText xml:space="preserve"> PAGEREF _Toc91169797 \h </w:instrText>
      </w:r>
      <w:r>
        <w:fldChar w:fldCharType="separate"/>
      </w:r>
      <w:r>
        <w:t>138</w:t>
      </w:r>
      <w:r>
        <w:fldChar w:fldCharType="end"/>
      </w:r>
    </w:p>
    <w:p w14:paraId="71F1D4A6" w14:textId="77777777" w:rsidR="00E8270C" w:rsidRPr="003F18B2" w:rsidRDefault="00E8270C">
      <w:pPr>
        <w:pStyle w:val="TOC4"/>
        <w:rPr>
          <w:rFonts w:ascii="Calibri" w:hAnsi="Calibri"/>
          <w:sz w:val="22"/>
          <w:szCs w:val="22"/>
          <w:lang w:eastAsia="en-GB"/>
        </w:rPr>
      </w:pPr>
      <w:r>
        <w:t>8.2.3.1</w:t>
      </w:r>
      <w:r w:rsidRPr="003F18B2">
        <w:rPr>
          <w:rFonts w:ascii="Calibri" w:hAnsi="Calibri"/>
          <w:sz w:val="22"/>
          <w:szCs w:val="22"/>
          <w:lang w:eastAsia="en-GB"/>
        </w:rPr>
        <w:tab/>
      </w:r>
      <w:r>
        <w:t>Introduction</w:t>
      </w:r>
      <w:r>
        <w:tab/>
      </w:r>
      <w:r>
        <w:fldChar w:fldCharType="begin" w:fldLock="1"/>
      </w:r>
      <w:r>
        <w:instrText xml:space="preserve"> PAGEREF _Toc91169798 \h </w:instrText>
      </w:r>
      <w:r>
        <w:fldChar w:fldCharType="separate"/>
      </w:r>
      <w:r>
        <w:t>138</w:t>
      </w:r>
      <w:r>
        <w:fldChar w:fldCharType="end"/>
      </w:r>
    </w:p>
    <w:p w14:paraId="6577DB24" w14:textId="77777777" w:rsidR="00E8270C" w:rsidRPr="003F18B2" w:rsidRDefault="00E8270C">
      <w:pPr>
        <w:pStyle w:val="TOC4"/>
        <w:rPr>
          <w:rFonts w:ascii="Calibri" w:hAnsi="Calibri"/>
          <w:sz w:val="22"/>
          <w:szCs w:val="22"/>
          <w:lang w:eastAsia="en-GB"/>
        </w:rPr>
      </w:pPr>
      <w:r>
        <w:t>8.2.3.2</w:t>
      </w:r>
      <w:r w:rsidRPr="003F18B2">
        <w:rPr>
          <w:rFonts w:ascii="Calibri" w:hAnsi="Calibri"/>
          <w:sz w:val="22"/>
          <w:szCs w:val="22"/>
          <w:lang w:eastAsia="en-GB"/>
        </w:rPr>
        <w:tab/>
      </w:r>
      <w:r>
        <w:t>Floor Priority field</w:t>
      </w:r>
      <w:r>
        <w:tab/>
      </w:r>
      <w:r>
        <w:fldChar w:fldCharType="begin" w:fldLock="1"/>
      </w:r>
      <w:r>
        <w:instrText xml:space="preserve"> PAGEREF _Toc91169799 \h </w:instrText>
      </w:r>
      <w:r>
        <w:fldChar w:fldCharType="separate"/>
      </w:r>
      <w:r>
        <w:t>139</w:t>
      </w:r>
      <w:r>
        <w:fldChar w:fldCharType="end"/>
      </w:r>
    </w:p>
    <w:p w14:paraId="421ED137" w14:textId="77777777" w:rsidR="00E8270C" w:rsidRPr="003F18B2" w:rsidRDefault="00E8270C">
      <w:pPr>
        <w:pStyle w:val="TOC4"/>
        <w:rPr>
          <w:rFonts w:ascii="Calibri" w:hAnsi="Calibri"/>
          <w:sz w:val="22"/>
          <w:szCs w:val="22"/>
          <w:lang w:eastAsia="en-GB"/>
        </w:rPr>
      </w:pPr>
      <w:r>
        <w:t>8.2.3.3</w:t>
      </w:r>
      <w:r w:rsidRPr="003F18B2">
        <w:rPr>
          <w:rFonts w:ascii="Calibri" w:hAnsi="Calibri"/>
          <w:sz w:val="22"/>
          <w:szCs w:val="22"/>
          <w:lang w:eastAsia="en-GB"/>
        </w:rPr>
        <w:tab/>
      </w:r>
      <w:r>
        <w:t>Duration field</w:t>
      </w:r>
      <w:r>
        <w:tab/>
      </w:r>
      <w:r>
        <w:fldChar w:fldCharType="begin" w:fldLock="1"/>
      </w:r>
      <w:r>
        <w:instrText xml:space="preserve"> PAGEREF _Toc91169800 \h </w:instrText>
      </w:r>
      <w:r>
        <w:fldChar w:fldCharType="separate"/>
      </w:r>
      <w:r>
        <w:t>139</w:t>
      </w:r>
      <w:r>
        <w:fldChar w:fldCharType="end"/>
      </w:r>
    </w:p>
    <w:p w14:paraId="334CFC5B" w14:textId="77777777" w:rsidR="00E8270C" w:rsidRPr="003F18B2" w:rsidRDefault="00E8270C">
      <w:pPr>
        <w:pStyle w:val="TOC4"/>
        <w:rPr>
          <w:rFonts w:ascii="Calibri" w:hAnsi="Calibri"/>
          <w:sz w:val="22"/>
          <w:szCs w:val="22"/>
          <w:lang w:eastAsia="en-GB"/>
        </w:rPr>
      </w:pPr>
      <w:r>
        <w:t>8.2.3.4</w:t>
      </w:r>
      <w:r w:rsidRPr="003F18B2">
        <w:rPr>
          <w:rFonts w:ascii="Calibri" w:hAnsi="Calibri"/>
          <w:sz w:val="22"/>
          <w:szCs w:val="22"/>
          <w:lang w:eastAsia="en-GB"/>
        </w:rPr>
        <w:tab/>
      </w:r>
      <w:r>
        <w:t>Reject Cause field</w:t>
      </w:r>
      <w:r>
        <w:tab/>
      </w:r>
      <w:r>
        <w:fldChar w:fldCharType="begin" w:fldLock="1"/>
      </w:r>
      <w:r>
        <w:instrText xml:space="preserve"> PAGEREF _Toc91169801 \h </w:instrText>
      </w:r>
      <w:r>
        <w:fldChar w:fldCharType="separate"/>
      </w:r>
      <w:r>
        <w:t>140</w:t>
      </w:r>
      <w:r>
        <w:fldChar w:fldCharType="end"/>
      </w:r>
    </w:p>
    <w:p w14:paraId="2B79EC94" w14:textId="77777777" w:rsidR="00E8270C" w:rsidRPr="003F18B2" w:rsidRDefault="00E8270C">
      <w:pPr>
        <w:pStyle w:val="TOC4"/>
        <w:rPr>
          <w:rFonts w:ascii="Calibri" w:hAnsi="Calibri"/>
          <w:sz w:val="22"/>
          <w:szCs w:val="22"/>
          <w:lang w:eastAsia="en-GB"/>
        </w:rPr>
      </w:pPr>
      <w:r>
        <w:t>8.2.3.5</w:t>
      </w:r>
      <w:r w:rsidRPr="003F18B2">
        <w:rPr>
          <w:rFonts w:ascii="Calibri" w:hAnsi="Calibri"/>
          <w:sz w:val="22"/>
          <w:szCs w:val="22"/>
          <w:lang w:eastAsia="en-GB"/>
        </w:rPr>
        <w:tab/>
      </w:r>
      <w:r>
        <w:t>Queue Info field</w:t>
      </w:r>
      <w:r>
        <w:tab/>
      </w:r>
      <w:r>
        <w:fldChar w:fldCharType="begin" w:fldLock="1"/>
      </w:r>
      <w:r>
        <w:instrText xml:space="preserve"> PAGEREF _Toc91169802 \h </w:instrText>
      </w:r>
      <w:r>
        <w:fldChar w:fldCharType="separate"/>
      </w:r>
      <w:r>
        <w:t>140</w:t>
      </w:r>
      <w:r>
        <w:fldChar w:fldCharType="end"/>
      </w:r>
    </w:p>
    <w:p w14:paraId="7F75A21C" w14:textId="77777777" w:rsidR="00E8270C" w:rsidRPr="003F18B2" w:rsidRDefault="00E8270C">
      <w:pPr>
        <w:pStyle w:val="TOC4"/>
        <w:rPr>
          <w:rFonts w:ascii="Calibri" w:hAnsi="Calibri"/>
          <w:sz w:val="22"/>
          <w:szCs w:val="22"/>
          <w:lang w:eastAsia="en-GB"/>
        </w:rPr>
      </w:pPr>
      <w:r>
        <w:t>8.2.3.6</w:t>
      </w:r>
      <w:r w:rsidRPr="003F18B2">
        <w:rPr>
          <w:rFonts w:ascii="Calibri" w:hAnsi="Calibri"/>
          <w:sz w:val="22"/>
          <w:szCs w:val="22"/>
          <w:lang w:eastAsia="en-GB"/>
        </w:rPr>
        <w:tab/>
      </w:r>
      <w:r>
        <w:t>Granted Party's Identity field</w:t>
      </w:r>
      <w:r>
        <w:tab/>
      </w:r>
      <w:r>
        <w:fldChar w:fldCharType="begin" w:fldLock="1"/>
      </w:r>
      <w:r>
        <w:instrText xml:space="preserve"> PAGEREF _Toc91169803 \h </w:instrText>
      </w:r>
      <w:r>
        <w:fldChar w:fldCharType="separate"/>
      </w:r>
      <w:r>
        <w:t>141</w:t>
      </w:r>
      <w:r>
        <w:fldChar w:fldCharType="end"/>
      </w:r>
    </w:p>
    <w:p w14:paraId="5ED8FCCA" w14:textId="77777777" w:rsidR="00E8270C" w:rsidRPr="003F18B2" w:rsidRDefault="00E8270C">
      <w:pPr>
        <w:pStyle w:val="TOC4"/>
        <w:rPr>
          <w:rFonts w:ascii="Calibri" w:hAnsi="Calibri"/>
          <w:sz w:val="22"/>
          <w:szCs w:val="22"/>
          <w:lang w:eastAsia="en-GB"/>
        </w:rPr>
      </w:pPr>
      <w:r>
        <w:t>8.2.3.7</w:t>
      </w:r>
      <w:r w:rsidRPr="003F18B2">
        <w:rPr>
          <w:rFonts w:ascii="Calibri" w:hAnsi="Calibri"/>
          <w:sz w:val="22"/>
          <w:szCs w:val="22"/>
          <w:lang w:eastAsia="en-GB"/>
        </w:rPr>
        <w:tab/>
      </w:r>
      <w:r>
        <w:t>Permission to Request the Floor field</w:t>
      </w:r>
      <w:r>
        <w:tab/>
      </w:r>
      <w:r>
        <w:fldChar w:fldCharType="begin" w:fldLock="1"/>
      </w:r>
      <w:r>
        <w:instrText xml:space="preserve"> PAGEREF _Toc91169804 \h </w:instrText>
      </w:r>
      <w:r>
        <w:fldChar w:fldCharType="separate"/>
      </w:r>
      <w:r>
        <w:t>141</w:t>
      </w:r>
      <w:r>
        <w:fldChar w:fldCharType="end"/>
      </w:r>
    </w:p>
    <w:p w14:paraId="4566AB86" w14:textId="77777777" w:rsidR="00E8270C" w:rsidRPr="003F18B2" w:rsidRDefault="00E8270C">
      <w:pPr>
        <w:pStyle w:val="TOC4"/>
        <w:rPr>
          <w:rFonts w:ascii="Calibri" w:hAnsi="Calibri"/>
          <w:sz w:val="22"/>
          <w:szCs w:val="22"/>
          <w:lang w:eastAsia="en-GB"/>
        </w:rPr>
      </w:pPr>
      <w:r>
        <w:t>8.2.3.8</w:t>
      </w:r>
      <w:r w:rsidRPr="003F18B2">
        <w:rPr>
          <w:rFonts w:ascii="Calibri" w:hAnsi="Calibri"/>
          <w:sz w:val="22"/>
          <w:szCs w:val="22"/>
          <w:lang w:eastAsia="en-GB"/>
        </w:rPr>
        <w:tab/>
      </w:r>
      <w:r>
        <w:t>User ID field</w:t>
      </w:r>
      <w:r>
        <w:tab/>
      </w:r>
      <w:r>
        <w:fldChar w:fldCharType="begin" w:fldLock="1"/>
      </w:r>
      <w:r>
        <w:instrText xml:space="preserve"> PAGEREF _Toc91169805 \h </w:instrText>
      </w:r>
      <w:r>
        <w:fldChar w:fldCharType="separate"/>
      </w:r>
      <w:r>
        <w:t>142</w:t>
      </w:r>
      <w:r>
        <w:fldChar w:fldCharType="end"/>
      </w:r>
    </w:p>
    <w:p w14:paraId="0ECEFADD" w14:textId="77777777" w:rsidR="00E8270C" w:rsidRPr="003F18B2" w:rsidRDefault="00E8270C">
      <w:pPr>
        <w:pStyle w:val="TOC4"/>
        <w:rPr>
          <w:rFonts w:ascii="Calibri" w:hAnsi="Calibri"/>
          <w:sz w:val="22"/>
          <w:szCs w:val="22"/>
          <w:lang w:eastAsia="en-GB"/>
        </w:rPr>
      </w:pPr>
      <w:r>
        <w:t>8.2.3.9</w:t>
      </w:r>
      <w:r w:rsidRPr="003F18B2">
        <w:rPr>
          <w:rFonts w:ascii="Calibri" w:hAnsi="Calibri"/>
          <w:sz w:val="22"/>
          <w:szCs w:val="22"/>
          <w:lang w:eastAsia="en-GB"/>
        </w:rPr>
        <w:tab/>
      </w:r>
      <w:r>
        <w:t>Queue Size field</w:t>
      </w:r>
      <w:r>
        <w:tab/>
      </w:r>
      <w:r>
        <w:fldChar w:fldCharType="begin" w:fldLock="1"/>
      </w:r>
      <w:r>
        <w:instrText xml:space="preserve"> PAGEREF _Toc91169806 \h </w:instrText>
      </w:r>
      <w:r>
        <w:fldChar w:fldCharType="separate"/>
      </w:r>
      <w:r>
        <w:t>142</w:t>
      </w:r>
      <w:r>
        <w:fldChar w:fldCharType="end"/>
      </w:r>
    </w:p>
    <w:p w14:paraId="357AB931" w14:textId="77777777" w:rsidR="00E8270C" w:rsidRPr="003F18B2" w:rsidRDefault="00E8270C">
      <w:pPr>
        <w:pStyle w:val="TOC4"/>
        <w:rPr>
          <w:rFonts w:ascii="Calibri" w:hAnsi="Calibri"/>
          <w:sz w:val="22"/>
          <w:szCs w:val="22"/>
          <w:lang w:eastAsia="en-GB"/>
        </w:rPr>
      </w:pPr>
      <w:r>
        <w:t>8.2.3.10</w:t>
      </w:r>
      <w:r w:rsidRPr="003F18B2">
        <w:rPr>
          <w:rFonts w:ascii="Calibri" w:hAnsi="Calibri"/>
          <w:sz w:val="22"/>
          <w:szCs w:val="22"/>
          <w:lang w:eastAsia="en-GB"/>
        </w:rPr>
        <w:tab/>
      </w:r>
      <w:r>
        <w:t>Message Sequence Number field</w:t>
      </w:r>
      <w:r>
        <w:tab/>
      </w:r>
      <w:r>
        <w:fldChar w:fldCharType="begin" w:fldLock="1"/>
      </w:r>
      <w:r>
        <w:instrText xml:space="preserve"> PAGEREF _Toc91169807 \h </w:instrText>
      </w:r>
      <w:r>
        <w:fldChar w:fldCharType="separate"/>
      </w:r>
      <w:r>
        <w:t>143</w:t>
      </w:r>
      <w:r>
        <w:fldChar w:fldCharType="end"/>
      </w:r>
    </w:p>
    <w:p w14:paraId="401F5C86" w14:textId="77777777" w:rsidR="00E8270C" w:rsidRPr="003F18B2" w:rsidRDefault="00E8270C">
      <w:pPr>
        <w:pStyle w:val="TOC4"/>
        <w:rPr>
          <w:rFonts w:ascii="Calibri" w:hAnsi="Calibri"/>
          <w:sz w:val="22"/>
          <w:szCs w:val="22"/>
          <w:lang w:eastAsia="en-GB"/>
        </w:rPr>
      </w:pPr>
      <w:r>
        <w:t>8.2.3.11</w:t>
      </w:r>
      <w:r w:rsidRPr="003F18B2">
        <w:rPr>
          <w:rFonts w:ascii="Calibri" w:hAnsi="Calibri"/>
          <w:sz w:val="22"/>
          <w:szCs w:val="22"/>
          <w:lang w:eastAsia="en-GB"/>
        </w:rPr>
        <w:tab/>
      </w:r>
      <w:r>
        <w:t>Queued User ID field</w:t>
      </w:r>
      <w:r>
        <w:tab/>
      </w:r>
      <w:r>
        <w:fldChar w:fldCharType="begin" w:fldLock="1"/>
      </w:r>
      <w:r>
        <w:instrText xml:space="preserve"> PAGEREF _Toc91169808 \h </w:instrText>
      </w:r>
      <w:r>
        <w:fldChar w:fldCharType="separate"/>
      </w:r>
      <w:r>
        <w:t>143</w:t>
      </w:r>
      <w:r>
        <w:fldChar w:fldCharType="end"/>
      </w:r>
    </w:p>
    <w:p w14:paraId="0E2D64B6" w14:textId="77777777" w:rsidR="00E8270C" w:rsidRPr="003F18B2" w:rsidRDefault="00E8270C">
      <w:pPr>
        <w:pStyle w:val="TOC4"/>
        <w:rPr>
          <w:rFonts w:ascii="Calibri" w:hAnsi="Calibri"/>
          <w:sz w:val="22"/>
          <w:szCs w:val="22"/>
          <w:lang w:eastAsia="en-GB"/>
        </w:rPr>
      </w:pPr>
      <w:r>
        <w:t>8.2.3.12</w:t>
      </w:r>
      <w:r w:rsidRPr="003F18B2">
        <w:rPr>
          <w:rFonts w:ascii="Calibri" w:hAnsi="Calibri"/>
          <w:sz w:val="22"/>
          <w:szCs w:val="22"/>
          <w:lang w:eastAsia="en-GB"/>
        </w:rPr>
        <w:tab/>
      </w:r>
      <w:r>
        <w:t>Source field</w:t>
      </w:r>
      <w:r>
        <w:tab/>
      </w:r>
      <w:r>
        <w:fldChar w:fldCharType="begin" w:fldLock="1"/>
      </w:r>
      <w:r>
        <w:instrText xml:space="preserve"> PAGEREF _Toc91169809 \h </w:instrText>
      </w:r>
      <w:r>
        <w:fldChar w:fldCharType="separate"/>
      </w:r>
      <w:r>
        <w:t>143</w:t>
      </w:r>
      <w:r>
        <w:fldChar w:fldCharType="end"/>
      </w:r>
    </w:p>
    <w:p w14:paraId="7E7D6065" w14:textId="77777777" w:rsidR="00E8270C" w:rsidRPr="003F18B2" w:rsidRDefault="00E8270C">
      <w:pPr>
        <w:pStyle w:val="TOC4"/>
        <w:rPr>
          <w:rFonts w:ascii="Calibri" w:hAnsi="Calibri"/>
          <w:sz w:val="22"/>
          <w:szCs w:val="22"/>
          <w:lang w:eastAsia="en-GB"/>
        </w:rPr>
      </w:pPr>
      <w:r>
        <w:t>8.2.3.13</w:t>
      </w:r>
      <w:r w:rsidRPr="003F18B2">
        <w:rPr>
          <w:rFonts w:ascii="Calibri" w:hAnsi="Calibri"/>
          <w:sz w:val="22"/>
          <w:szCs w:val="22"/>
          <w:lang w:eastAsia="en-GB"/>
        </w:rPr>
        <w:tab/>
      </w:r>
      <w:r>
        <w:t>Track Info field</w:t>
      </w:r>
      <w:r>
        <w:tab/>
      </w:r>
      <w:r>
        <w:fldChar w:fldCharType="begin" w:fldLock="1"/>
      </w:r>
      <w:r>
        <w:instrText xml:space="preserve"> PAGEREF _Toc91169810 \h </w:instrText>
      </w:r>
      <w:r>
        <w:fldChar w:fldCharType="separate"/>
      </w:r>
      <w:r>
        <w:t>144</w:t>
      </w:r>
      <w:r>
        <w:fldChar w:fldCharType="end"/>
      </w:r>
    </w:p>
    <w:p w14:paraId="2AE8116E" w14:textId="77777777" w:rsidR="00E8270C" w:rsidRPr="003F18B2" w:rsidRDefault="00E8270C">
      <w:pPr>
        <w:pStyle w:val="TOC4"/>
        <w:rPr>
          <w:rFonts w:ascii="Calibri" w:hAnsi="Calibri"/>
          <w:sz w:val="22"/>
          <w:szCs w:val="22"/>
          <w:lang w:eastAsia="en-GB"/>
        </w:rPr>
      </w:pPr>
      <w:r>
        <w:t>8.2.3.14</w:t>
      </w:r>
      <w:r w:rsidRPr="003F18B2">
        <w:rPr>
          <w:rFonts w:ascii="Calibri" w:hAnsi="Calibri"/>
          <w:sz w:val="22"/>
          <w:szCs w:val="22"/>
          <w:lang w:eastAsia="en-GB"/>
        </w:rPr>
        <w:tab/>
      </w:r>
      <w:r>
        <w:t>Message Type field</w:t>
      </w:r>
      <w:r>
        <w:tab/>
      </w:r>
      <w:r>
        <w:fldChar w:fldCharType="begin" w:fldLock="1"/>
      </w:r>
      <w:r>
        <w:instrText xml:space="preserve"> PAGEREF _Toc91169811 \h </w:instrText>
      </w:r>
      <w:r>
        <w:fldChar w:fldCharType="separate"/>
      </w:r>
      <w:r>
        <w:t>145</w:t>
      </w:r>
      <w:r>
        <w:fldChar w:fldCharType="end"/>
      </w:r>
    </w:p>
    <w:p w14:paraId="23F183DA" w14:textId="77777777" w:rsidR="00E8270C" w:rsidRPr="003F18B2" w:rsidRDefault="00E8270C">
      <w:pPr>
        <w:pStyle w:val="TOC4"/>
        <w:rPr>
          <w:rFonts w:ascii="Calibri" w:hAnsi="Calibri"/>
          <w:sz w:val="22"/>
          <w:szCs w:val="22"/>
          <w:lang w:eastAsia="en-GB"/>
        </w:rPr>
      </w:pPr>
      <w:r>
        <w:t>8.2.3.15</w:t>
      </w:r>
      <w:r w:rsidRPr="003F18B2">
        <w:rPr>
          <w:rFonts w:ascii="Calibri" w:hAnsi="Calibri"/>
          <w:sz w:val="22"/>
          <w:szCs w:val="22"/>
          <w:lang w:eastAsia="en-GB"/>
        </w:rPr>
        <w:tab/>
      </w:r>
      <w:r>
        <w:t>Floor Indicator field</w:t>
      </w:r>
      <w:r>
        <w:tab/>
      </w:r>
      <w:r>
        <w:fldChar w:fldCharType="begin" w:fldLock="1"/>
      </w:r>
      <w:r>
        <w:instrText xml:space="preserve"> PAGEREF _Toc91169812 \h </w:instrText>
      </w:r>
      <w:r>
        <w:fldChar w:fldCharType="separate"/>
      </w:r>
      <w:r>
        <w:t>145</w:t>
      </w:r>
      <w:r>
        <w:fldChar w:fldCharType="end"/>
      </w:r>
    </w:p>
    <w:p w14:paraId="035C0257" w14:textId="77777777" w:rsidR="00E8270C" w:rsidRPr="003F18B2" w:rsidRDefault="00E8270C">
      <w:pPr>
        <w:pStyle w:val="TOC4"/>
        <w:rPr>
          <w:rFonts w:ascii="Calibri" w:hAnsi="Calibri"/>
          <w:sz w:val="22"/>
          <w:szCs w:val="22"/>
          <w:lang w:eastAsia="en-GB"/>
        </w:rPr>
      </w:pPr>
      <w:r>
        <w:t>8.2.3.16</w:t>
      </w:r>
      <w:r w:rsidRPr="003F18B2">
        <w:rPr>
          <w:rFonts w:ascii="Calibri" w:hAnsi="Calibri"/>
          <w:sz w:val="22"/>
          <w:szCs w:val="22"/>
          <w:lang w:eastAsia="en-GB"/>
        </w:rPr>
        <w:tab/>
      </w:r>
      <w:r>
        <w:t>SSRC field</w:t>
      </w:r>
      <w:r>
        <w:tab/>
      </w:r>
      <w:r>
        <w:fldChar w:fldCharType="begin" w:fldLock="1"/>
      </w:r>
      <w:r>
        <w:instrText xml:space="preserve"> PAGEREF _Toc91169813 \h </w:instrText>
      </w:r>
      <w:r>
        <w:fldChar w:fldCharType="separate"/>
      </w:r>
      <w:r>
        <w:t>146</w:t>
      </w:r>
      <w:r>
        <w:fldChar w:fldCharType="end"/>
      </w:r>
    </w:p>
    <w:p w14:paraId="7BD2634C" w14:textId="77777777" w:rsidR="00E8270C" w:rsidRPr="003F18B2" w:rsidRDefault="00E8270C">
      <w:pPr>
        <w:pStyle w:val="TOC3"/>
        <w:rPr>
          <w:rFonts w:ascii="Calibri" w:hAnsi="Calibri"/>
          <w:sz w:val="22"/>
          <w:szCs w:val="22"/>
          <w:lang w:eastAsia="en-GB"/>
        </w:rPr>
      </w:pPr>
      <w:r>
        <w:t>8.2.4</w:t>
      </w:r>
      <w:r w:rsidRPr="003F18B2">
        <w:rPr>
          <w:rFonts w:ascii="Calibri" w:hAnsi="Calibri"/>
          <w:sz w:val="22"/>
          <w:szCs w:val="22"/>
          <w:lang w:eastAsia="en-GB"/>
        </w:rPr>
        <w:tab/>
      </w:r>
      <w:r>
        <w:t>Floor Request message</w:t>
      </w:r>
      <w:r>
        <w:tab/>
      </w:r>
      <w:r>
        <w:fldChar w:fldCharType="begin" w:fldLock="1"/>
      </w:r>
      <w:r>
        <w:instrText xml:space="preserve"> PAGEREF _Toc91169814 \h </w:instrText>
      </w:r>
      <w:r>
        <w:fldChar w:fldCharType="separate"/>
      </w:r>
      <w:r>
        <w:t>147</w:t>
      </w:r>
      <w:r>
        <w:fldChar w:fldCharType="end"/>
      </w:r>
    </w:p>
    <w:p w14:paraId="51385471" w14:textId="77777777" w:rsidR="00E8270C" w:rsidRPr="003F18B2" w:rsidRDefault="00E8270C">
      <w:pPr>
        <w:pStyle w:val="TOC3"/>
        <w:rPr>
          <w:rFonts w:ascii="Calibri" w:hAnsi="Calibri"/>
          <w:sz w:val="22"/>
          <w:szCs w:val="22"/>
          <w:lang w:eastAsia="en-GB"/>
        </w:rPr>
      </w:pPr>
      <w:r>
        <w:t>8.2.5</w:t>
      </w:r>
      <w:r w:rsidRPr="003F18B2">
        <w:rPr>
          <w:rFonts w:ascii="Calibri" w:hAnsi="Calibri"/>
          <w:sz w:val="22"/>
          <w:szCs w:val="22"/>
          <w:lang w:eastAsia="en-GB"/>
        </w:rPr>
        <w:tab/>
      </w:r>
      <w:r>
        <w:t>Floor Granted message</w:t>
      </w:r>
      <w:r>
        <w:tab/>
      </w:r>
      <w:r>
        <w:fldChar w:fldCharType="begin" w:fldLock="1"/>
      </w:r>
      <w:r>
        <w:instrText xml:space="preserve"> PAGEREF _Toc91169815 \h </w:instrText>
      </w:r>
      <w:r>
        <w:fldChar w:fldCharType="separate"/>
      </w:r>
      <w:r>
        <w:t>147</w:t>
      </w:r>
      <w:r>
        <w:fldChar w:fldCharType="end"/>
      </w:r>
    </w:p>
    <w:p w14:paraId="790C5A60" w14:textId="77777777" w:rsidR="00E8270C" w:rsidRPr="003F18B2" w:rsidRDefault="00E8270C">
      <w:pPr>
        <w:pStyle w:val="TOC3"/>
        <w:rPr>
          <w:rFonts w:ascii="Calibri" w:hAnsi="Calibri"/>
          <w:sz w:val="22"/>
          <w:szCs w:val="22"/>
          <w:lang w:eastAsia="en-GB"/>
        </w:rPr>
      </w:pPr>
      <w:r>
        <w:t>8.2.6</w:t>
      </w:r>
      <w:r w:rsidRPr="003F18B2">
        <w:rPr>
          <w:rFonts w:ascii="Calibri" w:hAnsi="Calibri"/>
          <w:sz w:val="22"/>
          <w:szCs w:val="22"/>
          <w:lang w:eastAsia="en-GB"/>
        </w:rPr>
        <w:tab/>
      </w:r>
      <w:r>
        <w:t>Floor Deny message</w:t>
      </w:r>
      <w:r>
        <w:tab/>
      </w:r>
      <w:r>
        <w:fldChar w:fldCharType="begin" w:fldLock="1"/>
      </w:r>
      <w:r>
        <w:instrText xml:space="preserve"> PAGEREF _Toc91169816 \h </w:instrText>
      </w:r>
      <w:r>
        <w:fldChar w:fldCharType="separate"/>
      </w:r>
      <w:r>
        <w:t>149</w:t>
      </w:r>
      <w:r>
        <w:fldChar w:fldCharType="end"/>
      </w:r>
    </w:p>
    <w:p w14:paraId="69F40138" w14:textId="77777777" w:rsidR="00E8270C" w:rsidRPr="003F18B2" w:rsidRDefault="00E8270C">
      <w:pPr>
        <w:pStyle w:val="TOC4"/>
        <w:rPr>
          <w:rFonts w:ascii="Calibri" w:hAnsi="Calibri"/>
          <w:sz w:val="22"/>
          <w:szCs w:val="22"/>
          <w:lang w:eastAsia="en-GB"/>
        </w:rPr>
      </w:pPr>
      <w:r>
        <w:t>8.2.6.1</w:t>
      </w:r>
      <w:r w:rsidRPr="003F18B2">
        <w:rPr>
          <w:rFonts w:ascii="Calibri" w:hAnsi="Calibri"/>
          <w:sz w:val="22"/>
          <w:szCs w:val="22"/>
          <w:lang w:eastAsia="en-GB"/>
        </w:rPr>
        <w:tab/>
      </w:r>
      <w:r>
        <w:t>General</w:t>
      </w:r>
      <w:r>
        <w:tab/>
      </w:r>
      <w:r>
        <w:fldChar w:fldCharType="begin" w:fldLock="1"/>
      </w:r>
      <w:r>
        <w:instrText xml:space="preserve"> PAGEREF _Toc91169817 \h </w:instrText>
      </w:r>
      <w:r>
        <w:fldChar w:fldCharType="separate"/>
      </w:r>
      <w:r>
        <w:t>149</w:t>
      </w:r>
      <w:r>
        <w:fldChar w:fldCharType="end"/>
      </w:r>
    </w:p>
    <w:p w14:paraId="50DFB45C" w14:textId="77777777" w:rsidR="00E8270C" w:rsidRPr="003F18B2" w:rsidRDefault="00E8270C">
      <w:pPr>
        <w:pStyle w:val="TOC4"/>
        <w:rPr>
          <w:rFonts w:ascii="Calibri" w:hAnsi="Calibri"/>
          <w:sz w:val="22"/>
          <w:szCs w:val="22"/>
          <w:lang w:eastAsia="en-GB"/>
        </w:rPr>
      </w:pPr>
      <w:r w:rsidRPr="00AC1D4B">
        <w:rPr>
          <w:lang w:val="fr-FR"/>
        </w:rPr>
        <w:t>8.2.6.2</w:t>
      </w:r>
      <w:r w:rsidRPr="003F18B2">
        <w:rPr>
          <w:rFonts w:ascii="Calibri" w:hAnsi="Calibri"/>
          <w:sz w:val="22"/>
          <w:szCs w:val="22"/>
          <w:lang w:eastAsia="en-GB"/>
        </w:rPr>
        <w:tab/>
      </w:r>
      <w:r w:rsidRPr="00AC1D4B">
        <w:rPr>
          <w:lang w:val="fr-FR"/>
        </w:rPr>
        <w:t>Rejection cause codes and rejection cause phrase</w:t>
      </w:r>
      <w:r>
        <w:tab/>
      </w:r>
      <w:r>
        <w:fldChar w:fldCharType="begin" w:fldLock="1"/>
      </w:r>
      <w:r>
        <w:instrText xml:space="preserve"> PAGEREF _Toc91169818 \h </w:instrText>
      </w:r>
      <w:r>
        <w:fldChar w:fldCharType="separate"/>
      </w:r>
      <w:r>
        <w:t>151</w:t>
      </w:r>
      <w:r>
        <w:fldChar w:fldCharType="end"/>
      </w:r>
    </w:p>
    <w:p w14:paraId="3117004B" w14:textId="77777777" w:rsidR="00E8270C" w:rsidRPr="003F18B2" w:rsidRDefault="00E8270C">
      <w:pPr>
        <w:pStyle w:val="TOC3"/>
        <w:rPr>
          <w:rFonts w:ascii="Calibri" w:hAnsi="Calibri"/>
          <w:sz w:val="22"/>
          <w:szCs w:val="22"/>
          <w:lang w:eastAsia="en-GB"/>
        </w:rPr>
      </w:pPr>
      <w:r>
        <w:t>8.2.7</w:t>
      </w:r>
      <w:r w:rsidRPr="003F18B2">
        <w:rPr>
          <w:rFonts w:ascii="Calibri" w:hAnsi="Calibri"/>
          <w:sz w:val="22"/>
          <w:szCs w:val="22"/>
          <w:lang w:eastAsia="en-GB"/>
        </w:rPr>
        <w:tab/>
      </w:r>
      <w:r>
        <w:t>Floor Release message</w:t>
      </w:r>
      <w:r>
        <w:tab/>
      </w:r>
      <w:r>
        <w:fldChar w:fldCharType="begin" w:fldLock="1"/>
      </w:r>
      <w:r>
        <w:instrText xml:space="preserve"> PAGEREF _Toc91169819 \h </w:instrText>
      </w:r>
      <w:r>
        <w:fldChar w:fldCharType="separate"/>
      </w:r>
      <w:r>
        <w:t>151</w:t>
      </w:r>
      <w:r>
        <w:fldChar w:fldCharType="end"/>
      </w:r>
    </w:p>
    <w:p w14:paraId="5A73130A" w14:textId="77777777" w:rsidR="00E8270C" w:rsidRPr="003F18B2" w:rsidRDefault="00E8270C">
      <w:pPr>
        <w:pStyle w:val="TOC3"/>
        <w:rPr>
          <w:rFonts w:ascii="Calibri" w:hAnsi="Calibri"/>
          <w:sz w:val="22"/>
          <w:szCs w:val="22"/>
          <w:lang w:eastAsia="en-GB"/>
        </w:rPr>
      </w:pPr>
      <w:r>
        <w:t>8.2.8</w:t>
      </w:r>
      <w:r w:rsidRPr="003F18B2">
        <w:rPr>
          <w:rFonts w:ascii="Calibri" w:hAnsi="Calibri"/>
          <w:sz w:val="22"/>
          <w:szCs w:val="22"/>
          <w:lang w:eastAsia="en-GB"/>
        </w:rPr>
        <w:tab/>
      </w:r>
      <w:r>
        <w:t>Floor Idle message</w:t>
      </w:r>
      <w:r>
        <w:tab/>
      </w:r>
      <w:r>
        <w:fldChar w:fldCharType="begin" w:fldLock="1"/>
      </w:r>
      <w:r>
        <w:instrText xml:space="preserve"> PAGEREF _Toc91169820 \h </w:instrText>
      </w:r>
      <w:r>
        <w:fldChar w:fldCharType="separate"/>
      </w:r>
      <w:r>
        <w:t>152</w:t>
      </w:r>
      <w:r>
        <w:fldChar w:fldCharType="end"/>
      </w:r>
    </w:p>
    <w:p w14:paraId="0BAE3FA7" w14:textId="77777777" w:rsidR="00E8270C" w:rsidRPr="003F18B2" w:rsidRDefault="00E8270C">
      <w:pPr>
        <w:pStyle w:val="TOC3"/>
        <w:rPr>
          <w:rFonts w:ascii="Calibri" w:hAnsi="Calibri"/>
          <w:sz w:val="22"/>
          <w:szCs w:val="22"/>
          <w:lang w:eastAsia="en-GB"/>
        </w:rPr>
      </w:pPr>
      <w:r>
        <w:t>8.2.9</w:t>
      </w:r>
      <w:r w:rsidRPr="003F18B2">
        <w:rPr>
          <w:rFonts w:ascii="Calibri" w:hAnsi="Calibri"/>
          <w:sz w:val="22"/>
          <w:szCs w:val="22"/>
          <w:lang w:eastAsia="en-GB"/>
        </w:rPr>
        <w:tab/>
      </w:r>
      <w:r>
        <w:t>Floor Taken message</w:t>
      </w:r>
      <w:r>
        <w:tab/>
      </w:r>
      <w:r>
        <w:fldChar w:fldCharType="begin" w:fldLock="1"/>
      </w:r>
      <w:r>
        <w:instrText xml:space="preserve"> PAGEREF _Toc91169821 \h </w:instrText>
      </w:r>
      <w:r>
        <w:fldChar w:fldCharType="separate"/>
      </w:r>
      <w:r>
        <w:t>153</w:t>
      </w:r>
      <w:r>
        <w:fldChar w:fldCharType="end"/>
      </w:r>
    </w:p>
    <w:p w14:paraId="36CC950D" w14:textId="77777777" w:rsidR="00E8270C" w:rsidRPr="003F18B2" w:rsidRDefault="00E8270C">
      <w:pPr>
        <w:pStyle w:val="TOC3"/>
        <w:rPr>
          <w:rFonts w:ascii="Calibri" w:hAnsi="Calibri"/>
          <w:sz w:val="22"/>
          <w:szCs w:val="22"/>
          <w:lang w:eastAsia="en-GB"/>
        </w:rPr>
      </w:pPr>
      <w:r>
        <w:t>8.2.10</w:t>
      </w:r>
      <w:r w:rsidRPr="003F18B2">
        <w:rPr>
          <w:rFonts w:ascii="Calibri" w:hAnsi="Calibri"/>
          <w:sz w:val="22"/>
          <w:szCs w:val="22"/>
          <w:lang w:eastAsia="en-GB"/>
        </w:rPr>
        <w:tab/>
      </w:r>
      <w:r>
        <w:t>Floor Revoke message</w:t>
      </w:r>
      <w:r>
        <w:tab/>
      </w:r>
      <w:r>
        <w:fldChar w:fldCharType="begin" w:fldLock="1"/>
      </w:r>
      <w:r>
        <w:instrText xml:space="preserve"> PAGEREF _Toc91169822 \h </w:instrText>
      </w:r>
      <w:r>
        <w:fldChar w:fldCharType="separate"/>
      </w:r>
      <w:r>
        <w:t>154</w:t>
      </w:r>
      <w:r>
        <w:fldChar w:fldCharType="end"/>
      </w:r>
    </w:p>
    <w:p w14:paraId="617EF414" w14:textId="77777777" w:rsidR="00E8270C" w:rsidRPr="003F18B2" w:rsidRDefault="00E8270C">
      <w:pPr>
        <w:pStyle w:val="TOC4"/>
        <w:rPr>
          <w:rFonts w:ascii="Calibri" w:hAnsi="Calibri"/>
          <w:sz w:val="22"/>
          <w:szCs w:val="22"/>
          <w:lang w:eastAsia="en-GB"/>
        </w:rPr>
      </w:pPr>
      <w:r>
        <w:t>8.2.10.1</w:t>
      </w:r>
      <w:r w:rsidRPr="003F18B2">
        <w:rPr>
          <w:rFonts w:ascii="Calibri" w:hAnsi="Calibri"/>
          <w:sz w:val="22"/>
          <w:szCs w:val="22"/>
          <w:lang w:eastAsia="en-GB"/>
        </w:rPr>
        <w:tab/>
      </w:r>
      <w:r>
        <w:t>General</w:t>
      </w:r>
      <w:r>
        <w:tab/>
      </w:r>
      <w:r>
        <w:fldChar w:fldCharType="begin" w:fldLock="1"/>
      </w:r>
      <w:r>
        <w:instrText xml:space="preserve"> PAGEREF _Toc91169823 \h </w:instrText>
      </w:r>
      <w:r>
        <w:fldChar w:fldCharType="separate"/>
      </w:r>
      <w:r>
        <w:t>154</w:t>
      </w:r>
      <w:r>
        <w:fldChar w:fldCharType="end"/>
      </w:r>
    </w:p>
    <w:p w14:paraId="5E6693BB" w14:textId="77777777" w:rsidR="00E8270C" w:rsidRPr="003F18B2" w:rsidRDefault="00E8270C">
      <w:pPr>
        <w:pStyle w:val="TOC4"/>
        <w:rPr>
          <w:rFonts w:ascii="Calibri" w:hAnsi="Calibri"/>
          <w:sz w:val="22"/>
          <w:szCs w:val="22"/>
          <w:lang w:eastAsia="en-GB"/>
        </w:rPr>
      </w:pPr>
      <w:r>
        <w:t>8.2.10.2</w:t>
      </w:r>
      <w:r w:rsidRPr="003F18B2">
        <w:rPr>
          <w:rFonts w:ascii="Calibri" w:hAnsi="Calibri"/>
          <w:sz w:val="22"/>
          <w:szCs w:val="22"/>
          <w:lang w:eastAsia="en-GB"/>
        </w:rPr>
        <w:tab/>
      </w:r>
      <w:r>
        <w:t>Floor revoke cause codes and revoke cause phrases</w:t>
      </w:r>
      <w:r>
        <w:tab/>
      </w:r>
      <w:r>
        <w:fldChar w:fldCharType="begin" w:fldLock="1"/>
      </w:r>
      <w:r>
        <w:instrText xml:space="preserve"> PAGEREF _Toc91169824 \h </w:instrText>
      </w:r>
      <w:r>
        <w:fldChar w:fldCharType="separate"/>
      </w:r>
      <w:r>
        <w:t>155</w:t>
      </w:r>
      <w:r>
        <w:fldChar w:fldCharType="end"/>
      </w:r>
    </w:p>
    <w:p w14:paraId="203E5F6D" w14:textId="77777777" w:rsidR="00E8270C" w:rsidRPr="003F18B2" w:rsidRDefault="00E8270C">
      <w:pPr>
        <w:pStyle w:val="TOC3"/>
        <w:rPr>
          <w:rFonts w:ascii="Calibri" w:hAnsi="Calibri"/>
          <w:sz w:val="22"/>
          <w:szCs w:val="22"/>
          <w:lang w:eastAsia="en-GB"/>
        </w:rPr>
      </w:pPr>
      <w:r>
        <w:t>8.2.11</w:t>
      </w:r>
      <w:r w:rsidRPr="003F18B2">
        <w:rPr>
          <w:rFonts w:ascii="Calibri" w:hAnsi="Calibri"/>
          <w:sz w:val="22"/>
          <w:szCs w:val="22"/>
          <w:lang w:eastAsia="en-GB"/>
        </w:rPr>
        <w:tab/>
      </w:r>
      <w:r>
        <w:t>Floor Queue Position Request message</w:t>
      </w:r>
      <w:r>
        <w:tab/>
      </w:r>
      <w:r>
        <w:fldChar w:fldCharType="begin" w:fldLock="1"/>
      </w:r>
      <w:r>
        <w:instrText xml:space="preserve"> PAGEREF _Toc91169825 \h </w:instrText>
      </w:r>
      <w:r>
        <w:fldChar w:fldCharType="separate"/>
      </w:r>
      <w:r>
        <w:t>156</w:t>
      </w:r>
      <w:r>
        <w:fldChar w:fldCharType="end"/>
      </w:r>
    </w:p>
    <w:p w14:paraId="13DFA10E" w14:textId="77777777" w:rsidR="00E8270C" w:rsidRPr="003F18B2" w:rsidRDefault="00E8270C">
      <w:pPr>
        <w:pStyle w:val="TOC3"/>
        <w:rPr>
          <w:rFonts w:ascii="Calibri" w:hAnsi="Calibri"/>
          <w:sz w:val="22"/>
          <w:szCs w:val="22"/>
          <w:lang w:eastAsia="en-GB"/>
        </w:rPr>
      </w:pPr>
      <w:r>
        <w:t>8.2.12</w:t>
      </w:r>
      <w:r w:rsidRPr="003F18B2">
        <w:rPr>
          <w:rFonts w:ascii="Calibri" w:hAnsi="Calibri"/>
          <w:sz w:val="22"/>
          <w:szCs w:val="22"/>
          <w:lang w:eastAsia="en-GB"/>
        </w:rPr>
        <w:tab/>
      </w:r>
      <w:r>
        <w:t>Floor Queue Position Info message</w:t>
      </w:r>
      <w:r>
        <w:tab/>
      </w:r>
      <w:r>
        <w:fldChar w:fldCharType="begin" w:fldLock="1"/>
      </w:r>
      <w:r>
        <w:instrText xml:space="preserve"> PAGEREF _Toc91169826 \h </w:instrText>
      </w:r>
      <w:r>
        <w:fldChar w:fldCharType="separate"/>
      </w:r>
      <w:r>
        <w:t>157</w:t>
      </w:r>
      <w:r>
        <w:fldChar w:fldCharType="end"/>
      </w:r>
    </w:p>
    <w:p w14:paraId="0532625E" w14:textId="77777777" w:rsidR="00E8270C" w:rsidRPr="003F18B2" w:rsidRDefault="00E8270C">
      <w:pPr>
        <w:pStyle w:val="TOC3"/>
        <w:rPr>
          <w:rFonts w:ascii="Calibri" w:hAnsi="Calibri"/>
          <w:sz w:val="22"/>
          <w:szCs w:val="22"/>
          <w:lang w:eastAsia="en-GB"/>
        </w:rPr>
      </w:pPr>
      <w:r>
        <w:t>8.2.13</w:t>
      </w:r>
      <w:r w:rsidRPr="003F18B2">
        <w:rPr>
          <w:rFonts w:ascii="Calibri" w:hAnsi="Calibri"/>
          <w:sz w:val="22"/>
          <w:szCs w:val="22"/>
          <w:lang w:eastAsia="en-GB"/>
        </w:rPr>
        <w:tab/>
      </w:r>
      <w:r>
        <w:t>Floor Ack message</w:t>
      </w:r>
      <w:r>
        <w:tab/>
      </w:r>
      <w:r>
        <w:fldChar w:fldCharType="begin" w:fldLock="1"/>
      </w:r>
      <w:r>
        <w:instrText xml:space="preserve"> PAGEREF _Toc91169827 \h </w:instrText>
      </w:r>
      <w:r>
        <w:fldChar w:fldCharType="separate"/>
      </w:r>
      <w:r>
        <w:t>158</w:t>
      </w:r>
      <w:r>
        <w:fldChar w:fldCharType="end"/>
      </w:r>
    </w:p>
    <w:p w14:paraId="78F4602D" w14:textId="77777777" w:rsidR="00E8270C" w:rsidRPr="003F18B2" w:rsidRDefault="00E8270C">
      <w:pPr>
        <w:pStyle w:val="TOC2"/>
        <w:rPr>
          <w:rFonts w:ascii="Calibri" w:hAnsi="Calibri"/>
          <w:sz w:val="22"/>
          <w:szCs w:val="22"/>
          <w:lang w:eastAsia="en-GB"/>
        </w:rPr>
      </w:pPr>
      <w:r>
        <w:t>8.3</w:t>
      </w:r>
      <w:r w:rsidRPr="003F18B2">
        <w:rPr>
          <w:rFonts w:ascii="Calibri" w:hAnsi="Calibri"/>
          <w:sz w:val="22"/>
          <w:szCs w:val="22"/>
          <w:lang w:eastAsia="en-GB"/>
        </w:rPr>
        <w:tab/>
      </w:r>
      <w:r>
        <w:t>Pre-established session call control</w:t>
      </w:r>
      <w:r>
        <w:tab/>
      </w:r>
      <w:r>
        <w:fldChar w:fldCharType="begin" w:fldLock="1"/>
      </w:r>
      <w:r>
        <w:instrText xml:space="preserve"> PAGEREF _Toc91169828 \h </w:instrText>
      </w:r>
      <w:r>
        <w:fldChar w:fldCharType="separate"/>
      </w:r>
      <w:r>
        <w:t>159</w:t>
      </w:r>
      <w:r>
        <w:fldChar w:fldCharType="end"/>
      </w:r>
    </w:p>
    <w:p w14:paraId="521A88BF" w14:textId="77777777" w:rsidR="00E8270C" w:rsidRPr="003F18B2" w:rsidRDefault="00E8270C">
      <w:pPr>
        <w:pStyle w:val="TOC3"/>
        <w:rPr>
          <w:rFonts w:ascii="Calibri" w:hAnsi="Calibri"/>
          <w:sz w:val="22"/>
          <w:szCs w:val="22"/>
          <w:lang w:eastAsia="en-GB"/>
        </w:rPr>
      </w:pPr>
      <w:r>
        <w:t>8.3.1</w:t>
      </w:r>
      <w:r w:rsidRPr="003F18B2">
        <w:rPr>
          <w:rFonts w:ascii="Calibri" w:hAnsi="Calibri"/>
          <w:sz w:val="22"/>
          <w:szCs w:val="22"/>
          <w:lang w:eastAsia="en-GB"/>
        </w:rPr>
        <w:tab/>
      </w:r>
      <w:r>
        <w:t>Introduction</w:t>
      </w:r>
      <w:r>
        <w:tab/>
      </w:r>
      <w:r>
        <w:fldChar w:fldCharType="begin" w:fldLock="1"/>
      </w:r>
      <w:r>
        <w:instrText xml:space="preserve"> PAGEREF _Toc91169829 \h </w:instrText>
      </w:r>
      <w:r>
        <w:fldChar w:fldCharType="separate"/>
      </w:r>
      <w:r>
        <w:t>159</w:t>
      </w:r>
      <w:r>
        <w:fldChar w:fldCharType="end"/>
      </w:r>
    </w:p>
    <w:p w14:paraId="5EFCDE87" w14:textId="77777777" w:rsidR="00E8270C" w:rsidRPr="003F18B2" w:rsidRDefault="00E8270C">
      <w:pPr>
        <w:pStyle w:val="TOC3"/>
        <w:rPr>
          <w:rFonts w:ascii="Calibri" w:hAnsi="Calibri"/>
          <w:sz w:val="22"/>
          <w:szCs w:val="22"/>
          <w:lang w:eastAsia="en-GB"/>
        </w:rPr>
      </w:pPr>
      <w:r>
        <w:t>8.3.2</w:t>
      </w:r>
      <w:r w:rsidRPr="003F18B2">
        <w:rPr>
          <w:rFonts w:ascii="Calibri" w:hAnsi="Calibri"/>
          <w:sz w:val="22"/>
          <w:szCs w:val="22"/>
          <w:lang w:eastAsia="en-GB"/>
        </w:rPr>
        <w:tab/>
      </w:r>
      <w:r>
        <w:t>Pre-established session call control message</w:t>
      </w:r>
      <w:r>
        <w:tab/>
      </w:r>
      <w:r>
        <w:fldChar w:fldCharType="begin" w:fldLock="1"/>
      </w:r>
      <w:r>
        <w:instrText xml:space="preserve"> PAGEREF _Toc91169830 \h </w:instrText>
      </w:r>
      <w:r>
        <w:fldChar w:fldCharType="separate"/>
      </w:r>
      <w:r>
        <w:t>159</w:t>
      </w:r>
      <w:r>
        <w:fldChar w:fldCharType="end"/>
      </w:r>
    </w:p>
    <w:p w14:paraId="25F1C466" w14:textId="77777777" w:rsidR="00E8270C" w:rsidRPr="003F18B2" w:rsidRDefault="00E8270C">
      <w:pPr>
        <w:pStyle w:val="TOC3"/>
        <w:rPr>
          <w:rFonts w:ascii="Calibri" w:hAnsi="Calibri"/>
          <w:sz w:val="22"/>
          <w:szCs w:val="22"/>
          <w:lang w:eastAsia="en-GB"/>
        </w:rPr>
      </w:pPr>
      <w:r>
        <w:t>8.3.3</w:t>
      </w:r>
      <w:r w:rsidRPr="003F18B2">
        <w:rPr>
          <w:rFonts w:ascii="Calibri" w:hAnsi="Calibri"/>
          <w:sz w:val="22"/>
          <w:szCs w:val="22"/>
          <w:lang w:eastAsia="en-GB"/>
        </w:rPr>
        <w:tab/>
      </w:r>
      <w:r>
        <w:t>Pre-established session call control fields</w:t>
      </w:r>
      <w:r>
        <w:tab/>
      </w:r>
      <w:r>
        <w:fldChar w:fldCharType="begin" w:fldLock="1"/>
      </w:r>
      <w:r>
        <w:instrText xml:space="preserve"> PAGEREF _Toc91169831 \h </w:instrText>
      </w:r>
      <w:r>
        <w:fldChar w:fldCharType="separate"/>
      </w:r>
      <w:r>
        <w:t>159</w:t>
      </w:r>
      <w:r>
        <w:fldChar w:fldCharType="end"/>
      </w:r>
    </w:p>
    <w:p w14:paraId="47085159" w14:textId="77777777" w:rsidR="00E8270C" w:rsidRPr="003F18B2" w:rsidRDefault="00E8270C">
      <w:pPr>
        <w:pStyle w:val="TOC4"/>
        <w:rPr>
          <w:rFonts w:ascii="Calibri" w:hAnsi="Calibri"/>
          <w:sz w:val="22"/>
          <w:szCs w:val="22"/>
          <w:lang w:eastAsia="en-GB"/>
        </w:rPr>
      </w:pPr>
      <w:r>
        <w:t>8.3.3.1</w:t>
      </w:r>
      <w:r w:rsidRPr="003F18B2">
        <w:rPr>
          <w:rFonts w:ascii="Calibri" w:hAnsi="Calibri"/>
          <w:sz w:val="22"/>
          <w:szCs w:val="22"/>
          <w:lang w:eastAsia="en-GB"/>
        </w:rPr>
        <w:tab/>
      </w:r>
      <w:r>
        <w:t>Introduction</w:t>
      </w:r>
      <w:r>
        <w:tab/>
      </w:r>
      <w:r>
        <w:fldChar w:fldCharType="begin" w:fldLock="1"/>
      </w:r>
      <w:r>
        <w:instrText xml:space="preserve"> PAGEREF _Toc91169832 \h </w:instrText>
      </w:r>
      <w:r>
        <w:fldChar w:fldCharType="separate"/>
      </w:r>
      <w:r>
        <w:t>159</w:t>
      </w:r>
      <w:r>
        <w:fldChar w:fldCharType="end"/>
      </w:r>
    </w:p>
    <w:p w14:paraId="2525AA6F" w14:textId="77777777" w:rsidR="00E8270C" w:rsidRPr="003F18B2" w:rsidRDefault="00E8270C">
      <w:pPr>
        <w:pStyle w:val="TOC4"/>
        <w:rPr>
          <w:rFonts w:ascii="Calibri" w:hAnsi="Calibri"/>
          <w:sz w:val="22"/>
          <w:szCs w:val="22"/>
          <w:lang w:eastAsia="en-GB"/>
        </w:rPr>
      </w:pPr>
      <w:r>
        <w:t>8.3.3.2</w:t>
      </w:r>
      <w:r w:rsidRPr="003F18B2">
        <w:rPr>
          <w:rFonts w:ascii="Calibri" w:hAnsi="Calibri"/>
          <w:sz w:val="22"/>
          <w:szCs w:val="22"/>
          <w:lang w:eastAsia="en-GB"/>
        </w:rPr>
        <w:tab/>
      </w:r>
      <w:r>
        <w:t>Media Streams field</w:t>
      </w:r>
      <w:r>
        <w:tab/>
      </w:r>
      <w:r>
        <w:fldChar w:fldCharType="begin" w:fldLock="1"/>
      </w:r>
      <w:r>
        <w:instrText xml:space="preserve"> PAGEREF _Toc91169833 \h </w:instrText>
      </w:r>
      <w:r>
        <w:fldChar w:fldCharType="separate"/>
      </w:r>
      <w:r>
        <w:t>160</w:t>
      </w:r>
      <w:r>
        <w:fldChar w:fldCharType="end"/>
      </w:r>
    </w:p>
    <w:p w14:paraId="31083BC4" w14:textId="77777777" w:rsidR="00E8270C" w:rsidRPr="003F18B2" w:rsidRDefault="00E8270C">
      <w:pPr>
        <w:pStyle w:val="TOC4"/>
        <w:rPr>
          <w:rFonts w:ascii="Calibri" w:hAnsi="Calibri"/>
          <w:sz w:val="22"/>
          <w:szCs w:val="22"/>
          <w:lang w:eastAsia="en-GB"/>
        </w:rPr>
      </w:pPr>
      <w:r>
        <w:t>8.3.3.3</w:t>
      </w:r>
      <w:r w:rsidRPr="003F18B2">
        <w:rPr>
          <w:rFonts w:ascii="Calibri" w:hAnsi="Calibri"/>
          <w:sz w:val="22"/>
          <w:szCs w:val="22"/>
          <w:lang w:eastAsia="en-GB"/>
        </w:rPr>
        <w:tab/>
      </w:r>
      <w:r>
        <w:t>MCPTT Session Identity field</w:t>
      </w:r>
      <w:r>
        <w:tab/>
      </w:r>
      <w:r>
        <w:fldChar w:fldCharType="begin" w:fldLock="1"/>
      </w:r>
      <w:r>
        <w:instrText xml:space="preserve"> PAGEREF _Toc91169834 \h </w:instrText>
      </w:r>
      <w:r>
        <w:fldChar w:fldCharType="separate"/>
      </w:r>
      <w:r>
        <w:t>160</w:t>
      </w:r>
      <w:r>
        <w:fldChar w:fldCharType="end"/>
      </w:r>
    </w:p>
    <w:p w14:paraId="23E9A712" w14:textId="77777777" w:rsidR="00E8270C" w:rsidRPr="003F18B2" w:rsidRDefault="00E8270C">
      <w:pPr>
        <w:pStyle w:val="TOC4"/>
        <w:rPr>
          <w:rFonts w:ascii="Calibri" w:hAnsi="Calibri"/>
          <w:sz w:val="22"/>
          <w:szCs w:val="22"/>
          <w:lang w:eastAsia="en-GB"/>
        </w:rPr>
      </w:pPr>
      <w:r>
        <w:t>8.3.3.4</w:t>
      </w:r>
      <w:r w:rsidRPr="003F18B2">
        <w:rPr>
          <w:rFonts w:ascii="Calibri" w:hAnsi="Calibri"/>
          <w:sz w:val="22"/>
          <w:szCs w:val="22"/>
          <w:lang w:eastAsia="en-GB"/>
        </w:rPr>
        <w:tab/>
      </w:r>
      <w:r>
        <w:t>Warning Text field</w:t>
      </w:r>
      <w:r>
        <w:tab/>
      </w:r>
      <w:r>
        <w:fldChar w:fldCharType="begin" w:fldLock="1"/>
      </w:r>
      <w:r>
        <w:instrText xml:space="preserve"> PAGEREF _Toc91169835 \h </w:instrText>
      </w:r>
      <w:r>
        <w:fldChar w:fldCharType="separate"/>
      </w:r>
      <w:r>
        <w:t>161</w:t>
      </w:r>
      <w:r>
        <w:fldChar w:fldCharType="end"/>
      </w:r>
    </w:p>
    <w:p w14:paraId="55BB2159" w14:textId="77777777" w:rsidR="00E8270C" w:rsidRPr="003F18B2" w:rsidRDefault="00E8270C">
      <w:pPr>
        <w:pStyle w:val="TOC4"/>
        <w:rPr>
          <w:rFonts w:ascii="Calibri" w:hAnsi="Calibri"/>
          <w:sz w:val="22"/>
          <w:szCs w:val="22"/>
          <w:lang w:eastAsia="en-GB"/>
        </w:rPr>
      </w:pPr>
      <w:r>
        <w:t>8.3.3.5</w:t>
      </w:r>
      <w:r w:rsidRPr="003F18B2">
        <w:rPr>
          <w:rFonts w:ascii="Calibri" w:hAnsi="Calibri"/>
          <w:sz w:val="22"/>
          <w:szCs w:val="22"/>
          <w:lang w:eastAsia="en-GB"/>
        </w:rPr>
        <w:tab/>
      </w:r>
      <w:r>
        <w:t>MCPTT Group Identity field</w:t>
      </w:r>
      <w:r>
        <w:tab/>
      </w:r>
      <w:r>
        <w:fldChar w:fldCharType="begin" w:fldLock="1"/>
      </w:r>
      <w:r>
        <w:instrText xml:space="preserve"> PAGEREF _Toc91169836 \h </w:instrText>
      </w:r>
      <w:r>
        <w:fldChar w:fldCharType="separate"/>
      </w:r>
      <w:r>
        <w:t>161</w:t>
      </w:r>
      <w:r>
        <w:fldChar w:fldCharType="end"/>
      </w:r>
    </w:p>
    <w:p w14:paraId="06FB3BF0" w14:textId="77777777" w:rsidR="00E8270C" w:rsidRPr="003F18B2" w:rsidRDefault="00E8270C">
      <w:pPr>
        <w:pStyle w:val="TOC4"/>
        <w:rPr>
          <w:rFonts w:ascii="Calibri" w:hAnsi="Calibri"/>
          <w:sz w:val="22"/>
          <w:szCs w:val="22"/>
          <w:lang w:eastAsia="en-GB"/>
        </w:rPr>
      </w:pPr>
      <w:r>
        <w:t>8.3.3.6</w:t>
      </w:r>
      <w:r w:rsidRPr="003F18B2">
        <w:rPr>
          <w:rFonts w:ascii="Calibri" w:hAnsi="Calibri"/>
          <w:sz w:val="22"/>
          <w:szCs w:val="22"/>
          <w:lang w:eastAsia="en-GB"/>
        </w:rPr>
        <w:tab/>
      </w:r>
      <w:r>
        <w:t>Answer State field</w:t>
      </w:r>
      <w:r>
        <w:tab/>
      </w:r>
      <w:r>
        <w:fldChar w:fldCharType="begin" w:fldLock="1"/>
      </w:r>
      <w:r>
        <w:instrText xml:space="preserve"> PAGEREF _Toc91169837 \h </w:instrText>
      </w:r>
      <w:r>
        <w:fldChar w:fldCharType="separate"/>
      </w:r>
      <w:r>
        <w:t>162</w:t>
      </w:r>
      <w:r>
        <w:fldChar w:fldCharType="end"/>
      </w:r>
    </w:p>
    <w:p w14:paraId="6F37092D" w14:textId="77777777" w:rsidR="00E8270C" w:rsidRPr="003F18B2" w:rsidRDefault="00E8270C">
      <w:pPr>
        <w:pStyle w:val="TOC4"/>
        <w:rPr>
          <w:rFonts w:ascii="Calibri" w:hAnsi="Calibri"/>
          <w:sz w:val="22"/>
          <w:szCs w:val="22"/>
          <w:lang w:eastAsia="en-GB"/>
        </w:rPr>
      </w:pPr>
      <w:r>
        <w:t>8.3.3.7</w:t>
      </w:r>
      <w:r w:rsidRPr="003F18B2">
        <w:rPr>
          <w:rFonts w:ascii="Calibri" w:hAnsi="Calibri"/>
          <w:sz w:val="22"/>
          <w:szCs w:val="22"/>
          <w:lang w:eastAsia="en-GB"/>
        </w:rPr>
        <w:tab/>
      </w:r>
      <w:r>
        <w:t>Inviting MCPTT User Identity field</w:t>
      </w:r>
      <w:r>
        <w:tab/>
      </w:r>
      <w:r>
        <w:fldChar w:fldCharType="begin" w:fldLock="1"/>
      </w:r>
      <w:r>
        <w:instrText xml:space="preserve"> PAGEREF _Toc91169838 \h </w:instrText>
      </w:r>
      <w:r>
        <w:fldChar w:fldCharType="separate"/>
      </w:r>
      <w:r>
        <w:t>162</w:t>
      </w:r>
      <w:r>
        <w:fldChar w:fldCharType="end"/>
      </w:r>
    </w:p>
    <w:p w14:paraId="2D67FCE2" w14:textId="77777777" w:rsidR="00E8270C" w:rsidRPr="003F18B2" w:rsidRDefault="00E8270C">
      <w:pPr>
        <w:pStyle w:val="TOC4"/>
        <w:rPr>
          <w:rFonts w:ascii="Calibri" w:hAnsi="Calibri"/>
          <w:sz w:val="22"/>
          <w:szCs w:val="22"/>
          <w:lang w:eastAsia="en-GB"/>
        </w:rPr>
      </w:pPr>
      <w:r>
        <w:t>8.3.3.8</w:t>
      </w:r>
      <w:r w:rsidRPr="003F18B2">
        <w:rPr>
          <w:rFonts w:ascii="Calibri" w:hAnsi="Calibri"/>
          <w:sz w:val="22"/>
          <w:szCs w:val="22"/>
          <w:lang w:eastAsia="en-GB"/>
        </w:rPr>
        <w:tab/>
      </w:r>
      <w:r>
        <w:t>Reason Code field</w:t>
      </w:r>
      <w:r>
        <w:tab/>
      </w:r>
      <w:r>
        <w:fldChar w:fldCharType="begin" w:fldLock="1"/>
      </w:r>
      <w:r>
        <w:instrText xml:space="preserve"> PAGEREF _Toc91169839 \h </w:instrText>
      </w:r>
      <w:r>
        <w:fldChar w:fldCharType="separate"/>
      </w:r>
      <w:r>
        <w:t>163</w:t>
      </w:r>
      <w:r>
        <w:fldChar w:fldCharType="end"/>
      </w:r>
    </w:p>
    <w:p w14:paraId="095D358F" w14:textId="77777777" w:rsidR="00E8270C" w:rsidRPr="003F18B2" w:rsidRDefault="00E8270C">
      <w:pPr>
        <w:pStyle w:val="TOC4"/>
        <w:rPr>
          <w:rFonts w:ascii="Calibri" w:hAnsi="Calibri"/>
          <w:sz w:val="22"/>
          <w:szCs w:val="22"/>
          <w:lang w:eastAsia="en-GB"/>
        </w:rPr>
      </w:pPr>
      <w:r>
        <w:t>8.3.3.9</w:t>
      </w:r>
      <w:r w:rsidRPr="003F18B2">
        <w:rPr>
          <w:rFonts w:ascii="Calibri" w:hAnsi="Calibri"/>
          <w:sz w:val="22"/>
          <w:szCs w:val="22"/>
          <w:lang w:eastAsia="en-GB"/>
        </w:rPr>
        <w:tab/>
      </w:r>
      <w:r>
        <w:t>Handling of unknown fields and messages</w:t>
      </w:r>
      <w:r>
        <w:tab/>
      </w:r>
      <w:r>
        <w:fldChar w:fldCharType="begin" w:fldLock="1"/>
      </w:r>
      <w:r>
        <w:instrText xml:space="preserve"> PAGEREF _Toc91169840 \h </w:instrText>
      </w:r>
      <w:r>
        <w:fldChar w:fldCharType="separate"/>
      </w:r>
      <w:r>
        <w:t>163</w:t>
      </w:r>
      <w:r>
        <w:fldChar w:fldCharType="end"/>
      </w:r>
    </w:p>
    <w:p w14:paraId="57DC5F0D" w14:textId="77777777" w:rsidR="00E8270C" w:rsidRPr="003F18B2" w:rsidRDefault="00E8270C">
      <w:pPr>
        <w:pStyle w:val="TOC4"/>
        <w:rPr>
          <w:rFonts w:ascii="Calibri" w:hAnsi="Calibri"/>
          <w:sz w:val="22"/>
          <w:szCs w:val="22"/>
          <w:lang w:eastAsia="en-GB"/>
        </w:rPr>
      </w:pPr>
      <w:r>
        <w:t>8.3.3.10</w:t>
      </w:r>
      <w:r w:rsidRPr="003F18B2">
        <w:rPr>
          <w:rFonts w:ascii="Calibri" w:hAnsi="Calibri"/>
          <w:sz w:val="22"/>
          <w:szCs w:val="22"/>
          <w:lang w:eastAsia="en-GB"/>
        </w:rPr>
        <w:tab/>
      </w:r>
      <w:r>
        <w:t>PCK I_MESSAGE field</w:t>
      </w:r>
      <w:r>
        <w:tab/>
      </w:r>
      <w:r>
        <w:fldChar w:fldCharType="begin" w:fldLock="1"/>
      </w:r>
      <w:r>
        <w:instrText xml:space="preserve"> PAGEREF _Toc91169841 \h </w:instrText>
      </w:r>
      <w:r>
        <w:fldChar w:fldCharType="separate"/>
      </w:r>
      <w:r>
        <w:t>164</w:t>
      </w:r>
      <w:r>
        <w:fldChar w:fldCharType="end"/>
      </w:r>
    </w:p>
    <w:p w14:paraId="3C376717" w14:textId="77777777" w:rsidR="00E8270C" w:rsidRPr="003F18B2" w:rsidRDefault="00E8270C">
      <w:pPr>
        <w:pStyle w:val="TOC3"/>
        <w:rPr>
          <w:rFonts w:ascii="Calibri" w:hAnsi="Calibri"/>
          <w:sz w:val="22"/>
          <w:szCs w:val="22"/>
          <w:lang w:eastAsia="en-GB"/>
        </w:rPr>
      </w:pPr>
      <w:r>
        <w:t>8.3.4</w:t>
      </w:r>
      <w:r w:rsidRPr="003F18B2">
        <w:rPr>
          <w:rFonts w:ascii="Calibri" w:hAnsi="Calibri"/>
          <w:sz w:val="22"/>
          <w:szCs w:val="22"/>
          <w:lang w:eastAsia="en-GB"/>
        </w:rPr>
        <w:tab/>
      </w:r>
      <w:r>
        <w:t>Connect message</w:t>
      </w:r>
      <w:r>
        <w:tab/>
      </w:r>
      <w:r>
        <w:fldChar w:fldCharType="begin" w:fldLock="1"/>
      </w:r>
      <w:r>
        <w:instrText xml:space="preserve"> PAGEREF _Toc91169842 \h </w:instrText>
      </w:r>
      <w:r>
        <w:fldChar w:fldCharType="separate"/>
      </w:r>
      <w:r>
        <w:t>164</w:t>
      </w:r>
      <w:r>
        <w:fldChar w:fldCharType="end"/>
      </w:r>
    </w:p>
    <w:p w14:paraId="347AB061" w14:textId="77777777" w:rsidR="00E8270C" w:rsidRPr="003F18B2" w:rsidRDefault="00E8270C">
      <w:pPr>
        <w:pStyle w:val="TOC3"/>
        <w:rPr>
          <w:rFonts w:ascii="Calibri" w:hAnsi="Calibri"/>
          <w:sz w:val="22"/>
          <w:szCs w:val="22"/>
          <w:lang w:eastAsia="en-GB"/>
        </w:rPr>
      </w:pPr>
      <w:r>
        <w:t>8.3.5</w:t>
      </w:r>
      <w:r w:rsidRPr="003F18B2">
        <w:rPr>
          <w:rFonts w:ascii="Calibri" w:hAnsi="Calibri"/>
          <w:sz w:val="22"/>
          <w:szCs w:val="22"/>
          <w:lang w:eastAsia="en-GB"/>
        </w:rPr>
        <w:tab/>
      </w:r>
      <w:r>
        <w:t>Disconnect message</w:t>
      </w:r>
      <w:r>
        <w:tab/>
      </w:r>
      <w:r>
        <w:fldChar w:fldCharType="begin" w:fldLock="1"/>
      </w:r>
      <w:r>
        <w:instrText xml:space="preserve"> PAGEREF _Toc91169843 \h </w:instrText>
      </w:r>
      <w:r>
        <w:fldChar w:fldCharType="separate"/>
      </w:r>
      <w:r>
        <w:t>165</w:t>
      </w:r>
      <w:r>
        <w:fldChar w:fldCharType="end"/>
      </w:r>
    </w:p>
    <w:p w14:paraId="61CD369A" w14:textId="77777777" w:rsidR="00E8270C" w:rsidRPr="003F18B2" w:rsidRDefault="00E8270C">
      <w:pPr>
        <w:pStyle w:val="TOC3"/>
        <w:rPr>
          <w:rFonts w:ascii="Calibri" w:hAnsi="Calibri"/>
          <w:sz w:val="22"/>
          <w:szCs w:val="22"/>
          <w:lang w:eastAsia="en-GB"/>
        </w:rPr>
      </w:pPr>
      <w:r>
        <w:t>8.3.6</w:t>
      </w:r>
      <w:r w:rsidRPr="003F18B2">
        <w:rPr>
          <w:rFonts w:ascii="Calibri" w:hAnsi="Calibri"/>
          <w:sz w:val="22"/>
          <w:szCs w:val="22"/>
          <w:lang w:eastAsia="en-GB"/>
        </w:rPr>
        <w:tab/>
      </w:r>
      <w:r>
        <w:t>Acknowledgement message</w:t>
      </w:r>
      <w:r>
        <w:tab/>
      </w:r>
      <w:r>
        <w:fldChar w:fldCharType="begin" w:fldLock="1"/>
      </w:r>
      <w:r>
        <w:instrText xml:space="preserve"> PAGEREF _Toc91169844 \h </w:instrText>
      </w:r>
      <w:r>
        <w:fldChar w:fldCharType="separate"/>
      </w:r>
      <w:r>
        <w:t>166</w:t>
      </w:r>
      <w:r>
        <w:fldChar w:fldCharType="end"/>
      </w:r>
    </w:p>
    <w:p w14:paraId="18B4A916" w14:textId="77777777" w:rsidR="00E8270C" w:rsidRPr="003F18B2" w:rsidRDefault="00E8270C">
      <w:pPr>
        <w:pStyle w:val="TOC2"/>
        <w:rPr>
          <w:rFonts w:ascii="Calibri" w:hAnsi="Calibri"/>
          <w:sz w:val="22"/>
          <w:szCs w:val="22"/>
          <w:lang w:eastAsia="en-GB"/>
        </w:rPr>
      </w:pPr>
      <w:r>
        <w:t>8.4</w:t>
      </w:r>
      <w:r w:rsidRPr="003F18B2">
        <w:rPr>
          <w:rFonts w:ascii="Calibri" w:hAnsi="Calibri"/>
          <w:sz w:val="22"/>
          <w:szCs w:val="22"/>
          <w:lang w:eastAsia="en-GB"/>
        </w:rPr>
        <w:tab/>
      </w:r>
      <w:r>
        <w:t>MBMS subchannel control</w:t>
      </w:r>
      <w:r>
        <w:tab/>
      </w:r>
      <w:r>
        <w:fldChar w:fldCharType="begin" w:fldLock="1"/>
      </w:r>
      <w:r>
        <w:instrText xml:space="preserve"> PAGEREF _Toc91169845 \h </w:instrText>
      </w:r>
      <w:r>
        <w:fldChar w:fldCharType="separate"/>
      </w:r>
      <w:r>
        <w:t>166</w:t>
      </w:r>
      <w:r>
        <w:fldChar w:fldCharType="end"/>
      </w:r>
    </w:p>
    <w:p w14:paraId="65C75D1F" w14:textId="77777777" w:rsidR="00E8270C" w:rsidRPr="003F18B2" w:rsidRDefault="00E8270C">
      <w:pPr>
        <w:pStyle w:val="TOC3"/>
        <w:rPr>
          <w:rFonts w:ascii="Calibri" w:hAnsi="Calibri"/>
          <w:sz w:val="22"/>
          <w:szCs w:val="22"/>
          <w:lang w:eastAsia="en-GB"/>
        </w:rPr>
      </w:pPr>
      <w:r>
        <w:t>8.4.1</w:t>
      </w:r>
      <w:r w:rsidRPr="003F18B2">
        <w:rPr>
          <w:rFonts w:ascii="Calibri" w:hAnsi="Calibri"/>
          <w:sz w:val="22"/>
          <w:szCs w:val="22"/>
          <w:lang w:eastAsia="en-GB"/>
        </w:rPr>
        <w:tab/>
      </w:r>
      <w:r>
        <w:t>Introduction</w:t>
      </w:r>
      <w:r>
        <w:tab/>
      </w:r>
      <w:r>
        <w:fldChar w:fldCharType="begin" w:fldLock="1"/>
      </w:r>
      <w:r>
        <w:instrText xml:space="preserve"> PAGEREF _Toc91169846 \h </w:instrText>
      </w:r>
      <w:r>
        <w:fldChar w:fldCharType="separate"/>
      </w:r>
      <w:r>
        <w:t>166</w:t>
      </w:r>
      <w:r>
        <w:fldChar w:fldCharType="end"/>
      </w:r>
    </w:p>
    <w:p w14:paraId="2C4C6DF1" w14:textId="77777777" w:rsidR="00E8270C" w:rsidRPr="003F18B2" w:rsidRDefault="00E8270C">
      <w:pPr>
        <w:pStyle w:val="TOC3"/>
        <w:rPr>
          <w:rFonts w:ascii="Calibri" w:hAnsi="Calibri"/>
          <w:sz w:val="22"/>
          <w:szCs w:val="22"/>
          <w:lang w:eastAsia="en-GB"/>
        </w:rPr>
      </w:pPr>
      <w:r>
        <w:t>8.4.2</w:t>
      </w:r>
      <w:r w:rsidRPr="003F18B2">
        <w:rPr>
          <w:rFonts w:ascii="Calibri" w:hAnsi="Calibri"/>
          <w:sz w:val="22"/>
          <w:szCs w:val="22"/>
          <w:lang w:eastAsia="en-GB"/>
        </w:rPr>
        <w:tab/>
      </w:r>
      <w:r>
        <w:t>MBMS subchannel control messages</w:t>
      </w:r>
      <w:r>
        <w:tab/>
      </w:r>
      <w:r>
        <w:fldChar w:fldCharType="begin" w:fldLock="1"/>
      </w:r>
      <w:r>
        <w:instrText xml:space="preserve"> PAGEREF _Toc91169847 \h </w:instrText>
      </w:r>
      <w:r>
        <w:fldChar w:fldCharType="separate"/>
      </w:r>
      <w:r>
        <w:t>167</w:t>
      </w:r>
      <w:r>
        <w:fldChar w:fldCharType="end"/>
      </w:r>
    </w:p>
    <w:p w14:paraId="0B227DD0" w14:textId="77777777" w:rsidR="00E8270C" w:rsidRPr="003F18B2" w:rsidRDefault="00E8270C">
      <w:pPr>
        <w:pStyle w:val="TOC3"/>
        <w:rPr>
          <w:rFonts w:ascii="Calibri" w:hAnsi="Calibri"/>
          <w:sz w:val="22"/>
          <w:szCs w:val="22"/>
          <w:lang w:eastAsia="en-GB"/>
        </w:rPr>
      </w:pPr>
      <w:r>
        <w:t>8.4.3</w:t>
      </w:r>
      <w:r w:rsidRPr="003F18B2">
        <w:rPr>
          <w:rFonts w:ascii="Calibri" w:hAnsi="Calibri"/>
          <w:sz w:val="22"/>
          <w:szCs w:val="22"/>
          <w:lang w:eastAsia="en-GB"/>
        </w:rPr>
        <w:tab/>
      </w:r>
      <w:r>
        <w:t>MBMS subchannel control specific fields</w:t>
      </w:r>
      <w:r>
        <w:tab/>
      </w:r>
      <w:r>
        <w:fldChar w:fldCharType="begin" w:fldLock="1"/>
      </w:r>
      <w:r>
        <w:instrText xml:space="preserve"> PAGEREF _Toc91169848 \h </w:instrText>
      </w:r>
      <w:r>
        <w:fldChar w:fldCharType="separate"/>
      </w:r>
      <w:r>
        <w:t>167</w:t>
      </w:r>
      <w:r>
        <w:fldChar w:fldCharType="end"/>
      </w:r>
    </w:p>
    <w:p w14:paraId="45413E13" w14:textId="77777777" w:rsidR="00E8270C" w:rsidRPr="003F18B2" w:rsidRDefault="00E8270C">
      <w:pPr>
        <w:pStyle w:val="TOC4"/>
        <w:rPr>
          <w:rFonts w:ascii="Calibri" w:hAnsi="Calibri"/>
          <w:sz w:val="22"/>
          <w:szCs w:val="22"/>
          <w:lang w:eastAsia="en-GB"/>
        </w:rPr>
      </w:pPr>
      <w:r>
        <w:t>8.4.3.1</w:t>
      </w:r>
      <w:r w:rsidRPr="003F18B2">
        <w:rPr>
          <w:rFonts w:ascii="Calibri" w:hAnsi="Calibri"/>
          <w:sz w:val="22"/>
          <w:szCs w:val="22"/>
          <w:lang w:eastAsia="en-GB"/>
        </w:rPr>
        <w:tab/>
      </w:r>
      <w:r>
        <w:t>Introduction</w:t>
      </w:r>
      <w:r>
        <w:tab/>
      </w:r>
      <w:r>
        <w:fldChar w:fldCharType="begin" w:fldLock="1"/>
      </w:r>
      <w:r>
        <w:instrText xml:space="preserve"> PAGEREF _Toc91169849 \h </w:instrText>
      </w:r>
      <w:r>
        <w:fldChar w:fldCharType="separate"/>
      </w:r>
      <w:r>
        <w:t>167</w:t>
      </w:r>
      <w:r>
        <w:fldChar w:fldCharType="end"/>
      </w:r>
    </w:p>
    <w:p w14:paraId="72F72A81" w14:textId="77777777" w:rsidR="00E8270C" w:rsidRPr="003F18B2" w:rsidRDefault="00E8270C">
      <w:pPr>
        <w:pStyle w:val="TOC4"/>
        <w:rPr>
          <w:rFonts w:ascii="Calibri" w:hAnsi="Calibri"/>
          <w:sz w:val="22"/>
          <w:szCs w:val="22"/>
          <w:lang w:eastAsia="en-GB"/>
        </w:rPr>
      </w:pPr>
      <w:r>
        <w:t>8.4.3.5</w:t>
      </w:r>
      <w:r w:rsidRPr="003F18B2">
        <w:rPr>
          <w:rFonts w:ascii="Calibri" w:hAnsi="Calibri"/>
          <w:sz w:val="22"/>
          <w:szCs w:val="22"/>
          <w:lang w:eastAsia="en-GB"/>
        </w:rPr>
        <w:tab/>
      </w:r>
      <w:r>
        <w:t>Void</w:t>
      </w:r>
      <w:r>
        <w:tab/>
      </w:r>
      <w:r>
        <w:fldChar w:fldCharType="begin" w:fldLock="1"/>
      </w:r>
      <w:r>
        <w:instrText xml:space="preserve"> PAGEREF _Toc91169850 \h </w:instrText>
      </w:r>
      <w:r>
        <w:fldChar w:fldCharType="separate"/>
      </w:r>
      <w:r>
        <w:t>167</w:t>
      </w:r>
      <w:r>
        <w:fldChar w:fldCharType="end"/>
      </w:r>
    </w:p>
    <w:p w14:paraId="0F267B45" w14:textId="77777777" w:rsidR="00E8270C" w:rsidRPr="003F18B2" w:rsidRDefault="00E8270C">
      <w:pPr>
        <w:pStyle w:val="TOC4"/>
        <w:rPr>
          <w:rFonts w:ascii="Calibri" w:hAnsi="Calibri"/>
          <w:sz w:val="22"/>
          <w:szCs w:val="22"/>
          <w:lang w:eastAsia="en-GB"/>
        </w:rPr>
      </w:pPr>
      <w:r>
        <w:t>8.4.3.2</w:t>
      </w:r>
      <w:r w:rsidRPr="003F18B2">
        <w:rPr>
          <w:rFonts w:ascii="Calibri" w:hAnsi="Calibri"/>
          <w:sz w:val="22"/>
          <w:szCs w:val="22"/>
          <w:lang w:eastAsia="en-GB"/>
        </w:rPr>
        <w:tab/>
      </w:r>
      <w:r>
        <w:t>MCPTT Group ID field</w:t>
      </w:r>
      <w:r>
        <w:tab/>
      </w:r>
      <w:r>
        <w:fldChar w:fldCharType="begin" w:fldLock="1"/>
      </w:r>
      <w:r>
        <w:instrText xml:space="preserve"> PAGEREF _Toc91169851 \h </w:instrText>
      </w:r>
      <w:r>
        <w:fldChar w:fldCharType="separate"/>
      </w:r>
      <w:r>
        <w:t>167</w:t>
      </w:r>
      <w:r>
        <w:fldChar w:fldCharType="end"/>
      </w:r>
    </w:p>
    <w:p w14:paraId="5253C8D4" w14:textId="77777777" w:rsidR="00E8270C" w:rsidRPr="003F18B2" w:rsidRDefault="00E8270C">
      <w:pPr>
        <w:pStyle w:val="TOC4"/>
        <w:rPr>
          <w:rFonts w:ascii="Calibri" w:hAnsi="Calibri"/>
          <w:sz w:val="22"/>
          <w:szCs w:val="22"/>
          <w:lang w:eastAsia="en-GB"/>
        </w:rPr>
      </w:pPr>
      <w:r>
        <w:t>8.4.3.3</w:t>
      </w:r>
      <w:r w:rsidRPr="003F18B2">
        <w:rPr>
          <w:rFonts w:ascii="Calibri" w:hAnsi="Calibri"/>
          <w:sz w:val="22"/>
          <w:szCs w:val="22"/>
          <w:lang w:eastAsia="en-GB"/>
        </w:rPr>
        <w:tab/>
      </w:r>
      <w:r>
        <w:t>MBMS Subchannel field</w:t>
      </w:r>
      <w:r>
        <w:tab/>
      </w:r>
      <w:r>
        <w:fldChar w:fldCharType="begin" w:fldLock="1"/>
      </w:r>
      <w:r>
        <w:instrText xml:space="preserve"> PAGEREF _Toc91169852 \h </w:instrText>
      </w:r>
      <w:r>
        <w:fldChar w:fldCharType="separate"/>
      </w:r>
      <w:r>
        <w:t>167</w:t>
      </w:r>
      <w:r>
        <w:fldChar w:fldCharType="end"/>
      </w:r>
    </w:p>
    <w:p w14:paraId="734C40C8" w14:textId="77777777" w:rsidR="00E8270C" w:rsidRPr="003F18B2" w:rsidRDefault="00E8270C">
      <w:pPr>
        <w:pStyle w:val="TOC4"/>
        <w:rPr>
          <w:rFonts w:ascii="Calibri" w:hAnsi="Calibri"/>
          <w:sz w:val="22"/>
          <w:szCs w:val="22"/>
          <w:lang w:eastAsia="en-GB"/>
        </w:rPr>
      </w:pPr>
      <w:r>
        <w:t>8.4.3.4</w:t>
      </w:r>
      <w:r w:rsidRPr="003F18B2">
        <w:rPr>
          <w:rFonts w:ascii="Calibri" w:hAnsi="Calibri"/>
          <w:sz w:val="22"/>
          <w:szCs w:val="22"/>
          <w:lang w:eastAsia="en-GB"/>
        </w:rPr>
        <w:tab/>
      </w:r>
      <w:r>
        <w:t>TMGI field</w:t>
      </w:r>
      <w:r>
        <w:tab/>
      </w:r>
      <w:r>
        <w:fldChar w:fldCharType="begin" w:fldLock="1"/>
      </w:r>
      <w:r>
        <w:instrText xml:space="preserve"> PAGEREF _Toc91169853 \h </w:instrText>
      </w:r>
      <w:r>
        <w:fldChar w:fldCharType="separate"/>
      </w:r>
      <w:r>
        <w:t>168</w:t>
      </w:r>
      <w:r>
        <w:fldChar w:fldCharType="end"/>
      </w:r>
    </w:p>
    <w:p w14:paraId="4F5E3BB5" w14:textId="77777777" w:rsidR="00E8270C" w:rsidRPr="003F18B2" w:rsidRDefault="00E8270C">
      <w:pPr>
        <w:pStyle w:val="TOC3"/>
        <w:rPr>
          <w:rFonts w:ascii="Calibri" w:hAnsi="Calibri"/>
          <w:sz w:val="22"/>
          <w:szCs w:val="22"/>
          <w:lang w:eastAsia="en-GB"/>
        </w:rPr>
      </w:pPr>
      <w:r>
        <w:t>8.4.4</w:t>
      </w:r>
      <w:r w:rsidRPr="003F18B2">
        <w:rPr>
          <w:rFonts w:ascii="Calibri" w:hAnsi="Calibri"/>
          <w:sz w:val="22"/>
          <w:szCs w:val="22"/>
          <w:lang w:eastAsia="en-GB"/>
        </w:rPr>
        <w:tab/>
      </w:r>
      <w:r>
        <w:t>Map Group To Bearer message</w:t>
      </w:r>
      <w:r>
        <w:tab/>
      </w:r>
      <w:r>
        <w:fldChar w:fldCharType="begin" w:fldLock="1"/>
      </w:r>
      <w:r>
        <w:instrText xml:space="preserve"> PAGEREF _Toc91169854 \h </w:instrText>
      </w:r>
      <w:r>
        <w:fldChar w:fldCharType="separate"/>
      </w:r>
      <w:r>
        <w:t>169</w:t>
      </w:r>
      <w:r>
        <w:fldChar w:fldCharType="end"/>
      </w:r>
    </w:p>
    <w:p w14:paraId="6D255CC0" w14:textId="77777777" w:rsidR="00E8270C" w:rsidRPr="003F18B2" w:rsidRDefault="00E8270C">
      <w:pPr>
        <w:pStyle w:val="TOC3"/>
        <w:rPr>
          <w:rFonts w:ascii="Calibri" w:hAnsi="Calibri"/>
          <w:sz w:val="22"/>
          <w:szCs w:val="22"/>
          <w:lang w:eastAsia="en-GB"/>
        </w:rPr>
      </w:pPr>
      <w:r>
        <w:t>8.4.5</w:t>
      </w:r>
      <w:r w:rsidRPr="003F18B2">
        <w:rPr>
          <w:rFonts w:ascii="Calibri" w:hAnsi="Calibri"/>
          <w:sz w:val="22"/>
          <w:szCs w:val="22"/>
          <w:lang w:eastAsia="en-GB"/>
        </w:rPr>
        <w:tab/>
      </w:r>
      <w:r>
        <w:t>Unmap Group To Bearer message</w:t>
      </w:r>
      <w:r>
        <w:tab/>
      </w:r>
      <w:r>
        <w:fldChar w:fldCharType="begin" w:fldLock="1"/>
      </w:r>
      <w:r>
        <w:instrText xml:space="preserve"> PAGEREF _Toc91169855 \h </w:instrText>
      </w:r>
      <w:r>
        <w:fldChar w:fldCharType="separate"/>
      </w:r>
      <w:r>
        <w:t>169</w:t>
      </w:r>
      <w:r>
        <w:fldChar w:fldCharType="end"/>
      </w:r>
    </w:p>
    <w:p w14:paraId="4D643553" w14:textId="77777777" w:rsidR="00E8270C" w:rsidRPr="003F18B2" w:rsidRDefault="00E8270C">
      <w:pPr>
        <w:pStyle w:val="TOC1"/>
        <w:rPr>
          <w:rFonts w:ascii="Calibri" w:hAnsi="Calibri"/>
          <w:szCs w:val="22"/>
          <w:lang w:eastAsia="en-GB"/>
        </w:rPr>
      </w:pPr>
      <w:r>
        <w:t>9</w:t>
      </w:r>
      <w:r w:rsidRPr="003F18B2">
        <w:rPr>
          <w:rFonts w:ascii="Calibri" w:hAnsi="Calibri"/>
          <w:szCs w:val="22"/>
          <w:lang w:eastAsia="en-GB"/>
        </w:rPr>
        <w:tab/>
      </w:r>
      <w:r>
        <w:t>Call setup control over pre-established session</w:t>
      </w:r>
      <w:r>
        <w:tab/>
      </w:r>
      <w:r>
        <w:fldChar w:fldCharType="begin" w:fldLock="1"/>
      </w:r>
      <w:r>
        <w:instrText xml:space="preserve"> PAGEREF _Toc91169856 \h </w:instrText>
      </w:r>
      <w:r>
        <w:fldChar w:fldCharType="separate"/>
      </w:r>
      <w:r>
        <w:t>170</w:t>
      </w:r>
      <w:r>
        <w:fldChar w:fldCharType="end"/>
      </w:r>
    </w:p>
    <w:p w14:paraId="185E897F" w14:textId="77777777" w:rsidR="00E8270C" w:rsidRPr="003F18B2" w:rsidRDefault="00E8270C">
      <w:pPr>
        <w:pStyle w:val="TOC2"/>
        <w:rPr>
          <w:rFonts w:ascii="Calibri" w:hAnsi="Calibri"/>
          <w:sz w:val="22"/>
          <w:szCs w:val="22"/>
          <w:lang w:eastAsia="en-GB"/>
        </w:rPr>
      </w:pPr>
      <w:r>
        <w:t>9.1</w:t>
      </w:r>
      <w:r w:rsidRPr="003F18B2">
        <w:rPr>
          <w:rFonts w:ascii="Calibri" w:hAnsi="Calibri"/>
          <w:sz w:val="22"/>
          <w:szCs w:val="22"/>
          <w:lang w:eastAsia="en-GB"/>
        </w:rPr>
        <w:tab/>
      </w:r>
      <w:r>
        <w:t>General</w:t>
      </w:r>
      <w:r>
        <w:tab/>
      </w:r>
      <w:r>
        <w:fldChar w:fldCharType="begin" w:fldLock="1"/>
      </w:r>
      <w:r>
        <w:instrText xml:space="preserve"> PAGEREF _Toc91169857 \h </w:instrText>
      </w:r>
      <w:r>
        <w:fldChar w:fldCharType="separate"/>
      </w:r>
      <w:r>
        <w:t>170</w:t>
      </w:r>
      <w:r>
        <w:fldChar w:fldCharType="end"/>
      </w:r>
    </w:p>
    <w:p w14:paraId="7DCD8687" w14:textId="77777777" w:rsidR="00E8270C" w:rsidRPr="003F18B2" w:rsidRDefault="00E8270C">
      <w:pPr>
        <w:pStyle w:val="TOC2"/>
        <w:rPr>
          <w:rFonts w:ascii="Calibri" w:hAnsi="Calibri"/>
          <w:sz w:val="22"/>
          <w:szCs w:val="22"/>
          <w:lang w:eastAsia="en-GB"/>
        </w:rPr>
      </w:pPr>
      <w:r>
        <w:t>9.2</w:t>
      </w:r>
      <w:r w:rsidRPr="003F18B2">
        <w:rPr>
          <w:rFonts w:ascii="Calibri" w:hAnsi="Calibri"/>
          <w:sz w:val="22"/>
          <w:szCs w:val="22"/>
          <w:lang w:eastAsia="en-GB"/>
        </w:rPr>
        <w:tab/>
      </w:r>
      <w:r>
        <w:t>MCPTT client</w:t>
      </w:r>
      <w:r>
        <w:tab/>
      </w:r>
      <w:r>
        <w:fldChar w:fldCharType="begin" w:fldLock="1"/>
      </w:r>
      <w:r>
        <w:instrText xml:space="preserve"> PAGEREF _Toc91169858 \h </w:instrText>
      </w:r>
      <w:r>
        <w:fldChar w:fldCharType="separate"/>
      </w:r>
      <w:r>
        <w:t>171</w:t>
      </w:r>
      <w:r>
        <w:fldChar w:fldCharType="end"/>
      </w:r>
    </w:p>
    <w:p w14:paraId="50AEEE7D" w14:textId="77777777" w:rsidR="00E8270C" w:rsidRPr="003F18B2" w:rsidRDefault="00E8270C">
      <w:pPr>
        <w:pStyle w:val="TOC3"/>
        <w:rPr>
          <w:rFonts w:ascii="Calibri" w:hAnsi="Calibri"/>
          <w:sz w:val="22"/>
          <w:szCs w:val="22"/>
          <w:lang w:eastAsia="en-GB"/>
        </w:rPr>
      </w:pPr>
      <w:r>
        <w:t>9.2.1</w:t>
      </w:r>
      <w:r w:rsidRPr="003F18B2">
        <w:rPr>
          <w:rFonts w:ascii="Calibri" w:hAnsi="Calibri"/>
          <w:sz w:val="22"/>
          <w:szCs w:val="22"/>
          <w:lang w:eastAsia="en-GB"/>
        </w:rPr>
        <w:tab/>
      </w:r>
      <w:r>
        <w:t>General</w:t>
      </w:r>
      <w:r>
        <w:tab/>
      </w:r>
      <w:r>
        <w:fldChar w:fldCharType="begin" w:fldLock="1"/>
      </w:r>
      <w:r>
        <w:instrText xml:space="preserve"> PAGEREF _Toc91169859 \h </w:instrText>
      </w:r>
      <w:r>
        <w:fldChar w:fldCharType="separate"/>
      </w:r>
      <w:r>
        <w:t>171</w:t>
      </w:r>
      <w:r>
        <w:fldChar w:fldCharType="end"/>
      </w:r>
    </w:p>
    <w:p w14:paraId="62001E94" w14:textId="77777777" w:rsidR="00E8270C" w:rsidRPr="003F18B2" w:rsidRDefault="00E8270C">
      <w:pPr>
        <w:pStyle w:val="TOC3"/>
        <w:rPr>
          <w:rFonts w:ascii="Calibri" w:hAnsi="Calibri"/>
          <w:sz w:val="22"/>
          <w:szCs w:val="22"/>
          <w:lang w:eastAsia="en-GB"/>
        </w:rPr>
      </w:pPr>
      <w:r>
        <w:t>9.2.2</w:t>
      </w:r>
      <w:r w:rsidRPr="003F18B2">
        <w:rPr>
          <w:rFonts w:ascii="Calibri" w:hAnsi="Calibri"/>
          <w:sz w:val="22"/>
          <w:szCs w:val="22"/>
          <w:lang w:eastAsia="en-GB"/>
        </w:rPr>
        <w:tab/>
      </w:r>
      <w:r>
        <w:t>Call setup control over pre-established session state machine</w:t>
      </w:r>
      <w:r>
        <w:tab/>
      </w:r>
      <w:r>
        <w:fldChar w:fldCharType="begin" w:fldLock="1"/>
      </w:r>
      <w:r>
        <w:instrText xml:space="preserve"> PAGEREF _Toc91169860 \h </w:instrText>
      </w:r>
      <w:r>
        <w:fldChar w:fldCharType="separate"/>
      </w:r>
      <w:r>
        <w:t>171</w:t>
      </w:r>
      <w:r>
        <w:fldChar w:fldCharType="end"/>
      </w:r>
    </w:p>
    <w:p w14:paraId="39A2068E" w14:textId="77777777" w:rsidR="00E8270C" w:rsidRPr="003F18B2" w:rsidRDefault="00E8270C">
      <w:pPr>
        <w:pStyle w:val="TOC4"/>
        <w:rPr>
          <w:rFonts w:ascii="Calibri" w:hAnsi="Calibri"/>
          <w:sz w:val="22"/>
          <w:szCs w:val="22"/>
          <w:lang w:eastAsia="en-GB"/>
        </w:rPr>
      </w:pPr>
      <w:r>
        <w:t>9.2.2.1</w:t>
      </w:r>
      <w:r w:rsidRPr="003F18B2">
        <w:rPr>
          <w:rFonts w:ascii="Calibri" w:hAnsi="Calibri"/>
          <w:sz w:val="22"/>
          <w:szCs w:val="22"/>
          <w:lang w:eastAsia="en-GB"/>
        </w:rPr>
        <w:tab/>
      </w:r>
      <w:r>
        <w:t>General</w:t>
      </w:r>
      <w:r>
        <w:tab/>
      </w:r>
      <w:r>
        <w:fldChar w:fldCharType="begin" w:fldLock="1"/>
      </w:r>
      <w:r>
        <w:instrText xml:space="preserve"> PAGEREF _Toc91169861 \h </w:instrText>
      </w:r>
      <w:r>
        <w:fldChar w:fldCharType="separate"/>
      </w:r>
      <w:r>
        <w:t>171</w:t>
      </w:r>
      <w:r>
        <w:fldChar w:fldCharType="end"/>
      </w:r>
    </w:p>
    <w:p w14:paraId="17E259EB" w14:textId="77777777" w:rsidR="00E8270C" w:rsidRPr="003F18B2" w:rsidRDefault="00E8270C">
      <w:pPr>
        <w:pStyle w:val="TOC4"/>
        <w:rPr>
          <w:rFonts w:ascii="Calibri" w:hAnsi="Calibri"/>
          <w:sz w:val="22"/>
          <w:szCs w:val="22"/>
          <w:lang w:eastAsia="en-GB"/>
        </w:rPr>
      </w:pPr>
      <w:r>
        <w:t>9.2.2.2</w:t>
      </w:r>
      <w:r w:rsidRPr="003F18B2">
        <w:rPr>
          <w:rFonts w:ascii="Calibri" w:hAnsi="Calibri"/>
          <w:sz w:val="22"/>
          <w:szCs w:val="22"/>
          <w:lang w:eastAsia="en-GB"/>
        </w:rPr>
        <w:tab/>
      </w:r>
      <w:r>
        <w:t>State: 'Start-stop'</w:t>
      </w:r>
      <w:r>
        <w:tab/>
      </w:r>
      <w:r>
        <w:fldChar w:fldCharType="begin" w:fldLock="1"/>
      </w:r>
      <w:r>
        <w:instrText xml:space="preserve"> PAGEREF _Toc91169862 \h </w:instrText>
      </w:r>
      <w:r>
        <w:fldChar w:fldCharType="separate"/>
      </w:r>
      <w:r>
        <w:t>172</w:t>
      </w:r>
      <w:r>
        <w:fldChar w:fldCharType="end"/>
      </w:r>
    </w:p>
    <w:p w14:paraId="61A0482A" w14:textId="77777777" w:rsidR="00E8270C" w:rsidRPr="003F18B2" w:rsidRDefault="00E8270C">
      <w:pPr>
        <w:pStyle w:val="TOC5"/>
        <w:rPr>
          <w:rFonts w:ascii="Calibri" w:hAnsi="Calibri"/>
          <w:sz w:val="22"/>
          <w:szCs w:val="22"/>
          <w:lang w:eastAsia="en-GB"/>
        </w:rPr>
      </w:pPr>
      <w:r>
        <w:t>9.2.2.2.1</w:t>
      </w:r>
      <w:r w:rsidRPr="003F18B2">
        <w:rPr>
          <w:rFonts w:ascii="Calibri" w:hAnsi="Calibri"/>
          <w:sz w:val="22"/>
          <w:szCs w:val="22"/>
          <w:lang w:eastAsia="en-GB"/>
        </w:rPr>
        <w:tab/>
      </w:r>
      <w:r>
        <w:t>General</w:t>
      </w:r>
      <w:r>
        <w:tab/>
      </w:r>
      <w:r>
        <w:fldChar w:fldCharType="begin" w:fldLock="1"/>
      </w:r>
      <w:r>
        <w:instrText xml:space="preserve"> PAGEREF _Toc91169863 \h </w:instrText>
      </w:r>
      <w:r>
        <w:fldChar w:fldCharType="separate"/>
      </w:r>
      <w:r>
        <w:t>172</w:t>
      </w:r>
      <w:r>
        <w:fldChar w:fldCharType="end"/>
      </w:r>
    </w:p>
    <w:p w14:paraId="5CFD4B26" w14:textId="77777777" w:rsidR="00E8270C" w:rsidRPr="003F18B2" w:rsidRDefault="00E8270C">
      <w:pPr>
        <w:pStyle w:val="TOC5"/>
        <w:rPr>
          <w:rFonts w:ascii="Calibri" w:hAnsi="Calibri"/>
          <w:sz w:val="22"/>
          <w:szCs w:val="22"/>
          <w:lang w:eastAsia="en-GB"/>
        </w:rPr>
      </w:pPr>
      <w:r>
        <w:t>9.2.2.2.2</w:t>
      </w:r>
      <w:r w:rsidRPr="003F18B2">
        <w:rPr>
          <w:rFonts w:ascii="Calibri" w:hAnsi="Calibri"/>
          <w:sz w:val="22"/>
          <w:szCs w:val="22"/>
          <w:lang w:eastAsia="en-GB"/>
        </w:rPr>
        <w:tab/>
      </w:r>
      <w:r>
        <w:t>Pre-established session started</w:t>
      </w:r>
      <w:r>
        <w:tab/>
      </w:r>
      <w:r>
        <w:fldChar w:fldCharType="begin" w:fldLock="1"/>
      </w:r>
      <w:r>
        <w:instrText xml:space="preserve"> PAGEREF _Toc91169864 \h </w:instrText>
      </w:r>
      <w:r>
        <w:fldChar w:fldCharType="separate"/>
      </w:r>
      <w:r>
        <w:t>172</w:t>
      </w:r>
      <w:r>
        <w:fldChar w:fldCharType="end"/>
      </w:r>
    </w:p>
    <w:p w14:paraId="7C38CD1D" w14:textId="77777777" w:rsidR="00E8270C" w:rsidRPr="003F18B2" w:rsidRDefault="00E8270C">
      <w:pPr>
        <w:pStyle w:val="TOC4"/>
        <w:rPr>
          <w:rFonts w:ascii="Calibri" w:hAnsi="Calibri"/>
          <w:sz w:val="22"/>
          <w:szCs w:val="22"/>
          <w:lang w:eastAsia="en-GB"/>
        </w:rPr>
      </w:pPr>
      <w:r>
        <w:t>9.2.2.3</w:t>
      </w:r>
      <w:r w:rsidRPr="003F18B2">
        <w:rPr>
          <w:rFonts w:ascii="Calibri" w:hAnsi="Calibri"/>
          <w:sz w:val="22"/>
          <w:szCs w:val="22"/>
          <w:lang w:eastAsia="en-GB"/>
        </w:rPr>
        <w:tab/>
      </w:r>
      <w:r>
        <w:t>State: 'U: Pre-established session not in use'</w:t>
      </w:r>
      <w:r>
        <w:tab/>
      </w:r>
      <w:r>
        <w:fldChar w:fldCharType="begin" w:fldLock="1"/>
      </w:r>
      <w:r>
        <w:instrText xml:space="preserve"> PAGEREF _Toc91169865 \h </w:instrText>
      </w:r>
      <w:r>
        <w:fldChar w:fldCharType="separate"/>
      </w:r>
      <w:r>
        <w:t>172</w:t>
      </w:r>
      <w:r>
        <w:fldChar w:fldCharType="end"/>
      </w:r>
    </w:p>
    <w:p w14:paraId="2A21C959" w14:textId="77777777" w:rsidR="00E8270C" w:rsidRPr="003F18B2" w:rsidRDefault="00E8270C">
      <w:pPr>
        <w:pStyle w:val="TOC5"/>
        <w:rPr>
          <w:rFonts w:ascii="Calibri" w:hAnsi="Calibri"/>
          <w:sz w:val="22"/>
          <w:szCs w:val="22"/>
          <w:lang w:eastAsia="en-GB"/>
        </w:rPr>
      </w:pPr>
      <w:r>
        <w:t>9.2.2.3.1</w:t>
      </w:r>
      <w:r w:rsidRPr="003F18B2">
        <w:rPr>
          <w:rFonts w:ascii="Calibri" w:hAnsi="Calibri"/>
          <w:sz w:val="22"/>
          <w:szCs w:val="22"/>
          <w:lang w:eastAsia="en-GB"/>
        </w:rPr>
        <w:tab/>
      </w:r>
      <w:r>
        <w:t>General</w:t>
      </w:r>
      <w:r>
        <w:tab/>
      </w:r>
      <w:r>
        <w:fldChar w:fldCharType="begin" w:fldLock="1"/>
      </w:r>
      <w:r>
        <w:instrText xml:space="preserve"> PAGEREF _Toc91169866 \h </w:instrText>
      </w:r>
      <w:r>
        <w:fldChar w:fldCharType="separate"/>
      </w:r>
      <w:r>
        <w:t>172</w:t>
      </w:r>
      <w:r>
        <w:fldChar w:fldCharType="end"/>
      </w:r>
    </w:p>
    <w:p w14:paraId="6D361FE4" w14:textId="77777777" w:rsidR="00E8270C" w:rsidRPr="003F18B2" w:rsidRDefault="00E8270C">
      <w:pPr>
        <w:pStyle w:val="TOC5"/>
        <w:rPr>
          <w:rFonts w:ascii="Calibri" w:hAnsi="Calibri"/>
          <w:sz w:val="22"/>
          <w:szCs w:val="22"/>
          <w:lang w:eastAsia="en-GB"/>
        </w:rPr>
      </w:pPr>
      <w:r>
        <w:t>9.2.2.3.2</w:t>
      </w:r>
      <w:r w:rsidRPr="003F18B2">
        <w:rPr>
          <w:rFonts w:ascii="Calibri" w:hAnsi="Calibri"/>
          <w:sz w:val="22"/>
          <w:szCs w:val="22"/>
          <w:lang w:eastAsia="en-GB"/>
        </w:rPr>
        <w:tab/>
      </w:r>
      <w:r>
        <w:t>Receive Connect message (R: Connect)</w:t>
      </w:r>
      <w:r>
        <w:tab/>
      </w:r>
      <w:r>
        <w:fldChar w:fldCharType="begin" w:fldLock="1"/>
      </w:r>
      <w:r>
        <w:instrText xml:space="preserve"> PAGEREF _Toc91169867 \h </w:instrText>
      </w:r>
      <w:r>
        <w:fldChar w:fldCharType="separate"/>
      </w:r>
      <w:r>
        <w:t>172</w:t>
      </w:r>
      <w:r>
        <w:fldChar w:fldCharType="end"/>
      </w:r>
    </w:p>
    <w:p w14:paraId="50724F62" w14:textId="77777777" w:rsidR="00E8270C" w:rsidRPr="003F18B2" w:rsidRDefault="00E8270C">
      <w:pPr>
        <w:pStyle w:val="TOC5"/>
        <w:rPr>
          <w:rFonts w:ascii="Calibri" w:hAnsi="Calibri"/>
          <w:sz w:val="22"/>
          <w:szCs w:val="22"/>
          <w:lang w:eastAsia="en-GB"/>
        </w:rPr>
      </w:pPr>
      <w:r>
        <w:t>9.2.2.3.3</w:t>
      </w:r>
      <w:r w:rsidRPr="003F18B2">
        <w:rPr>
          <w:rFonts w:ascii="Calibri" w:hAnsi="Calibri"/>
          <w:sz w:val="22"/>
          <w:szCs w:val="22"/>
          <w:lang w:eastAsia="en-GB"/>
        </w:rPr>
        <w:tab/>
      </w:r>
      <w:r>
        <w:t>Pre-established session stopped</w:t>
      </w:r>
      <w:r>
        <w:tab/>
      </w:r>
      <w:r>
        <w:fldChar w:fldCharType="begin" w:fldLock="1"/>
      </w:r>
      <w:r>
        <w:instrText xml:space="preserve"> PAGEREF _Toc91169868 \h </w:instrText>
      </w:r>
      <w:r>
        <w:fldChar w:fldCharType="separate"/>
      </w:r>
      <w:r>
        <w:t>172</w:t>
      </w:r>
      <w:r>
        <w:fldChar w:fldCharType="end"/>
      </w:r>
    </w:p>
    <w:p w14:paraId="4C5C4F9F" w14:textId="77777777" w:rsidR="00E8270C" w:rsidRPr="003F18B2" w:rsidRDefault="00E8270C">
      <w:pPr>
        <w:pStyle w:val="TOC5"/>
        <w:rPr>
          <w:rFonts w:ascii="Calibri" w:hAnsi="Calibri"/>
          <w:sz w:val="22"/>
          <w:szCs w:val="22"/>
          <w:lang w:eastAsia="en-GB"/>
        </w:rPr>
      </w:pPr>
      <w:r>
        <w:t>9.2.2.3.4</w:t>
      </w:r>
      <w:r w:rsidRPr="003F18B2">
        <w:rPr>
          <w:rFonts w:ascii="Calibri" w:hAnsi="Calibri"/>
          <w:sz w:val="22"/>
          <w:szCs w:val="22"/>
          <w:lang w:eastAsia="en-GB"/>
        </w:rPr>
        <w:tab/>
      </w:r>
      <w:r>
        <w:t>Receive Disconnect message (R: Disconnect)</w:t>
      </w:r>
      <w:r>
        <w:tab/>
      </w:r>
      <w:r>
        <w:fldChar w:fldCharType="begin" w:fldLock="1"/>
      </w:r>
      <w:r>
        <w:instrText xml:space="preserve"> PAGEREF _Toc91169869 \h </w:instrText>
      </w:r>
      <w:r>
        <w:fldChar w:fldCharType="separate"/>
      </w:r>
      <w:r>
        <w:t>172</w:t>
      </w:r>
      <w:r>
        <w:fldChar w:fldCharType="end"/>
      </w:r>
    </w:p>
    <w:p w14:paraId="0C676B9E" w14:textId="77777777" w:rsidR="00E8270C" w:rsidRPr="003F18B2" w:rsidRDefault="00E8270C">
      <w:pPr>
        <w:pStyle w:val="TOC5"/>
        <w:rPr>
          <w:rFonts w:ascii="Calibri" w:hAnsi="Calibri"/>
          <w:sz w:val="22"/>
          <w:szCs w:val="22"/>
          <w:lang w:eastAsia="en-GB"/>
        </w:rPr>
      </w:pPr>
      <w:r>
        <w:t>9.2.2.3.5</w:t>
      </w:r>
      <w:r w:rsidRPr="003F18B2">
        <w:rPr>
          <w:rFonts w:ascii="Calibri" w:hAnsi="Calibri"/>
          <w:sz w:val="22"/>
          <w:szCs w:val="22"/>
          <w:lang w:eastAsia="en-GB"/>
        </w:rPr>
        <w:tab/>
      </w:r>
      <w:r>
        <w:t>Receive SIP 2xx response (R:2xx response)</w:t>
      </w:r>
      <w:r>
        <w:tab/>
      </w:r>
      <w:r>
        <w:fldChar w:fldCharType="begin" w:fldLock="1"/>
      </w:r>
      <w:r>
        <w:instrText xml:space="preserve"> PAGEREF _Toc91169870 \h </w:instrText>
      </w:r>
      <w:r>
        <w:fldChar w:fldCharType="separate"/>
      </w:r>
      <w:r>
        <w:t>173</w:t>
      </w:r>
      <w:r>
        <w:fldChar w:fldCharType="end"/>
      </w:r>
    </w:p>
    <w:p w14:paraId="7698529A" w14:textId="77777777" w:rsidR="00E8270C" w:rsidRPr="003F18B2" w:rsidRDefault="00E8270C">
      <w:pPr>
        <w:pStyle w:val="TOC5"/>
        <w:rPr>
          <w:rFonts w:ascii="Calibri" w:hAnsi="Calibri"/>
          <w:sz w:val="22"/>
          <w:szCs w:val="22"/>
          <w:lang w:eastAsia="en-GB"/>
        </w:rPr>
      </w:pPr>
      <w:r>
        <w:t>9.2.2.3.6</w:t>
      </w:r>
      <w:r w:rsidRPr="003F18B2">
        <w:rPr>
          <w:rFonts w:ascii="Calibri" w:hAnsi="Calibri"/>
          <w:sz w:val="22"/>
          <w:szCs w:val="22"/>
          <w:lang w:eastAsia="en-GB"/>
        </w:rPr>
        <w:tab/>
      </w:r>
      <w:r>
        <w:t>Receive SIP re-INVITE request (R: re-INVITE)</w:t>
      </w:r>
      <w:r>
        <w:tab/>
      </w:r>
      <w:r>
        <w:fldChar w:fldCharType="begin" w:fldLock="1"/>
      </w:r>
      <w:r>
        <w:instrText xml:space="preserve"> PAGEREF _Toc91169871 \h </w:instrText>
      </w:r>
      <w:r>
        <w:fldChar w:fldCharType="separate"/>
      </w:r>
      <w:r>
        <w:t>173</w:t>
      </w:r>
      <w:r>
        <w:fldChar w:fldCharType="end"/>
      </w:r>
    </w:p>
    <w:p w14:paraId="4CA5E5B7" w14:textId="77777777" w:rsidR="00E8270C" w:rsidRPr="003F18B2" w:rsidRDefault="00E8270C">
      <w:pPr>
        <w:pStyle w:val="TOC4"/>
        <w:rPr>
          <w:rFonts w:ascii="Calibri" w:hAnsi="Calibri"/>
          <w:sz w:val="22"/>
          <w:szCs w:val="22"/>
          <w:lang w:eastAsia="en-GB"/>
        </w:rPr>
      </w:pPr>
      <w:r>
        <w:t>9.2.2.4</w:t>
      </w:r>
      <w:r w:rsidRPr="003F18B2">
        <w:rPr>
          <w:rFonts w:ascii="Calibri" w:hAnsi="Calibri"/>
          <w:sz w:val="22"/>
          <w:szCs w:val="22"/>
          <w:lang w:eastAsia="en-GB"/>
        </w:rPr>
        <w:tab/>
      </w:r>
      <w:r>
        <w:t>State: 'U: Pre-established session in use'</w:t>
      </w:r>
      <w:r>
        <w:tab/>
      </w:r>
      <w:r>
        <w:fldChar w:fldCharType="begin" w:fldLock="1"/>
      </w:r>
      <w:r>
        <w:instrText xml:space="preserve"> PAGEREF _Toc91169872 \h </w:instrText>
      </w:r>
      <w:r>
        <w:fldChar w:fldCharType="separate"/>
      </w:r>
      <w:r>
        <w:t>173</w:t>
      </w:r>
      <w:r>
        <w:fldChar w:fldCharType="end"/>
      </w:r>
    </w:p>
    <w:p w14:paraId="136A7C6B" w14:textId="77777777" w:rsidR="00E8270C" w:rsidRPr="003F18B2" w:rsidRDefault="00E8270C">
      <w:pPr>
        <w:pStyle w:val="TOC5"/>
        <w:rPr>
          <w:rFonts w:ascii="Calibri" w:hAnsi="Calibri"/>
          <w:sz w:val="22"/>
          <w:szCs w:val="22"/>
          <w:lang w:eastAsia="en-GB"/>
        </w:rPr>
      </w:pPr>
      <w:r>
        <w:t>9.2.2.4.1</w:t>
      </w:r>
      <w:r w:rsidRPr="003F18B2">
        <w:rPr>
          <w:rFonts w:ascii="Calibri" w:hAnsi="Calibri"/>
          <w:sz w:val="22"/>
          <w:szCs w:val="22"/>
          <w:lang w:eastAsia="en-GB"/>
        </w:rPr>
        <w:tab/>
      </w:r>
      <w:r>
        <w:t>General</w:t>
      </w:r>
      <w:r>
        <w:tab/>
      </w:r>
      <w:r>
        <w:fldChar w:fldCharType="begin" w:fldLock="1"/>
      </w:r>
      <w:r>
        <w:instrText xml:space="preserve"> PAGEREF _Toc91169873 \h </w:instrText>
      </w:r>
      <w:r>
        <w:fldChar w:fldCharType="separate"/>
      </w:r>
      <w:r>
        <w:t>173</w:t>
      </w:r>
      <w:r>
        <w:fldChar w:fldCharType="end"/>
      </w:r>
    </w:p>
    <w:p w14:paraId="7733CDAA" w14:textId="77777777" w:rsidR="00E8270C" w:rsidRPr="003F18B2" w:rsidRDefault="00E8270C">
      <w:pPr>
        <w:pStyle w:val="TOC5"/>
        <w:rPr>
          <w:rFonts w:ascii="Calibri" w:hAnsi="Calibri"/>
          <w:sz w:val="22"/>
          <w:szCs w:val="22"/>
          <w:lang w:eastAsia="en-GB"/>
        </w:rPr>
      </w:pPr>
      <w:r>
        <w:t>9.2.2.4.2</w:t>
      </w:r>
      <w:r w:rsidRPr="003F18B2">
        <w:rPr>
          <w:rFonts w:ascii="Calibri" w:hAnsi="Calibri"/>
          <w:sz w:val="22"/>
          <w:szCs w:val="22"/>
          <w:lang w:eastAsia="en-GB"/>
        </w:rPr>
        <w:tab/>
      </w:r>
      <w:r>
        <w:t>Receive Connect message (R: Connect)</w:t>
      </w:r>
      <w:r>
        <w:tab/>
      </w:r>
      <w:r>
        <w:fldChar w:fldCharType="begin" w:fldLock="1"/>
      </w:r>
      <w:r>
        <w:instrText xml:space="preserve"> PAGEREF _Toc91169874 \h </w:instrText>
      </w:r>
      <w:r>
        <w:fldChar w:fldCharType="separate"/>
      </w:r>
      <w:r>
        <w:t>173</w:t>
      </w:r>
      <w:r>
        <w:fldChar w:fldCharType="end"/>
      </w:r>
    </w:p>
    <w:p w14:paraId="1965E6D3" w14:textId="77777777" w:rsidR="00E8270C" w:rsidRPr="003F18B2" w:rsidRDefault="00E8270C">
      <w:pPr>
        <w:pStyle w:val="TOC5"/>
        <w:rPr>
          <w:rFonts w:ascii="Calibri" w:hAnsi="Calibri"/>
          <w:sz w:val="22"/>
          <w:szCs w:val="22"/>
          <w:lang w:eastAsia="en-GB"/>
        </w:rPr>
      </w:pPr>
      <w:r>
        <w:t>9.2.2.4.3</w:t>
      </w:r>
      <w:r w:rsidRPr="003F18B2">
        <w:rPr>
          <w:rFonts w:ascii="Calibri" w:hAnsi="Calibri"/>
          <w:sz w:val="22"/>
          <w:szCs w:val="22"/>
          <w:lang w:eastAsia="en-GB"/>
        </w:rPr>
        <w:tab/>
      </w:r>
      <w:r>
        <w:t>Receive other floor control message (R: other message)</w:t>
      </w:r>
      <w:r>
        <w:tab/>
      </w:r>
      <w:r>
        <w:fldChar w:fldCharType="begin" w:fldLock="1"/>
      </w:r>
      <w:r>
        <w:instrText xml:space="preserve"> PAGEREF _Toc91169875 \h </w:instrText>
      </w:r>
      <w:r>
        <w:fldChar w:fldCharType="separate"/>
      </w:r>
      <w:r>
        <w:t>173</w:t>
      </w:r>
      <w:r>
        <w:fldChar w:fldCharType="end"/>
      </w:r>
    </w:p>
    <w:p w14:paraId="7554EE10" w14:textId="77777777" w:rsidR="00E8270C" w:rsidRPr="003F18B2" w:rsidRDefault="00E8270C">
      <w:pPr>
        <w:pStyle w:val="TOC5"/>
        <w:rPr>
          <w:rFonts w:ascii="Calibri" w:hAnsi="Calibri"/>
          <w:sz w:val="22"/>
          <w:szCs w:val="22"/>
          <w:lang w:eastAsia="en-GB"/>
        </w:rPr>
      </w:pPr>
      <w:r>
        <w:t>9.2.2.4.4</w:t>
      </w:r>
      <w:r w:rsidRPr="003F18B2">
        <w:rPr>
          <w:rFonts w:ascii="Calibri" w:hAnsi="Calibri"/>
          <w:sz w:val="22"/>
          <w:szCs w:val="22"/>
          <w:lang w:eastAsia="en-GB"/>
        </w:rPr>
        <w:tab/>
      </w:r>
      <w:r>
        <w:t>Receive RTP media packets (R:RTP packet)</w:t>
      </w:r>
      <w:r>
        <w:tab/>
      </w:r>
      <w:r>
        <w:fldChar w:fldCharType="begin" w:fldLock="1"/>
      </w:r>
      <w:r>
        <w:instrText xml:space="preserve"> PAGEREF _Toc91169876 \h </w:instrText>
      </w:r>
      <w:r>
        <w:fldChar w:fldCharType="separate"/>
      </w:r>
      <w:r>
        <w:t>173</w:t>
      </w:r>
      <w:r>
        <w:fldChar w:fldCharType="end"/>
      </w:r>
    </w:p>
    <w:p w14:paraId="563DCB9B" w14:textId="77777777" w:rsidR="00E8270C" w:rsidRPr="003F18B2" w:rsidRDefault="00E8270C">
      <w:pPr>
        <w:pStyle w:val="TOC5"/>
        <w:rPr>
          <w:rFonts w:ascii="Calibri" w:hAnsi="Calibri"/>
          <w:sz w:val="22"/>
          <w:szCs w:val="22"/>
          <w:lang w:eastAsia="en-GB"/>
        </w:rPr>
      </w:pPr>
      <w:r>
        <w:t>9.2.2.4.5</w:t>
      </w:r>
      <w:r w:rsidRPr="003F18B2">
        <w:rPr>
          <w:rFonts w:ascii="Calibri" w:hAnsi="Calibri"/>
          <w:sz w:val="22"/>
          <w:szCs w:val="22"/>
          <w:lang w:eastAsia="en-GB"/>
        </w:rPr>
        <w:tab/>
      </w:r>
      <w:r>
        <w:t>Receive Disconnect message (R: Disconnect)</w:t>
      </w:r>
      <w:r>
        <w:tab/>
      </w:r>
      <w:r>
        <w:fldChar w:fldCharType="begin" w:fldLock="1"/>
      </w:r>
      <w:r>
        <w:instrText xml:space="preserve"> PAGEREF _Toc91169877 \h </w:instrText>
      </w:r>
      <w:r>
        <w:fldChar w:fldCharType="separate"/>
      </w:r>
      <w:r>
        <w:t>173</w:t>
      </w:r>
      <w:r>
        <w:fldChar w:fldCharType="end"/>
      </w:r>
    </w:p>
    <w:p w14:paraId="1BB8D373" w14:textId="77777777" w:rsidR="00E8270C" w:rsidRPr="003F18B2" w:rsidRDefault="00E8270C">
      <w:pPr>
        <w:pStyle w:val="TOC5"/>
        <w:rPr>
          <w:rFonts w:ascii="Calibri" w:hAnsi="Calibri"/>
          <w:sz w:val="22"/>
          <w:szCs w:val="22"/>
          <w:lang w:eastAsia="en-GB"/>
        </w:rPr>
      </w:pPr>
      <w:r>
        <w:t>9.2.2.4.6</w:t>
      </w:r>
      <w:r w:rsidRPr="003F18B2">
        <w:rPr>
          <w:rFonts w:ascii="Calibri" w:hAnsi="Calibri"/>
          <w:sz w:val="22"/>
          <w:szCs w:val="22"/>
          <w:lang w:eastAsia="en-GB"/>
        </w:rPr>
        <w:tab/>
      </w:r>
      <w:r>
        <w:t>Receive SIP 2xx response (R: 2xx response)</w:t>
      </w:r>
      <w:r>
        <w:tab/>
      </w:r>
      <w:r>
        <w:fldChar w:fldCharType="begin" w:fldLock="1"/>
      </w:r>
      <w:r>
        <w:instrText xml:space="preserve"> PAGEREF _Toc91169878 \h </w:instrText>
      </w:r>
      <w:r>
        <w:fldChar w:fldCharType="separate"/>
      </w:r>
      <w:r>
        <w:t>174</w:t>
      </w:r>
      <w:r>
        <w:fldChar w:fldCharType="end"/>
      </w:r>
    </w:p>
    <w:p w14:paraId="1C94A9F6" w14:textId="77777777" w:rsidR="00E8270C" w:rsidRPr="003F18B2" w:rsidRDefault="00E8270C">
      <w:pPr>
        <w:pStyle w:val="TOC2"/>
        <w:rPr>
          <w:rFonts w:ascii="Calibri" w:hAnsi="Calibri"/>
          <w:sz w:val="22"/>
          <w:szCs w:val="22"/>
          <w:lang w:eastAsia="en-GB"/>
        </w:rPr>
      </w:pPr>
      <w:r>
        <w:t>9.3</w:t>
      </w:r>
      <w:r w:rsidRPr="003F18B2">
        <w:rPr>
          <w:rFonts w:ascii="Calibri" w:hAnsi="Calibri"/>
          <w:sz w:val="22"/>
          <w:szCs w:val="22"/>
          <w:lang w:eastAsia="en-GB"/>
        </w:rPr>
        <w:tab/>
      </w:r>
      <w:r>
        <w:t>Participating MCPTT function</w:t>
      </w:r>
      <w:r>
        <w:tab/>
      </w:r>
      <w:r>
        <w:fldChar w:fldCharType="begin" w:fldLock="1"/>
      </w:r>
      <w:r>
        <w:instrText xml:space="preserve"> PAGEREF _Toc91169879 \h </w:instrText>
      </w:r>
      <w:r>
        <w:fldChar w:fldCharType="separate"/>
      </w:r>
      <w:r>
        <w:t>174</w:t>
      </w:r>
      <w:r>
        <w:fldChar w:fldCharType="end"/>
      </w:r>
    </w:p>
    <w:p w14:paraId="0E490B47" w14:textId="77777777" w:rsidR="00E8270C" w:rsidRPr="003F18B2" w:rsidRDefault="00E8270C">
      <w:pPr>
        <w:pStyle w:val="TOC3"/>
        <w:rPr>
          <w:rFonts w:ascii="Calibri" w:hAnsi="Calibri"/>
          <w:sz w:val="22"/>
          <w:szCs w:val="22"/>
          <w:lang w:eastAsia="en-GB"/>
        </w:rPr>
      </w:pPr>
      <w:r>
        <w:t>9.3.1</w:t>
      </w:r>
      <w:r w:rsidRPr="003F18B2">
        <w:rPr>
          <w:rFonts w:ascii="Calibri" w:hAnsi="Calibri"/>
          <w:sz w:val="22"/>
          <w:szCs w:val="22"/>
          <w:lang w:eastAsia="en-GB"/>
        </w:rPr>
        <w:tab/>
      </w:r>
      <w:r>
        <w:t>General</w:t>
      </w:r>
      <w:r>
        <w:tab/>
      </w:r>
      <w:r>
        <w:fldChar w:fldCharType="begin" w:fldLock="1"/>
      </w:r>
      <w:r>
        <w:instrText xml:space="preserve"> PAGEREF _Toc91169880 \h </w:instrText>
      </w:r>
      <w:r>
        <w:fldChar w:fldCharType="separate"/>
      </w:r>
      <w:r>
        <w:t>174</w:t>
      </w:r>
      <w:r>
        <w:fldChar w:fldCharType="end"/>
      </w:r>
    </w:p>
    <w:p w14:paraId="23424C28" w14:textId="77777777" w:rsidR="00E8270C" w:rsidRPr="003F18B2" w:rsidRDefault="00E8270C">
      <w:pPr>
        <w:pStyle w:val="TOC3"/>
        <w:rPr>
          <w:rFonts w:ascii="Calibri" w:hAnsi="Calibri"/>
          <w:sz w:val="22"/>
          <w:szCs w:val="22"/>
          <w:lang w:eastAsia="en-GB"/>
        </w:rPr>
      </w:pPr>
      <w:r>
        <w:t>9.3.2</w:t>
      </w:r>
      <w:r w:rsidRPr="003F18B2">
        <w:rPr>
          <w:rFonts w:ascii="Calibri" w:hAnsi="Calibri"/>
          <w:sz w:val="22"/>
          <w:szCs w:val="22"/>
          <w:lang w:eastAsia="en-GB"/>
        </w:rPr>
        <w:tab/>
      </w:r>
      <w:r>
        <w:t>Call setup control over pre-established session state machine for the participating MCPTT function</w:t>
      </w:r>
      <w:r>
        <w:tab/>
      </w:r>
      <w:r>
        <w:fldChar w:fldCharType="begin" w:fldLock="1"/>
      </w:r>
      <w:r>
        <w:instrText xml:space="preserve"> PAGEREF _Toc91169881 \h </w:instrText>
      </w:r>
      <w:r>
        <w:fldChar w:fldCharType="separate"/>
      </w:r>
      <w:r>
        <w:t>174</w:t>
      </w:r>
      <w:r>
        <w:fldChar w:fldCharType="end"/>
      </w:r>
    </w:p>
    <w:p w14:paraId="41705833" w14:textId="77777777" w:rsidR="00E8270C" w:rsidRPr="003F18B2" w:rsidRDefault="00E8270C">
      <w:pPr>
        <w:pStyle w:val="TOC4"/>
        <w:rPr>
          <w:rFonts w:ascii="Calibri" w:hAnsi="Calibri"/>
          <w:sz w:val="22"/>
          <w:szCs w:val="22"/>
          <w:lang w:eastAsia="en-GB"/>
        </w:rPr>
      </w:pPr>
      <w:r>
        <w:t>9.3.2.1</w:t>
      </w:r>
      <w:r w:rsidRPr="003F18B2">
        <w:rPr>
          <w:rFonts w:ascii="Calibri" w:hAnsi="Calibri"/>
          <w:sz w:val="22"/>
          <w:szCs w:val="22"/>
          <w:lang w:eastAsia="en-GB"/>
        </w:rPr>
        <w:tab/>
      </w:r>
      <w:r>
        <w:t>General</w:t>
      </w:r>
      <w:r>
        <w:tab/>
      </w:r>
      <w:r>
        <w:fldChar w:fldCharType="begin" w:fldLock="1"/>
      </w:r>
      <w:r>
        <w:instrText xml:space="preserve"> PAGEREF _Toc91169882 \h </w:instrText>
      </w:r>
      <w:r>
        <w:fldChar w:fldCharType="separate"/>
      </w:r>
      <w:r>
        <w:t>174</w:t>
      </w:r>
      <w:r>
        <w:fldChar w:fldCharType="end"/>
      </w:r>
    </w:p>
    <w:p w14:paraId="0DF462D0" w14:textId="77777777" w:rsidR="00E8270C" w:rsidRPr="003F18B2" w:rsidRDefault="00E8270C">
      <w:pPr>
        <w:pStyle w:val="TOC4"/>
        <w:rPr>
          <w:rFonts w:ascii="Calibri" w:hAnsi="Calibri"/>
          <w:sz w:val="22"/>
          <w:szCs w:val="22"/>
          <w:lang w:eastAsia="en-GB"/>
        </w:rPr>
      </w:pPr>
      <w:r>
        <w:t>9.3.2.2</w:t>
      </w:r>
      <w:r w:rsidRPr="003F18B2">
        <w:rPr>
          <w:rFonts w:ascii="Calibri" w:hAnsi="Calibri"/>
          <w:sz w:val="22"/>
          <w:szCs w:val="22"/>
          <w:lang w:eastAsia="en-GB"/>
        </w:rPr>
        <w:tab/>
      </w:r>
      <w:r>
        <w:t>State: 'Start-stop'</w:t>
      </w:r>
      <w:r>
        <w:tab/>
      </w:r>
      <w:r>
        <w:fldChar w:fldCharType="begin" w:fldLock="1"/>
      </w:r>
      <w:r>
        <w:instrText xml:space="preserve"> PAGEREF _Toc91169883 \h </w:instrText>
      </w:r>
      <w:r>
        <w:fldChar w:fldCharType="separate"/>
      </w:r>
      <w:r>
        <w:t>175</w:t>
      </w:r>
      <w:r>
        <w:fldChar w:fldCharType="end"/>
      </w:r>
    </w:p>
    <w:p w14:paraId="737F8792" w14:textId="77777777" w:rsidR="00E8270C" w:rsidRPr="003F18B2" w:rsidRDefault="00E8270C">
      <w:pPr>
        <w:pStyle w:val="TOC5"/>
        <w:rPr>
          <w:rFonts w:ascii="Calibri" w:hAnsi="Calibri"/>
          <w:sz w:val="22"/>
          <w:szCs w:val="22"/>
          <w:lang w:eastAsia="en-GB"/>
        </w:rPr>
      </w:pPr>
      <w:r>
        <w:t>9.3.2.2.1</w:t>
      </w:r>
      <w:r w:rsidRPr="003F18B2">
        <w:rPr>
          <w:rFonts w:ascii="Calibri" w:hAnsi="Calibri"/>
          <w:sz w:val="22"/>
          <w:szCs w:val="22"/>
          <w:lang w:eastAsia="en-GB"/>
        </w:rPr>
        <w:tab/>
      </w:r>
      <w:r>
        <w:t>General</w:t>
      </w:r>
      <w:r>
        <w:tab/>
      </w:r>
      <w:r>
        <w:fldChar w:fldCharType="begin" w:fldLock="1"/>
      </w:r>
      <w:r>
        <w:instrText xml:space="preserve"> PAGEREF _Toc91169884 \h </w:instrText>
      </w:r>
      <w:r>
        <w:fldChar w:fldCharType="separate"/>
      </w:r>
      <w:r>
        <w:t>175</w:t>
      </w:r>
      <w:r>
        <w:fldChar w:fldCharType="end"/>
      </w:r>
    </w:p>
    <w:p w14:paraId="7E80ED36" w14:textId="77777777" w:rsidR="00E8270C" w:rsidRPr="003F18B2" w:rsidRDefault="00E8270C">
      <w:pPr>
        <w:pStyle w:val="TOC5"/>
        <w:rPr>
          <w:rFonts w:ascii="Calibri" w:hAnsi="Calibri"/>
          <w:sz w:val="22"/>
          <w:szCs w:val="22"/>
          <w:lang w:eastAsia="en-GB"/>
        </w:rPr>
      </w:pPr>
      <w:r>
        <w:t>9.3.2.2.2</w:t>
      </w:r>
      <w:r w:rsidRPr="003F18B2">
        <w:rPr>
          <w:rFonts w:ascii="Calibri" w:hAnsi="Calibri"/>
          <w:sz w:val="22"/>
          <w:szCs w:val="22"/>
          <w:lang w:eastAsia="en-GB"/>
        </w:rPr>
        <w:tab/>
      </w:r>
      <w:r>
        <w:t>Pre-established session started</w:t>
      </w:r>
      <w:r>
        <w:tab/>
      </w:r>
      <w:r>
        <w:fldChar w:fldCharType="begin" w:fldLock="1"/>
      </w:r>
      <w:r>
        <w:instrText xml:space="preserve"> PAGEREF _Toc91169885 \h </w:instrText>
      </w:r>
      <w:r>
        <w:fldChar w:fldCharType="separate"/>
      </w:r>
      <w:r>
        <w:t>175</w:t>
      </w:r>
      <w:r>
        <w:fldChar w:fldCharType="end"/>
      </w:r>
    </w:p>
    <w:p w14:paraId="33193684" w14:textId="77777777" w:rsidR="00E8270C" w:rsidRPr="003F18B2" w:rsidRDefault="00E8270C">
      <w:pPr>
        <w:pStyle w:val="TOC4"/>
        <w:rPr>
          <w:rFonts w:ascii="Calibri" w:hAnsi="Calibri"/>
          <w:sz w:val="22"/>
          <w:szCs w:val="22"/>
          <w:lang w:eastAsia="en-GB"/>
        </w:rPr>
      </w:pPr>
      <w:r>
        <w:t>9.3.2.3</w:t>
      </w:r>
      <w:r w:rsidRPr="003F18B2">
        <w:rPr>
          <w:rFonts w:ascii="Calibri" w:hAnsi="Calibri"/>
          <w:sz w:val="22"/>
          <w:szCs w:val="22"/>
          <w:lang w:eastAsia="en-GB"/>
        </w:rPr>
        <w:tab/>
      </w:r>
      <w:r>
        <w:t>State: 'G: Pre-established session not in use'</w:t>
      </w:r>
      <w:r>
        <w:tab/>
      </w:r>
      <w:r>
        <w:fldChar w:fldCharType="begin" w:fldLock="1"/>
      </w:r>
      <w:r>
        <w:instrText xml:space="preserve"> PAGEREF _Toc91169886 \h </w:instrText>
      </w:r>
      <w:r>
        <w:fldChar w:fldCharType="separate"/>
      </w:r>
      <w:r>
        <w:t>176</w:t>
      </w:r>
      <w:r>
        <w:fldChar w:fldCharType="end"/>
      </w:r>
    </w:p>
    <w:p w14:paraId="694D3034" w14:textId="77777777" w:rsidR="00E8270C" w:rsidRPr="003F18B2" w:rsidRDefault="00E8270C">
      <w:pPr>
        <w:pStyle w:val="TOC5"/>
        <w:rPr>
          <w:rFonts w:ascii="Calibri" w:hAnsi="Calibri"/>
          <w:sz w:val="22"/>
          <w:szCs w:val="22"/>
          <w:lang w:eastAsia="en-GB"/>
        </w:rPr>
      </w:pPr>
      <w:r>
        <w:t>9.3.2.3.1</w:t>
      </w:r>
      <w:r w:rsidRPr="003F18B2">
        <w:rPr>
          <w:rFonts w:ascii="Calibri" w:hAnsi="Calibri"/>
          <w:sz w:val="22"/>
          <w:szCs w:val="22"/>
          <w:lang w:eastAsia="en-GB"/>
        </w:rPr>
        <w:tab/>
      </w:r>
      <w:r>
        <w:t>General</w:t>
      </w:r>
      <w:r>
        <w:tab/>
      </w:r>
      <w:r>
        <w:fldChar w:fldCharType="begin" w:fldLock="1"/>
      </w:r>
      <w:r>
        <w:instrText xml:space="preserve"> PAGEREF _Toc91169887 \h </w:instrText>
      </w:r>
      <w:r>
        <w:fldChar w:fldCharType="separate"/>
      </w:r>
      <w:r>
        <w:t>176</w:t>
      </w:r>
      <w:r>
        <w:fldChar w:fldCharType="end"/>
      </w:r>
    </w:p>
    <w:p w14:paraId="513F3B51" w14:textId="77777777" w:rsidR="00E8270C" w:rsidRPr="003F18B2" w:rsidRDefault="00E8270C">
      <w:pPr>
        <w:pStyle w:val="TOC5"/>
        <w:rPr>
          <w:rFonts w:ascii="Calibri" w:hAnsi="Calibri"/>
          <w:sz w:val="22"/>
          <w:szCs w:val="22"/>
          <w:lang w:eastAsia="en-GB"/>
        </w:rPr>
      </w:pPr>
      <w:r>
        <w:t>9.3.2.3.2</w:t>
      </w:r>
      <w:r w:rsidRPr="003F18B2">
        <w:rPr>
          <w:rFonts w:ascii="Calibri" w:hAnsi="Calibri"/>
          <w:sz w:val="22"/>
          <w:szCs w:val="22"/>
          <w:lang w:eastAsia="en-GB"/>
        </w:rPr>
        <w:tab/>
      </w:r>
      <w:r>
        <w:t>Receive SIP REFER request (R: SIP REFER)</w:t>
      </w:r>
      <w:r>
        <w:tab/>
      </w:r>
      <w:r>
        <w:fldChar w:fldCharType="begin" w:fldLock="1"/>
      </w:r>
      <w:r>
        <w:instrText xml:space="preserve"> PAGEREF _Toc91169888 \h </w:instrText>
      </w:r>
      <w:r>
        <w:fldChar w:fldCharType="separate"/>
      </w:r>
      <w:r>
        <w:t>176</w:t>
      </w:r>
      <w:r>
        <w:fldChar w:fldCharType="end"/>
      </w:r>
    </w:p>
    <w:p w14:paraId="01D37902" w14:textId="77777777" w:rsidR="00E8270C" w:rsidRPr="003F18B2" w:rsidRDefault="00E8270C">
      <w:pPr>
        <w:pStyle w:val="TOC5"/>
        <w:rPr>
          <w:rFonts w:ascii="Calibri" w:hAnsi="Calibri"/>
          <w:sz w:val="22"/>
          <w:szCs w:val="22"/>
          <w:lang w:eastAsia="en-GB"/>
        </w:rPr>
      </w:pPr>
      <w:r>
        <w:t>9.3.2.3.3</w:t>
      </w:r>
      <w:r w:rsidRPr="003F18B2">
        <w:rPr>
          <w:rFonts w:ascii="Calibri" w:hAnsi="Calibri"/>
          <w:sz w:val="22"/>
          <w:szCs w:val="22"/>
          <w:lang w:eastAsia="en-GB"/>
        </w:rPr>
        <w:tab/>
      </w:r>
      <w:r>
        <w:t>Receive SIP INVITE request (R: SIP INVITE)</w:t>
      </w:r>
      <w:r>
        <w:tab/>
      </w:r>
      <w:r>
        <w:fldChar w:fldCharType="begin" w:fldLock="1"/>
      </w:r>
      <w:r>
        <w:instrText xml:space="preserve"> PAGEREF _Toc91169889 \h </w:instrText>
      </w:r>
      <w:r>
        <w:fldChar w:fldCharType="separate"/>
      </w:r>
      <w:r>
        <w:t>176</w:t>
      </w:r>
      <w:r>
        <w:fldChar w:fldCharType="end"/>
      </w:r>
    </w:p>
    <w:p w14:paraId="28D5E864" w14:textId="77777777" w:rsidR="00E8270C" w:rsidRPr="003F18B2" w:rsidRDefault="00E8270C">
      <w:pPr>
        <w:pStyle w:val="TOC5"/>
        <w:rPr>
          <w:rFonts w:ascii="Calibri" w:hAnsi="Calibri"/>
          <w:sz w:val="22"/>
          <w:szCs w:val="22"/>
          <w:lang w:eastAsia="en-GB"/>
        </w:rPr>
      </w:pPr>
      <w:r>
        <w:t>9.3.2.3.4</w:t>
      </w:r>
      <w:r w:rsidRPr="003F18B2">
        <w:rPr>
          <w:rFonts w:ascii="Calibri" w:hAnsi="Calibri"/>
          <w:sz w:val="22"/>
          <w:szCs w:val="22"/>
          <w:lang w:eastAsia="en-GB"/>
        </w:rPr>
        <w:tab/>
      </w:r>
      <w:r>
        <w:t>Pre-established session stopped</w:t>
      </w:r>
      <w:r>
        <w:tab/>
      </w:r>
      <w:r>
        <w:fldChar w:fldCharType="begin" w:fldLock="1"/>
      </w:r>
      <w:r>
        <w:instrText xml:space="preserve"> PAGEREF _Toc91169890 \h </w:instrText>
      </w:r>
      <w:r>
        <w:fldChar w:fldCharType="separate"/>
      </w:r>
      <w:r>
        <w:t>177</w:t>
      </w:r>
      <w:r>
        <w:fldChar w:fldCharType="end"/>
      </w:r>
    </w:p>
    <w:p w14:paraId="314113AE" w14:textId="77777777" w:rsidR="00E8270C" w:rsidRPr="003F18B2" w:rsidRDefault="00E8270C">
      <w:pPr>
        <w:pStyle w:val="TOC5"/>
        <w:rPr>
          <w:rFonts w:ascii="Calibri" w:hAnsi="Calibri"/>
          <w:sz w:val="22"/>
          <w:szCs w:val="22"/>
          <w:lang w:eastAsia="en-GB"/>
        </w:rPr>
      </w:pPr>
      <w:r>
        <w:t>9.3.2.3.5</w:t>
      </w:r>
      <w:r w:rsidRPr="003F18B2">
        <w:rPr>
          <w:rFonts w:ascii="Calibri" w:hAnsi="Calibri"/>
          <w:sz w:val="22"/>
          <w:szCs w:val="22"/>
          <w:lang w:eastAsia="en-GB"/>
        </w:rPr>
        <w:tab/>
      </w:r>
      <w:r>
        <w:t>Receive SIP 200 (OK) response to the SIP re-INVITE request (R: 200 OK)</w:t>
      </w:r>
      <w:r>
        <w:tab/>
      </w:r>
      <w:r>
        <w:fldChar w:fldCharType="begin" w:fldLock="1"/>
      </w:r>
      <w:r>
        <w:instrText xml:space="preserve"> PAGEREF _Toc91169891 \h </w:instrText>
      </w:r>
      <w:r>
        <w:fldChar w:fldCharType="separate"/>
      </w:r>
      <w:r>
        <w:t>177</w:t>
      </w:r>
      <w:r>
        <w:fldChar w:fldCharType="end"/>
      </w:r>
    </w:p>
    <w:p w14:paraId="289CD267" w14:textId="77777777" w:rsidR="00E8270C" w:rsidRPr="003F18B2" w:rsidRDefault="00E8270C">
      <w:pPr>
        <w:pStyle w:val="TOC4"/>
        <w:rPr>
          <w:rFonts w:ascii="Calibri" w:hAnsi="Calibri"/>
          <w:sz w:val="22"/>
          <w:szCs w:val="22"/>
          <w:lang w:eastAsia="en-GB"/>
        </w:rPr>
      </w:pPr>
      <w:r>
        <w:t>9.3.2.4</w:t>
      </w:r>
      <w:r w:rsidRPr="003F18B2">
        <w:rPr>
          <w:rFonts w:ascii="Calibri" w:hAnsi="Calibri"/>
          <w:sz w:val="22"/>
          <w:szCs w:val="22"/>
          <w:lang w:eastAsia="en-GB"/>
        </w:rPr>
        <w:tab/>
      </w:r>
      <w:r>
        <w:t>State: 'G: Pre-established session in use'</w:t>
      </w:r>
      <w:r>
        <w:tab/>
      </w:r>
      <w:r>
        <w:fldChar w:fldCharType="begin" w:fldLock="1"/>
      </w:r>
      <w:r>
        <w:instrText xml:space="preserve"> PAGEREF _Toc91169892 \h </w:instrText>
      </w:r>
      <w:r>
        <w:fldChar w:fldCharType="separate"/>
      </w:r>
      <w:r>
        <w:t>178</w:t>
      </w:r>
      <w:r>
        <w:fldChar w:fldCharType="end"/>
      </w:r>
    </w:p>
    <w:p w14:paraId="23408B3E" w14:textId="77777777" w:rsidR="00E8270C" w:rsidRPr="003F18B2" w:rsidRDefault="00E8270C">
      <w:pPr>
        <w:pStyle w:val="TOC5"/>
        <w:rPr>
          <w:rFonts w:ascii="Calibri" w:hAnsi="Calibri"/>
          <w:sz w:val="22"/>
          <w:szCs w:val="22"/>
          <w:lang w:eastAsia="en-GB"/>
        </w:rPr>
      </w:pPr>
      <w:r>
        <w:t>9.3.2.4.1</w:t>
      </w:r>
      <w:r w:rsidRPr="003F18B2">
        <w:rPr>
          <w:rFonts w:ascii="Calibri" w:hAnsi="Calibri"/>
          <w:sz w:val="22"/>
          <w:szCs w:val="22"/>
          <w:lang w:eastAsia="en-GB"/>
        </w:rPr>
        <w:tab/>
      </w:r>
      <w:r>
        <w:t>General</w:t>
      </w:r>
      <w:r>
        <w:tab/>
      </w:r>
      <w:r>
        <w:fldChar w:fldCharType="begin" w:fldLock="1"/>
      </w:r>
      <w:r>
        <w:instrText xml:space="preserve"> PAGEREF _Toc91169893 \h </w:instrText>
      </w:r>
      <w:r>
        <w:fldChar w:fldCharType="separate"/>
      </w:r>
      <w:r>
        <w:t>178</w:t>
      </w:r>
      <w:r>
        <w:fldChar w:fldCharType="end"/>
      </w:r>
    </w:p>
    <w:p w14:paraId="7E2A8A7C" w14:textId="77777777" w:rsidR="00E8270C" w:rsidRPr="003F18B2" w:rsidRDefault="00E8270C">
      <w:pPr>
        <w:pStyle w:val="TOC5"/>
        <w:rPr>
          <w:rFonts w:ascii="Calibri" w:hAnsi="Calibri"/>
          <w:sz w:val="22"/>
          <w:szCs w:val="22"/>
          <w:lang w:eastAsia="en-GB"/>
        </w:rPr>
      </w:pPr>
      <w:r>
        <w:t>9.3.2.4.2</w:t>
      </w:r>
      <w:r w:rsidRPr="003F18B2">
        <w:rPr>
          <w:rFonts w:ascii="Calibri" w:hAnsi="Calibri"/>
          <w:sz w:val="22"/>
          <w:szCs w:val="22"/>
          <w:lang w:eastAsia="en-GB"/>
        </w:rPr>
        <w:tab/>
      </w:r>
      <w:r>
        <w:t>Receive floor control message (R: Floor control message)</w:t>
      </w:r>
      <w:r>
        <w:tab/>
      </w:r>
      <w:r>
        <w:fldChar w:fldCharType="begin" w:fldLock="1"/>
      </w:r>
      <w:r>
        <w:instrText xml:space="preserve"> PAGEREF _Toc91169894 \h </w:instrText>
      </w:r>
      <w:r>
        <w:fldChar w:fldCharType="separate"/>
      </w:r>
      <w:r>
        <w:t>178</w:t>
      </w:r>
      <w:r>
        <w:fldChar w:fldCharType="end"/>
      </w:r>
    </w:p>
    <w:p w14:paraId="410FA365" w14:textId="77777777" w:rsidR="00E8270C" w:rsidRPr="003F18B2" w:rsidRDefault="00E8270C">
      <w:pPr>
        <w:pStyle w:val="TOC5"/>
        <w:rPr>
          <w:rFonts w:ascii="Calibri" w:hAnsi="Calibri"/>
          <w:sz w:val="22"/>
          <w:szCs w:val="22"/>
          <w:lang w:eastAsia="en-GB"/>
        </w:rPr>
      </w:pPr>
      <w:r>
        <w:t>9.3.2.4.3</w:t>
      </w:r>
      <w:r w:rsidRPr="003F18B2">
        <w:rPr>
          <w:rFonts w:ascii="Calibri" w:hAnsi="Calibri"/>
          <w:sz w:val="22"/>
          <w:szCs w:val="22"/>
          <w:lang w:eastAsia="en-GB"/>
        </w:rPr>
        <w:tab/>
      </w:r>
      <w:r>
        <w:t>Receive RTP media packets (R: RTP Media)</w:t>
      </w:r>
      <w:r>
        <w:tab/>
      </w:r>
      <w:r>
        <w:fldChar w:fldCharType="begin" w:fldLock="1"/>
      </w:r>
      <w:r>
        <w:instrText xml:space="preserve"> PAGEREF _Toc91169895 \h </w:instrText>
      </w:r>
      <w:r>
        <w:fldChar w:fldCharType="separate"/>
      </w:r>
      <w:r>
        <w:t>178</w:t>
      </w:r>
      <w:r>
        <w:fldChar w:fldCharType="end"/>
      </w:r>
    </w:p>
    <w:p w14:paraId="0FFC2659" w14:textId="77777777" w:rsidR="00E8270C" w:rsidRPr="003F18B2" w:rsidRDefault="00E8270C">
      <w:pPr>
        <w:pStyle w:val="TOC5"/>
        <w:rPr>
          <w:rFonts w:ascii="Calibri" w:hAnsi="Calibri"/>
          <w:sz w:val="22"/>
          <w:szCs w:val="22"/>
          <w:lang w:eastAsia="en-GB"/>
        </w:rPr>
      </w:pPr>
      <w:r>
        <w:t>9.3.2.4.4</w:t>
      </w:r>
      <w:r w:rsidRPr="003F18B2">
        <w:rPr>
          <w:rFonts w:ascii="Calibri" w:hAnsi="Calibri"/>
          <w:sz w:val="22"/>
          <w:szCs w:val="22"/>
          <w:lang w:eastAsia="en-GB"/>
        </w:rPr>
        <w:tab/>
      </w:r>
      <w:r>
        <w:t>Receive call session release indication from MCPTT client (R: Call Release from MCPTT client)</w:t>
      </w:r>
      <w:r>
        <w:tab/>
      </w:r>
      <w:r>
        <w:fldChar w:fldCharType="begin" w:fldLock="1"/>
      </w:r>
      <w:r>
        <w:instrText xml:space="preserve"> PAGEREF _Toc91169896 \h </w:instrText>
      </w:r>
      <w:r>
        <w:fldChar w:fldCharType="separate"/>
      </w:r>
      <w:r>
        <w:t>178</w:t>
      </w:r>
      <w:r>
        <w:fldChar w:fldCharType="end"/>
      </w:r>
    </w:p>
    <w:p w14:paraId="5757D0D7" w14:textId="77777777" w:rsidR="00E8270C" w:rsidRPr="003F18B2" w:rsidRDefault="00E8270C">
      <w:pPr>
        <w:pStyle w:val="TOC5"/>
        <w:rPr>
          <w:rFonts w:ascii="Calibri" w:hAnsi="Calibri"/>
          <w:sz w:val="22"/>
          <w:szCs w:val="22"/>
          <w:lang w:eastAsia="en-GB"/>
        </w:rPr>
      </w:pPr>
      <w:r>
        <w:t>9.3.2.4.5</w:t>
      </w:r>
      <w:r w:rsidRPr="003F18B2">
        <w:rPr>
          <w:rFonts w:ascii="Calibri" w:hAnsi="Calibri"/>
          <w:sz w:val="22"/>
          <w:szCs w:val="22"/>
          <w:lang w:eastAsia="en-GB"/>
        </w:rPr>
        <w:tab/>
      </w:r>
      <w:r>
        <w:t>Receive call session release indication from the controlling MCPTT function (R: Call Release from MCPTT server)</w:t>
      </w:r>
      <w:r>
        <w:tab/>
      </w:r>
      <w:r>
        <w:fldChar w:fldCharType="begin" w:fldLock="1"/>
      </w:r>
      <w:r>
        <w:instrText xml:space="preserve"> PAGEREF _Toc91169897 \h </w:instrText>
      </w:r>
      <w:r>
        <w:fldChar w:fldCharType="separate"/>
      </w:r>
      <w:r>
        <w:t>178</w:t>
      </w:r>
      <w:r>
        <w:fldChar w:fldCharType="end"/>
      </w:r>
    </w:p>
    <w:p w14:paraId="5EF39DE6" w14:textId="77777777" w:rsidR="00E8270C" w:rsidRPr="003F18B2" w:rsidRDefault="00E8270C">
      <w:pPr>
        <w:pStyle w:val="TOC5"/>
        <w:rPr>
          <w:rFonts w:ascii="Calibri" w:hAnsi="Calibri"/>
          <w:sz w:val="22"/>
          <w:szCs w:val="22"/>
          <w:lang w:eastAsia="en-GB"/>
        </w:rPr>
      </w:pPr>
      <w:r>
        <w:t>9.3.2.4.6</w:t>
      </w:r>
      <w:r w:rsidRPr="003F18B2">
        <w:rPr>
          <w:rFonts w:ascii="Calibri" w:hAnsi="Calibri"/>
          <w:sz w:val="22"/>
          <w:szCs w:val="22"/>
          <w:lang w:eastAsia="en-GB"/>
        </w:rPr>
        <w:tab/>
      </w:r>
      <w:r>
        <w:t>Receive pre-established session stopped indication from the MCPTT client (R: Pre-established Session Stopped from MCPTT client)</w:t>
      </w:r>
      <w:r>
        <w:tab/>
      </w:r>
      <w:r>
        <w:fldChar w:fldCharType="begin" w:fldLock="1"/>
      </w:r>
      <w:r>
        <w:instrText xml:space="preserve"> PAGEREF _Toc91169898 \h </w:instrText>
      </w:r>
      <w:r>
        <w:fldChar w:fldCharType="separate"/>
      </w:r>
      <w:r>
        <w:t>179</w:t>
      </w:r>
      <w:r>
        <w:fldChar w:fldCharType="end"/>
      </w:r>
    </w:p>
    <w:p w14:paraId="42FD5992" w14:textId="77777777" w:rsidR="00E8270C" w:rsidRPr="003F18B2" w:rsidRDefault="00E8270C">
      <w:pPr>
        <w:pStyle w:val="TOC5"/>
        <w:rPr>
          <w:rFonts w:ascii="Calibri" w:hAnsi="Calibri"/>
          <w:sz w:val="22"/>
          <w:szCs w:val="22"/>
          <w:lang w:eastAsia="en-GB"/>
        </w:rPr>
      </w:pPr>
      <w:r>
        <w:t>9.3.2.4.7</w:t>
      </w:r>
      <w:r w:rsidRPr="003F18B2">
        <w:rPr>
          <w:rFonts w:ascii="Calibri" w:hAnsi="Calibri"/>
          <w:sz w:val="22"/>
          <w:szCs w:val="22"/>
          <w:lang w:eastAsia="en-GB"/>
        </w:rPr>
        <w:tab/>
      </w:r>
      <w:r>
        <w:t>Receive Acknowledge message ((R: successful Ack) or (R: failure Ack))</w:t>
      </w:r>
      <w:r>
        <w:tab/>
      </w:r>
      <w:r>
        <w:fldChar w:fldCharType="begin" w:fldLock="1"/>
      </w:r>
      <w:r>
        <w:instrText xml:space="preserve"> PAGEREF _Toc91169899 \h </w:instrText>
      </w:r>
      <w:r>
        <w:fldChar w:fldCharType="separate"/>
      </w:r>
      <w:r>
        <w:t>179</w:t>
      </w:r>
      <w:r>
        <w:fldChar w:fldCharType="end"/>
      </w:r>
    </w:p>
    <w:p w14:paraId="0C6207CA" w14:textId="77777777" w:rsidR="00E8270C" w:rsidRPr="003F18B2" w:rsidRDefault="00E8270C">
      <w:pPr>
        <w:pStyle w:val="TOC5"/>
        <w:rPr>
          <w:rFonts w:ascii="Calibri" w:hAnsi="Calibri"/>
          <w:sz w:val="22"/>
          <w:szCs w:val="22"/>
          <w:lang w:eastAsia="en-GB"/>
        </w:rPr>
      </w:pPr>
      <w:r>
        <w:t>9.3.2.4.8</w:t>
      </w:r>
      <w:r w:rsidRPr="003F18B2">
        <w:rPr>
          <w:rFonts w:ascii="Calibri" w:hAnsi="Calibri"/>
          <w:sz w:val="22"/>
          <w:szCs w:val="22"/>
          <w:lang w:eastAsia="en-GB"/>
        </w:rPr>
        <w:tab/>
      </w:r>
      <w:r>
        <w:t>Timer T55 (Connect) expired</w:t>
      </w:r>
      <w:r>
        <w:tab/>
      </w:r>
      <w:r>
        <w:fldChar w:fldCharType="begin" w:fldLock="1"/>
      </w:r>
      <w:r>
        <w:instrText xml:space="preserve"> PAGEREF _Toc91169900 \h </w:instrText>
      </w:r>
      <w:r>
        <w:fldChar w:fldCharType="separate"/>
      </w:r>
      <w:r>
        <w:t>179</w:t>
      </w:r>
      <w:r>
        <w:fldChar w:fldCharType="end"/>
      </w:r>
    </w:p>
    <w:p w14:paraId="27D18A61" w14:textId="77777777" w:rsidR="00E8270C" w:rsidRPr="003F18B2" w:rsidRDefault="00E8270C">
      <w:pPr>
        <w:pStyle w:val="TOC5"/>
        <w:rPr>
          <w:rFonts w:ascii="Calibri" w:hAnsi="Calibri"/>
          <w:sz w:val="22"/>
          <w:szCs w:val="22"/>
          <w:lang w:eastAsia="en-GB"/>
        </w:rPr>
      </w:pPr>
      <w:r>
        <w:t>9.3.2.4.9</w:t>
      </w:r>
      <w:r w:rsidRPr="003F18B2">
        <w:rPr>
          <w:rFonts w:ascii="Calibri" w:hAnsi="Calibri"/>
          <w:sz w:val="22"/>
          <w:szCs w:val="22"/>
          <w:lang w:eastAsia="en-GB"/>
        </w:rPr>
        <w:tab/>
      </w:r>
      <w:r>
        <w:t>Timer T55 (Connect) expired N times</w:t>
      </w:r>
      <w:r>
        <w:tab/>
      </w:r>
      <w:r>
        <w:fldChar w:fldCharType="begin" w:fldLock="1"/>
      </w:r>
      <w:r>
        <w:instrText xml:space="preserve"> PAGEREF _Toc91169901 \h </w:instrText>
      </w:r>
      <w:r>
        <w:fldChar w:fldCharType="separate"/>
      </w:r>
      <w:r>
        <w:t>179</w:t>
      </w:r>
      <w:r>
        <w:fldChar w:fldCharType="end"/>
      </w:r>
    </w:p>
    <w:p w14:paraId="2CB67558" w14:textId="77777777" w:rsidR="00E8270C" w:rsidRPr="003F18B2" w:rsidRDefault="00E8270C">
      <w:pPr>
        <w:pStyle w:val="TOC5"/>
        <w:rPr>
          <w:rFonts w:ascii="Calibri" w:hAnsi="Calibri"/>
          <w:sz w:val="22"/>
          <w:szCs w:val="22"/>
          <w:lang w:eastAsia="en-GB"/>
        </w:rPr>
      </w:pPr>
      <w:r>
        <w:t>9.3.2.4.10</w:t>
      </w:r>
      <w:r w:rsidRPr="003F18B2">
        <w:rPr>
          <w:rFonts w:ascii="Calibri" w:hAnsi="Calibri"/>
          <w:sz w:val="22"/>
          <w:szCs w:val="22"/>
          <w:lang w:eastAsia="en-GB"/>
        </w:rPr>
        <w:tab/>
      </w:r>
      <w:r>
        <w:t>Receive SIP 200 (OK) response (R: 200 OK)</w:t>
      </w:r>
      <w:r>
        <w:tab/>
      </w:r>
      <w:r>
        <w:fldChar w:fldCharType="begin" w:fldLock="1"/>
      </w:r>
      <w:r>
        <w:instrText xml:space="preserve"> PAGEREF _Toc91169902 \h </w:instrText>
      </w:r>
      <w:r>
        <w:fldChar w:fldCharType="separate"/>
      </w:r>
      <w:r>
        <w:t>180</w:t>
      </w:r>
      <w:r>
        <w:fldChar w:fldCharType="end"/>
      </w:r>
    </w:p>
    <w:p w14:paraId="6EC07D18" w14:textId="77777777" w:rsidR="00E8270C" w:rsidRPr="003F18B2" w:rsidRDefault="00E8270C">
      <w:pPr>
        <w:pStyle w:val="TOC5"/>
        <w:rPr>
          <w:rFonts w:ascii="Calibri" w:hAnsi="Calibri"/>
          <w:sz w:val="22"/>
          <w:szCs w:val="22"/>
          <w:lang w:eastAsia="en-GB"/>
        </w:rPr>
      </w:pPr>
      <w:r>
        <w:t>9.3.2.4.11</w:t>
      </w:r>
      <w:r w:rsidRPr="003F18B2">
        <w:rPr>
          <w:rFonts w:ascii="Calibri" w:hAnsi="Calibri"/>
          <w:sz w:val="22"/>
          <w:szCs w:val="22"/>
          <w:lang w:eastAsia="en-GB"/>
        </w:rPr>
        <w:tab/>
      </w:r>
      <w:r>
        <w:t>Receive failed SIP response from the controlling MCPTT function (R: Call Release from the MCPTT server)</w:t>
      </w:r>
      <w:r>
        <w:tab/>
      </w:r>
      <w:r>
        <w:fldChar w:fldCharType="begin" w:fldLock="1"/>
      </w:r>
      <w:r>
        <w:instrText xml:space="preserve"> PAGEREF _Toc91169903 \h </w:instrText>
      </w:r>
      <w:r>
        <w:fldChar w:fldCharType="separate"/>
      </w:r>
      <w:r>
        <w:t>180</w:t>
      </w:r>
      <w:r>
        <w:fldChar w:fldCharType="end"/>
      </w:r>
    </w:p>
    <w:p w14:paraId="698BF089" w14:textId="77777777" w:rsidR="00E8270C" w:rsidRPr="003F18B2" w:rsidRDefault="00E8270C">
      <w:pPr>
        <w:pStyle w:val="TOC4"/>
        <w:rPr>
          <w:rFonts w:ascii="Calibri" w:hAnsi="Calibri"/>
          <w:sz w:val="22"/>
          <w:szCs w:val="22"/>
          <w:lang w:eastAsia="en-GB"/>
        </w:rPr>
      </w:pPr>
      <w:r>
        <w:t>9.3.2.5</w:t>
      </w:r>
      <w:r w:rsidRPr="003F18B2">
        <w:rPr>
          <w:rFonts w:ascii="Calibri" w:hAnsi="Calibri"/>
          <w:sz w:val="22"/>
          <w:szCs w:val="22"/>
          <w:lang w:eastAsia="en-GB"/>
        </w:rPr>
        <w:tab/>
      </w:r>
      <w:r>
        <w:t>State: 'G: Call releasing'</w:t>
      </w:r>
      <w:r>
        <w:tab/>
      </w:r>
      <w:r>
        <w:fldChar w:fldCharType="begin" w:fldLock="1"/>
      </w:r>
      <w:r>
        <w:instrText xml:space="preserve"> PAGEREF _Toc91169904 \h </w:instrText>
      </w:r>
      <w:r>
        <w:fldChar w:fldCharType="separate"/>
      </w:r>
      <w:r>
        <w:t>181</w:t>
      </w:r>
      <w:r>
        <w:fldChar w:fldCharType="end"/>
      </w:r>
    </w:p>
    <w:p w14:paraId="3897AA7C" w14:textId="77777777" w:rsidR="00E8270C" w:rsidRPr="003F18B2" w:rsidRDefault="00E8270C">
      <w:pPr>
        <w:pStyle w:val="TOC5"/>
        <w:rPr>
          <w:rFonts w:ascii="Calibri" w:hAnsi="Calibri"/>
          <w:sz w:val="22"/>
          <w:szCs w:val="22"/>
          <w:lang w:eastAsia="en-GB"/>
        </w:rPr>
      </w:pPr>
      <w:r>
        <w:t>9.3.2.5.1</w:t>
      </w:r>
      <w:r w:rsidRPr="003F18B2">
        <w:rPr>
          <w:rFonts w:ascii="Calibri" w:hAnsi="Calibri"/>
          <w:sz w:val="22"/>
          <w:szCs w:val="22"/>
          <w:lang w:eastAsia="en-GB"/>
        </w:rPr>
        <w:tab/>
      </w:r>
      <w:r>
        <w:t>General</w:t>
      </w:r>
      <w:r>
        <w:tab/>
      </w:r>
      <w:r>
        <w:fldChar w:fldCharType="begin" w:fldLock="1"/>
      </w:r>
      <w:r>
        <w:instrText xml:space="preserve"> PAGEREF _Toc91169905 \h </w:instrText>
      </w:r>
      <w:r>
        <w:fldChar w:fldCharType="separate"/>
      </w:r>
      <w:r>
        <w:t>181</w:t>
      </w:r>
      <w:r>
        <w:fldChar w:fldCharType="end"/>
      </w:r>
    </w:p>
    <w:p w14:paraId="2D743469" w14:textId="77777777" w:rsidR="00E8270C" w:rsidRPr="003F18B2" w:rsidRDefault="00E8270C">
      <w:pPr>
        <w:pStyle w:val="TOC5"/>
        <w:rPr>
          <w:rFonts w:ascii="Calibri" w:hAnsi="Calibri"/>
          <w:sz w:val="22"/>
          <w:szCs w:val="22"/>
          <w:lang w:eastAsia="en-GB"/>
        </w:rPr>
      </w:pPr>
      <w:r>
        <w:t>9.3.2.5.2</w:t>
      </w:r>
      <w:r w:rsidRPr="003F18B2">
        <w:rPr>
          <w:rFonts w:ascii="Calibri" w:hAnsi="Calibri"/>
          <w:sz w:val="22"/>
          <w:szCs w:val="22"/>
          <w:lang w:eastAsia="en-GB"/>
        </w:rPr>
        <w:tab/>
      </w:r>
      <w:r>
        <w:t>Receive Acknowledge message (R: Ack)</w:t>
      </w:r>
      <w:r>
        <w:tab/>
      </w:r>
      <w:r>
        <w:fldChar w:fldCharType="begin" w:fldLock="1"/>
      </w:r>
      <w:r>
        <w:instrText xml:space="preserve"> PAGEREF _Toc91169906 \h </w:instrText>
      </w:r>
      <w:r>
        <w:fldChar w:fldCharType="separate"/>
      </w:r>
      <w:r>
        <w:t>181</w:t>
      </w:r>
      <w:r>
        <w:fldChar w:fldCharType="end"/>
      </w:r>
    </w:p>
    <w:p w14:paraId="5E0B600F" w14:textId="77777777" w:rsidR="00E8270C" w:rsidRPr="003F18B2" w:rsidRDefault="00E8270C">
      <w:pPr>
        <w:pStyle w:val="TOC5"/>
        <w:rPr>
          <w:rFonts w:ascii="Calibri" w:hAnsi="Calibri"/>
          <w:sz w:val="22"/>
          <w:szCs w:val="22"/>
          <w:lang w:eastAsia="en-GB"/>
        </w:rPr>
      </w:pPr>
      <w:r>
        <w:t>9.3.2.5.3</w:t>
      </w:r>
      <w:r w:rsidRPr="003F18B2">
        <w:rPr>
          <w:rFonts w:ascii="Calibri" w:hAnsi="Calibri"/>
          <w:sz w:val="22"/>
          <w:szCs w:val="22"/>
          <w:lang w:eastAsia="en-GB"/>
        </w:rPr>
        <w:tab/>
      </w:r>
      <w:r>
        <w:t>Timer T56 (Disconnect) expired</w:t>
      </w:r>
      <w:r>
        <w:tab/>
      </w:r>
      <w:r>
        <w:fldChar w:fldCharType="begin" w:fldLock="1"/>
      </w:r>
      <w:r>
        <w:instrText xml:space="preserve"> PAGEREF _Toc91169907 \h </w:instrText>
      </w:r>
      <w:r>
        <w:fldChar w:fldCharType="separate"/>
      </w:r>
      <w:r>
        <w:t>181</w:t>
      </w:r>
      <w:r>
        <w:fldChar w:fldCharType="end"/>
      </w:r>
    </w:p>
    <w:p w14:paraId="7570F6F6" w14:textId="77777777" w:rsidR="00E8270C" w:rsidRPr="003F18B2" w:rsidRDefault="00E8270C">
      <w:pPr>
        <w:pStyle w:val="TOC5"/>
        <w:rPr>
          <w:rFonts w:ascii="Calibri" w:hAnsi="Calibri"/>
          <w:sz w:val="22"/>
          <w:szCs w:val="22"/>
          <w:lang w:eastAsia="en-GB"/>
        </w:rPr>
      </w:pPr>
      <w:r>
        <w:t>9.3.2.5.4</w:t>
      </w:r>
      <w:r w:rsidRPr="003F18B2">
        <w:rPr>
          <w:rFonts w:ascii="Calibri" w:hAnsi="Calibri"/>
          <w:sz w:val="22"/>
          <w:szCs w:val="22"/>
          <w:lang w:eastAsia="en-GB"/>
        </w:rPr>
        <w:tab/>
      </w:r>
      <w:r>
        <w:t>Timer T56 (Disconnect) expired N times</w:t>
      </w:r>
      <w:r>
        <w:tab/>
      </w:r>
      <w:r>
        <w:fldChar w:fldCharType="begin" w:fldLock="1"/>
      </w:r>
      <w:r>
        <w:instrText xml:space="preserve"> PAGEREF _Toc91169908 \h </w:instrText>
      </w:r>
      <w:r>
        <w:fldChar w:fldCharType="separate"/>
      </w:r>
      <w:r>
        <w:t>181</w:t>
      </w:r>
      <w:r>
        <w:fldChar w:fldCharType="end"/>
      </w:r>
    </w:p>
    <w:p w14:paraId="09BF4191" w14:textId="77777777" w:rsidR="00E8270C" w:rsidRPr="003F18B2" w:rsidRDefault="00E8270C">
      <w:pPr>
        <w:pStyle w:val="TOC1"/>
        <w:rPr>
          <w:rFonts w:ascii="Calibri" w:hAnsi="Calibri"/>
          <w:szCs w:val="22"/>
          <w:lang w:eastAsia="en-GB"/>
        </w:rPr>
      </w:pPr>
      <w:r>
        <w:t>10</w:t>
      </w:r>
      <w:r w:rsidRPr="003F18B2">
        <w:rPr>
          <w:rFonts w:ascii="Calibri" w:hAnsi="Calibri"/>
          <w:szCs w:val="22"/>
          <w:lang w:eastAsia="en-GB"/>
        </w:rPr>
        <w:tab/>
      </w:r>
      <w:r>
        <w:t>MBMS subchannel control procedure</w:t>
      </w:r>
      <w:r>
        <w:tab/>
      </w:r>
      <w:r>
        <w:fldChar w:fldCharType="begin" w:fldLock="1"/>
      </w:r>
      <w:r>
        <w:instrText xml:space="preserve"> PAGEREF _Toc91169909 \h </w:instrText>
      </w:r>
      <w:r>
        <w:fldChar w:fldCharType="separate"/>
      </w:r>
      <w:r>
        <w:t>181</w:t>
      </w:r>
      <w:r>
        <w:fldChar w:fldCharType="end"/>
      </w:r>
    </w:p>
    <w:p w14:paraId="09431772" w14:textId="77777777" w:rsidR="00E8270C" w:rsidRPr="003F18B2" w:rsidRDefault="00E8270C">
      <w:pPr>
        <w:pStyle w:val="TOC2"/>
        <w:rPr>
          <w:rFonts w:ascii="Calibri" w:hAnsi="Calibri"/>
          <w:sz w:val="22"/>
          <w:szCs w:val="22"/>
          <w:lang w:eastAsia="en-GB"/>
        </w:rPr>
      </w:pPr>
      <w:r>
        <w:t>10.1</w:t>
      </w:r>
      <w:r w:rsidRPr="003F18B2">
        <w:rPr>
          <w:rFonts w:ascii="Calibri" w:hAnsi="Calibri"/>
          <w:sz w:val="22"/>
          <w:szCs w:val="22"/>
          <w:lang w:eastAsia="en-GB"/>
        </w:rPr>
        <w:tab/>
      </w:r>
      <w:r>
        <w:t>General</w:t>
      </w:r>
      <w:r>
        <w:tab/>
      </w:r>
      <w:r>
        <w:fldChar w:fldCharType="begin" w:fldLock="1"/>
      </w:r>
      <w:r>
        <w:instrText xml:space="preserve"> PAGEREF _Toc91169910 \h </w:instrText>
      </w:r>
      <w:r>
        <w:fldChar w:fldCharType="separate"/>
      </w:r>
      <w:r>
        <w:t>181</w:t>
      </w:r>
      <w:r>
        <w:fldChar w:fldCharType="end"/>
      </w:r>
    </w:p>
    <w:p w14:paraId="6DE713A1" w14:textId="77777777" w:rsidR="00E8270C" w:rsidRPr="003F18B2" w:rsidRDefault="00E8270C">
      <w:pPr>
        <w:pStyle w:val="TOC2"/>
        <w:rPr>
          <w:rFonts w:ascii="Calibri" w:hAnsi="Calibri"/>
          <w:sz w:val="22"/>
          <w:szCs w:val="22"/>
          <w:lang w:eastAsia="en-GB"/>
        </w:rPr>
      </w:pPr>
      <w:r>
        <w:t>10.2</w:t>
      </w:r>
      <w:r w:rsidRPr="003F18B2">
        <w:rPr>
          <w:rFonts w:ascii="Calibri" w:hAnsi="Calibri"/>
          <w:sz w:val="22"/>
          <w:szCs w:val="22"/>
          <w:lang w:eastAsia="en-GB"/>
        </w:rPr>
        <w:tab/>
      </w:r>
      <w:r>
        <w:t>MBMS subchannel control procedure for the participating MCPTT function</w:t>
      </w:r>
      <w:r>
        <w:tab/>
      </w:r>
      <w:r>
        <w:fldChar w:fldCharType="begin" w:fldLock="1"/>
      </w:r>
      <w:r>
        <w:instrText xml:space="preserve"> PAGEREF _Toc91169911 \h </w:instrText>
      </w:r>
      <w:r>
        <w:fldChar w:fldCharType="separate"/>
      </w:r>
      <w:r>
        <w:t>182</w:t>
      </w:r>
      <w:r>
        <w:fldChar w:fldCharType="end"/>
      </w:r>
    </w:p>
    <w:p w14:paraId="54E8EF90" w14:textId="77777777" w:rsidR="00E8270C" w:rsidRPr="003F18B2" w:rsidRDefault="00E8270C">
      <w:pPr>
        <w:pStyle w:val="TOC3"/>
        <w:rPr>
          <w:rFonts w:ascii="Calibri" w:hAnsi="Calibri"/>
          <w:sz w:val="22"/>
          <w:szCs w:val="22"/>
          <w:lang w:eastAsia="en-GB"/>
        </w:rPr>
      </w:pPr>
      <w:r>
        <w:t>10.2.1</w:t>
      </w:r>
      <w:r w:rsidRPr="003F18B2">
        <w:rPr>
          <w:rFonts w:ascii="Calibri" w:hAnsi="Calibri"/>
          <w:sz w:val="22"/>
          <w:szCs w:val="22"/>
          <w:lang w:eastAsia="en-GB"/>
        </w:rPr>
        <w:tab/>
      </w:r>
      <w:r>
        <w:t>General</w:t>
      </w:r>
      <w:r>
        <w:tab/>
      </w:r>
      <w:r>
        <w:fldChar w:fldCharType="begin" w:fldLock="1"/>
      </w:r>
      <w:r>
        <w:instrText xml:space="preserve"> PAGEREF _Toc91169912 \h </w:instrText>
      </w:r>
      <w:r>
        <w:fldChar w:fldCharType="separate"/>
      </w:r>
      <w:r>
        <w:t>182</w:t>
      </w:r>
      <w:r>
        <w:fldChar w:fldCharType="end"/>
      </w:r>
    </w:p>
    <w:p w14:paraId="073B4CB2" w14:textId="77777777" w:rsidR="00E8270C" w:rsidRPr="003F18B2" w:rsidRDefault="00E8270C">
      <w:pPr>
        <w:pStyle w:val="TOC3"/>
        <w:rPr>
          <w:rFonts w:ascii="Calibri" w:hAnsi="Calibri"/>
          <w:sz w:val="22"/>
          <w:szCs w:val="22"/>
          <w:lang w:eastAsia="en-GB"/>
        </w:rPr>
      </w:pPr>
      <w:r>
        <w:t>10.2.2</w:t>
      </w:r>
      <w:r w:rsidRPr="003F18B2">
        <w:rPr>
          <w:rFonts w:ascii="Calibri" w:hAnsi="Calibri"/>
          <w:sz w:val="22"/>
          <w:szCs w:val="22"/>
          <w:lang w:eastAsia="en-GB"/>
        </w:rPr>
        <w:tab/>
      </w:r>
      <w:r>
        <w:t>State: 'Start-stop'</w:t>
      </w:r>
      <w:r>
        <w:tab/>
      </w:r>
      <w:r>
        <w:fldChar w:fldCharType="begin" w:fldLock="1"/>
      </w:r>
      <w:r>
        <w:instrText xml:space="preserve"> PAGEREF _Toc91169913 \h </w:instrText>
      </w:r>
      <w:r>
        <w:fldChar w:fldCharType="separate"/>
      </w:r>
      <w:r>
        <w:t>182</w:t>
      </w:r>
      <w:r>
        <w:fldChar w:fldCharType="end"/>
      </w:r>
    </w:p>
    <w:p w14:paraId="08F9F2ED" w14:textId="77777777" w:rsidR="00E8270C" w:rsidRPr="003F18B2" w:rsidRDefault="00E8270C">
      <w:pPr>
        <w:pStyle w:val="TOC4"/>
        <w:rPr>
          <w:rFonts w:ascii="Calibri" w:hAnsi="Calibri"/>
          <w:sz w:val="22"/>
          <w:szCs w:val="22"/>
          <w:lang w:eastAsia="en-GB"/>
        </w:rPr>
      </w:pPr>
      <w:r>
        <w:t>10.2.2.1</w:t>
      </w:r>
      <w:r w:rsidRPr="003F18B2">
        <w:rPr>
          <w:rFonts w:ascii="Calibri" w:hAnsi="Calibri"/>
          <w:sz w:val="22"/>
          <w:szCs w:val="22"/>
          <w:lang w:eastAsia="en-GB"/>
        </w:rPr>
        <w:tab/>
      </w:r>
      <w:r>
        <w:t>General</w:t>
      </w:r>
      <w:r>
        <w:tab/>
      </w:r>
      <w:r>
        <w:fldChar w:fldCharType="begin" w:fldLock="1"/>
      </w:r>
      <w:r>
        <w:instrText xml:space="preserve"> PAGEREF _Toc91169914 \h </w:instrText>
      </w:r>
      <w:r>
        <w:fldChar w:fldCharType="separate"/>
      </w:r>
      <w:r>
        <w:t>182</w:t>
      </w:r>
      <w:r>
        <w:fldChar w:fldCharType="end"/>
      </w:r>
    </w:p>
    <w:p w14:paraId="77E932A7" w14:textId="77777777" w:rsidR="00E8270C" w:rsidRPr="003F18B2" w:rsidRDefault="00E8270C">
      <w:pPr>
        <w:pStyle w:val="TOC4"/>
        <w:rPr>
          <w:rFonts w:ascii="Calibri" w:hAnsi="Calibri"/>
          <w:sz w:val="22"/>
          <w:szCs w:val="22"/>
          <w:lang w:eastAsia="en-GB"/>
        </w:rPr>
      </w:pPr>
      <w:r>
        <w:t>10.2.2.2</w:t>
      </w:r>
      <w:r w:rsidRPr="003F18B2">
        <w:rPr>
          <w:rFonts w:ascii="Calibri" w:hAnsi="Calibri"/>
          <w:sz w:val="22"/>
          <w:szCs w:val="22"/>
          <w:lang w:eastAsia="en-GB"/>
        </w:rPr>
        <w:tab/>
      </w:r>
      <w:r>
        <w:t>Send Map Group To Bearer message (R: Floor Request or Floor Taken)</w:t>
      </w:r>
      <w:r>
        <w:tab/>
      </w:r>
      <w:r>
        <w:fldChar w:fldCharType="begin" w:fldLock="1"/>
      </w:r>
      <w:r>
        <w:instrText xml:space="preserve"> PAGEREF _Toc91169915 \h </w:instrText>
      </w:r>
      <w:r>
        <w:fldChar w:fldCharType="separate"/>
      </w:r>
      <w:r>
        <w:t>183</w:t>
      </w:r>
      <w:r>
        <w:fldChar w:fldCharType="end"/>
      </w:r>
    </w:p>
    <w:p w14:paraId="48493896" w14:textId="77777777" w:rsidR="00E8270C" w:rsidRPr="003F18B2" w:rsidRDefault="00E8270C">
      <w:pPr>
        <w:pStyle w:val="TOC3"/>
        <w:rPr>
          <w:rFonts w:ascii="Calibri" w:hAnsi="Calibri"/>
          <w:sz w:val="22"/>
          <w:szCs w:val="22"/>
          <w:lang w:eastAsia="en-GB"/>
        </w:rPr>
      </w:pPr>
      <w:r>
        <w:t>10.2.3</w:t>
      </w:r>
      <w:r w:rsidRPr="003F18B2">
        <w:rPr>
          <w:rFonts w:ascii="Calibri" w:hAnsi="Calibri"/>
          <w:sz w:val="22"/>
          <w:szCs w:val="22"/>
          <w:lang w:eastAsia="en-GB"/>
        </w:rPr>
        <w:tab/>
      </w:r>
      <w:r>
        <w:t>State: 'M: A conversation is active'</w:t>
      </w:r>
      <w:r>
        <w:tab/>
      </w:r>
      <w:r>
        <w:fldChar w:fldCharType="begin" w:fldLock="1"/>
      </w:r>
      <w:r>
        <w:instrText xml:space="preserve"> PAGEREF _Toc91169916 \h </w:instrText>
      </w:r>
      <w:r>
        <w:fldChar w:fldCharType="separate"/>
      </w:r>
      <w:r>
        <w:t>183</w:t>
      </w:r>
      <w:r>
        <w:fldChar w:fldCharType="end"/>
      </w:r>
    </w:p>
    <w:p w14:paraId="3C0CBF83" w14:textId="77777777" w:rsidR="00E8270C" w:rsidRPr="003F18B2" w:rsidRDefault="00E8270C">
      <w:pPr>
        <w:pStyle w:val="TOC4"/>
        <w:rPr>
          <w:rFonts w:ascii="Calibri" w:hAnsi="Calibri"/>
          <w:sz w:val="22"/>
          <w:szCs w:val="22"/>
          <w:lang w:eastAsia="en-GB"/>
        </w:rPr>
      </w:pPr>
      <w:r>
        <w:t>10.2.3.1</w:t>
      </w:r>
      <w:r w:rsidRPr="003F18B2">
        <w:rPr>
          <w:rFonts w:ascii="Calibri" w:hAnsi="Calibri"/>
          <w:sz w:val="22"/>
          <w:szCs w:val="22"/>
          <w:lang w:eastAsia="en-GB"/>
        </w:rPr>
        <w:tab/>
      </w:r>
      <w:r>
        <w:t>General</w:t>
      </w:r>
      <w:r>
        <w:tab/>
      </w:r>
      <w:r>
        <w:fldChar w:fldCharType="begin" w:fldLock="1"/>
      </w:r>
      <w:r>
        <w:instrText xml:space="preserve"> PAGEREF _Toc91169917 \h </w:instrText>
      </w:r>
      <w:r>
        <w:fldChar w:fldCharType="separate"/>
      </w:r>
      <w:r>
        <w:t>183</w:t>
      </w:r>
      <w:r>
        <w:fldChar w:fldCharType="end"/>
      </w:r>
    </w:p>
    <w:p w14:paraId="501BE971" w14:textId="77777777" w:rsidR="00E8270C" w:rsidRPr="003F18B2" w:rsidRDefault="00E8270C">
      <w:pPr>
        <w:pStyle w:val="TOC4"/>
        <w:rPr>
          <w:rFonts w:ascii="Calibri" w:hAnsi="Calibri"/>
          <w:sz w:val="22"/>
          <w:szCs w:val="22"/>
          <w:lang w:eastAsia="en-GB"/>
        </w:rPr>
      </w:pPr>
      <w:r>
        <w:t>10.2.3.2</w:t>
      </w:r>
      <w:r w:rsidRPr="003F18B2">
        <w:rPr>
          <w:rFonts w:ascii="Calibri" w:hAnsi="Calibri"/>
          <w:sz w:val="22"/>
          <w:szCs w:val="22"/>
          <w:lang w:eastAsia="en-GB"/>
        </w:rPr>
        <w:tab/>
      </w:r>
      <w:r>
        <w:t>Send Floor Idle message (R: Floor Idle)</w:t>
      </w:r>
      <w:r>
        <w:tab/>
      </w:r>
      <w:r>
        <w:fldChar w:fldCharType="begin" w:fldLock="1"/>
      </w:r>
      <w:r>
        <w:instrText xml:space="preserve"> PAGEREF _Toc91169918 \h </w:instrText>
      </w:r>
      <w:r>
        <w:fldChar w:fldCharType="separate"/>
      </w:r>
      <w:r>
        <w:t>183</w:t>
      </w:r>
      <w:r>
        <w:fldChar w:fldCharType="end"/>
      </w:r>
    </w:p>
    <w:p w14:paraId="59D7809F" w14:textId="77777777" w:rsidR="00E8270C" w:rsidRPr="003F18B2" w:rsidRDefault="00E8270C">
      <w:pPr>
        <w:pStyle w:val="TOC4"/>
        <w:rPr>
          <w:rFonts w:ascii="Calibri" w:hAnsi="Calibri"/>
          <w:sz w:val="22"/>
          <w:szCs w:val="22"/>
          <w:lang w:eastAsia="en-GB"/>
        </w:rPr>
      </w:pPr>
      <w:r>
        <w:t>10.2.3.3</w:t>
      </w:r>
      <w:r w:rsidRPr="003F18B2">
        <w:rPr>
          <w:rFonts w:ascii="Calibri" w:hAnsi="Calibri"/>
          <w:sz w:val="22"/>
          <w:szCs w:val="22"/>
          <w:lang w:eastAsia="en-GB"/>
        </w:rPr>
        <w:tab/>
      </w:r>
      <w:r>
        <w:t>Send Floor Taken message (R: Floor Taken)</w:t>
      </w:r>
      <w:r>
        <w:tab/>
      </w:r>
      <w:r>
        <w:fldChar w:fldCharType="begin" w:fldLock="1"/>
      </w:r>
      <w:r>
        <w:instrText xml:space="preserve"> PAGEREF _Toc91169919 \h </w:instrText>
      </w:r>
      <w:r>
        <w:fldChar w:fldCharType="separate"/>
      </w:r>
      <w:r>
        <w:t>184</w:t>
      </w:r>
      <w:r>
        <w:fldChar w:fldCharType="end"/>
      </w:r>
    </w:p>
    <w:p w14:paraId="3B6E352B" w14:textId="77777777" w:rsidR="00E8270C" w:rsidRPr="003F18B2" w:rsidRDefault="00E8270C">
      <w:pPr>
        <w:pStyle w:val="TOC4"/>
        <w:rPr>
          <w:rFonts w:ascii="Calibri" w:hAnsi="Calibri"/>
          <w:sz w:val="22"/>
          <w:szCs w:val="22"/>
          <w:lang w:eastAsia="en-GB"/>
        </w:rPr>
      </w:pPr>
      <w:r>
        <w:t>10.2.3.4</w:t>
      </w:r>
      <w:r w:rsidRPr="003F18B2">
        <w:rPr>
          <w:rFonts w:ascii="Calibri" w:hAnsi="Calibri"/>
          <w:sz w:val="22"/>
          <w:szCs w:val="22"/>
          <w:lang w:eastAsia="en-GB"/>
        </w:rPr>
        <w:tab/>
      </w:r>
      <w:r>
        <w:t>Send any other floor control message (R: Any other message)</w:t>
      </w:r>
      <w:r>
        <w:tab/>
      </w:r>
      <w:r>
        <w:fldChar w:fldCharType="begin" w:fldLock="1"/>
      </w:r>
      <w:r>
        <w:instrText xml:space="preserve"> PAGEREF _Toc91169920 \h </w:instrText>
      </w:r>
      <w:r>
        <w:fldChar w:fldCharType="separate"/>
      </w:r>
      <w:r>
        <w:t>185</w:t>
      </w:r>
      <w:r>
        <w:fldChar w:fldCharType="end"/>
      </w:r>
    </w:p>
    <w:p w14:paraId="0DFA918F" w14:textId="77777777" w:rsidR="00E8270C" w:rsidRPr="003F18B2" w:rsidRDefault="00E8270C">
      <w:pPr>
        <w:pStyle w:val="TOC4"/>
        <w:rPr>
          <w:rFonts w:ascii="Calibri" w:hAnsi="Calibri"/>
          <w:sz w:val="22"/>
          <w:szCs w:val="22"/>
          <w:lang w:eastAsia="en-GB"/>
        </w:rPr>
      </w:pPr>
      <w:r>
        <w:t>10.2.3.5</w:t>
      </w:r>
      <w:r w:rsidRPr="003F18B2">
        <w:rPr>
          <w:rFonts w:ascii="Calibri" w:hAnsi="Calibri"/>
          <w:sz w:val="22"/>
          <w:szCs w:val="22"/>
          <w:lang w:eastAsia="en-GB"/>
        </w:rPr>
        <w:tab/>
      </w:r>
      <w:r>
        <w:t>Send RTP media packet over the MBMS subchannel (R: RTP packet)</w:t>
      </w:r>
      <w:r>
        <w:tab/>
      </w:r>
      <w:r>
        <w:fldChar w:fldCharType="begin" w:fldLock="1"/>
      </w:r>
      <w:r>
        <w:instrText xml:space="preserve"> PAGEREF _Toc91169921 \h </w:instrText>
      </w:r>
      <w:r>
        <w:fldChar w:fldCharType="separate"/>
      </w:r>
      <w:r>
        <w:t>185</w:t>
      </w:r>
      <w:r>
        <w:fldChar w:fldCharType="end"/>
      </w:r>
    </w:p>
    <w:p w14:paraId="60AED3BE" w14:textId="77777777" w:rsidR="00E8270C" w:rsidRPr="003F18B2" w:rsidRDefault="00E8270C">
      <w:pPr>
        <w:pStyle w:val="TOC4"/>
        <w:rPr>
          <w:rFonts w:ascii="Calibri" w:hAnsi="Calibri"/>
          <w:sz w:val="22"/>
          <w:szCs w:val="22"/>
          <w:lang w:eastAsia="en-GB"/>
        </w:rPr>
      </w:pPr>
      <w:r>
        <w:t>10.2.3.6</w:t>
      </w:r>
      <w:r w:rsidRPr="003F18B2">
        <w:rPr>
          <w:rFonts w:ascii="Calibri" w:hAnsi="Calibri"/>
          <w:sz w:val="22"/>
          <w:szCs w:val="22"/>
          <w:lang w:eastAsia="en-GB"/>
        </w:rPr>
        <w:tab/>
      </w:r>
      <w:r>
        <w:t>Timer T15 (Conversation) expired</w:t>
      </w:r>
      <w:r>
        <w:tab/>
      </w:r>
      <w:r>
        <w:fldChar w:fldCharType="begin" w:fldLock="1"/>
      </w:r>
      <w:r>
        <w:instrText xml:space="preserve"> PAGEREF _Toc91169922 \h </w:instrText>
      </w:r>
      <w:r>
        <w:fldChar w:fldCharType="separate"/>
      </w:r>
      <w:r>
        <w:t>185</w:t>
      </w:r>
      <w:r>
        <w:fldChar w:fldCharType="end"/>
      </w:r>
    </w:p>
    <w:p w14:paraId="2DFE1417" w14:textId="77777777" w:rsidR="00E8270C" w:rsidRPr="003F18B2" w:rsidRDefault="00E8270C">
      <w:pPr>
        <w:pStyle w:val="TOC4"/>
        <w:rPr>
          <w:rFonts w:ascii="Calibri" w:hAnsi="Calibri"/>
          <w:sz w:val="22"/>
          <w:szCs w:val="22"/>
          <w:lang w:eastAsia="en-GB"/>
        </w:rPr>
      </w:pPr>
      <w:r>
        <w:t>10.2.3.7</w:t>
      </w:r>
      <w:r w:rsidRPr="003F18B2">
        <w:rPr>
          <w:rFonts w:ascii="Calibri" w:hAnsi="Calibri"/>
          <w:sz w:val="22"/>
          <w:szCs w:val="22"/>
          <w:lang w:eastAsia="en-GB"/>
        </w:rPr>
        <w:tab/>
      </w:r>
      <w:r>
        <w:t>Timer T16 (Map Group To Bearer) expired</w:t>
      </w:r>
      <w:r>
        <w:tab/>
      </w:r>
      <w:r>
        <w:fldChar w:fldCharType="begin" w:fldLock="1"/>
      </w:r>
      <w:r>
        <w:instrText xml:space="preserve"> PAGEREF _Toc91169923 \h </w:instrText>
      </w:r>
      <w:r>
        <w:fldChar w:fldCharType="separate"/>
      </w:r>
      <w:r>
        <w:t>185</w:t>
      </w:r>
      <w:r>
        <w:fldChar w:fldCharType="end"/>
      </w:r>
    </w:p>
    <w:p w14:paraId="075577B2" w14:textId="77777777" w:rsidR="00E8270C" w:rsidRPr="003F18B2" w:rsidRDefault="00E8270C">
      <w:pPr>
        <w:pStyle w:val="TOC4"/>
        <w:rPr>
          <w:rFonts w:ascii="Calibri" w:hAnsi="Calibri"/>
          <w:sz w:val="22"/>
          <w:szCs w:val="22"/>
          <w:lang w:eastAsia="en-GB"/>
        </w:rPr>
      </w:pPr>
      <w:r>
        <w:t>10.2.3.8</w:t>
      </w:r>
      <w:r w:rsidRPr="003F18B2">
        <w:rPr>
          <w:rFonts w:ascii="Calibri" w:hAnsi="Calibri"/>
          <w:sz w:val="22"/>
          <w:szCs w:val="22"/>
          <w:lang w:eastAsia="en-GB"/>
        </w:rPr>
        <w:tab/>
      </w:r>
      <w:r>
        <w:t>Timer T17 (Unmap Group To Bearer) expired</w:t>
      </w:r>
      <w:r>
        <w:tab/>
      </w:r>
      <w:r>
        <w:fldChar w:fldCharType="begin" w:fldLock="1"/>
      </w:r>
      <w:r>
        <w:instrText xml:space="preserve"> PAGEREF _Toc91169924 \h </w:instrText>
      </w:r>
      <w:r>
        <w:fldChar w:fldCharType="separate"/>
      </w:r>
      <w:r>
        <w:t>186</w:t>
      </w:r>
      <w:r>
        <w:fldChar w:fldCharType="end"/>
      </w:r>
    </w:p>
    <w:p w14:paraId="74DDAA1F" w14:textId="77777777" w:rsidR="00E8270C" w:rsidRPr="003F18B2" w:rsidRDefault="00E8270C">
      <w:pPr>
        <w:pStyle w:val="TOC4"/>
        <w:rPr>
          <w:rFonts w:ascii="Calibri" w:hAnsi="Calibri"/>
          <w:sz w:val="22"/>
          <w:szCs w:val="22"/>
          <w:lang w:eastAsia="en-GB"/>
        </w:rPr>
      </w:pPr>
      <w:r>
        <w:t>10.2.3.9</w:t>
      </w:r>
      <w:r w:rsidRPr="003F18B2">
        <w:rPr>
          <w:rFonts w:ascii="Calibri" w:hAnsi="Calibri"/>
          <w:sz w:val="22"/>
          <w:szCs w:val="22"/>
          <w:lang w:eastAsia="en-GB"/>
        </w:rPr>
        <w:tab/>
      </w:r>
      <w:r>
        <w:t>Timer T17 (Unmap Group To Bearer) expired Nth time</w:t>
      </w:r>
      <w:r>
        <w:tab/>
      </w:r>
      <w:r>
        <w:fldChar w:fldCharType="begin" w:fldLock="1"/>
      </w:r>
      <w:r>
        <w:instrText xml:space="preserve"> PAGEREF _Toc91169925 \h </w:instrText>
      </w:r>
      <w:r>
        <w:fldChar w:fldCharType="separate"/>
      </w:r>
      <w:r>
        <w:t>186</w:t>
      </w:r>
      <w:r>
        <w:fldChar w:fldCharType="end"/>
      </w:r>
    </w:p>
    <w:p w14:paraId="76D46BE2" w14:textId="77777777" w:rsidR="00E8270C" w:rsidRPr="003F18B2" w:rsidRDefault="00E8270C">
      <w:pPr>
        <w:pStyle w:val="TOC4"/>
        <w:rPr>
          <w:rFonts w:ascii="Calibri" w:hAnsi="Calibri"/>
          <w:sz w:val="22"/>
          <w:szCs w:val="22"/>
          <w:lang w:eastAsia="en-GB"/>
        </w:rPr>
      </w:pPr>
      <w:r>
        <w:t>10.2.3.10</w:t>
      </w:r>
      <w:r w:rsidRPr="003F18B2">
        <w:rPr>
          <w:rFonts w:ascii="Calibri" w:hAnsi="Calibri"/>
          <w:sz w:val="22"/>
          <w:szCs w:val="22"/>
          <w:lang w:eastAsia="en-GB"/>
        </w:rPr>
        <w:tab/>
      </w:r>
      <w:r>
        <w:t>End conversation over the MBMS bearer (End conversation)</w:t>
      </w:r>
      <w:r>
        <w:tab/>
      </w:r>
      <w:r>
        <w:fldChar w:fldCharType="begin" w:fldLock="1"/>
      </w:r>
      <w:r>
        <w:instrText xml:space="preserve"> PAGEREF _Toc91169926 \h </w:instrText>
      </w:r>
      <w:r>
        <w:fldChar w:fldCharType="separate"/>
      </w:r>
      <w:r>
        <w:t>186</w:t>
      </w:r>
      <w:r>
        <w:fldChar w:fldCharType="end"/>
      </w:r>
    </w:p>
    <w:p w14:paraId="4E3BAA6C" w14:textId="77777777" w:rsidR="00E8270C" w:rsidRPr="003F18B2" w:rsidRDefault="00E8270C">
      <w:pPr>
        <w:pStyle w:val="TOC4"/>
        <w:rPr>
          <w:rFonts w:ascii="Calibri" w:hAnsi="Calibri"/>
          <w:sz w:val="22"/>
          <w:szCs w:val="22"/>
          <w:lang w:eastAsia="en-GB"/>
        </w:rPr>
      </w:pPr>
      <w:r>
        <w:t>10.2.3.11</w:t>
      </w:r>
      <w:r w:rsidRPr="003F18B2">
        <w:rPr>
          <w:rFonts w:ascii="Calibri" w:hAnsi="Calibri"/>
          <w:sz w:val="22"/>
          <w:szCs w:val="22"/>
          <w:lang w:eastAsia="en-GB"/>
        </w:rPr>
        <w:tab/>
      </w:r>
      <w:r>
        <w:t>Group call released</w:t>
      </w:r>
      <w:r>
        <w:tab/>
      </w:r>
      <w:r>
        <w:fldChar w:fldCharType="begin" w:fldLock="1"/>
      </w:r>
      <w:r>
        <w:instrText xml:space="preserve"> PAGEREF _Toc91169927 \h </w:instrText>
      </w:r>
      <w:r>
        <w:fldChar w:fldCharType="separate"/>
      </w:r>
      <w:r>
        <w:t>186</w:t>
      </w:r>
      <w:r>
        <w:fldChar w:fldCharType="end"/>
      </w:r>
    </w:p>
    <w:p w14:paraId="6205CBAC" w14:textId="77777777" w:rsidR="00E8270C" w:rsidRPr="003F18B2" w:rsidRDefault="00E8270C">
      <w:pPr>
        <w:pStyle w:val="TOC2"/>
        <w:rPr>
          <w:rFonts w:ascii="Calibri" w:hAnsi="Calibri"/>
          <w:sz w:val="22"/>
          <w:szCs w:val="22"/>
          <w:lang w:eastAsia="en-GB"/>
        </w:rPr>
      </w:pPr>
      <w:r>
        <w:t>10.3</w:t>
      </w:r>
      <w:r w:rsidRPr="003F18B2">
        <w:rPr>
          <w:rFonts w:ascii="Calibri" w:hAnsi="Calibri"/>
          <w:sz w:val="22"/>
          <w:szCs w:val="22"/>
          <w:lang w:eastAsia="en-GB"/>
        </w:rPr>
        <w:tab/>
      </w:r>
      <w:r>
        <w:t>MBMS subchannel control procedure for the MCPTT client</w:t>
      </w:r>
      <w:r>
        <w:tab/>
      </w:r>
      <w:r>
        <w:fldChar w:fldCharType="begin" w:fldLock="1"/>
      </w:r>
      <w:r>
        <w:instrText xml:space="preserve"> PAGEREF _Toc91169928 \h </w:instrText>
      </w:r>
      <w:r>
        <w:fldChar w:fldCharType="separate"/>
      </w:r>
      <w:r>
        <w:t>186</w:t>
      </w:r>
      <w:r>
        <w:fldChar w:fldCharType="end"/>
      </w:r>
    </w:p>
    <w:p w14:paraId="1363688B" w14:textId="77777777" w:rsidR="00E8270C" w:rsidRPr="003F18B2" w:rsidRDefault="00E8270C">
      <w:pPr>
        <w:pStyle w:val="TOC3"/>
        <w:rPr>
          <w:rFonts w:ascii="Calibri" w:hAnsi="Calibri"/>
          <w:sz w:val="22"/>
          <w:szCs w:val="22"/>
          <w:lang w:eastAsia="en-GB"/>
        </w:rPr>
      </w:pPr>
      <w:r>
        <w:t>10.3.1</w:t>
      </w:r>
      <w:r w:rsidRPr="003F18B2">
        <w:rPr>
          <w:rFonts w:ascii="Calibri" w:hAnsi="Calibri"/>
          <w:sz w:val="22"/>
          <w:szCs w:val="22"/>
          <w:lang w:eastAsia="en-GB"/>
        </w:rPr>
        <w:tab/>
      </w:r>
      <w:r>
        <w:t>General</w:t>
      </w:r>
      <w:r>
        <w:tab/>
      </w:r>
      <w:r>
        <w:fldChar w:fldCharType="begin" w:fldLock="1"/>
      </w:r>
      <w:r>
        <w:instrText xml:space="preserve"> PAGEREF _Toc91169929 \h </w:instrText>
      </w:r>
      <w:r>
        <w:fldChar w:fldCharType="separate"/>
      </w:r>
      <w:r>
        <w:t>186</w:t>
      </w:r>
      <w:r>
        <w:fldChar w:fldCharType="end"/>
      </w:r>
    </w:p>
    <w:p w14:paraId="67AE54EA" w14:textId="77777777" w:rsidR="00E8270C" w:rsidRPr="003F18B2" w:rsidRDefault="00E8270C">
      <w:pPr>
        <w:pStyle w:val="TOC3"/>
        <w:rPr>
          <w:rFonts w:ascii="Calibri" w:hAnsi="Calibri"/>
          <w:sz w:val="22"/>
          <w:szCs w:val="22"/>
          <w:lang w:eastAsia="en-GB"/>
        </w:rPr>
      </w:pPr>
      <w:r>
        <w:t>10.3.2</w:t>
      </w:r>
      <w:r w:rsidRPr="003F18B2">
        <w:rPr>
          <w:rFonts w:ascii="Calibri" w:hAnsi="Calibri"/>
          <w:sz w:val="22"/>
          <w:szCs w:val="22"/>
          <w:lang w:eastAsia="en-GB"/>
        </w:rPr>
        <w:tab/>
      </w:r>
      <w:r>
        <w:t>Conversation over a pre-activated MBMS bearer is started</w:t>
      </w:r>
      <w:r>
        <w:tab/>
      </w:r>
      <w:r>
        <w:fldChar w:fldCharType="begin" w:fldLock="1"/>
      </w:r>
      <w:r>
        <w:instrText xml:space="preserve"> PAGEREF _Toc91169930 \h </w:instrText>
      </w:r>
      <w:r>
        <w:fldChar w:fldCharType="separate"/>
      </w:r>
      <w:r>
        <w:t>187</w:t>
      </w:r>
      <w:r>
        <w:fldChar w:fldCharType="end"/>
      </w:r>
    </w:p>
    <w:p w14:paraId="25FC8C98" w14:textId="77777777" w:rsidR="00E8270C" w:rsidRPr="003F18B2" w:rsidRDefault="00E8270C">
      <w:pPr>
        <w:pStyle w:val="TOC3"/>
        <w:rPr>
          <w:rFonts w:ascii="Calibri" w:hAnsi="Calibri"/>
          <w:sz w:val="22"/>
          <w:szCs w:val="22"/>
          <w:lang w:eastAsia="en-GB"/>
        </w:rPr>
      </w:pPr>
      <w:r>
        <w:t>10.3.3</w:t>
      </w:r>
      <w:r w:rsidRPr="003F18B2">
        <w:rPr>
          <w:rFonts w:ascii="Calibri" w:hAnsi="Calibri"/>
          <w:sz w:val="22"/>
          <w:szCs w:val="22"/>
          <w:lang w:eastAsia="en-GB"/>
        </w:rPr>
        <w:tab/>
      </w:r>
      <w:r>
        <w:t>Receive floor control messages and RTP media packets over a MBMS subchannel</w:t>
      </w:r>
      <w:r>
        <w:tab/>
      </w:r>
      <w:r>
        <w:fldChar w:fldCharType="begin" w:fldLock="1"/>
      </w:r>
      <w:r>
        <w:instrText xml:space="preserve"> PAGEREF _Toc91169931 \h </w:instrText>
      </w:r>
      <w:r>
        <w:fldChar w:fldCharType="separate"/>
      </w:r>
      <w:r>
        <w:t>187</w:t>
      </w:r>
      <w:r>
        <w:fldChar w:fldCharType="end"/>
      </w:r>
    </w:p>
    <w:p w14:paraId="64AA7929" w14:textId="77777777" w:rsidR="00E8270C" w:rsidRPr="003F18B2" w:rsidRDefault="00E8270C">
      <w:pPr>
        <w:pStyle w:val="TOC3"/>
        <w:rPr>
          <w:rFonts w:ascii="Calibri" w:hAnsi="Calibri"/>
          <w:sz w:val="22"/>
          <w:szCs w:val="22"/>
          <w:lang w:eastAsia="en-GB"/>
        </w:rPr>
      </w:pPr>
      <w:r>
        <w:t>10.3.4</w:t>
      </w:r>
      <w:r w:rsidRPr="003F18B2">
        <w:rPr>
          <w:rFonts w:ascii="Calibri" w:hAnsi="Calibri"/>
          <w:sz w:val="22"/>
          <w:szCs w:val="22"/>
          <w:lang w:eastAsia="en-GB"/>
        </w:rPr>
        <w:tab/>
      </w:r>
      <w:r>
        <w:t>Conversation ended</w:t>
      </w:r>
      <w:r>
        <w:tab/>
      </w:r>
      <w:r>
        <w:fldChar w:fldCharType="begin" w:fldLock="1"/>
      </w:r>
      <w:r>
        <w:instrText xml:space="preserve"> PAGEREF _Toc91169932 \h </w:instrText>
      </w:r>
      <w:r>
        <w:fldChar w:fldCharType="separate"/>
      </w:r>
      <w:r>
        <w:t>187</w:t>
      </w:r>
      <w:r>
        <w:fldChar w:fldCharType="end"/>
      </w:r>
    </w:p>
    <w:p w14:paraId="7AF700D8" w14:textId="77777777" w:rsidR="00E8270C" w:rsidRPr="003F18B2" w:rsidRDefault="00E8270C">
      <w:pPr>
        <w:pStyle w:val="TOC1"/>
        <w:rPr>
          <w:rFonts w:ascii="Calibri" w:hAnsi="Calibri"/>
          <w:szCs w:val="22"/>
          <w:lang w:eastAsia="en-GB"/>
        </w:rPr>
      </w:pPr>
      <w:r>
        <w:t>11</w:t>
      </w:r>
      <w:r w:rsidRPr="003F18B2">
        <w:rPr>
          <w:rFonts w:ascii="Calibri" w:hAnsi="Calibri"/>
          <w:szCs w:val="22"/>
          <w:lang w:eastAsia="en-GB"/>
        </w:rPr>
        <w:tab/>
      </w:r>
      <w:r>
        <w:t>Configurable parameters</w:t>
      </w:r>
      <w:r>
        <w:tab/>
      </w:r>
      <w:r>
        <w:fldChar w:fldCharType="begin" w:fldLock="1"/>
      </w:r>
      <w:r>
        <w:instrText xml:space="preserve"> PAGEREF _Toc91169933 \h </w:instrText>
      </w:r>
      <w:r>
        <w:fldChar w:fldCharType="separate"/>
      </w:r>
      <w:r>
        <w:t>187</w:t>
      </w:r>
      <w:r>
        <w:fldChar w:fldCharType="end"/>
      </w:r>
    </w:p>
    <w:p w14:paraId="70E84E56" w14:textId="77777777" w:rsidR="00E8270C" w:rsidRPr="003F18B2" w:rsidRDefault="00E8270C">
      <w:pPr>
        <w:pStyle w:val="TOC2"/>
        <w:rPr>
          <w:rFonts w:ascii="Calibri" w:hAnsi="Calibri"/>
          <w:sz w:val="22"/>
          <w:szCs w:val="22"/>
          <w:lang w:eastAsia="en-GB"/>
        </w:rPr>
      </w:pPr>
      <w:r>
        <w:t>11.1</w:t>
      </w:r>
      <w:r w:rsidRPr="003F18B2">
        <w:rPr>
          <w:rFonts w:ascii="Calibri" w:hAnsi="Calibri"/>
          <w:sz w:val="22"/>
          <w:szCs w:val="22"/>
          <w:lang w:eastAsia="en-GB"/>
        </w:rPr>
        <w:tab/>
      </w:r>
      <w:r>
        <w:t>Timers</w:t>
      </w:r>
      <w:r>
        <w:tab/>
      </w:r>
      <w:r>
        <w:fldChar w:fldCharType="begin" w:fldLock="1"/>
      </w:r>
      <w:r>
        <w:instrText xml:space="preserve"> PAGEREF _Toc91169934 \h </w:instrText>
      </w:r>
      <w:r>
        <w:fldChar w:fldCharType="separate"/>
      </w:r>
      <w:r>
        <w:t>187</w:t>
      </w:r>
      <w:r>
        <w:fldChar w:fldCharType="end"/>
      </w:r>
    </w:p>
    <w:p w14:paraId="1B121A6D" w14:textId="77777777" w:rsidR="00E8270C" w:rsidRPr="003F18B2" w:rsidRDefault="00E8270C">
      <w:pPr>
        <w:pStyle w:val="TOC3"/>
        <w:rPr>
          <w:rFonts w:ascii="Calibri" w:hAnsi="Calibri"/>
          <w:sz w:val="22"/>
          <w:szCs w:val="22"/>
          <w:lang w:eastAsia="en-GB"/>
        </w:rPr>
      </w:pPr>
      <w:r>
        <w:t>11.1.1</w:t>
      </w:r>
      <w:r w:rsidRPr="003F18B2">
        <w:rPr>
          <w:rFonts w:ascii="Calibri" w:hAnsi="Calibri"/>
          <w:sz w:val="22"/>
          <w:szCs w:val="22"/>
          <w:lang w:eastAsia="en-GB"/>
        </w:rPr>
        <w:tab/>
      </w:r>
      <w:r>
        <w:t>Timers in the on-network floor participant</w:t>
      </w:r>
      <w:r>
        <w:tab/>
      </w:r>
      <w:r>
        <w:fldChar w:fldCharType="begin" w:fldLock="1"/>
      </w:r>
      <w:r>
        <w:instrText xml:space="preserve"> PAGEREF _Toc91169935 \h </w:instrText>
      </w:r>
      <w:r>
        <w:fldChar w:fldCharType="separate"/>
      </w:r>
      <w:r>
        <w:t>187</w:t>
      </w:r>
      <w:r>
        <w:fldChar w:fldCharType="end"/>
      </w:r>
    </w:p>
    <w:p w14:paraId="208C91B4" w14:textId="77777777" w:rsidR="00E8270C" w:rsidRPr="003F18B2" w:rsidRDefault="00E8270C">
      <w:pPr>
        <w:pStyle w:val="TOC3"/>
        <w:rPr>
          <w:rFonts w:ascii="Calibri" w:hAnsi="Calibri"/>
          <w:sz w:val="22"/>
          <w:szCs w:val="22"/>
          <w:lang w:eastAsia="en-GB"/>
        </w:rPr>
      </w:pPr>
      <w:r>
        <w:t>11.1.2</w:t>
      </w:r>
      <w:r w:rsidRPr="003F18B2">
        <w:rPr>
          <w:rFonts w:ascii="Calibri" w:hAnsi="Calibri"/>
          <w:sz w:val="22"/>
          <w:szCs w:val="22"/>
          <w:lang w:eastAsia="en-GB"/>
        </w:rPr>
        <w:tab/>
      </w:r>
      <w:r>
        <w:t>Timers in the off-network floor participant</w:t>
      </w:r>
      <w:r>
        <w:tab/>
      </w:r>
      <w:r>
        <w:fldChar w:fldCharType="begin" w:fldLock="1"/>
      </w:r>
      <w:r>
        <w:instrText xml:space="preserve"> PAGEREF _Toc91169936 \h </w:instrText>
      </w:r>
      <w:r>
        <w:fldChar w:fldCharType="separate"/>
      </w:r>
      <w:r>
        <w:t>188</w:t>
      </w:r>
      <w:r>
        <w:fldChar w:fldCharType="end"/>
      </w:r>
    </w:p>
    <w:p w14:paraId="4BBE7284" w14:textId="77777777" w:rsidR="00E8270C" w:rsidRPr="003F18B2" w:rsidRDefault="00E8270C">
      <w:pPr>
        <w:pStyle w:val="TOC3"/>
        <w:rPr>
          <w:rFonts w:ascii="Calibri" w:hAnsi="Calibri"/>
          <w:sz w:val="22"/>
          <w:szCs w:val="22"/>
          <w:lang w:eastAsia="en-GB"/>
        </w:rPr>
      </w:pPr>
      <w:r>
        <w:t>11.1.3</w:t>
      </w:r>
      <w:r w:rsidRPr="003F18B2">
        <w:rPr>
          <w:rFonts w:ascii="Calibri" w:hAnsi="Calibri"/>
          <w:sz w:val="22"/>
          <w:szCs w:val="22"/>
          <w:lang w:eastAsia="en-GB"/>
        </w:rPr>
        <w:tab/>
      </w:r>
      <w:r>
        <w:t>Timers in the floor control server</w:t>
      </w:r>
      <w:r>
        <w:tab/>
      </w:r>
      <w:r>
        <w:fldChar w:fldCharType="begin" w:fldLock="1"/>
      </w:r>
      <w:r>
        <w:instrText xml:space="preserve"> PAGEREF _Toc91169937 \h </w:instrText>
      </w:r>
      <w:r>
        <w:fldChar w:fldCharType="separate"/>
      </w:r>
      <w:r>
        <w:t>191</w:t>
      </w:r>
      <w:r>
        <w:fldChar w:fldCharType="end"/>
      </w:r>
    </w:p>
    <w:p w14:paraId="643C20C5" w14:textId="77777777" w:rsidR="00E8270C" w:rsidRPr="003F18B2" w:rsidRDefault="00E8270C">
      <w:pPr>
        <w:pStyle w:val="TOC3"/>
        <w:rPr>
          <w:rFonts w:ascii="Calibri" w:hAnsi="Calibri"/>
          <w:sz w:val="22"/>
          <w:szCs w:val="22"/>
          <w:lang w:eastAsia="en-GB"/>
        </w:rPr>
      </w:pPr>
      <w:r>
        <w:t>11.1.4</w:t>
      </w:r>
      <w:r w:rsidRPr="003F18B2">
        <w:rPr>
          <w:rFonts w:ascii="Calibri" w:hAnsi="Calibri"/>
          <w:sz w:val="22"/>
          <w:szCs w:val="22"/>
          <w:lang w:eastAsia="en-GB"/>
        </w:rPr>
        <w:tab/>
      </w:r>
      <w:r>
        <w:t>Timers in the participating MCPTT function</w:t>
      </w:r>
      <w:r>
        <w:tab/>
      </w:r>
      <w:r>
        <w:fldChar w:fldCharType="begin" w:fldLock="1"/>
      </w:r>
      <w:r>
        <w:instrText xml:space="preserve"> PAGEREF _Toc91169938 \h </w:instrText>
      </w:r>
      <w:r>
        <w:fldChar w:fldCharType="separate"/>
      </w:r>
      <w:r>
        <w:t>194</w:t>
      </w:r>
      <w:r>
        <w:fldChar w:fldCharType="end"/>
      </w:r>
    </w:p>
    <w:p w14:paraId="71C21834" w14:textId="77777777" w:rsidR="00E8270C" w:rsidRPr="003F18B2" w:rsidRDefault="00E8270C">
      <w:pPr>
        <w:pStyle w:val="TOC2"/>
        <w:rPr>
          <w:rFonts w:ascii="Calibri" w:hAnsi="Calibri"/>
          <w:sz w:val="22"/>
          <w:szCs w:val="22"/>
          <w:lang w:eastAsia="en-GB"/>
        </w:rPr>
      </w:pPr>
      <w:r>
        <w:t>11.2</w:t>
      </w:r>
      <w:r w:rsidRPr="003F18B2">
        <w:rPr>
          <w:rFonts w:ascii="Calibri" w:hAnsi="Calibri"/>
          <w:sz w:val="22"/>
          <w:szCs w:val="22"/>
          <w:lang w:eastAsia="en-GB"/>
        </w:rPr>
        <w:tab/>
      </w:r>
      <w:r>
        <w:t>Counters</w:t>
      </w:r>
      <w:r>
        <w:tab/>
      </w:r>
      <w:r>
        <w:fldChar w:fldCharType="begin" w:fldLock="1"/>
      </w:r>
      <w:r>
        <w:instrText xml:space="preserve"> PAGEREF _Toc91169939 \h </w:instrText>
      </w:r>
      <w:r>
        <w:fldChar w:fldCharType="separate"/>
      </w:r>
      <w:r>
        <w:t>195</w:t>
      </w:r>
      <w:r>
        <w:fldChar w:fldCharType="end"/>
      </w:r>
    </w:p>
    <w:p w14:paraId="3E277FA6" w14:textId="77777777" w:rsidR="00E8270C" w:rsidRPr="003F18B2" w:rsidRDefault="00E8270C">
      <w:pPr>
        <w:pStyle w:val="TOC3"/>
        <w:rPr>
          <w:rFonts w:ascii="Calibri" w:hAnsi="Calibri"/>
          <w:sz w:val="22"/>
          <w:szCs w:val="22"/>
          <w:lang w:eastAsia="en-GB"/>
        </w:rPr>
      </w:pPr>
      <w:r>
        <w:t>11.2.1</w:t>
      </w:r>
      <w:r w:rsidRPr="003F18B2">
        <w:rPr>
          <w:rFonts w:ascii="Calibri" w:hAnsi="Calibri"/>
          <w:sz w:val="22"/>
          <w:szCs w:val="22"/>
          <w:lang w:eastAsia="en-GB"/>
        </w:rPr>
        <w:tab/>
      </w:r>
      <w:r>
        <w:t>Counters in the on-network floor participant</w:t>
      </w:r>
      <w:r>
        <w:tab/>
      </w:r>
      <w:r>
        <w:fldChar w:fldCharType="begin" w:fldLock="1"/>
      </w:r>
      <w:r>
        <w:instrText xml:space="preserve"> PAGEREF _Toc91169940 \h </w:instrText>
      </w:r>
      <w:r>
        <w:fldChar w:fldCharType="separate"/>
      </w:r>
      <w:r>
        <w:t>195</w:t>
      </w:r>
      <w:r>
        <w:fldChar w:fldCharType="end"/>
      </w:r>
    </w:p>
    <w:p w14:paraId="0C58C76B" w14:textId="77777777" w:rsidR="00E8270C" w:rsidRPr="003F18B2" w:rsidRDefault="00E8270C">
      <w:pPr>
        <w:pStyle w:val="TOC3"/>
        <w:rPr>
          <w:rFonts w:ascii="Calibri" w:hAnsi="Calibri"/>
          <w:sz w:val="22"/>
          <w:szCs w:val="22"/>
          <w:lang w:eastAsia="en-GB"/>
        </w:rPr>
      </w:pPr>
      <w:r>
        <w:t>11.2.2</w:t>
      </w:r>
      <w:r w:rsidRPr="003F18B2">
        <w:rPr>
          <w:rFonts w:ascii="Calibri" w:hAnsi="Calibri"/>
          <w:sz w:val="22"/>
          <w:szCs w:val="22"/>
          <w:lang w:eastAsia="en-GB"/>
        </w:rPr>
        <w:tab/>
      </w:r>
      <w:r>
        <w:t>Counters in the off-network floor participant</w:t>
      </w:r>
      <w:r>
        <w:tab/>
      </w:r>
      <w:r>
        <w:fldChar w:fldCharType="begin" w:fldLock="1"/>
      </w:r>
      <w:r>
        <w:instrText xml:space="preserve"> PAGEREF _Toc91169941 \h </w:instrText>
      </w:r>
      <w:r>
        <w:fldChar w:fldCharType="separate"/>
      </w:r>
      <w:r>
        <w:t>196</w:t>
      </w:r>
      <w:r>
        <w:fldChar w:fldCharType="end"/>
      </w:r>
    </w:p>
    <w:p w14:paraId="44E70B9E" w14:textId="77777777" w:rsidR="00E8270C" w:rsidRPr="003F18B2" w:rsidRDefault="00E8270C">
      <w:pPr>
        <w:pStyle w:val="TOC3"/>
        <w:rPr>
          <w:rFonts w:ascii="Calibri" w:hAnsi="Calibri"/>
          <w:sz w:val="22"/>
          <w:szCs w:val="22"/>
          <w:lang w:eastAsia="en-GB"/>
        </w:rPr>
      </w:pPr>
      <w:r>
        <w:t>11.2.3</w:t>
      </w:r>
      <w:r w:rsidRPr="003F18B2">
        <w:rPr>
          <w:rFonts w:ascii="Calibri" w:hAnsi="Calibri"/>
          <w:sz w:val="22"/>
          <w:szCs w:val="22"/>
          <w:lang w:eastAsia="en-GB"/>
        </w:rPr>
        <w:tab/>
      </w:r>
      <w:r>
        <w:t>Counters in the controlling MCPTT function</w:t>
      </w:r>
      <w:r>
        <w:tab/>
      </w:r>
      <w:r>
        <w:fldChar w:fldCharType="begin" w:fldLock="1"/>
      </w:r>
      <w:r>
        <w:instrText xml:space="preserve"> PAGEREF _Toc91169942 \h </w:instrText>
      </w:r>
      <w:r>
        <w:fldChar w:fldCharType="separate"/>
      </w:r>
      <w:r>
        <w:t>196</w:t>
      </w:r>
      <w:r>
        <w:fldChar w:fldCharType="end"/>
      </w:r>
    </w:p>
    <w:p w14:paraId="6EB58BA1" w14:textId="77777777" w:rsidR="00E8270C" w:rsidRPr="003F18B2" w:rsidRDefault="00E8270C">
      <w:pPr>
        <w:pStyle w:val="TOC3"/>
        <w:rPr>
          <w:rFonts w:ascii="Calibri" w:hAnsi="Calibri"/>
          <w:sz w:val="22"/>
          <w:szCs w:val="22"/>
          <w:lang w:eastAsia="en-GB"/>
        </w:rPr>
      </w:pPr>
      <w:r>
        <w:t>11.2.4</w:t>
      </w:r>
      <w:r w:rsidRPr="003F18B2">
        <w:rPr>
          <w:rFonts w:ascii="Calibri" w:hAnsi="Calibri"/>
          <w:sz w:val="22"/>
          <w:szCs w:val="22"/>
          <w:lang w:eastAsia="en-GB"/>
        </w:rPr>
        <w:tab/>
      </w:r>
      <w:r>
        <w:t>Counters in the participating MCPTT function</w:t>
      </w:r>
      <w:r>
        <w:tab/>
      </w:r>
      <w:r>
        <w:fldChar w:fldCharType="begin" w:fldLock="1"/>
      </w:r>
      <w:r>
        <w:instrText xml:space="preserve"> PAGEREF _Toc91169943 \h </w:instrText>
      </w:r>
      <w:r>
        <w:fldChar w:fldCharType="separate"/>
      </w:r>
      <w:r>
        <w:t>197</w:t>
      </w:r>
      <w:r>
        <w:fldChar w:fldCharType="end"/>
      </w:r>
    </w:p>
    <w:p w14:paraId="45BA9A85" w14:textId="77777777" w:rsidR="00E8270C" w:rsidRPr="003F18B2" w:rsidRDefault="00E8270C">
      <w:pPr>
        <w:pStyle w:val="TOC1"/>
        <w:rPr>
          <w:rFonts w:ascii="Calibri" w:hAnsi="Calibri"/>
          <w:szCs w:val="22"/>
          <w:lang w:eastAsia="en-GB"/>
        </w:rPr>
      </w:pPr>
      <w:r>
        <w:t>12</w:t>
      </w:r>
      <w:r w:rsidRPr="003F18B2">
        <w:rPr>
          <w:rFonts w:ascii="Calibri" w:hAnsi="Calibri"/>
          <w:szCs w:val="22"/>
          <w:lang w:eastAsia="en-GB"/>
        </w:rPr>
        <w:tab/>
      </w:r>
      <w:r>
        <w:t>Extensions within the present document</w:t>
      </w:r>
      <w:r>
        <w:tab/>
      </w:r>
      <w:r>
        <w:fldChar w:fldCharType="begin" w:fldLock="1"/>
      </w:r>
      <w:r>
        <w:instrText xml:space="preserve"> PAGEREF _Toc91169944 \h </w:instrText>
      </w:r>
      <w:r>
        <w:fldChar w:fldCharType="separate"/>
      </w:r>
      <w:r>
        <w:t>198</w:t>
      </w:r>
      <w:r>
        <w:fldChar w:fldCharType="end"/>
      </w:r>
    </w:p>
    <w:p w14:paraId="22C6C40C" w14:textId="77777777" w:rsidR="00E8270C" w:rsidRPr="003F18B2" w:rsidRDefault="00E8270C">
      <w:pPr>
        <w:pStyle w:val="TOC2"/>
        <w:rPr>
          <w:rFonts w:ascii="Calibri" w:hAnsi="Calibri"/>
          <w:sz w:val="22"/>
          <w:szCs w:val="22"/>
          <w:lang w:eastAsia="en-GB"/>
        </w:rPr>
      </w:pPr>
      <w:r>
        <w:t>12.1</w:t>
      </w:r>
      <w:r w:rsidRPr="003F18B2">
        <w:rPr>
          <w:rFonts w:ascii="Calibri" w:hAnsi="Calibri"/>
          <w:sz w:val="22"/>
          <w:szCs w:val="22"/>
          <w:lang w:eastAsia="en-GB"/>
        </w:rPr>
        <w:tab/>
      </w:r>
      <w:r>
        <w:t>Session description types defined within the present document</w:t>
      </w:r>
      <w:r>
        <w:tab/>
      </w:r>
      <w:r>
        <w:fldChar w:fldCharType="begin" w:fldLock="1"/>
      </w:r>
      <w:r>
        <w:instrText xml:space="preserve"> PAGEREF _Toc91169945 \h </w:instrText>
      </w:r>
      <w:r>
        <w:fldChar w:fldCharType="separate"/>
      </w:r>
      <w:r>
        <w:t>198</w:t>
      </w:r>
      <w:r>
        <w:fldChar w:fldCharType="end"/>
      </w:r>
    </w:p>
    <w:p w14:paraId="3E5BD122" w14:textId="77777777" w:rsidR="00E8270C" w:rsidRPr="003F18B2" w:rsidRDefault="00E8270C">
      <w:pPr>
        <w:pStyle w:val="TOC3"/>
        <w:rPr>
          <w:rFonts w:ascii="Calibri" w:hAnsi="Calibri"/>
          <w:sz w:val="22"/>
          <w:szCs w:val="22"/>
          <w:lang w:eastAsia="en-GB"/>
        </w:rPr>
      </w:pPr>
      <w:r>
        <w:t>12.1.1</w:t>
      </w:r>
      <w:r w:rsidRPr="003F18B2">
        <w:rPr>
          <w:rFonts w:ascii="Calibri" w:hAnsi="Calibri"/>
          <w:sz w:val="22"/>
          <w:szCs w:val="22"/>
          <w:lang w:eastAsia="en-GB"/>
        </w:rPr>
        <w:tab/>
      </w:r>
      <w:r>
        <w:t>General</w:t>
      </w:r>
      <w:r>
        <w:tab/>
      </w:r>
      <w:r>
        <w:fldChar w:fldCharType="begin" w:fldLock="1"/>
      </w:r>
      <w:r>
        <w:instrText xml:space="preserve"> PAGEREF _Toc91169946 \h </w:instrText>
      </w:r>
      <w:r>
        <w:fldChar w:fldCharType="separate"/>
      </w:r>
      <w:r>
        <w:t>198</w:t>
      </w:r>
      <w:r>
        <w:fldChar w:fldCharType="end"/>
      </w:r>
    </w:p>
    <w:p w14:paraId="6372D7D9" w14:textId="77777777" w:rsidR="00E8270C" w:rsidRPr="003F18B2" w:rsidRDefault="00E8270C">
      <w:pPr>
        <w:pStyle w:val="TOC3"/>
        <w:rPr>
          <w:rFonts w:ascii="Calibri" w:hAnsi="Calibri"/>
          <w:sz w:val="22"/>
          <w:szCs w:val="22"/>
          <w:lang w:eastAsia="en-GB"/>
        </w:rPr>
      </w:pPr>
      <w:r>
        <w:t>12.1.2</w:t>
      </w:r>
      <w:r w:rsidRPr="003F18B2">
        <w:rPr>
          <w:rFonts w:ascii="Calibri" w:hAnsi="Calibri"/>
          <w:sz w:val="22"/>
          <w:szCs w:val="22"/>
          <w:lang w:eastAsia="en-GB"/>
        </w:rPr>
        <w:tab/>
      </w:r>
      <w:r>
        <w:t>SDP "fmtp" attribute for MCPTT</w:t>
      </w:r>
      <w:r>
        <w:tab/>
      </w:r>
      <w:r>
        <w:fldChar w:fldCharType="begin" w:fldLock="1"/>
      </w:r>
      <w:r>
        <w:instrText xml:space="preserve"> PAGEREF _Toc91169947 \h </w:instrText>
      </w:r>
      <w:r>
        <w:fldChar w:fldCharType="separate"/>
      </w:r>
      <w:r>
        <w:t>198</w:t>
      </w:r>
      <w:r>
        <w:fldChar w:fldCharType="end"/>
      </w:r>
    </w:p>
    <w:p w14:paraId="47CF7925" w14:textId="77777777" w:rsidR="00E8270C" w:rsidRPr="003F18B2" w:rsidRDefault="00E8270C">
      <w:pPr>
        <w:pStyle w:val="TOC4"/>
        <w:rPr>
          <w:rFonts w:ascii="Calibri" w:hAnsi="Calibri"/>
          <w:sz w:val="22"/>
          <w:szCs w:val="22"/>
          <w:lang w:eastAsia="en-GB"/>
        </w:rPr>
      </w:pPr>
      <w:r>
        <w:t>12.1.2.1</w:t>
      </w:r>
      <w:r w:rsidRPr="003F18B2">
        <w:rPr>
          <w:rFonts w:ascii="Calibri" w:hAnsi="Calibri"/>
          <w:sz w:val="22"/>
          <w:szCs w:val="22"/>
          <w:lang w:eastAsia="en-GB"/>
        </w:rPr>
        <w:tab/>
      </w:r>
      <w:r>
        <w:t>General</w:t>
      </w:r>
      <w:r>
        <w:tab/>
      </w:r>
      <w:r>
        <w:fldChar w:fldCharType="begin" w:fldLock="1"/>
      </w:r>
      <w:r>
        <w:instrText xml:space="preserve"> PAGEREF _Toc91169948 \h </w:instrText>
      </w:r>
      <w:r>
        <w:fldChar w:fldCharType="separate"/>
      </w:r>
      <w:r>
        <w:t>198</w:t>
      </w:r>
      <w:r>
        <w:fldChar w:fldCharType="end"/>
      </w:r>
    </w:p>
    <w:p w14:paraId="7D676E0F" w14:textId="77777777" w:rsidR="00E8270C" w:rsidRPr="003F18B2" w:rsidRDefault="00E8270C">
      <w:pPr>
        <w:pStyle w:val="TOC4"/>
        <w:rPr>
          <w:rFonts w:ascii="Calibri" w:hAnsi="Calibri"/>
          <w:sz w:val="22"/>
          <w:szCs w:val="22"/>
          <w:lang w:eastAsia="en-GB"/>
        </w:rPr>
      </w:pPr>
      <w:r>
        <w:t>12.1.2.2</w:t>
      </w:r>
      <w:r w:rsidRPr="003F18B2">
        <w:rPr>
          <w:rFonts w:ascii="Calibri" w:hAnsi="Calibri"/>
          <w:sz w:val="22"/>
          <w:szCs w:val="22"/>
          <w:lang w:eastAsia="en-GB"/>
        </w:rPr>
        <w:tab/>
      </w:r>
      <w:r>
        <w:t>Semantics</w:t>
      </w:r>
      <w:r>
        <w:tab/>
      </w:r>
      <w:r>
        <w:fldChar w:fldCharType="begin" w:fldLock="1"/>
      </w:r>
      <w:r>
        <w:instrText xml:space="preserve"> PAGEREF _Toc91169949 \h </w:instrText>
      </w:r>
      <w:r>
        <w:fldChar w:fldCharType="separate"/>
      </w:r>
      <w:r>
        <w:t>198</w:t>
      </w:r>
      <w:r>
        <w:fldChar w:fldCharType="end"/>
      </w:r>
    </w:p>
    <w:p w14:paraId="03F62BB1" w14:textId="77777777" w:rsidR="00E8270C" w:rsidRPr="003F18B2" w:rsidRDefault="00E8270C">
      <w:pPr>
        <w:pStyle w:val="TOC4"/>
        <w:rPr>
          <w:rFonts w:ascii="Calibri" w:hAnsi="Calibri"/>
          <w:sz w:val="22"/>
          <w:szCs w:val="22"/>
          <w:lang w:eastAsia="en-GB"/>
        </w:rPr>
      </w:pPr>
      <w:r>
        <w:t>12.1.2.3</w:t>
      </w:r>
      <w:r w:rsidRPr="003F18B2">
        <w:rPr>
          <w:rFonts w:ascii="Calibri" w:hAnsi="Calibri"/>
          <w:sz w:val="22"/>
          <w:szCs w:val="22"/>
          <w:lang w:eastAsia="en-GB"/>
        </w:rPr>
        <w:tab/>
      </w:r>
      <w:r>
        <w:t>Syntax</w:t>
      </w:r>
      <w:r>
        <w:tab/>
      </w:r>
      <w:r>
        <w:fldChar w:fldCharType="begin" w:fldLock="1"/>
      </w:r>
      <w:r>
        <w:instrText xml:space="preserve"> PAGEREF _Toc91169950 \h </w:instrText>
      </w:r>
      <w:r>
        <w:fldChar w:fldCharType="separate"/>
      </w:r>
      <w:r>
        <w:t>199</w:t>
      </w:r>
      <w:r>
        <w:fldChar w:fldCharType="end"/>
      </w:r>
    </w:p>
    <w:p w14:paraId="15F6CAB1" w14:textId="77777777" w:rsidR="00E8270C" w:rsidRPr="003F18B2" w:rsidRDefault="00E8270C">
      <w:pPr>
        <w:pStyle w:val="TOC1"/>
        <w:rPr>
          <w:rFonts w:ascii="Calibri" w:hAnsi="Calibri"/>
          <w:szCs w:val="22"/>
          <w:lang w:eastAsia="en-GB"/>
        </w:rPr>
      </w:pPr>
      <w:r>
        <w:t>13</w:t>
      </w:r>
      <w:r w:rsidRPr="003F18B2">
        <w:rPr>
          <w:rFonts w:ascii="Calibri" w:hAnsi="Calibri"/>
          <w:szCs w:val="22"/>
          <w:lang w:eastAsia="en-GB"/>
        </w:rPr>
        <w:tab/>
      </w:r>
      <w:r>
        <w:t>Media plane security</w:t>
      </w:r>
      <w:r>
        <w:tab/>
      </w:r>
      <w:r>
        <w:fldChar w:fldCharType="begin" w:fldLock="1"/>
      </w:r>
      <w:r>
        <w:instrText xml:space="preserve"> PAGEREF _Toc91169951 \h </w:instrText>
      </w:r>
      <w:r>
        <w:fldChar w:fldCharType="separate"/>
      </w:r>
      <w:r>
        <w:t>199</w:t>
      </w:r>
      <w:r>
        <w:fldChar w:fldCharType="end"/>
      </w:r>
    </w:p>
    <w:p w14:paraId="37CAB447" w14:textId="77777777" w:rsidR="00E8270C" w:rsidRPr="003F18B2" w:rsidRDefault="00E8270C">
      <w:pPr>
        <w:pStyle w:val="TOC2"/>
        <w:rPr>
          <w:rFonts w:ascii="Calibri" w:hAnsi="Calibri"/>
          <w:sz w:val="22"/>
          <w:szCs w:val="22"/>
          <w:lang w:eastAsia="en-GB"/>
        </w:rPr>
      </w:pPr>
      <w:r>
        <w:t>13.1</w:t>
      </w:r>
      <w:r w:rsidRPr="003F18B2">
        <w:rPr>
          <w:rFonts w:ascii="Calibri" w:hAnsi="Calibri"/>
          <w:sz w:val="22"/>
          <w:szCs w:val="22"/>
          <w:lang w:eastAsia="en-GB"/>
        </w:rPr>
        <w:tab/>
      </w:r>
      <w:r>
        <w:t>General</w:t>
      </w:r>
      <w:r>
        <w:tab/>
      </w:r>
      <w:r>
        <w:fldChar w:fldCharType="begin" w:fldLock="1"/>
      </w:r>
      <w:r>
        <w:instrText xml:space="preserve"> PAGEREF _Toc91169952 \h </w:instrText>
      </w:r>
      <w:r>
        <w:fldChar w:fldCharType="separate"/>
      </w:r>
      <w:r>
        <w:t>199</w:t>
      </w:r>
      <w:r>
        <w:fldChar w:fldCharType="end"/>
      </w:r>
    </w:p>
    <w:p w14:paraId="7672E8AC" w14:textId="77777777" w:rsidR="00E8270C" w:rsidRPr="003F18B2" w:rsidRDefault="00E8270C">
      <w:pPr>
        <w:pStyle w:val="TOC2"/>
        <w:rPr>
          <w:rFonts w:ascii="Calibri" w:hAnsi="Calibri"/>
          <w:sz w:val="22"/>
          <w:szCs w:val="22"/>
          <w:lang w:eastAsia="en-GB"/>
        </w:rPr>
      </w:pPr>
      <w:r>
        <w:t>13.2</w:t>
      </w:r>
      <w:r w:rsidRPr="003F18B2">
        <w:rPr>
          <w:rFonts w:ascii="Calibri" w:hAnsi="Calibri"/>
          <w:sz w:val="22"/>
          <w:szCs w:val="22"/>
          <w:lang w:eastAsia="en-GB"/>
        </w:rPr>
        <w:tab/>
      </w:r>
      <w:r w:rsidRPr="00AC1D4B">
        <w:rPr>
          <w:rFonts w:cs="Arial"/>
          <w:bCs/>
        </w:rPr>
        <w:t>Derivation of SRTP/SRTCP master keys</w:t>
      </w:r>
      <w:r>
        <w:tab/>
      </w:r>
      <w:r>
        <w:fldChar w:fldCharType="begin" w:fldLock="1"/>
      </w:r>
      <w:r>
        <w:instrText xml:space="preserve"> PAGEREF _Toc91169953 \h </w:instrText>
      </w:r>
      <w:r>
        <w:fldChar w:fldCharType="separate"/>
      </w:r>
      <w:r>
        <w:t>202</w:t>
      </w:r>
      <w:r>
        <w:fldChar w:fldCharType="end"/>
      </w:r>
    </w:p>
    <w:p w14:paraId="3155095E" w14:textId="77777777" w:rsidR="00E8270C" w:rsidRPr="003F18B2" w:rsidRDefault="00E8270C">
      <w:pPr>
        <w:pStyle w:val="TOC2"/>
        <w:rPr>
          <w:rFonts w:ascii="Calibri" w:hAnsi="Calibri"/>
          <w:sz w:val="22"/>
          <w:szCs w:val="22"/>
          <w:lang w:eastAsia="en-GB"/>
        </w:rPr>
      </w:pPr>
      <w:r>
        <w:t>13.3</w:t>
      </w:r>
      <w:r w:rsidRPr="003F18B2">
        <w:rPr>
          <w:rFonts w:ascii="Calibri" w:hAnsi="Calibri"/>
          <w:sz w:val="22"/>
          <w:szCs w:val="22"/>
          <w:lang w:eastAsia="en-GB"/>
        </w:rPr>
        <w:tab/>
      </w:r>
      <w:r>
        <w:t>Media plane encryption and decryption</w:t>
      </w:r>
      <w:r>
        <w:tab/>
      </w:r>
      <w:r>
        <w:fldChar w:fldCharType="begin" w:fldLock="1"/>
      </w:r>
      <w:r>
        <w:instrText xml:space="preserve"> PAGEREF _Toc91169954 \h </w:instrText>
      </w:r>
      <w:r>
        <w:fldChar w:fldCharType="separate"/>
      </w:r>
      <w:r>
        <w:t>202</w:t>
      </w:r>
      <w:r>
        <w:fldChar w:fldCharType="end"/>
      </w:r>
    </w:p>
    <w:p w14:paraId="265530CB" w14:textId="77777777" w:rsidR="00E8270C" w:rsidRPr="003F18B2" w:rsidRDefault="00E8270C">
      <w:pPr>
        <w:pStyle w:val="TOC3"/>
        <w:rPr>
          <w:rFonts w:ascii="Calibri" w:hAnsi="Calibri"/>
          <w:sz w:val="22"/>
          <w:szCs w:val="22"/>
          <w:lang w:eastAsia="en-GB"/>
        </w:rPr>
      </w:pPr>
      <w:r>
        <w:t>13.3.1</w:t>
      </w:r>
      <w:r w:rsidRPr="003F18B2">
        <w:rPr>
          <w:rFonts w:ascii="Calibri" w:hAnsi="Calibri"/>
          <w:sz w:val="22"/>
          <w:szCs w:val="22"/>
          <w:lang w:eastAsia="en-GB"/>
        </w:rPr>
        <w:tab/>
      </w:r>
      <w:r>
        <w:t>General</w:t>
      </w:r>
      <w:r>
        <w:tab/>
      </w:r>
      <w:r>
        <w:fldChar w:fldCharType="begin" w:fldLock="1"/>
      </w:r>
      <w:r>
        <w:instrText xml:space="preserve"> PAGEREF _Toc91169955 \h </w:instrText>
      </w:r>
      <w:r>
        <w:fldChar w:fldCharType="separate"/>
      </w:r>
      <w:r>
        <w:t>202</w:t>
      </w:r>
      <w:r>
        <w:fldChar w:fldCharType="end"/>
      </w:r>
    </w:p>
    <w:p w14:paraId="2D3DA6D3" w14:textId="77777777" w:rsidR="00E8270C" w:rsidRPr="003F18B2" w:rsidRDefault="00E8270C">
      <w:pPr>
        <w:pStyle w:val="TOC3"/>
        <w:rPr>
          <w:rFonts w:ascii="Calibri" w:hAnsi="Calibri"/>
          <w:sz w:val="22"/>
          <w:szCs w:val="22"/>
          <w:lang w:eastAsia="en-GB"/>
        </w:rPr>
      </w:pPr>
      <w:r>
        <w:t>13.3.2</w:t>
      </w:r>
      <w:r w:rsidRPr="003F18B2">
        <w:rPr>
          <w:rFonts w:ascii="Calibri" w:hAnsi="Calibri"/>
          <w:sz w:val="22"/>
          <w:szCs w:val="22"/>
          <w:lang w:eastAsia="en-GB"/>
        </w:rPr>
        <w:tab/>
      </w:r>
      <w:r>
        <w:t>The participating MCPTT function</w:t>
      </w:r>
      <w:r>
        <w:tab/>
      </w:r>
      <w:r>
        <w:fldChar w:fldCharType="begin" w:fldLock="1"/>
      </w:r>
      <w:r>
        <w:instrText xml:space="preserve"> PAGEREF _Toc91169956 \h </w:instrText>
      </w:r>
      <w:r>
        <w:fldChar w:fldCharType="separate"/>
      </w:r>
      <w:r>
        <w:t>202</w:t>
      </w:r>
      <w:r>
        <w:fldChar w:fldCharType="end"/>
      </w:r>
    </w:p>
    <w:p w14:paraId="3135C6A4" w14:textId="77777777" w:rsidR="00E8270C" w:rsidRPr="003F18B2" w:rsidRDefault="00E8270C">
      <w:pPr>
        <w:pStyle w:val="TOC3"/>
        <w:rPr>
          <w:rFonts w:ascii="Calibri" w:hAnsi="Calibri"/>
          <w:sz w:val="22"/>
          <w:szCs w:val="22"/>
          <w:lang w:eastAsia="en-GB"/>
        </w:rPr>
      </w:pPr>
      <w:r>
        <w:t>13.3.3</w:t>
      </w:r>
      <w:r w:rsidRPr="003F18B2">
        <w:rPr>
          <w:rFonts w:ascii="Calibri" w:hAnsi="Calibri"/>
          <w:sz w:val="22"/>
          <w:szCs w:val="22"/>
          <w:lang w:eastAsia="en-GB"/>
        </w:rPr>
        <w:tab/>
      </w:r>
      <w:r>
        <w:t>The MCPTT client</w:t>
      </w:r>
      <w:r>
        <w:tab/>
      </w:r>
      <w:r>
        <w:fldChar w:fldCharType="begin" w:fldLock="1"/>
      </w:r>
      <w:r>
        <w:instrText xml:space="preserve"> PAGEREF _Toc91169957 \h </w:instrText>
      </w:r>
      <w:r>
        <w:fldChar w:fldCharType="separate"/>
      </w:r>
      <w:r>
        <w:t>204</w:t>
      </w:r>
      <w:r>
        <w:fldChar w:fldCharType="end"/>
      </w:r>
    </w:p>
    <w:p w14:paraId="7712612F" w14:textId="77777777" w:rsidR="00E8270C" w:rsidRPr="003F18B2" w:rsidRDefault="00E8270C">
      <w:pPr>
        <w:pStyle w:val="TOC3"/>
        <w:rPr>
          <w:rFonts w:ascii="Calibri" w:hAnsi="Calibri"/>
          <w:sz w:val="22"/>
          <w:szCs w:val="22"/>
          <w:lang w:eastAsia="en-GB"/>
        </w:rPr>
      </w:pPr>
      <w:r>
        <w:t>13.3.4</w:t>
      </w:r>
      <w:r w:rsidRPr="003F18B2">
        <w:rPr>
          <w:rFonts w:ascii="Calibri" w:hAnsi="Calibri"/>
          <w:sz w:val="22"/>
          <w:szCs w:val="22"/>
          <w:lang w:eastAsia="en-GB"/>
        </w:rPr>
        <w:tab/>
      </w:r>
      <w:r>
        <w:t>The controlling MCPTT function</w:t>
      </w:r>
      <w:r>
        <w:tab/>
      </w:r>
      <w:r>
        <w:fldChar w:fldCharType="begin" w:fldLock="1"/>
      </w:r>
      <w:r>
        <w:instrText xml:space="preserve"> PAGEREF _Toc91169958 \h </w:instrText>
      </w:r>
      <w:r>
        <w:fldChar w:fldCharType="separate"/>
      </w:r>
      <w:r>
        <w:t>207</w:t>
      </w:r>
      <w:r>
        <w:fldChar w:fldCharType="end"/>
      </w:r>
    </w:p>
    <w:p w14:paraId="17273F96" w14:textId="77777777" w:rsidR="00E8270C" w:rsidRPr="003F18B2" w:rsidRDefault="00E8270C">
      <w:pPr>
        <w:pStyle w:val="TOC3"/>
        <w:rPr>
          <w:rFonts w:ascii="Calibri" w:hAnsi="Calibri"/>
          <w:sz w:val="22"/>
          <w:szCs w:val="22"/>
          <w:lang w:eastAsia="en-GB"/>
        </w:rPr>
      </w:pPr>
      <w:r>
        <w:t>13.3.5</w:t>
      </w:r>
      <w:r w:rsidRPr="003F18B2">
        <w:rPr>
          <w:rFonts w:ascii="Calibri" w:hAnsi="Calibri"/>
          <w:sz w:val="22"/>
          <w:szCs w:val="22"/>
          <w:lang w:eastAsia="en-GB"/>
        </w:rPr>
        <w:tab/>
      </w:r>
      <w:r>
        <w:t>The non-controlling MCPTT function</w:t>
      </w:r>
      <w:r>
        <w:tab/>
      </w:r>
      <w:r>
        <w:fldChar w:fldCharType="begin" w:fldLock="1"/>
      </w:r>
      <w:r>
        <w:instrText xml:space="preserve"> PAGEREF _Toc91169959 \h </w:instrText>
      </w:r>
      <w:r>
        <w:fldChar w:fldCharType="separate"/>
      </w:r>
      <w:r>
        <w:t>209</w:t>
      </w:r>
      <w:r>
        <w:fldChar w:fldCharType="end"/>
      </w:r>
    </w:p>
    <w:p w14:paraId="57BF2C8A" w14:textId="77777777" w:rsidR="00E8270C" w:rsidRPr="003F18B2" w:rsidRDefault="00E8270C">
      <w:pPr>
        <w:pStyle w:val="TOC1"/>
        <w:rPr>
          <w:rFonts w:ascii="Calibri" w:hAnsi="Calibri"/>
          <w:szCs w:val="22"/>
          <w:lang w:eastAsia="en-GB"/>
        </w:rPr>
      </w:pPr>
      <w:r>
        <w:t>14.</w:t>
      </w:r>
      <w:r w:rsidRPr="003F18B2">
        <w:rPr>
          <w:rFonts w:ascii="Calibri" w:hAnsi="Calibri"/>
          <w:szCs w:val="22"/>
          <w:lang w:eastAsia="en-GB"/>
        </w:rPr>
        <w:tab/>
      </w:r>
      <w:r>
        <w:t>SDP offer/ answer procedures</w:t>
      </w:r>
      <w:r>
        <w:tab/>
      </w:r>
      <w:r>
        <w:fldChar w:fldCharType="begin" w:fldLock="1"/>
      </w:r>
      <w:r>
        <w:instrText xml:space="preserve"> PAGEREF _Toc91169960 \h </w:instrText>
      </w:r>
      <w:r>
        <w:fldChar w:fldCharType="separate"/>
      </w:r>
      <w:r>
        <w:t>210</w:t>
      </w:r>
      <w:r>
        <w:fldChar w:fldCharType="end"/>
      </w:r>
    </w:p>
    <w:p w14:paraId="5C1C9C2C" w14:textId="77777777" w:rsidR="00E8270C" w:rsidRPr="003F18B2" w:rsidRDefault="00E8270C">
      <w:pPr>
        <w:pStyle w:val="TOC2"/>
        <w:rPr>
          <w:rFonts w:ascii="Calibri" w:hAnsi="Calibri"/>
          <w:sz w:val="22"/>
          <w:szCs w:val="22"/>
          <w:lang w:eastAsia="en-GB"/>
        </w:rPr>
      </w:pPr>
      <w:r>
        <w:t>14.1</w:t>
      </w:r>
      <w:r w:rsidRPr="003F18B2">
        <w:rPr>
          <w:rFonts w:ascii="Calibri" w:hAnsi="Calibri"/>
          <w:sz w:val="22"/>
          <w:szCs w:val="22"/>
          <w:lang w:eastAsia="en-GB"/>
        </w:rPr>
        <w:tab/>
      </w:r>
      <w:r>
        <w:t>General</w:t>
      </w:r>
      <w:r>
        <w:tab/>
      </w:r>
      <w:r>
        <w:fldChar w:fldCharType="begin" w:fldLock="1"/>
      </w:r>
      <w:r>
        <w:instrText xml:space="preserve"> PAGEREF _Toc91169961 \h </w:instrText>
      </w:r>
      <w:r>
        <w:fldChar w:fldCharType="separate"/>
      </w:r>
      <w:r>
        <w:t>210</w:t>
      </w:r>
      <w:r>
        <w:fldChar w:fldCharType="end"/>
      </w:r>
    </w:p>
    <w:p w14:paraId="50A02F5B" w14:textId="77777777" w:rsidR="00E8270C" w:rsidRPr="003F18B2" w:rsidRDefault="00E8270C">
      <w:pPr>
        <w:pStyle w:val="TOC2"/>
        <w:rPr>
          <w:rFonts w:ascii="Calibri" w:hAnsi="Calibri"/>
          <w:sz w:val="22"/>
          <w:szCs w:val="22"/>
          <w:lang w:eastAsia="en-GB"/>
        </w:rPr>
      </w:pPr>
      <w:r>
        <w:t>14.2</w:t>
      </w:r>
      <w:r w:rsidRPr="003F18B2">
        <w:rPr>
          <w:rFonts w:ascii="Calibri" w:hAnsi="Calibri"/>
          <w:sz w:val="22"/>
          <w:szCs w:val="22"/>
          <w:lang w:eastAsia="en-GB"/>
        </w:rPr>
        <w:tab/>
      </w:r>
      <w:r>
        <w:t>Generating an SDP offer</w:t>
      </w:r>
      <w:r>
        <w:tab/>
      </w:r>
      <w:r>
        <w:fldChar w:fldCharType="begin" w:fldLock="1"/>
      </w:r>
      <w:r>
        <w:instrText xml:space="preserve"> PAGEREF _Toc91169962 \h </w:instrText>
      </w:r>
      <w:r>
        <w:fldChar w:fldCharType="separate"/>
      </w:r>
      <w:r>
        <w:t>210</w:t>
      </w:r>
      <w:r>
        <w:fldChar w:fldCharType="end"/>
      </w:r>
    </w:p>
    <w:p w14:paraId="2C459B10" w14:textId="77777777" w:rsidR="00E8270C" w:rsidRPr="003F18B2" w:rsidRDefault="00E8270C">
      <w:pPr>
        <w:pStyle w:val="TOC3"/>
        <w:rPr>
          <w:rFonts w:ascii="Calibri" w:hAnsi="Calibri"/>
          <w:sz w:val="22"/>
          <w:szCs w:val="22"/>
          <w:lang w:eastAsia="en-GB"/>
        </w:rPr>
      </w:pPr>
      <w:r>
        <w:t>14.2.1</w:t>
      </w:r>
      <w:r w:rsidRPr="003F18B2">
        <w:rPr>
          <w:rFonts w:ascii="Calibri" w:hAnsi="Calibri"/>
          <w:sz w:val="22"/>
          <w:szCs w:val="22"/>
          <w:lang w:eastAsia="en-GB"/>
        </w:rPr>
        <w:tab/>
      </w:r>
      <w:r>
        <w:t>General</w:t>
      </w:r>
      <w:r>
        <w:tab/>
      </w:r>
      <w:r>
        <w:fldChar w:fldCharType="begin" w:fldLock="1"/>
      </w:r>
      <w:r>
        <w:instrText xml:space="preserve"> PAGEREF _Toc91169963 \h </w:instrText>
      </w:r>
      <w:r>
        <w:fldChar w:fldCharType="separate"/>
      </w:r>
      <w:r>
        <w:t>210</w:t>
      </w:r>
      <w:r>
        <w:fldChar w:fldCharType="end"/>
      </w:r>
    </w:p>
    <w:p w14:paraId="055A88F6" w14:textId="77777777" w:rsidR="00E8270C" w:rsidRPr="003F18B2" w:rsidRDefault="00E8270C">
      <w:pPr>
        <w:pStyle w:val="TOC3"/>
        <w:rPr>
          <w:rFonts w:ascii="Calibri" w:hAnsi="Calibri"/>
          <w:sz w:val="22"/>
          <w:szCs w:val="22"/>
          <w:lang w:eastAsia="en-GB"/>
        </w:rPr>
      </w:pPr>
      <w:r>
        <w:t>14.2.2</w:t>
      </w:r>
      <w:r w:rsidRPr="003F18B2">
        <w:rPr>
          <w:rFonts w:ascii="Calibri" w:hAnsi="Calibri"/>
          <w:sz w:val="22"/>
          <w:szCs w:val="22"/>
          <w:lang w:eastAsia="en-GB"/>
        </w:rPr>
        <w:tab/>
      </w:r>
      <w:r>
        <w:t>"mc_queueing" fmtp attribute</w:t>
      </w:r>
      <w:r>
        <w:tab/>
      </w:r>
      <w:r>
        <w:fldChar w:fldCharType="begin" w:fldLock="1"/>
      </w:r>
      <w:r>
        <w:instrText xml:space="preserve"> PAGEREF _Toc91169964 \h </w:instrText>
      </w:r>
      <w:r>
        <w:fldChar w:fldCharType="separate"/>
      </w:r>
      <w:r>
        <w:t>210</w:t>
      </w:r>
      <w:r>
        <w:fldChar w:fldCharType="end"/>
      </w:r>
    </w:p>
    <w:p w14:paraId="7D44F82A" w14:textId="77777777" w:rsidR="00E8270C" w:rsidRPr="003F18B2" w:rsidRDefault="00E8270C">
      <w:pPr>
        <w:pStyle w:val="TOC3"/>
        <w:rPr>
          <w:rFonts w:ascii="Calibri" w:hAnsi="Calibri"/>
          <w:sz w:val="22"/>
          <w:szCs w:val="22"/>
          <w:lang w:eastAsia="en-GB"/>
        </w:rPr>
      </w:pPr>
      <w:r>
        <w:t>14.2.3</w:t>
      </w:r>
      <w:r w:rsidRPr="003F18B2">
        <w:rPr>
          <w:rFonts w:ascii="Calibri" w:hAnsi="Calibri"/>
          <w:sz w:val="22"/>
          <w:szCs w:val="22"/>
          <w:lang w:eastAsia="en-GB"/>
        </w:rPr>
        <w:tab/>
      </w:r>
      <w:r>
        <w:t>"mc_priority" fmtp attribute</w:t>
      </w:r>
      <w:r>
        <w:tab/>
      </w:r>
      <w:r>
        <w:fldChar w:fldCharType="begin" w:fldLock="1"/>
      </w:r>
      <w:r>
        <w:instrText xml:space="preserve"> PAGEREF _Toc91169965 \h </w:instrText>
      </w:r>
      <w:r>
        <w:fldChar w:fldCharType="separate"/>
      </w:r>
      <w:r>
        <w:t>210</w:t>
      </w:r>
      <w:r>
        <w:fldChar w:fldCharType="end"/>
      </w:r>
    </w:p>
    <w:p w14:paraId="59F1694E" w14:textId="77777777" w:rsidR="00E8270C" w:rsidRPr="003F18B2" w:rsidRDefault="00E8270C">
      <w:pPr>
        <w:pStyle w:val="TOC3"/>
        <w:rPr>
          <w:rFonts w:ascii="Calibri" w:hAnsi="Calibri"/>
          <w:sz w:val="22"/>
          <w:szCs w:val="22"/>
          <w:lang w:eastAsia="en-GB"/>
        </w:rPr>
      </w:pPr>
      <w:r>
        <w:t>14.2.4</w:t>
      </w:r>
      <w:r w:rsidRPr="003F18B2">
        <w:rPr>
          <w:rFonts w:ascii="Calibri" w:hAnsi="Calibri"/>
          <w:sz w:val="22"/>
          <w:szCs w:val="22"/>
          <w:lang w:eastAsia="en-GB"/>
        </w:rPr>
        <w:tab/>
      </w:r>
      <w:r>
        <w:t>"mc_granted" fmtp attribute</w:t>
      </w:r>
      <w:r>
        <w:tab/>
      </w:r>
      <w:r>
        <w:fldChar w:fldCharType="begin" w:fldLock="1"/>
      </w:r>
      <w:r>
        <w:instrText xml:space="preserve"> PAGEREF _Toc91169966 \h </w:instrText>
      </w:r>
      <w:r>
        <w:fldChar w:fldCharType="separate"/>
      </w:r>
      <w:r>
        <w:t>210</w:t>
      </w:r>
      <w:r>
        <w:fldChar w:fldCharType="end"/>
      </w:r>
    </w:p>
    <w:p w14:paraId="1D61AD87" w14:textId="77777777" w:rsidR="00E8270C" w:rsidRPr="003F18B2" w:rsidRDefault="00E8270C">
      <w:pPr>
        <w:pStyle w:val="TOC3"/>
        <w:rPr>
          <w:rFonts w:ascii="Calibri" w:hAnsi="Calibri"/>
          <w:sz w:val="22"/>
          <w:szCs w:val="22"/>
          <w:lang w:eastAsia="en-GB"/>
        </w:rPr>
      </w:pPr>
      <w:r>
        <w:t>14.2.5</w:t>
      </w:r>
      <w:r w:rsidRPr="003F18B2">
        <w:rPr>
          <w:rFonts w:ascii="Calibri" w:hAnsi="Calibri"/>
          <w:sz w:val="22"/>
          <w:szCs w:val="22"/>
          <w:lang w:eastAsia="en-GB"/>
        </w:rPr>
        <w:tab/>
      </w:r>
      <w:r>
        <w:t>"mc_implicit_request" fmtp attribute</w:t>
      </w:r>
      <w:r>
        <w:tab/>
      </w:r>
      <w:r>
        <w:fldChar w:fldCharType="begin" w:fldLock="1"/>
      </w:r>
      <w:r>
        <w:instrText xml:space="preserve"> PAGEREF _Toc91169967 \h </w:instrText>
      </w:r>
      <w:r>
        <w:fldChar w:fldCharType="separate"/>
      </w:r>
      <w:r>
        <w:t>210</w:t>
      </w:r>
      <w:r>
        <w:fldChar w:fldCharType="end"/>
      </w:r>
    </w:p>
    <w:p w14:paraId="474AE5DD" w14:textId="77777777" w:rsidR="00E8270C" w:rsidRPr="003F18B2" w:rsidRDefault="00E8270C">
      <w:pPr>
        <w:pStyle w:val="TOC3"/>
        <w:rPr>
          <w:rFonts w:ascii="Calibri" w:hAnsi="Calibri"/>
          <w:sz w:val="22"/>
          <w:szCs w:val="22"/>
          <w:lang w:eastAsia="en-GB"/>
        </w:rPr>
      </w:pPr>
      <w:r>
        <w:t>14.2.6</w:t>
      </w:r>
      <w:r w:rsidRPr="003F18B2">
        <w:rPr>
          <w:rFonts w:ascii="Calibri" w:hAnsi="Calibri"/>
          <w:sz w:val="22"/>
          <w:szCs w:val="22"/>
          <w:lang w:eastAsia="en-GB"/>
        </w:rPr>
        <w:tab/>
      </w:r>
      <w:r>
        <w:t>"mc_no_floor_ctrl" fmtp attribute</w:t>
      </w:r>
      <w:r>
        <w:tab/>
      </w:r>
      <w:r>
        <w:fldChar w:fldCharType="begin" w:fldLock="1"/>
      </w:r>
      <w:r>
        <w:instrText xml:space="preserve"> PAGEREF _Toc91169968 \h </w:instrText>
      </w:r>
      <w:r>
        <w:fldChar w:fldCharType="separate"/>
      </w:r>
      <w:r>
        <w:t>211</w:t>
      </w:r>
      <w:r>
        <w:fldChar w:fldCharType="end"/>
      </w:r>
    </w:p>
    <w:p w14:paraId="1F61369D" w14:textId="77777777" w:rsidR="00E8270C" w:rsidRPr="003F18B2" w:rsidRDefault="00E8270C">
      <w:pPr>
        <w:pStyle w:val="TOC2"/>
        <w:rPr>
          <w:rFonts w:ascii="Calibri" w:hAnsi="Calibri"/>
          <w:sz w:val="22"/>
          <w:szCs w:val="22"/>
          <w:lang w:eastAsia="en-GB"/>
        </w:rPr>
      </w:pPr>
      <w:r>
        <w:t>14.3</w:t>
      </w:r>
      <w:r w:rsidRPr="003F18B2">
        <w:rPr>
          <w:rFonts w:ascii="Calibri" w:hAnsi="Calibri"/>
          <w:sz w:val="22"/>
          <w:szCs w:val="22"/>
          <w:lang w:eastAsia="en-GB"/>
        </w:rPr>
        <w:tab/>
      </w:r>
      <w:r>
        <w:t>Generating the SDP answer</w:t>
      </w:r>
      <w:r>
        <w:tab/>
      </w:r>
      <w:r>
        <w:fldChar w:fldCharType="begin" w:fldLock="1"/>
      </w:r>
      <w:r>
        <w:instrText xml:space="preserve"> PAGEREF _Toc91169969 \h </w:instrText>
      </w:r>
      <w:r>
        <w:fldChar w:fldCharType="separate"/>
      </w:r>
      <w:r>
        <w:t>211</w:t>
      </w:r>
      <w:r>
        <w:fldChar w:fldCharType="end"/>
      </w:r>
    </w:p>
    <w:p w14:paraId="6F78EB04" w14:textId="77777777" w:rsidR="00E8270C" w:rsidRPr="003F18B2" w:rsidRDefault="00E8270C">
      <w:pPr>
        <w:pStyle w:val="TOC3"/>
        <w:rPr>
          <w:rFonts w:ascii="Calibri" w:hAnsi="Calibri"/>
          <w:sz w:val="22"/>
          <w:szCs w:val="22"/>
          <w:lang w:eastAsia="en-GB"/>
        </w:rPr>
      </w:pPr>
      <w:r>
        <w:t>14.3.1</w:t>
      </w:r>
      <w:r w:rsidRPr="003F18B2">
        <w:rPr>
          <w:rFonts w:ascii="Calibri" w:hAnsi="Calibri"/>
          <w:sz w:val="22"/>
          <w:szCs w:val="22"/>
          <w:lang w:eastAsia="en-GB"/>
        </w:rPr>
        <w:tab/>
      </w:r>
      <w:r>
        <w:t>General</w:t>
      </w:r>
      <w:r>
        <w:tab/>
      </w:r>
      <w:r>
        <w:fldChar w:fldCharType="begin" w:fldLock="1"/>
      </w:r>
      <w:r>
        <w:instrText xml:space="preserve"> PAGEREF _Toc91169970 \h </w:instrText>
      </w:r>
      <w:r>
        <w:fldChar w:fldCharType="separate"/>
      </w:r>
      <w:r>
        <w:t>211</w:t>
      </w:r>
      <w:r>
        <w:fldChar w:fldCharType="end"/>
      </w:r>
    </w:p>
    <w:p w14:paraId="0CDCEB52" w14:textId="77777777" w:rsidR="00E8270C" w:rsidRPr="003F18B2" w:rsidRDefault="00E8270C">
      <w:pPr>
        <w:pStyle w:val="TOC3"/>
        <w:rPr>
          <w:rFonts w:ascii="Calibri" w:hAnsi="Calibri"/>
          <w:sz w:val="22"/>
          <w:szCs w:val="22"/>
          <w:lang w:eastAsia="en-GB"/>
        </w:rPr>
      </w:pPr>
      <w:r>
        <w:t>14.3.2</w:t>
      </w:r>
      <w:r w:rsidRPr="003F18B2">
        <w:rPr>
          <w:rFonts w:ascii="Calibri" w:hAnsi="Calibri"/>
          <w:sz w:val="22"/>
          <w:szCs w:val="22"/>
          <w:lang w:eastAsia="en-GB"/>
        </w:rPr>
        <w:tab/>
      </w:r>
      <w:r>
        <w:t>"mc_queueing" fmtp attribute</w:t>
      </w:r>
      <w:r>
        <w:tab/>
      </w:r>
      <w:r>
        <w:fldChar w:fldCharType="begin" w:fldLock="1"/>
      </w:r>
      <w:r>
        <w:instrText xml:space="preserve"> PAGEREF _Toc91169971 \h </w:instrText>
      </w:r>
      <w:r>
        <w:fldChar w:fldCharType="separate"/>
      </w:r>
      <w:r>
        <w:t>211</w:t>
      </w:r>
      <w:r>
        <w:fldChar w:fldCharType="end"/>
      </w:r>
    </w:p>
    <w:p w14:paraId="123C6DCD" w14:textId="77777777" w:rsidR="00E8270C" w:rsidRPr="003F18B2" w:rsidRDefault="00E8270C">
      <w:pPr>
        <w:pStyle w:val="TOC3"/>
        <w:rPr>
          <w:rFonts w:ascii="Calibri" w:hAnsi="Calibri"/>
          <w:sz w:val="22"/>
          <w:szCs w:val="22"/>
          <w:lang w:eastAsia="en-GB"/>
        </w:rPr>
      </w:pPr>
      <w:r>
        <w:t>14.3.3</w:t>
      </w:r>
      <w:r w:rsidRPr="003F18B2">
        <w:rPr>
          <w:rFonts w:ascii="Calibri" w:hAnsi="Calibri"/>
          <w:sz w:val="22"/>
          <w:szCs w:val="22"/>
          <w:lang w:eastAsia="en-GB"/>
        </w:rPr>
        <w:tab/>
      </w:r>
      <w:r>
        <w:t>"mc_priority" fmtp attribute</w:t>
      </w:r>
      <w:r>
        <w:tab/>
      </w:r>
      <w:r>
        <w:fldChar w:fldCharType="begin" w:fldLock="1"/>
      </w:r>
      <w:r>
        <w:instrText xml:space="preserve"> PAGEREF _Toc91169972 \h </w:instrText>
      </w:r>
      <w:r>
        <w:fldChar w:fldCharType="separate"/>
      </w:r>
      <w:r>
        <w:t>211</w:t>
      </w:r>
      <w:r>
        <w:fldChar w:fldCharType="end"/>
      </w:r>
    </w:p>
    <w:p w14:paraId="334D101D" w14:textId="77777777" w:rsidR="00E8270C" w:rsidRPr="003F18B2" w:rsidRDefault="00E8270C">
      <w:pPr>
        <w:pStyle w:val="TOC3"/>
        <w:rPr>
          <w:rFonts w:ascii="Calibri" w:hAnsi="Calibri"/>
          <w:sz w:val="22"/>
          <w:szCs w:val="22"/>
          <w:lang w:eastAsia="en-GB"/>
        </w:rPr>
      </w:pPr>
      <w:r>
        <w:t>14.3.4</w:t>
      </w:r>
      <w:r w:rsidRPr="003F18B2">
        <w:rPr>
          <w:rFonts w:ascii="Calibri" w:hAnsi="Calibri"/>
          <w:sz w:val="22"/>
          <w:szCs w:val="22"/>
          <w:lang w:eastAsia="en-GB"/>
        </w:rPr>
        <w:tab/>
      </w:r>
      <w:r>
        <w:t>"mc_granted" fmtp attribute</w:t>
      </w:r>
      <w:r>
        <w:tab/>
      </w:r>
      <w:r>
        <w:fldChar w:fldCharType="begin" w:fldLock="1"/>
      </w:r>
      <w:r>
        <w:instrText xml:space="preserve"> PAGEREF _Toc91169973 \h </w:instrText>
      </w:r>
      <w:r>
        <w:fldChar w:fldCharType="separate"/>
      </w:r>
      <w:r>
        <w:t>212</w:t>
      </w:r>
      <w:r>
        <w:fldChar w:fldCharType="end"/>
      </w:r>
    </w:p>
    <w:p w14:paraId="2E6FFCAE" w14:textId="77777777" w:rsidR="00E8270C" w:rsidRPr="003F18B2" w:rsidRDefault="00E8270C">
      <w:pPr>
        <w:pStyle w:val="TOC3"/>
        <w:rPr>
          <w:rFonts w:ascii="Calibri" w:hAnsi="Calibri"/>
          <w:sz w:val="22"/>
          <w:szCs w:val="22"/>
          <w:lang w:eastAsia="en-GB"/>
        </w:rPr>
      </w:pPr>
      <w:r>
        <w:t>14.3.5</w:t>
      </w:r>
      <w:r w:rsidRPr="003F18B2">
        <w:rPr>
          <w:rFonts w:ascii="Calibri" w:hAnsi="Calibri"/>
          <w:sz w:val="22"/>
          <w:szCs w:val="22"/>
          <w:lang w:eastAsia="en-GB"/>
        </w:rPr>
        <w:tab/>
      </w:r>
      <w:r>
        <w:t>"mc_implicit_request" fmtp attribute</w:t>
      </w:r>
      <w:r>
        <w:tab/>
      </w:r>
      <w:r>
        <w:fldChar w:fldCharType="begin" w:fldLock="1"/>
      </w:r>
      <w:r>
        <w:instrText xml:space="preserve"> PAGEREF _Toc91169974 \h </w:instrText>
      </w:r>
      <w:r>
        <w:fldChar w:fldCharType="separate"/>
      </w:r>
      <w:r>
        <w:t>212</w:t>
      </w:r>
      <w:r>
        <w:fldChar w:fldCharType="end"/>
      </w:r>
    </w:p>
    <w:p w14:paraId="193D7861" w14:textId="77777777" w:rsidR="00E8270C" w:rsidRPr="003F18B2" w:rsidRDefault="00E8270C">
      <w:pPr>
        <w:pStyle w:val="TOC3"/>
        <w:rPr>
          <w:rFonts w:ascii="Calibri" w:hAnsi="Calibri"/>
          <w:sz w:val="22"/>
          <w:szCs w:val="22"/>
          <w:lang w:eastAsia="en-GB"/>
        </w:rPr>
      </w:pPr>
      <w:r>
        <w:t>14.3.6</w:t>
      </w:r>
      <w:r w:rsidRPr="003F18B2">
        <w:rPr>
          <w:rFonts w:ascii="Calibri" w:hAnsi="Calibri"/>
          <w:sz w:val="22"/>
          <w:szCs w:val="22"/>
          <w:lang w:eastAsia="en-GB"/>
        </w:rPr>
        <w:tab/>
      </w:r>
      <w:r>
        <w:t>"mc_ssrc" fmtp attribute</w:t>
      </w:r>
      <w:r>
        <w:tab/>
      </w:r>
      <w:r>
        <w:fldChar w:fldCharType="begin" w:fldLock="1"/>
      </w:r>
      <w:r>
        <w:instrText xml:space="preserve"> PAGEREF _Toc91169975 \h </w:instrText>
      </w:r>
      <w:r>
        <w:fldChar w:fldCharType="separate"/>
      </w:r>
      <w:r>
        <w:t>212</w:t>
      </w:r>
      <w:r>
        <w:fldChar w:fldCharType="end"/>
      </w:r>
    </w:p>
    <w:p w14:paraId="663FDA8E" w14:textId="77777777" w:rsidR="00E8270C" w:rsidRPr="003F18B2" w:rsidRDefault="00E8270C">
      <w:pPr>
        <w:pStyle w:val="TOC3"/>
        <w:rPr>
          <w:rFonts w:ascii="Calibri" w:hAnsi="Calibri"/>
          <w:sz w:val="22"/>
          <w:szCs w:val="22"/>
          <w:lang w:eastAsia="en-GB"/>
        </w:rPr>
      </w:pPr>
      <w:r>
        <w:t>14.3.7</w:t>
      </w:r>
      <w:r w:rsidRPr="003F18B2">
        <w:rPr>
          <w:rFonts w:ascii="Calibri" w:hAnsi="Calibri"/>
          <w:sz w:val="22"/>
          <w:szCs w:val="22"/>
          <w:lang w:eastAsia="en-GB"/>
        </w:rPr>
        <w:tab/>
      </w:r>
      <w:r>
        <w:t>"mc_no_floor_ctrl" fmtp attribute</w:t>
      </w:r>
      <w:r>
        <w:tab/>
      </w:r>
      <w:r>
        <w:fldChar w:fldCharType="begin" w:fldLock="1"/>
      </w:r>
      <w:r>
        <w:instrText xml:space="preserve"> PAGEREF _Toc91169976 \h </w:instrText>
      </w:r>
      <w:r>
        <w:fldChar w:fldCharType="separate"/>
      </w:r>
      <w:r>
        <w:t>212</w:t>
      </w:r>
      <w:r>
        <w:fldChar w:fldCharType="end"/>
      </w:r>
    </w:p>
    <w:p w14:paraId="3AB07811" w14:textId="77777777" w:rsidR="00E8270C" w:rsidRPr="003F18B2" w:rsidRDefault="00E8270C">
      <w:pPr>
        <w:pStyle w:val="TOC2"/>
        <w:rPr>
          <w:rFonts w:ascii="Calibri" w:hAnsi="Calibri"/>
          <w:sz w:val="22"/>
          <w:szCs w:val="22"/>
          <w:lang w:eastAsia="en-GB"/>
        </w:rPr>
      </w:pPr>
      <w:r>
        <w:t>14.4</w:t>
      </w:r>
      <w:r w:rsidRPr="003F18B2">
        <w:rPr>
          <w:rFonts w:ascii="Calibri" w:hAnsi="Calibri"/>
          <w:sz w:val="22"/>
          <w:szCs w:val="22"/>
          <w:lang w:eastAsia="en-GB"/>
        </w:rPr>
        <w:tab/>
      </w:r>
      <w:r>
        <w:t>Offerer processing of the SDP answer</w:t>
      </w:r>
      <w:r>
        <w:tab/>
      </w:r>
      <w:r>
        <w:fldChar w:fldCharType="begin" w:fldLock="1"/>
      </w:r>
      <w:r>
        <w:instrText xml:space="preserve"> PAGEREF _Toc91169977 \h </w:instrText>
      </w:r>
      <w:r>
        <w:fldChar w:fldCharType="separate"/>
      </w:r>
      <w:r>
        <w:t>212</w:t>
      </w:r>
      <w:r>
        <w:fldChar w:fldCharType="end"/>
      </w:r>
    </w:p>
    <w:p w14:paraId="1EFAEF08" w14:textId="77777777" w:rsidR="00E8270C" w:rsidRPr="003F18B2" w:rsidRDefault="00E8270C">
      <w:pPr>
        <w:pStyle w:val="TOC2"/>
        <w:rPr>
          <w:rFonts w:ascii="Calibri" w:hAnsi="Calibri"/>
          <w:sz w:val="22"/>
          <w:szCs w:val="22"/>
          <w:lang w:eastAsia="en-GB"/>
        </w:rPr>
      </w:pPr>
      <w:r>
        <w:t>14.5</w:t>
      </w:r>
      <w:r w:rsidRPr="003F18B2">
        <w:rPr>
          <w:rFonts w:ascii="Calibri" w:hAnsi="Calibri"/>
          <w:sz w:val="22"/>
          <w:szCs w:val="22"/>
          <w:lang w:eastAsia="en-GB"/>
        </w:rPr>
        <w:tab/>
      </w:r>
      <w:r>
        <w:t>Modifying the media plane control channel</w:t>
      </w:r>
      <w:r>
        <w:tab/>
      </w:r>
      <w:r>
        <w:fldChar w:fldCharType="begin" w:fldLock="1"/>
      </w:r>
      <w:r>
        <w:instrText xml:space="preserve"> PAGEREF _Toc91169978 \h </w:instrText>
      </w:r>
      <w:r>
        <w:fldChar w:fldCharType="separate"/>
      </w:r>
      <w:r>
        <w:t>212</w:t>
      </w:r>
      <w:r>
        <w:fldChar w:fldCharType="end"/>
      </w:r>
    </w:p>
    <w:p w14:paraId="1BB0CAFE" w14:textId="77777777" w:rsidR="00E8270C" w:rsidRPr="003F18B2" w:rsidRDefault="00E8270C">
      <w:pPr>
        <w:pStyle w:val="TOC2"/>
        <w:rPr>
          <w:rFonts w:ascii="Calibri" w:hAnsi="Calibri"/>
          <w:sz w:val="22"/>
          <w:szCs w:val="22"/>
          <w:lang w:eastAsia="en-GB"/>
        </w:rPr>
      </w:pPr>
      <w:r>
        <w:t>14.6</w:t>
      </w:r>
      <w:r w:rsidRPr="003F18B2">
        <w:rPr>
          <w:rFonts w:ascii="Calibri" w:hAnsi="Calibri"/>
          <w:sz w:val="22"/>
          <w:szCs w:val="22"/>
          <w:lang w:eastAsia="en-GB"/>
        </w:rPr>
        <w:tab/>
      </w:r>
      <w:r>
        <w:t>The use of SDP offer / answer procedures in off-network mode</w:t>
      </w:r>
      <w:r>
        <w:tab/>
      </w:r>
      <w:r>
        <w:fldChar w:fldCharType="begin" w:fldLock="1"/>
      </w:r>
      <w:r>
        <w:instrText xml:space="preserve"> PAGEREF _Toc91169979 \h </w:instrText>
      </w:r>
      <w:r>
        <w:fldChar w:fldCharType="separate"/>
      </w:r>
      <w:r>
        <w:t>213</w:t>
      </w:r>
      <w:r>
        <w:fldChar w:fldCharType="end"/>
      </w:r>
    </w:p>
    <w:p w14:paraId="686837E1" w14:textId="77777777" w:rsidR="00E8270C" w:rsidRPr="003F18B2" w:rsidRDefault="00E8270C">
      <w:pPr>
        <w:pStyle w:val="TOC2"/>
        <w:rPr>
          <w:rFonts w:ascii="Calibri" w:hAnsi="Calibri"/>
          <w:sz w:val="22"/>
          <w:szCs w:val="22"/>
          <w:lang w:eastAsia="en-GB"/>
        </w:rPr>
      </w:pPr>
      <w:r>
        <w:t>14.6.1</w:t>
      </w:r>
      <w:r w:rsidRPr="003F18B2">
        <w:rPr>
          <w:rFonts w:ascii="Calibri" w:hAnsi="Calibri"/>
          <w:sz w:val="22"/>
          <w:szCs w:val="22"/>
          <w:lang w:eastAsia="en-GB"/>
        </w:rPr>
        <w:tab/>
      </w:r>
      <w:r>
        <w:t>General</w:t>
      </w:r>
      <w:r>
        <w:tab/>
      </w:r>
      <w:r>
        <w:fldChar w:fldCharType="begin" w:fldLock="1"/>
      </w:r>
      <w:r>
        <w:instrText xml:space="preserve"> PAGEREF _Toc91169980 \h </w:instrText>
      </w:r>
      <w:r>
        <w:fldChar w:fldCharType="separate"/>
      </w:r>
      <w:r>
        <w:t>213</w:t>
      </w:r>
      <w:r>
        <w:fldChar w:fldCharType="end"/>
      </w:r>
    </w:p>
    <w:p w14:paraId="0134A921" w14:textId="77777777" w:rsidR="00E8270C" w:rsidRPr="003F18B2" w:rsidRDefault="00E8270C">
      <w:pPr>
        <w:pStyle w:val="TOC2"/>
        <w:rPr>
          <w:rFonts w:ascii="Calibri" w:hAnsi="Calibri"/>
          <w:sz w:val="22"/>
          <w:szCs w:val="22"/>
          <w:lang w:eastAsia="en-GB"/>
        </w:rPr>
      </w:pPr>
      <w:r>
        <w:t>14.6.2</w:t>
      </w:r>
      <w:r w:rsidRPr="003F18B2">
        <w:rPr>
          <w:rFonts w:ascii="Calibri" w:hAnsi="Calibri"/>
          <w:sz w:val="22"/>
          <w:szCs w:val="22"/>
          <w:lang w:eastAsia="en-GB"/>
        </w:rPr>
        <w:tab/>
      </w:r>
      <w:r>
        <w:t>fmtp attribute "mc_queueing"</w:t>
      </w:r>
      <w:r>
        <w:tab/>
      </w:r>
      <w:r>
        <w:fldChar w:fldCharType="begin" w:fldLock="1"/>
      </w:r>
      <w:r>
        <w:instrText xml:space="preserve"> PAGEREF _Toc91169981 \h </w:instrText>
      </w:r>
      <w:r>
        <w:fldChar w:fldCharType="separate"/>
      </w:r>
      <w:r>
        <w:t>213</w:t>
      </w:r>
      <w:r>
        <w:fldChar w:fldCharType="end"/>
      </w:r>
    </w:p>
    <w:p w14:paraId="5C490A2A" w14:textId="77777777" w:rsidR="00E8270C" w:rsidRPr="003F18B2" w:rsidRDefault="00E8270C">
      <w:pPr>
        <w:pStyle w:val="TOC8"/>
        <w:rPr>
          <w:rFonts w:ascii="Calibri" w:hAnsi="Calibri"/>
          <w:b w:val="0"/>
          <w:szCs w:val="22"/>
          <w:lang w:eastAsia="en-GB"/>
        </w:rPr>
      </w:pPr>
      <w:r>
        <w:t>Annex A (informative): Signalling flows</w:t>
      </w:r>
      <w:r>
        <w:tab/>
      </w:r>
      <w:r>
        <w:fldChar w:fldCharType="begin" w:fldLock="1"/>
      </w:r>
      <w:r>
        <w:instrText xml:space="preserve"> PAGEREF _Toc91169982 \h </w:instrText>
      </w:r>
      <w:r>
        <w:fldChar w:fldCharType="separate"/>
      </w:r>
      <w:r>
        <w:t>214</w:t>
      </w:r>
      <w:r>
        <w:fldChar w:fldCharType="end"/>
      </w:r>
    </w:p>
    <w:p w14:paraId="7917C96B" w14:textId="77777777" w:rsidR="00E8270C" w:rsidRPr="003F18B2" w:rsidRDefault="00E8270C">
      <w:pPr>
        <w:pStyle w:val="TOC1"/>
        <w:rPr>
          <w:rFonts w:ascii="Calibri" w:hAnsi="Calibri"/>
          <w:szCs w:val="22"/>
          <w:lang w:eastAsia="en-GB"/>
        </w:rPr>
      </w:pPr>
      <w:r>
        <w:t>A.1</w:t>
      </w:r>
      <w:r w:rsidRPr="003F18B2">
        <w:rPr>
          <w:rFonts w:ascii="Calibri" w:hAnsi="Calibri"/>
          <w:szCs w:val="22"/>
          <w:lang w:eastAsia="en-GB"/>
        </w:rPr>
        <w:tab/>
      </w:r>
      <w:r>
        <w:t>Scope of signalling flows</w:t>
      </w:r>
      <w:r>
        <w:tab/>
      </w:r>
      <w:r>
        <w:fldChar w:fldCharType="begin" w:fldLock="1"/>
      </w:r>
      <w:r>
        <w:instrText xml:space="preserve"> PAGEREF _Toc91169983 \h </w:instrText>
      </w:r>
      <w:r>
        <w:fldChar w:fldCharType="separate"/>
      </w:r>
      <w:r>
        <w:t>214</w:t>
      </w:r>
      <w:r>
        <w:fldChar w:fldCharType="end"/>
      </w:r>
    </w:p>
    <w:p w14:paraId="20970336" w14:textId="77777777" w:rsidR="00E8270C" w:rsidRPr="003F18B2" w:rsidRDefault="00E8270C">
      <w:pPr>
        <w:pStyle w:val="TOC1"/>
        <w:rPr>
          <w:rFonts w:ascii="Calibri" w:hAnsi="Calibri"/>
          <w:szCs w:val="22"/>
          <w:lang w:eastAsia="en-GB"/>
        </w:rPr>
      </w:pPr>
      <w:r>
        <w:t>A.2</w:t>
      </w:r>
      <w:r w:rsidRPr="003F18B2">
        <w:rPr>
          <w:rFonts w:ascii="Calibri" w:hAnsi="Calibri"/>
          <w:szCs w:val="22"/>
          <w:lang w:eastAsia="en-GB"/>
        </w:rPr>
        <w:tab/>
      </w:r>
      <w:r>
        <w:t>Introduction</w:t>
      </w:r>
      <w:r>
        <w:tab/>
      </w:r>
      <w:r>
        <w:fldChar w:fldCharType="begin" w:fldLock="1"/>
      </w:r>
      <w:r>
        <w:instrText xml:space="preserve"> PAGEREF _Toc91169984 \h </w:instrText>
      </w:r>
      <w:r>
        <w:fldChar w:fldCharType="separate"/>
      </w:r>
      <w:r>
        <w:t>214</w:t>
      </w:r>
      <w:r>
        <w:fldChar w:fldCharType="end"/>
      </w:r>
    </w:p>
    <w:p w14:paraId="5C62F37A" w14:textId="77777777" w:rsidR="00E8270C" w:rsidRPr="003F18B2" w:rsidRDefault="00E8270C">
      <w:pPr>
        <w:pStyle w:val="TOC2"/>
        <w:rPr>
          <w:rFonts w:ascii="Calibri" w:hAnsi="Calibri"/>
          <w:sz w:val="22"/>
          <w:szCs w:val="22"/>
          <w:lang w:eastAsia="en-GB"/>
        </w:rPr>
      </w:pPr>
      <w:r>
        <w:t>A.2.1</w:t>
      </w:r>
      <w:r w:rsidRPr="003F18B2">
        <w:rPr>
          <w:rFonts w:ascii="Calibri" w:hAnsi="Calibri"/>
          <w:sz w:val="22"/>
          <w:szCs w:val="22"/>
          <w:lang w:eastAsia="en-GB"/>
        </w:rPr>
        <w:tab/>
      </w:r>
      <w:r>
        <w:t>General</w:t>
      </w:r>
      <w:r>
        <w:tab/>
      </w:r>
      <w:r>
        <w:fldChar w:fldCharType="begin" w:fldLock="1"/>
      </w:r>
      <w:r>
        <w:instrText xml:space="preserve"> PAGEREF _Toc91169985 \h </w:instrText>
      </w:r>
      <w:r>
        <w:fldChar w:fldCharType="separate"/>
      </w:r>
      <w:r>
        <w:t>214</w:t>
      </w:r>
      <w:r>
        <w:fldChar w:fldCharType="end"/>
      </w:r>
    </w:p>
    <w:p w14:paraId="5B236663" w14:textId="77777777" w:rsidR="00E8270C" w:rsidRPr="003F18B2" w:rsidRDefault="00E8270C">
      <w:pPr>
        <w:pStyle w:val="TOC2"/>
        <w:rPr>
          <w:rFonts w:ascii="Calibri" w:hAnsi="Calibri"/>
          <w:sz w:val="22"/>
          <w:szCs w:val="22"/>
          <w:lang w:eastAsia="en-GB"/>
        </w:rPr>
      </w:pPr>
      <w:r>
        <w:t>A.2.2</w:t>
      </w:r>
      <w:r w:rsidRPr="003F18B2">
        <w:rPr>
          <w:rFonts w:ascii="Calibri" w:hAnsi="Calibri"/>
          <w:sz w:val="22"/>
          <w:szCs w:val="22"/>
          <w:lang w:eastAsia="en-GB"/>
        </w:rPr>
        <w:tab/>
      </w:r>
      <w:r>
        <w:t>Key required to interpret signalling flows</w:t>
      </w:r>
      <w:r>
        <w:tab/>
      </w:r>
      <w:r>
        <w:fldChar w:fldCharType="begin" w:fldLock="1"/>
      </w:r>
      <w:r>
        <w:instrText xml:space="preserve"> PAGEREF _Toc91169986 \h </w:instrText>
      </w:r>
      <w:r>
        <w:fldChar w:fldCharType="separate"/>
      </w:r>
      <w:r>
        <w:t>214</w:t>
      </w:r>
      <w:r>
        <w:fldChar w:fldCharType="end"/>
      </w:r>
    </w:p>
    <w:p w14:paraId="781BC059" w14:textId="77777777" w:rsidR="00E8270C" w:rsidRPr="003F18B2" w:rsidRDefault="00E8270C">
      <w:pPr>
        <w:pStyle w:val="TOC1"/>
        <w:rPr>
          <w:rFonts w:ascii="Calibri" w:hAnsi="Calibri"/>
          <w:szCs w:val="22"/>
          <w:lang w:eastAsia="en-GB"/>
        </w:rPr>
      </w:pPr>
      <w:r>
        <w:t>A.3</w:t>
      </w:r>
      <w:r w:rsidRPr="003F18B2">
        <w:rPr>
          <w:rFonts w:ascii="Calibri" w:hAnsi="Calibri"/>
          <w:szCs w:val="22"/>
          <w:lang w:eastAsia="en-GB"/>
        </w:rPr>
        <w:tab/>
      </w:r>
      <w:r>
        <w:t>On-network floor control signalling flows</w:t>
      </w:r>
      <w:r>
        <w:tab/>
      </w:r>
      <w:r>
        <w:fldChar w:fldCharType="begin" w:fldLock="1"/>
      </w:r>
      <w:r>
        <w:instrText xml:space="preserve"> PAGEREF _Toc91169987 \h </w:instrText>
      </w:r>
      <w:r>
        <w:fldChar w:fldCharType="separate"/>
      </w:r>
      <w:r>
        <w:t>215</w:t>
      </w:r>
      <w:r>
        <w:fldChar w:fldCharType="end"/>
      </w:r>
    </w:p>
    <w:p w14:paraId="5BAF151C" w14:textId="77777777" w:rsidR="00E8270C" w:rsidRPr="003F18B2" w:rsidRDefault="00E8270C">
      <w:pPr>
        <w:pStyle w:val="TOC2"/>
        <w:rPr>
          <w:rFonts w:ascii="Calibri" w:hAnsi="Calibri"/>
          <w:sz w:val="22"/>
          <w:szCs w:val="22"/>
          <w:lang w:eastAsia="en-GB"/>
        </w:rPr>
      </w:pPr>
      <w:r>
        <w:t>A.3.1</w:t>
      </w:r>
      <w:r w:rsidRPr="003F18B2">
        <w:rPr>
          <w:rFonts w:ascii="Calibri" w:hAnsi="Calibri"/>
          <w:sz w:val="22"/>
          <w:szCs w:val="22"/>
          <w:lang w:eastAsia="en-GB"/>
        </w:rPr>
        <w:tab/>
      </w:r>
      <w:r>
        <w:t>General</w:t>
      </w:r>
      <w:r>
        <w:tab/>
      </w:r>
      <w:r>
        <w:fldChar w:fldCharType="begin" w:fldLock="1"/>
      </w:r>
      <w:r>
        <w:instrText xml:space="preserve"> PAGEREF _Toc91169988 \h </w:instrText>
      </w:r>
      <w:r>
        <w:fldChar w:fldCharType="separate"/>
      </w:r>
      <w:r>
        <w:t>215</w:t>
      </w:r>
      <w:r>
        <w:fldChar w:fldCharType="end"/>
      </w:r>
    </w:p>
    <w:p w14:paraId="66C9B9E6" w14:textId="77777777" w:rsidR="00E8270C" w:rsidRPr="003F18B2" w:rsidRDefault="00E8270C">
      <w:pPr>
        <w:pStyle w:val="TOC2"/>
        <w:rPr>
          <w:rFonts w:ascii="Calibri" w:hAnsi="Calibri"/>
          <w:sz w:val="22"/>
          <w:szCs w:val="22"/>
          <w:lang w:eastAsia="en-GB"/>
        </w:rPr>
      </w:pPr>
      <w:r>
        <w:t>A.3.2</w:t>
      </w:r>
      <w:r w:rsidRPr="003F18B2">
        <w:rPr>
          <w:rFonts w:ascii="Calibri" w:hAnsi="Calibri"/>
          <w:sz w:val="22"/>
          <w:szCs w:val="22"/>
          <w:lang w:eastAsia="en-GB"/>
        </w:rPr>
        <w:tab/>
      </w:r>
      <w:r>
        <w:t>Floor request when the floor is idle</w:t>
      </w:r>
      <w:r>
        <w:tab/>
      </w:r>
      <w:r>
        <w:fldChar w:fldCharType="begin" w:fldLock="1"/>
      </w:r>
      <w:r>
        <w:instrText xml:space="preserve"> PAGEREF _Toc91169989 \h </w:instrText>
      </w:r>
      <w:r>
        <w:fldChar w:fldCharType="separate"/>
      </w:r>
      <w:r>
        <w:t>215</w:t>
      </w:r>
      <w:r>
        <w:fldChar w:fldCharType="end"/>
      </w:r>
    </w:p>
    <w:p w14:paraId="63ED8784" w14:textId="77777777" w:rsidR="00E8270C" w:rsidRPr="003F18B2" w:rsidRDefault="00E8270C">
      <w:pPr>
        <w:pStyle w:val="TOC2"/>
        <w:rPr>
          <w:rFonts w:ascii="Calibri" w:hAnsi="Calibri"/>
          <w:sz w:val="22"/>
          <w:szCs w:val="22"/>
          <w:lang w:eastAsia="en-GB"/>
        </w:rPr>
      </w:pPr>
      <w:r>
        <w:t>A.3.3</w:t>
      </w:r>
      <w:r w:rsidRPr="003F18B2">
        <w:rPr>
          <w:rFonts w:ascii="Calibri" w:hAnsi="Calibri"/>
          <w:sz w:val="22"/>
          <w:szCs w:val="22"/>
          <w:lang w:eastAsia="en-GB"/>
        </w:rPr>
        <w:tab/>
      </w:r>
      <w:r>
        <w:t>Floor request when floor is taken and queueing is not applied</w:t>
      </w:r>
      <w:r>
        <w:tab/>
      </w:r>
      <w:r>
        <w:fldChar w:fldCharType="begin" w:fldLock="1"/>
      </w:r>
      <w:r>
        <w:instrText xml:space="preserve"> PAGEREF _Toc91169990 \h </w:instrText>
      </w:r>
      <w:r>
        <w:fldChar w:fldCharType="separate"/>
      </w:r>
      <w:r>
        <w:t>217</w:t>
      </w:r>
      <w:r>
        <w:fldChar w:fldCharType="end"/>
      </w:r>
    </w:p>
    <w:p w14:paraId="2A74C06D" w14:textId="77777777" w:rsidR="00E8270C" w:rsidRPr="003F18B2" w:rsidRDefault="00E8270C">
      <w:pPr>
        <w:pStyle w:val="TOC2"/>
        <w:rPr>
          <w:rFonts w:ascii="Calibri" w:hAnsi="Calibri"/>
          <w:sz w:val="22"/>
          <w:szCs w:val="22"/>
          <w:lang w:eastAsia="en-GB"/>
        </w:rPr>
      </w:pPr>
      <w:r>
        <w:t>A.3.4</w:t>
      </w:r>
      <w:r w:rsidRPr="003F18B2">
        <w:rPr>
          <w:rFonts w:ascii="Calibri" w:hAnsi="Calibri"/>
          <w:sz w:val="22"/>
          <w:szCs w:val="22"/>
          <w:lang w:eastAsia="en-GB"/>
        </w:rPr>
        <w:tab/>
      </w:r>
      <w:r>
        <w:t>Floor request when floor is taken and queueing is applied</w:t>
      </w:r>
      <w:r>
        <w:tab/>
      </w:r>
      <w:r>
        <w:fldChar w:fldCharType="begin" w:fldLock="1"/>
      </w:r>
      <w:r>
        <w:instrText xml:space="preserve"> PAGEREF _Toc91169991 \h </w:instrText>
      </w:r>
      <w:r>
        <w:fldChar w:fldCharType="separate"/>
      </w:r>
      <w:r>
        <w:t>218</w:t>
      </w:r>
      <w:r>
        <w:fldChar w:fldCharType="end"/>
      </w:r>
    </w:p>
    <w:p w14:paraId="5C06D788" w14:textId="77777777" w:rsidR="00E8270C" w:rsidRPr="003F18B2" w:rsidRDefault="00E8270C">
      <w:pPr>
        <w:pStyle w:val="TOC2"/>
        <w:rPr>
          <w:rFonts w:ascii="Calibri" w:hAnsi="Calibri"/>
          <w:sz w:val="22"/>
          <w:szCs w:val="22"/>
          <w:lang w:eastAsia="en-GB"/>
        </w:rPr>
      </w:pPr>
      <w:r>
        <w:t>A.3.5</w:t>
      </w:r>
      <w:r w:rsidRPr="003F18B2">
        <w:rPr>
          <w:rFonts w:ascii="Calibri" w:hAnsi="Calibri"/>
          <w:sz w:val="22"/>
          <w:szCs w:val="22"/>
          <w:lang w:eastAsia="en-GB"/>
        </w:rPr>
        <w:tab/>
      </w:r>
      <w:r>
        <w:t>Pre-emptive floor request when floor is taken</w:t>
      </w:r>
      <w:r>
        <w:tab/>
      </w:r>
      <w:r>
        <w:fldChar w:fldCharType="begin" w:fldLock="1"/>
      </w:r>
      <w:r>
        <w:instrText xml:space="preserve"> PAGEREF _Toc91169992 \h </w:instrText>
      </w:r>
      <w:r>
        <w:fldChar w:fldCharType="separate"/>
      </w:r>
      <w:r>
        <w:t>219</w:t>
      </w:r>
      <w:r>
        <w:fldChar w:fldCharType="end"/>
      </w:r>
    </w:p>
    <w:p w14:paraId="0D87769E" w14:textId="77777777" w:rsidR="00E8270C" w:rsidRPr="003F18B2" w:rsidRDefault="00E8270C">
      <w:pPr>
        <w:pStyle w:val="TOC1"/>
        <w:rPr>
          <w:rFonts w:ascii="Calibri" w:hAnsi="Calibri"/>
          <w:szCs w:val="22"/>
          <w:lang w:eastAsia="en-GB"/>
        </w:rPr>
      </w:pPr>
      <w:r>
        <w:t>A.4</w:t>
      </w:r>
      <w:r w:rsidRPr="003F18B2">
        <w:rPr>
          <w:rFonts w:ascii="Calibri" w:hAnsi="Calibri"/>
          <w:szCs w:val="22"/>
          <w:lang w:eastAsia="en-GB"/>
        </w:rPr>
        <w:tab/>
      </w:r>
      <w:r>
        <w:t>Off-network floor control signalling flows</w:t>
      </w:r>
      <w:r>
        <w:tab/>
      </w:r>
      <w:r>
        <w:fldChar w:fldCharType="begin" w:fldLock="1"/>
      </w:r>
      <w:r>
        <w:instrText xml:space="preserve"> PAGEREF _Toc91169993 \h </w:instrText>
      </w:r>
      <w:r>
        <w:fldChar w:fldCharType="separate"/>
      </w:r>
      <w:r>
        <w:t>220</w:t>
      </w:r>
      <w:r>
        <w:fldChar w:fldCharType="end"/>
      </w:r>
    </w:p>
    <w:p w14:paraId="20DE48B1" w14:textId="77777777" w:rsidR="00E8270C" w:rsidRPr="003F18B2" w:rsidRDefault="00E8270C">
      <w:pPr>
        <w:pStyle w:val="TOC2"/>
        <w:rPr>
          <w:rFonts w:ascii="Calibri" w:hAnsi="Calibri"/>
          <w:sz w:val="22"/>
          <w:szCs w:val="22"/>
          <w:lang w:eastAsia="en-GB"/>
        </w:rPr>
      </w:pPr>
      <w:r>
        <w:t>A.4.1</w:t>
      </w:r>
      <w:r w:rsidRPr="003F18B2">
        <w:rPr>
          <w:rFonts w:ascii="Calibri" w:hAnsi="Calibri"/>
          <w:sz w:val="22"/>
          <w:szCs w:val="22"/>
          <w:lang w:eastAsia="en-GB"/>
        </w:rPr>
        <w:tab/>
      </w:r>
      <w:r>
        <w:t>General</w:t>
      </w:r>
      <w:r>
        <w:tab/>
      </w:r>
      <w:r>
        <w:fldChar w:fldCharType="begin" w:fldLock="1"/>
      </w:r>
      <w:r>
        <w:instrText xml:space="preserve"> PAGEREF _Toc91169994 \h </w:instrText>
      </w:r>
      <w:r>
        <w:fldChar w:fldCharType="separate"/>
      </w:r>
      <w:r>
        <w:t>220</w:t>
      </w:r>
      <w:r>
        <w:fldChar w:fldCharType="end"/>
      </w:r>
    </w:p>
    <w:p w14:paraId="0A97781C" w14:textId="77777777" w:rsidR="00E8270C" w:rsidRPr="003F18B2" w:rsidRDefault="00E8270C">
      <w:pPr>
        <w:pStyle w:val="TOC2"/>
        <w:rPr>
          <w:rFonts w:ascii="Calibri" w:hAnsi="Calibri"/>
          <w:sz w:val="22"/>
          <w:szCs w:val="22"/>
          <w:lang w:eastAsia="en-GB"/>
        </w:rPr>
      </w:pPr>
      <w:r>
        <w:t>A.4.2</w:t>
      </w:r>
      <w:r w:rsidRPr="003F18B2">
        <w:rPr>
          <w:rFonts w:ascii="Calibri" w:hAnsi="Calibri"/>
          <w:sz w:val="22"/>
          <w:szCs w:val="22"/>
          <w:lang w:eastAsia="en-GB"/>
        </w:rPr>
        <w:tab/>
      </w:r>
      <w:r>
        <w:t>Off-network floor control during an MCPTT group call</w:t>
      </w:r>
      <w:r>
        <w:tab/>
      </w:r>
      <w:r>
        <w:fldChar w:fldCharType="begin" w:fldLock="1"/>
      </w:r>
      <w:r>
        <w:instrText xml:space="preserve"> PAGEREF _Toc91169995 \h </w:instrText>
      </w:r>
      <w:r>
        <w:fldChar w:fldCharType="separate"/>
      </w:r>
      <w:r>
        <w:t>221</w:t>
      </w:r>
      <w:r>
        <w:fldChar w:fldCharType="end"/>
      </w:r>
    </w:p>
    <w:p w14:paraId="6FE77A6C" w14:textId="77777777" w:rsidR="00E8270C" w:rsidRPr="003F18B2" w:rsidRDefault="00E8270C">
      <w:pPr>
        <w:pStyle w:val="TOC3"/>
        <w:rPr>
          <w:rFonts w:ascii="Calibri" w:hAnsi="Calibri"/>
          <w:sz w:val="22"/>
          <w:szCs w:val="22"/>
          <w:lang w:eastAsia="en-GB"/>
        </w:rPr>
      </w:pPr>
      <w:r>
        <w:t>A.4.2.1</w:t>
      </w:r>
      <w:r w:rsidRPr="003F18B2">
        <w:rPr>
          <w:rFonts w:ascii="Calibri" w:hAnsi="Calibri"/>
          <w:sz w:val="22"/>
          <w:szCs w:val="22"/>
          <w:lang w:eastAsia="en-GB"/>
        </w:rPr>
        <w:tab/>
      </w:r>
      <w:r>
        <w:t>Floor request when the floor is idle</w:t>
      </w:r>
      <w:r>
        <w:tab/>
      </w:r>
      <w:r>
        <w:fldChar w:fldCharType="begin" w:fldLock="1"/>
      </w:r>
      <w:r>
        <w:instrText xml:space="preserve"> PAGEREF _Toc91169996 \h </w:instrText>
      </w:r>
      <w:r>
        <w:fldChar w:fldCharType="separate"/>
      </w:r>
      <w:r>
        <w:t>221</w:t>
      </w:r>
      <w:r>
        <w:fldChar w:fldCharType="end"/>
      </w:r>
    </w:p>
    <w:p w14:paraId="1E50808A" w14:textId="77777777" w:rsidR="00E8270C" w:rsidRPr="003F18B2" w:rsidRDefault="00E8270C">
      <w:pPr>
        <w:pStyle w:val="TOC3"/>
        <w:rPr>
          <w:rFonts w:ascii="Calibri" w:hAnsi="Calibri"/>
          <w:sz w:val="22"/>
          <w:szCs w:val="22"/>
          <w:lang w:eastAsia="en-GB"/>
        </w:rPr>
      </w:pPr>
      <w:r>
        <w:t>A.4.2.2</w:t>
      </w:r>
      <w:r w:rsidRPr="003F18B2">
        <w:rPr>
          <w:rFonts w:ascii="Calibri" w:hAnsi="Calibri"/>
          <w:sz w:val="22"/>
          <w:szCs w:val="22"/>
          <w:lang w:eastAsia="en-GB"/>
        </w:rPr>
        <w:tab/>
      </w:r>
      <w:r>
        <w:t>Floor request when floor is taken and queueing of floor requests is not applied</w:t>
      </w:r>
      <w:r>
        <w:tab/>
      </w:r>
      <w:r>
        <w:fldChar w:fldCharType="begin" w:fldLock="1"/>
      </w:r>
      <w:r>
        <w:instrText xml:space="preserve"> PAGEREF _Toc91169997 \h </w:instrText>
      </w:r>
      <w:r>
        <w:fldChar w:fldCharType="separate"/>
      </w:r>
      <w:r>
        <w:t>222</w:t>
      </w:r>
      <w:r>
        <w:fldChar w:fldCharType="end"/>
      </w:r>
    </w:p>
    <w:p w14:paraId="115FF8FD" w14:textId="77777777" w:rsidR="00E8270C" w:rsidRPr="003F18B2" w:rsidRDefault="00E8270C">
      <w:pPr>
        <w:pStyle w:val="TOC3"/>
        <w:rPr>
          <w:rFonts w:ascii="Calibri" w:hAnsi="Calibri"/>
          <w:sz w:val="22"/>
          <w:szCs w:val="22"/>
          <w:lang w:eastAsia="en-GB"/>
        </w:rPr>
      </w:pPr>
      <w:r>
        <w:t>A.4.2.3</w:t>
      </w:r>
      <w:r w:rsidRPr="003F18B2">
        <w:rPr>
          <w:rFonts w:ascii="Calibri" w:hAnsi="Calibri"/>
          <w:sz w:val="22"/>
          <w:szCs w:val="22"/>
          <w:lang w:eastAsia="en-GB"/>
        </w:rPr>
        <w:tab/>
      </w:r>
      <w:r>
        <w:t>Floor request when floor is taken and queueing is applied</w:t>
      </w:r>
      <w:r>
        <w:tab/>
      </w:r>
      <w:r>
        <w:fldChar w:fldCharType="begin" w:fldLock="1"/>
      </w:r>
      <w:r>
        <w:instrText xml:space="preserve"> PAGEREF _Toc91169998 \h </w:instrText>
      </w:r>
      <w:r>
        <w:fldChar w:fldCharType="separate"/>
      </w:r>
      <w:r>
        <w:t>222</w:t>
      </w:r>
      <w:r>
        <w:fldChar w:fldCharType="end"/>
      </w:r>
    </w:p>
    <w:p w14:paraId="29DFC6FF" w14:textId="77777777" w:rsidR="00E8270C" w:rsidRPr="003F18B2" w:rsidRDefault="00E8270C">
      <w:pPr>
        <w:pStyle w:val="TOC3"/>
        <w:rPr>
          <w:rFonts w:ascii="Calibri" w:hAnsi="Calibri"/>
          <w:sz w:val="22"/>
          <w:szCs w:val="22"/>
          <w:lang w:eastAsia="en-GB"/>
        </w:rPr>
      </w:pPr>
      <w:r>
        <w:t>A.4.2.4</w:t>
      </w:r>
      <w:r w:rsidRPr="003F18B2">
        <w:rPr>
          <w:rFonts w:ascii="Calibri" w:hAnsi="Calibri"/>
          <w:sz w:val="22"/>
          <w:szCs w:val="22"/>
          <w:lang w:eastAsia="en-GB"/>
        </w:rPr>
        <w:tab/>
      </w:r>
      <w:r>
        <w:t>Pre-emptive floor request when floor is taken</w:t>
      </w:r>
      <w:r>
        <w:tab/>
      </w:r>
      <w:r>
        <w:fldChar w:fldCharType="begin" w:fldLock="1"/>
      </w:r>
      <w:r>
        <w:instrText xml:space="preserve"> PAGEREF _Toc91169999 \h </w:instrText>
      </w:r>
      <w:r>
        <w:fldChar w:fldCharType="separate"/>
      </w:r>
      <w:r>
        <w:t>224</w:t>
      </w:r>
      <w:r>
        <w:fldChar w:fldCharType="end"/>
      </w:r>
    </w:p>
    <w:p w14:paraId="08E1EA40" w14:textId="77777777" w:rsidR="00E8270C" w:rsidRPr="003F18B2" w:rsidRDefault="00E8270C">
      <w:pPr>
        <w:pStyle w:val="TOC1"/>
        <w:rPr>
          <w:rFonts w:ascii="Calibri" w:hAnsi="Calibri"/>
          <w:szCs w:val="22"/>
          <w:lang w:eastAsia="en-GB"/>
        </w:rPr>
      </w:pPr>
      <w:r>
        <w:t>A.5</w:t>
      </w:r>
      <w:r w:rsidRPr="003F18B2">
        <w:rPr>
          <w:rFonts w:ascii="Calibri" w:hAnsi="Calibri"/>
          <w:szCs w:val="22"/>
          <w:lang w:eastAsia="en-GB"/>
        </w:rPr>
        <w:tab/>
      </w:r>
      <w:r>
        <w:t>Pre-established session signalling flows</w:t>
      </w:r>
      <w:r>
        <w:tab/>
      </w:r>
      <w:r>
        <w:fldChar w:fldCharType="begin" w:fldLock="1"/>
      </w:r>
      <w:r>
        <w:instrText xml:space="preserve"> PAGEREF _Toc91170000 \h </w:instrText>
      </w:r>
      <w:r>
        <w:fldChar w:fldCharType="separate"/>
      </w:r>
      <w:r>
        <w:t>225</w:t>
      </w:r>
      <w:r>
        <w:fldChar w:fldCharType="end"/>
      </w:r>
    </w:p>
    <w:p w14:paraId="5DE442E9" w14:textId="77777777" w:rsidR="00E8270C" w:rsidRPr="003F18B2" w:rsidRDefault="00E8270C">
      <w:pPr>
        <w:pStyle w:val="TOC2"/>
        <w:rPr>
          <w:rFonts w:ascii="Calibri" w:hAnsi="Calibri"/>
          <w:sz w:val="22"/>
          <w:szCs w:val="22"/>
          <w:lang w:eastAsia="en-GB"/>
        </w:rPr>
      </w:pPr>
      <w:r>
        <w:t>A.5.1</w:t>
      </w:r>
      <w:r w:rsidRPr="003F18B2">
        <w:rPr>
          <w:rFonts w:ascii="Calibri" w:hAnsi="Calibri"/>
          <w:sz w:val="22"/>
          <w:szCs w:val="22"/>
          <w:lang w:eastAsia="en-GB"/>
        </w:rPr>
        <w:tab/>
      </w:r>
      <w:r>
        <w:t>General</w:t>
      </w:r>
      <w:r>
        <w:tab/>
      </w:r>
      <w:r>
        <w:fldChar w:fldCharType="begin" w:fldLock="1"/>
      </w:r>
      <w:r>
        <w:instrText xml:space="preserve"> PAGEREF _Toc91170001 \h </w:instrText>
      </w:r>
      <w:r>
        <w:fldChar w:fldCharType="separate"/>
      </w:r>
      <w:r>
        <w:t>225</w:t>
      </w:r>
      <w:r>
        <w:fldChar w:fldCharType="end"/>
      </w:r>
    </w:p>
    <w:p w14:paraId="18E7BE30" w14:textId="77777777" w:rsidR="00E8270C" w:rsidRPr="003F18B2" w:rsidRDefault="00E8270C">
      <w:pPr>
        <w:pStyle w:val="TOC2"/>
        <w:rPr>
          <w:rFonts w:ascii="Calibri" w:hAnsi="Calibri"/>
          <w:sz w:val="22"/>
          <w:szCs w:val="22"/>
          <w:lang w:eastAsia="en-GB"/>
        </w:rPr>
      </w:pPr>
      <w:r>
        <w:t>A.5.2</w:t>
      </w:r>
      <w:r w:rsidRPr="003F18B2">
        <w:rPr>
          <w:rFonts w:ascii="Calibri" w:hAnsi="Calibri"/>
          <w:sz w:val="22"/>
          <w:szCs w:val="22"/>
          <w:lang w:eastAsia="en-GB"/>
        </w:rPr>
        <w:tab/>
      </w:r>
      <w:r>
        <w:t>Call Initialization</w:t>
      </w:r>
      <w:r>
        <w:tab/>
      </w:r>
      <w:r>
        <w:fldChar w:fldCharType="begin" w:fldLock="1"/>
      </w:r>
      <w:r>
        <w:instrText xml:space="preserve"> PAGEREF _Toc91170002 \h </w:instrText>
      </w:r>
      <w:r>
        <w:fldChar w:fldCharType="separate"/>
      </w:r>
      <w:r>
        <w:t>225</w:t>
      </w:r>
      <w:r>
        <w:fldChar w:fldCharType="end"/>
      </w:r>
    </w:p>
    <w:p w14:paraId="0D77ED3D" w14:textId="77777777" w:rsidR="00E8270C" w:rsidRPr="003F18B2" w:rsidRDefault="00E8270C">
      <w:pPr>
        <w:pStyle w:val="TOC3"/>
        <w:rPr>
          <w:rFonts w:ascii="Calibri" w:hAnsi="Calibri"/>
          <w:sz w:val="22"/>
          <w:szCs w:val="22"/>
          <w:lang w:eastAsia="en-GB"/>
        </w:rPr>
      </w:pPr>
      <w:r>
        <w:t>A.5.2.1</w:t>
      </w:r>
      <w:r w:rsidRPr="003F18B2">
        <w:rPr>
          <w:rFonts w:ascii="Calibri" w:hAnsi="Calibri"/>
          <w:sz w:val="22"/>
          <w:szCs w:val="22"/>
          <w:lang w:eastAsia="en-GB"/>
        </w:rPr>
        <w:tab/>
      </w:r>
      <w:r>
        <w:t>Originating Side when initialization accepted</w:t>
      </w:r>
      <w:r>
        <w:tab/>
      </w:r>
      <w:r>
        <w:fldChar w:fldCharType="begin" w:fldLock="1"/>
      </w:r>
      <w:r>
        <w:instrText xml:space="preserve"> PAGEREF _Toc91170003 \h </w:instrText>
      </w:r>
      <w:r>
        <w:fldChar w:fldCharType="separate"/>
      </w:r>
      <w:r>
        <w:t>225</w:t>
      </w:r>
      <w:r>
        <w:fldChar w:fldCharType="end"/>
      </w:r>
    </w:p>
    <w:p w14:paraId="4CD500AC" w14:textId="77777777" w:rsidR="00E8270C" w:rsidRPr="003F18B2" w:rsidRDefault="00E8270C">
      <w:pPr>
        <w:pStyle w:val="TOC3"/>
        <w:rPr>
          <w:rFonts w:ascii="Calibri" w:hAnsi="Calibri"/>
          <w:sz w:val="22"/>
          <w:szCs w:val="22"/>
          <w:lang w:eastAsia="en-GB"/>
        </w:rPr>
      </w:pPr>
      <w:r>
        <w:t>A.5.2.2</w:t>
      </w:r>
      <w:r w:rsidRPr="003F18B2">
        <w:rPr>
          <w:rFonts w:ascii="Calibri" w:hAnsi="Calibri"/>
          <w:sz w:val="22"/>
          <w:szCs w:val="22"/>
          <w:lang w:eastAsia="en-GB"/>
        </w:rPr>
        <w:tab/>
      </w:r>
      <w:r>
        <w:t>Originating Side when initialization rejected</w:t>
      </w:r>
      <w:r>
        <w:tab/>
      </w:r>
      <w:r>
        <w:fldChar w:fldCharType="begin" w:fldLock="1"/>
      </w:r>
      <w:r>
        <w:instrText xml:space="preserve"> PAGEREF _Toc91170004 \h </w:instrText>
      </w:r>
      <w:r>
        <w:fldChar w:fldCharType="separate"/>
      </w:r>
      <w:r>
        <w:t>227</w:t>
      </w:r>
      <w:r>
        <w:fldChar w:fldCharType="end"/>
      </w:r>
    </w:p>
    <w:p w14:paraId="22879337" w14:textId="77777777" w:rsidR="00E8270C" w:rsidRPr="003F18B2" w:rsidRDefault="00E8270C">
      <w:pPr>
        <w:pStyle w:val="TOC3"/>
        <w:rPr>
          <w:rFonts w:ascii="Calibri" w:hAnsi="Calibri"/>
          <w:sz w:val="22"/>
          <w:szCs w:val="22"/>
          <w:lang w:eastAsia="en-GB"/>
        </w:rPr>
      </w:pPr>
      <w:r>
        <w:t>A.5.2.3</w:t>
      </w:r>
      <w:r w:rsidRPr="003F18B2">
        <w:rPr>
          <w:rFonts w:ascii="Calibri" w:hAnsi="Calibri"/>
          <w:sz w:val="22"/>
          <w:szCs w:val="22"/>
          <w:lang w:eastAsia="en-GB"/>
        </w:rPr>
        <w:tab/>
      </w:r>
      <w:r>
        <w:t>Termination Side when call initialization accepted</w:t>
      </w:r>
      <w:r>
        <w:tab/>
      </w:r>
      <w:r>
        <w:fldChar w:fldCharType="begin" w:fldLock="1"/>
      </w:r>
      <w:r>
        <w:instrText xml:space="preserve"> PAGEREF _Toc91170005 \h </w:instrText>
      </w:r>
      <w:r>
        <w:fldChar w:fldCharType="separate"/>
      </w:r>
      <w:r>
        <w:t>228</w:t>
      </w:r>
      <w:r>
        <w:fldChar w:fldCharType="end"/>
      </w:r>
    </w:p>
    <w:p w14:paraId="46275875" w14:textId="77777777" w:rsidR="00E8270C" w:rsidRPr="003F18B2" w:rsidRDefault="00E8270C">
      <w:pPr>
        <w:pStyle w:val="TOC2"/>
        <w:rPr>
          <w:rFonts w:ascii="Calibri" w:hAnsi="Calibri"/>
          <w:sz w:val="22"/>
          <w:szCs w:val="22"/>
          <w:lang w:eastAsia="en-GB"/>
        </w:rPr>
      </w:pPr>
      <w:r>
        <w:t>A.5.3</w:t>
      </w:r>
      <w:r w:rsidRPr="003F18B2">
        <w:rPr>
          <w:rFonts w:ascii="Calibri" w:hAnsi="Calibri"/>
          <w:sz w:val="22"/>
          <w:szCs w:val="22"/>
          <w:lang w:eastAsia="en-GB"/>
        </w:rPr>
        <w:tab/>
      </w:r>
      <w:r>
        <w:t>Call release</w:t>
      </w:r>
      <w:r>
        <w:tab/>
      </w:r>
      <w:r>
        <w:fldChar w:fldCharType="begin" w:fldLock="1"/>
      </w:r>
      <w:r>
        <w:instrText xml:space="preserve"> PAGEREF _Toc91170006 \h </w:instrText>
      </w:r>
      <w:r>
        <w:fldChar w:fldCharType="separate"/>
      </w:r>
      <w:r>
        <w:t>229</w:t>
      </w:r>
      <w:r>
        <w:fldChar w:fldCharType="end"/>
      </w:r>
    </w:p>
    <w:p w14:paraId="6E79522C" w14:textId="77777777" w:rsidR="00E8270C" w:rsidRPr="003F18B2" w:rsidRDefault="00E8270C">
      <w:pPr>
        <w:pStyle w:val="TOC1"/>
        <w:rPr>
          <w:rFonts w:ascii="Calibri" w:hAnsi="Calibri"/>
          <w:szCs w:val="22"/>
          <w:lang w:eastAsia="en-GB"/>
        </w:rPr>
      </w:pPr>
      <w:r>
        <w:t>A.6</w:t>
      </w:r>
      <w:r w:rsidRPr="003F18B2">
        <w:rPr>
          <w:rFonts w:ascii="Calibri" w:hAnsi="Calibri"/>
          <w:szCs w:val="22"/>
          <w:lang w:eastAsia="en-GB"/>
        </w:rPr>
        <w:tab/>
      </w:r>
      <w:r>
        <w:t>MBMS subchannel control signalling flows</w:t>
      </w:r>
      <w:r>
        <w:tab/>
      </w:r>
      <w:r>
        <w:fldChar w:fldCharType="begin" w:fldLock="1"/>
      </w:r>
      <w:r>
        <w:instrText xml:space="preserve"> PAGEREF _Toc91170007 \h </w:instrText>
      </w:r>
      <w:r>
        <w:fldChar w:fldCharType="separate"/>
      </w:r>
      <w:r>
        <w:t>230</w:t>
      </w:r>
      <w:r>
        <w:fldChar w:fldCharType="end"/>
      </w:r>
    </w:p>
    <w:p w14:paraId="3F5261BD" w14:textId="77777777" w:rsidR="00E8270C" w:rsidRPr="003F18B2" w:rsidRDefault="00E8270C">
      <w:pPr>
        <w:pStyle w:val="TOC2"/>
        <w:rPr>
          <w:rFonts w:ascii="Calibri" w:hAnsi="Calibri"/>
          <w:sz w:val="22"/>
          <w:szCs w:val="22"/>
          <w:lang w:eastAsia="en-GB"/>
        </w:rPr>
      </w:pPr>
      <w:r>
        <w:t>A.6.1</w:t>
      </w:r>
      <w:r w:rsidRPr="003F18B2">
        <w:rPr>
          <w:rFonts w:ascii="Calibri" w:hAnsi="Calibri"/>
          <w:sz w:val="22"/>
          <w:szCs w:val="22"/>
          <w:lang w:eastAsia="en-GB"/>
        </w:rPr>
        <w:tab/>
      </w:r>
      <w:r>
        <w:t>General</w:t>
      </w:r>
      <w:r>
        <w:tab/>
      </w:r>
      <w:r>
        <w:fldChar w:fldCharType="begin" w:fldLock="1"/>
      </w:r>
      <w:r>
        <w:instrText xml:space="preserve"> PAGEREF _Toc91170008 \h </w:instrText>
      </w:r>
      <w:r>
        <w:fldChar w:fldCharType="separate"/>
      </w:r>
      <w:r>
        <w:t>230</w:t>
      </w:r>
      <w:r>
        <w:fldChar w:fldCharType="end"/>
      </w:r>
    </w:p>
    <w:p w14:paraId="567C5DF6" w14:textId="77777777" w:rsidR="00E8270C" w:rsidRPr="003F18B2" w:rsidRDefault="00E8270C">
      <w:pPr>
        <w:pStyle w:val="TOC2"/>
        <w:rPr>
          <w:rFonts w:ascii="Calibri" w:hAnsi="Calibri"/>
          <w:sz w:val="22"/>
          <w:szCs w:val="22"/>
          <w:lang w:eastAsia="en-GB"/>
        </w:rPr>
      </w:pPr>
      <w:r>
        <w:t>A.6.2</w:t>
      </w:r>
      <w:r w:rsidRPr="003F18B2">
        <w:rPr>
          <w:rFonts w:ascii="Calibri" w:hAnsi="Calibri"/>
          <w:sz w:val="22"/>
          <w:szCs w:val="22"/>
          <w:lang w:eastAsia="en-GB"/>
        </w:rPr>
        <w:tab/>
      </w:r>
      <w:r>
        <w:t>Announcing MBMS subchannels</w:t>
      </w:r>
      <w:r>
        <w:tab/>
      </w:r>
      <w:r>
        <w:fldChar w:fldCharType="begin" w:fldLock="1"/>
      </w:r>
      <w:r>
        <w:instrText xml:space="preserve"> PAGEREF _Toc91170009 \h </w:instrText>
      </w:r>
      <w:r>
        <w:fldChar w:fldCharType="separate"/>
      </w:r>
      <w:r>
        <w:t>230</w:t>
      </w:r>
      <w:r>
        <w:fldChar w:fldCharType="end"/>
      </w:r>
    </w:p>
    <w:p w14:paraId="7C2D7916" w14:textId="77777777" w:rsidR="00E8270C" w:rsidRPr="003F18B2" w:rsidRDefault="00E8270C">
      <w:pPr>
        <w:pStyle w:val="TOC2"/>
        <w:rPr>
          <w:rFonts w:ascii="Calibri" w:hAnsi="Calibri"/>
          <w:sz w:val="22"/>
          <w:szCs w:val="22"/>
          <w:lang w:eastAsia="en-GB"/>
        </w:rPr>
      </w:pPr>
      <w:r>
        <w:t>A.6.3</w:t>
      </w:r>
      <w:r w:rsidRPr="003F18B2">
        <w:rPr>
          <w:rFonts w:ascii="Calibri" w:hAnsi="Calibri"/>
          <w:sz w:val="22"/>
          <w:szCs w:val="22"/>
          <w:lang w:eastAsia="en-GB"/>
        </w:rPr>
        <w:tab/>
      </w:r>
      <w:r>
        <w:t>Initiating a conversation and requesting floor, originating side</w:t>
      </w:r>
      <w:r>
        <w:tab/>
      </w:r>
      <w:r>
        <w:fldChar w:fldCharType="begin" w:fldLock="1"/>
      </w:r>
      <w:r>
        <w:instrText xml:space="preserve"> PAGEREF _Toc91170010 \h </w:instrText>
      </w:r>
      <w:r>
        <w:fldChar w:fldCharType="separate"/>
      </w:r>
      <w:r>
        <w:t>233</w:t>
      </w:r>
      <w:r>
        <w:fldChar w:fldCharType="end"/>
      </w:r>
    </w:p>
    <w:p w14:paraId="778B2F35" w14:textId="77777777" w:rsidR="00E8270C" w:rsidRPr="003F18B2" w:rsidRDefault="00E8270C">
      <w:pPr>
        <w:pStyle w:val="TOC2"/>
        <w:rPr>
          <w:rFonts w:ascii="Calibri" w:hAnsi="Calibri"/>
          <w:sz w:val="22"/>
          <w:szCs w:val="22"/>
          <w:lang w:eastAsia="en-GB"/>
        </w:rPr>
      </w:pPr>
      <w:r>
        <w:t>A.6.4</w:t>
      </w:r>
      <w:r w:rsidRPr="003F18B2">
        <w:rPr>
          <w:rFonts w:ascii="Calibri" w:hAnsi="Calibri"/>
          <w:sz w:val="22"/>
          <w:szCs w:val="22"/>
          <w:lang w:eastAsia="en-GB"/>
        </w:rPr>
        <w:tab/>
      </w:r>
      <w:r>
        <w:t>Releasing floor and ending a conversation</w:t>
      </w:r>
      <w:r>
        <w:tab/>
      </w:r>
      <w:r>
        <w:fldChar w:fldCharType="begin" w:fldLock="1"/>
      </w:r>
      <w:r>
        <w:instrText xml:space="preserve"> PAGEREF _Toc91170011 \h </w:instrText>
      </w:r>
      <w:r>
        <w:fldChar w:fldCharType="separate"/>
      </w:r>
      <w:r>
        <w:t>234</w:t>
      </w:r>
      <w:r>
        <w:fldChar w:fldCharType="end"/>
      </w:r>
    </w:p>
    <w:p w14:paraId="319F0BF3" w14:textId="77777777" w:rsidR="00E8270C" w:rsidRPr="003F18B2" w:rsidRDefault="00E8270C">
      <w:pPr>
        <w:pStyle w:val="TOC8"/>
        <w:rPr>
          <w:rFonts w:ascii="Calibri" w:hAnsi="Calibri"/>
          <w:b w:val="0"/>
          <w:szCs w:val="22"/>
          <w:lang w:eastAsia="en-GB"/>
        </w:rPr>
      </w:pPr>
      <w:r>
        <w:t>Annex B (informative): Media encapsulation for end-to-end distribution using MBMS bearers</w:t>
      </w:r>
      <w:r>
        <w:tab/>
      </w:r>
      <w:r>
        <w:fldChar w:fldCharType="begin" w:fldLock="1"/>
      </w:r>
      <w:r>
        <w:instrText xml:space="preserve"> PAGEREF _Toc91170012 \h </w:instrText>
      </w:r>
      <w:r>
        <w:fldChar w:fldCharType="separate"/>
      </w:r>
      <w:r>
        <w:t>237</w:t>
      </w:r>
      <w:r>
        <w:fldChar w:fldCharType="end"/>
      </w:r>
    </w:p>
    <w:p w14:paraId="3D9A4152" w14:textId="77777777" w:rsidR="00E8270C" w:rsidRPr="003F18B2" w:rsidRDefault="00E8270C">
      <w:pPr>
        <w:pStyle w:val="TOC8"/>
        <w:rPr>
          <w:rFonts w:ascii="Calibri" w:hAnsi="Calibri"/>
          <w:b w:val="0"/>
          <w:szCs w:val="22"/>
          <w:lang w:eastAsia="en-GB"/>
        </w:rPr>
      </w:pPr>
      <w:r>
        <w:t>Annex C (Informative): Floor control state machine transitions tables</w:t>
      </w:r>
      <w:r>
        <w:tab/>
      </w:r>
      <w:r>
        <w:fldChar w:fldCharType="begin" w:fldLock="1"/>
      </w:r>
      <w:r>
        <w:instrText xml:space="preserve"> PAGEREF _Toc91170013 \h </w:instrText>
      </w:r>
      <w:r>
        <w:fldChar w:fldCharType="separate"/>
      </w:r>
      <w:r>
        <w:t>239</w:t>
      </w:r>
      <w:r>
        <w:fldChar w:fldCharType="end"/>
      </w:r>
    </w:p>
    <w:p w14:paraId="61C8AAAC" w14:textId="77777777" w:rsidR="00E8270C" w:rsidRPr="003F18B2" w:rsidRDefault="00E8270C">
      <w:pPr>
        <w:pStyle w:val="TOC1"/>
        <w:rPr>
          <w:rFonts w:ascii="Calibri" w:hAnsi="Calibri"/>
          <w:szCs w:val="22"/>
          <w:lang w:eastAsia="en-GB"/>
        </w:rPr>
      </w:pPr>
      <w:r>
        <w:t>C.1</w:t>
      </w:r>
      <w:r w:rsidRPr="003F18B2">
        <w:rPr>
          <w:rFonts w:ascii="Calibri" w:hAnsi="Calibri"/>
          <w:szCs w:val="22"/>
          <w:lang w:eastAsia="en-GB"/>
        </w:rPr>
        <w:tab/>
      </w:r>
      <w:r>
        <w:t>Introduction</w:t>
      </w:r>
      <w:r>
        <w:tab/>
      </w:r>
      <w:r>
        <w:fldChar w:fldCharType="begin" w:fldLock="1"/>
      </w:r>
      <w:r>
        <w:instrText xml:space="preserve"> PAGEREF _Toc91170014 \h </w:instrText>
      </w:r>
      <w:r>
        <w:fldChar w:fldCharType="separate"/>
      </w:r>
      <w:r>
        <w:t>239</w:t>
      </w:r>
      <w:r>
        <w:fldChar w:fldCharType="end"/>
      </w:r>
    </w:p>
    <w:p w14:paraId="6A48780D" w14:textId="77777777" w:rsidR="00E8270C" w:rsidRPr="003F18B2" w:rsidRDefault="00E8270C">
      <w:pPr>
        <w:pStyle w:val="TOC1"/>
        <w:rPr>
          <w:rFonts w:ascii="Calibri" w:hAnsi="Calibri"/>
          <w:szCs w:val="22"/>
          <w:lang w:eastAsia="en-GB"/>
        </w:rPr>
      </w:pPr>
      <w:r>
        <w:t>C.2</w:t>
      </w:r>
      <w:r w:rsidRPr="003F18B2">
        <w:rPr>
          <w:rFonts w:ascii="Calibri" w:hAnsi="Calibri"/>
          <w:szCs w:val="22"/>
          <w:lang w:eastAsia="en-GB"/>
        </w:rPr>
        <w:tab/>
      </w:r>
      <w:r>
        <w:t>Off-network tables</w:t>
      </w:r>
      <w:r>
        <w:tab/>
      </w:r>
      <w:r>
        <w:fldChar w:fldCharType="begin" w:fldLock="1"/>
      </w:r>
      <w:r>
        <w:instrText xml:space="preserve"> PAGEREF _Toc91170015 \h </w:instrText>
      </w:r>
      <w:r>
        <w:fldChar w:fldCharType="separate"/>
      </w:r>
      <w:r>
        <w:t>239</w:t>
      </w:r>
      <w:r>
        <w:fldChar w:fldCharType="end"/>
      </w:r>
    </w:p>
    <w:p w14:paraId="79327651" w14:textId="77777777" w:rsidR="00E8270C" w:rsidRPr="003F18B2" w:rsidRDefault="00E8270C">
      <w:pPr>
        <w:pStyle w:val="TOC2"/>
        <w:rPr>
          <w:rFonts w:ascii="Calibri" w:hAnsi="Calibri"/>
          <w:sz w:val="22"/>
          <w:szCs w:val="22"/>
          <w:lang w:eastAsia="en-GB"/>
        </w:rPr>
      </w:pPr>
      <w:r>
        <w:rPr>
          <w:lang w:eastAsia="sv-SE"/>
        </w:rPr>
        <w:t>C.2.1</w:t>
      </w:r>
      <w:r w:rsidRPr="003F18B2">
        <w:rPr>
          <w:rFonts w:ascii="Calibri" w:hAnsi="Calibri"/>
          <w:sz w:val="22"/>
          <w:szCs w:val="22"/>
          <w:lang w:eastAsia="en-GB"/>
        </w:rPr>
        <w:tab/>
      </w:r>
      <w:r>
        <w:t>Off-network call floor control state machine transitions</w:t>
      </w:r>
      <w:r>
        <w:tab/>
      </w:r>
      <w:r>
        <w:fldChar w:fldCharType="begin" w:fldLock="1"/>
      </w:r>
      <w:r>
        <w:instrText xml:space="preserve"> PAGEREF _Toc91170016 \h </w:instrText>
      </w:r>
      <w:r>
        <w:fldChar w:fldCharType="separate"/>
      </w:r>
      <w:r>
        <w:t>239</w:t>
      </w:r>
      <w:r>
        <w:fldChar w:fldCharType="end"/>
      </w:r>
    </w:p>
    <w:p w14:paraId="1FF1FB56" w14:textId="77777777" w:rsidR="00E8270C" w:rsidRPr="003F18B2" w:rsidRDefault="00E8270C">
      <w:pPr>
        <w:pStyle w:val="TOC8"/>
        <w:rPr>
          <w:rFonts w:ascii="Calibri" w:hAnsi="Calibri"/>
          <w:b w:val="0"/>
          <w:szCs w:val="22"/>
          <w:lang w:eastAsia="en-GB"/>
        </w:rPr>
      </w:pPr>
      <w:r>
        <w:t>Annex D (informative): Change history</w:t>
      </w:r>
      <w:r>
        <w:tab/>
      </w:r>
      <w:r>
        <w:fldChar w:fldCharType="begin" w:fldLock="1"/>
      </w:r>
      <w:r>
        <w:instrText xml:space="preserve"> PAGEREF _Toc91170017 \h </w:instrText>
      </w:r>
      <w:r>
        <w:fldChar w:fldCharType="separate"/>
      </w:r>
      <w:r>
        <w:t>243</w:t>
      </w:r>
      <w:r>
        <w:fldChar w:fldCharType="end"/>
      </w:r>
    </w:p>
    <w:p w14:paraId="2143DA1A" w14:textId="77777777" w:rsidR="00D55ED9" w:rsidRPr="000B4518" w:rsidRDefault="00B1514E" w:rsidP="003A00F9">
      <w:pPr>
        <w:pStyle w:val="TOC3"/>
      </w:pPr>
      <w:r>
        <w:rPr>
          <w:sz w:val="22"/>
        </w:rPr>
        <w:fldChar w:fldCharType="end"/>
      </w:r>
    </w:p>
    <w:p w14:paraId="4312D257" w14:textId="77777777" w:rsidR="00D55ED9" w:rsidRPr="000B4518" w:rsidRDefault="00D55ED9" w:rsidP="003F18B2">
      <w:pPr>
        <w:pStyle w:val="Heading1"/>
      </w:pPr>
      <w:r w:rsidRPr="000B4518">
        <w:br w:type="page"/>
      </w:r>
      <w:bookmarkStart w:id="3" w:name="_Toc533167374"/>
      <w:bookmarkStart w:id="4" w:name="_Toc45210684"/>
      <w:bookmarkStart w:id="5" w:name="_Toc51867573"/>
      <w:bookmarkStart w:id="6" w:name="_Toc91169383"/>
      <w:r w:rsidRPr="000B4518">
        <w:t>Foreword</w:t>
      </w:r>
      <w:bookmarkEnd w:id="3"/>
      <w:bookmarkEnd w:id="4"/>
      <w:bookmarkEnd w:id="5"/>
      <w:bookmarkEnd w:id="6"/>
    </w:p>
    <w:p w14:paraId="441C249A" w14:textId="77777777" w:rsidR="00D55ED9" w:rsidRPr="000B4518" w:rsidRDefault="00D55ED9" w:rsidP="00D55ED9">
      <w:r w:rsidRPr="000B4518">
        <w:t>This Technical Specification has been produced by the 3</w:t>
      </w:r>
      <w:r w:rsidRPr="000B4518">
        <w:rPr>
          <w:vertAlign w:val="superscript"/>
        </w:rPr>
        <w:t>rd</w:t>
      </w:r>
      <w:r w:rsidRPr="000B4518">
        <w:t xml:space="preserve"> Generation Partnership Project (3GPP).</w:t>
      </w:r>
    </w:p>
    <w:p w14:paraId="06B50F5A" w14:textId="77777777" w:rsidR="00D55ED9" w:rsidRPr="000B4518" w:rsidRDefault="00D55ED9" w:rsidP="00D55ED9">
      <w:r w:rsidRPr="000B451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1A9648" w14:textId="77777777" w:rsidR="00D55ED9" w:rsidRPr="000B4518" w:rsidRDefault="00D55ED9" w:rsidP="00D55ED9">
      <w:pPr>
        <w:pStyle w:val="B1"/>
      </w:pPr>
      <w:r w:rsidRPr="000B4518">
        <w:t>Version x.y.z</w:t>
      </w:r>
    </w:p>
    <w:p w14:paraId="760436E6" w14:textId="77777777" w:rsidR="00D55ED9" w:rsidRPr="000B4518" w:rsidRDefault="00D55ED9" w:rsidP="00D55ED9">
      <w:pPr>
        <w:pStyle w:val="B1"/>
      </w:pPr>
      <w:r w:rsidRPr="000B4518">
        <w:t>where:</w:t>
      </w:r>
    </w:p>
    <w:p w14:paraId="1ABB0161" w14:textId="77777777" w:rsidR="00D55ED9" w:rsidRPr="000B4518" w:rsidRDefault="00D55ED9" w:rsidP="00D55ED9">
      <w:pPr>
        <w:pStyle w:val="B2"/>
      </w:pPr>
      <w:r w:rsidRPr="000B4518">
        <w:t>x</w:t>
      </w:r>
      <w:r w:rsidRPr="000B4518">
        <w:tab/>
        <w:t>the first digit:</w:t>
      </w:r>
    </w:p>
    <w:p w14:paraId="1330A867" w14:textId="77777777" w:rsidR="00D55ED9" w:rsidRPr="000B4518" w:rsidRDefault="00D55ED9" w:rsidP="00D55ED9">
      <w:pPr>
        <w:pStyle w:val="B3"/>
      </w:pPr>
      <w:r w:rsidRPr="000B4518">
        <w:t>1</w:t>
      </w:r>
      <w:r w:rsidRPr="000B4518">
        <w:tab/>
        <w:t>presented to TSG for information;</w:t>
      </w:r>
    </w:p>
    <w:p w14:paraId="4CB939CE" w14:textId="77777777" w:rsidR="00D55ED9" w:rsidRPr="000B4518" w:rsidRDefault="00D55ED9" w:rsidP="00D55ED9">
      <w:pPr>
        <w:pStyle w:val="B3"/>
      </w:pPr>
      <w:r w:rsidRPr="000B4518">
        <w:t>2</w:t>
      </w:r>
      <w:r w:rsidRPr="000B4518">
        <w:tab/>
        <w:t>presented to TSG for approval;</w:t>
      </w:r>
    </w:p>
    <w:p w14:paraId="78EB6B20" w14:textId="77777777" w:rsidR="00D55ED9" w:rsidRPr="000B4518" w:rsidRDefault="00D55ED9" w:rsidP="00D55ED9">
      <w:pPr>
        <w:pStyle w:val="B3"/>
      </w:pPr>
      <w:r w:rsidRPr="000B4518">
        <w:t>3</w:t>
      </w:r>
      <w:r w:rsidRPr="000B4518">
        <w:tab/>
        <w:t>or greater indicates TSG approved document under change control.</w:t>
      </w:r>
    </w:p>
    <w:p w14:paraId="7A799BEA" w14:textId="77777777" w:rsidR="00D55ED9" w:rsidRPr="000B4518" w:rsidRDefault="00D55ED9" w:rsidP="00D55ED9">
      <w:pPr>
        <w:pStyle w:val="B2"/>
      </w:pPr>
      <w:r w:rsidRPr="000B4518">
        <w:t>y</w:t>
      </w:r>
      <w:r w:rsidRPr="000B4518">
        <w:tab/>
        <w:t>the second digit is incremented for all changes of substance, i.e. technical enhancements, corrections, updates, etc.</w:t>
      </w:r>
    </w:p>
    <w:p w14:paraId="265F526D" w14:textId="77777777" w:rsidR="00D55ED9" w:rsidRPr="000B4518" w:rsidRDefault="00D55ED9" w:rsidP="00D55ED9">
      <w:pPr>
        <w:pStyle w:val="B2"/>
      </w:pPr>
      <w:r w:rsidRPr="000B4518">
        <w:t>z</w:t>
      </w:r>
      <w:r w:rsidRPr="000B4518">
        <w:tab/>
        <w:t>the third digit is incremented when editorial only changes have been incorporated in the document.</w:t>
      </w:r>
    </w:p>
    <w:p w14:paraId="31E9E129" w14:textId="77777777" w:rsidR="00D55ED9" w:rsidRPr="000B4518" w:rsidRDefault="00D55ED9" w:rsidP="003F18B2">
      <w:pPr>
        <w:pStyle w:val="Heading1"/>
      </w:pPr>
      <w:r w:rsidRPr="000B4518">
        <w:br w:type="page"/>
      </w:r>
      <w:bookmarkStart w:id="7" w:name="_Toc533167375"/>
      <w:bookmarkStart w:id="8" w:name="_Toc45210685"/>
      <w:bookmarkStart w:id="9" w:name="_Toc51867574"/>
      <w:bookmarkStart w:id="10" w:name="_Toc91169384"/>
      <w:r w:rsidRPr="000B4518">
        <w:t>1</w:t>
      </w:r>
      <w:r w:rsidRPr="000B4518">
        <w:tab/>
        <w:t>Scope</w:t>
      </w:r>
      <w:bookmarkEnd w:id="7"/>
      <w:bookmarkEnd w:id="8"/>
      <w:bookmarkEnd w:id="9"/>
      <w:bookmarkEnd w:id="10"/>
    </w:p>
    <w:p w14:paraId="746FB942" w14:textId="77777777" w:rsidR="00D55ED9" w:rsidRPr="000B4518" w:rsidRDefault="00360B5A" w:rsidP="00D55ED9">
      <w:r>
        <w:t>The present</w:t>
      </w:r>
      <w:r w:rsidRPr="000B4518">
        <w:t xml:space="preserve"> </w:t>
      </w:r>
      <w:r w:rsidR="00D55ED9" w:rsidRPr="000B4518">
        <w:t xml:space="preserve">document specifies the media </w:t>
      </w:r>
      <w:r w:rsidR="0091661C" w:rsidRPr="000B4518">
        <w:t xml:space="preserve">plane </w:t>
      </w:r>
      <w:r w:rsidR="00D55ED9" w:rsidRPr="000B4518">
        <w:t>control protocols and interactions with the media needed to support Mission Critical Push</w:t>
      </w:r>
      <w:r w:rsidR="00836F12" w:rsidRPr="000B4518">
        <w:t xml:space="preserve"> </w:t>
      </w:r>
      <w:r w:rsidR="00D55ED9" w:rsidRPr="000B4518">
        <w:t>To</w:t>
      </w:r>
      <w:r w:rsidR="00836F12" w:rsidRPr="000B4518">
        <w:t xml:space="preserve"> </w:t>
      </w:r>
      <w:r w:rsidR="00D55ED9" w:rsidRPr="000B4518">
        <w:t>Talk (MCPTT).</w:t>
      </w:r>
    </w:p>
    <w:p w14:paraId="7D23113C" w14:textId="77777777" w:rsidR="00D55ED9" w:rsidRPr="000B4518" w:rsidRDefault="00360B5A" w:rsidP="00D55ED9">
      <w:r>
        <w:t>The present</w:t>
      </w:r>
      <w:r w:rsidRPr="000B4518">
        <w:t xml:space="preserve"> </w:t>
      </w:r>
      <w:r w:rsidR="00D55ED9" w:rsidRPr="000B4518">
        <w:t>document specifies protocol for using pre-established session to setup calls, floor control and managing MBMS subchannels over MBMS bearers on-network and off-network protocols for floor control.</w:t>
      </w:r>
    </w:p>
    <w:p w14:paraId="4559192B" w14:textId="77777777" w:rsidR="00D55ED9" w:rsidRPr="000B4518" w:rsidRDefault="00D55ED9" w:rsidP="00D55ED9">
      <w:r w:rsidRPr="000B4518">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06274F88" w14:textId="77777777" w:rsidR="00D55ED9" w:rsidRPr="000B4518" w:rsidRDefault="00D55ED9" w:rsidP="00D55ED9">
      <w:r w:rsidRPr="000B4518">
        <w:t xml:space="preserve">The MCPTT service and its associated media </w:t>
      </w:r>
      <w:r w:rsidR="0091661C" w:rsidRPr="000B4518">
        <w:t xml:space="preserve">plane </w:t>
      </w:r>
      <w:r w:rsidRPr="000B4518">
        <w:t>control protocols can be used for public safety applications and also for general commercial applications (e.g., utility companies and railways).</w:t>
      </w:r>
    </w:p>
    <w:p w14:paraId="2D22BDC5" w14:textId="77777777" w:rsidR="00914AA2" w:rsidRPr="000B4518" w:rsidRDefault="00360B5A" w:rsidP="00D55ED9">
      <w:r>
        <w:t>The present</w:t>
      </w:r>
      <w:r w:rsidRPr="000B4518">
        <w:t xml:space="preserve"> </w:t>
      </w:r>
      <w:r w:rsidR="00D55ED9" w:rsidRPr="000B4518">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28D6EC3C" w14:textId="77777777" w:rsidR="00D55ED9" w:rsidRPr="000B4518" w:rsidRDefault="00D55ED9" w:rsidP="003F18B2">
      <w:pPr>
        <w:pStyle w:val="Heading1"/>
      </w:pPr>
      <w:bookmarkStart w:id="11" w:name="_Toc533167376"/>
      <w:bookmarkStart w:id="12" w:name="_Toc45210686"/>
      <w:bookmarkStart w:id="13" w:name="_Toc51867575"/>
      <w:bookmarkStart w:id="14" w:name="_Toc91169385"/>
      <w:r w:rsidRPr="000B4518">
        <w:t>2</w:t>
      </w:r>
      <w:r w:rsidRPr="000B4518">
        <w:tab/>
        <w:t>References</w:t>
      </w:r>
      <w:bookmarkEnd w:id="11"/>
      <w:bookmarkEnd w:id="12"/>
      <w:bookmarkEnd w:id="13"/>
      <w:bookmarkEnd w:id="14"/>
    </w:p>
    <w:p w14:paraId="58318014" w14:textId="77777777" w:rsidR="00D55ED9" w:rsidRPr="000B4518" w:rsidRDefault="00D55ED9" w:rsidP="00D55ED9">
      <w:r w:rsidRPr="000B4518">
        <w:t>The following documents contain provisions which, through reference in this text, constitute provisions of the present document.</w:t>
      </w:r>
    </w:p>
    <w:p w14:paraId="7E0B67A3" w14:textId="77777777" w:rsidR="00D55ED9" w:rsidRPr="000B4518" w:rsidRDefault="00D55ED9" w:rsidP="00D55ED9">
      <w:pPr>
        <w:pStyle w:val="B1"/>
      </w:pPr>
      <w:r w:rsidRPr="000B4518">
        <w:t>-</w:t>
      </w:r>
      <w:r w:rsidRPr="000B4518">
        <w:tab/>
        <w:t>References are either specific (identified by date of publication, edition number, version number, etc.) or non</w:t>
      </w:r>
      <w:r w:rsidRPr="000B4518">
        <w:noBreakHyphen/>
        <w:t>specific.</w:t>
      </w:r>
    </w:p>
    <w:p w14:paraId="1693D965" w14:textId="77777777" w:rsidR="00D55ED9" w:rsidRPr="000B4518" w:rsidRDefault="00D55ED9" w:rsidP="00D55ED9">
      <w:pPr>
        <w:pStyle w:val="B1"/>
      </w:pPr>
      <w:r w:rsidRPr="000B4518">
        <w:t>-</w:t>
      </w:r>
      <w:r w:rsidRPr="000B4518">
        <w:tab/>
        <w:t>For a specific reference, subsequent revisions do not apply.</w:t>
      </w:r>
    </w:p>
    <w:p w14:paraId="4107B0DD" w14:textId="77777777" w:rsidR="00D55ED9" w:rsidRPr="000B4518" w:rsidRDefault="00D55ED9" w:rsidP="00D55ED9">
      <w:pPr>
        <w:pStyle w:val="B1"/>
      </w:pPr>
      <w:r w:rsidRPr="000B4518">
        <w:t>-</w:t>
      </w:r>
      <w:r w:rsidRPr="000B4518">
        <w:tab/>
        <w:t>For a non-specific reference, the latest version applies. In the case of a reference to a 3GPP document (including a GSM document), a non-specific reference implicitly refers to the latest version of that document</w:t>
      </w:r>
      <w:r w:rsidRPr="000B4518">
        <w:rPr>
          <w:i/>
        </w:rPr>
        <w:t xml:space="preserve"> in the same Release as the present document</w:t>
      </w:r>
      <w:r w:rsidRPr="000B4518">
        <w:t>.</w:t>
      </w:r>
    </w:p>
    <w:p w14:paraId="5F18D876" w14:textId="77777777" w:rsidR="00D55ED9" w:rsidRPr="000B4518" w:rsidRDefault="00D55ED9" w:rsidP="00D55ED9">
      <w:pPr>
        <w:pStyle w:val="EX"/>
      </w:pPr>
      <w:r w:rsidRPr="000B4518">
        <w:t>[1]</w:t>
      </w:r>
      <w:r w:rsidRPr="000B4518">
        <w:tab/>
        <w:t>3GPP TR 21.905: "Vocabulary for 3GPP Specifications".</w:t>
      </w:r>
    </w:p>
    <w:p w14:paraId="57352053" w14:textId="77777777" w:rsidR="00D55ED9" w:rsidRPr="000B4518" w:rsidRDefault="00D55ED9" w:rsidP="00D55ED9">
      <w:pPr>
        <w:pStyle w:val="EX"/>
      </w:pPr>
      <w:r w:rsidRPr="000B4518">
        <w:t>[2]</w:t>
      </w:r>
      <w:r w:rsidRPr="000B4518">
        <w:tab/>
        <w:t>3GPP TS 24.379: "Mission Critical Push To Talk (MCPTT) call control Protocol specification".</w:t>
      </w:r>
    </w:p>
    <w:p w14:paraId="2C25FADA" w14:textId="77777777" w:rsidR="00D55ED9" w:rsidRPr="000B4518" w:rsidRDefault="00D55ED9" w:rsidP="00D55ED9">
      <w:pPr>
        <w:pStyle w:val="EX"/>
      </w:pPr>
      <w:r w:rsidRPr="000B4518">
        <w:t>[3]</w:t>
      </w:r>
      <w:r w:rsidRPr="000B4518">
        <w:tab/>
        <w:t>IETF RFC 3550: "RTP: A Transport Protocol for Real-Time Applications".</w:t>
      </w:r>
    </w:p>
    <w:p w14:paraId="481549D9" w14:textId="77777777" w:rsidR="00D55ED9" w:rsidRPr="000B4518" w:rsidRDefault="00D55ED9" w:rsidP="00D55ED9">
      <w:pPr>
        <w:pStyle w:val="EX"/>
      </w:pPr>
      <w:r w:rsidRPr="000B4518">
        <w:t>[4]</w:t>
      </w:r>
      <w:r w:rsidRPr="000B4518">
        <w:tab/>
        <w:t>3GPP TS 24.38</w:t>
      </w:r>
      <w:r w:rsidR="00326366" w:rsidRPr="000B4518">
        <w:t>3</w:t>
      </w:r>
      <w:r w:rsidRPr="000B4518">
        <w:t xml:space="preserve">: "Mission Critical Push To Talk (MCPTT) </w:t>
      </w:r>
      <w:r w:rsidR="00326366" w:rsidRPr="000B4518">
        <w:t>Management Object (MO)</w:t>
      </w:r>
      <w:r w:rsidRPr="000B4518">
        <w:t>".</w:t>
      </w:r>
    </w:p>
    <w:p w14:paraId="73BEDCB3" w14:textId="77777777" w:rsidR="00D55ED9" w:rsidRPr="000B4518" w:rsidRDefault="00D55ED9" w:rsidP="00D55ED9">
      <w:pPr>
        <w:pStyle w:val="EX"/>
      </w:pPr>
      <w:r w:rsidRPr="000B4518">
        <w:t>[5]</w:t>
      </w:r>
      <w:r w:rsidRPr="000B4518">
        <w:tab/>
        <w:t>3GPP TS 23.179: "Functional architecture and information flows to support mission critical communication services; Stage 2".</w:t>
      </w:r>
    </w:p>
    <w:p w14:paraId="7C25BB2E" w14:textId="77777777" w:rsidR="00D55ED9" w:rsidRPr="000B4518" w:rsidRDefault="00D55ED9" w:rsidP="00D55ED9">
      <w:pPr>
        <w:pStyle w:val="EX"/>
      </w:pPr>
      <w:r w:rsidRPr="000B4518">
        <w:t>[</w:t>
      </w:r>
      <w:r w:rsidR="00731F89" w:rsidRPr="000B4518">
        <w:t>6</w:t>
      </w:r>
      <w:r w:rsidRPr="000B4518">
        <w:t>]</w:t>
      </w:r>
      <w:r w:rsidRPr="000B4518">
        <w:tab/>
        <w:t>3GPP T</w:t>
      </w:r>
      <w:r w:rsidR="00D67304" w:rsidRPr="000B4518">
        <w:t>S</w:t>
      </w:r>
      <w:r w:rsidRPr="000B4518">
        <w:t> 29.468: "Group Communication System Enablers for LTE (GCSE_LTE); MB2 Reference Point; Stage 3".</w:t>
      </w:r>
    </w:p>
    <w:p w14:paraId="4E8AD32A" w14:textId="77777777" w:rsidR="00E54BC6" w:rsidRPr="000B4518" w:rsidRDefault="00E54BC6" w:rsidP="00D55ED9">
      <w:pPr>
        <w:pStyle w:val="EX"/>
      </w:pPr>
      <w:r w:rsidRPr="000B4518">
        <w:t>[</w:t>
      </w:r>
      <w:r w:rsidR="00795AB2" w:rsidRPr="000B4518">
        <w:t>7</w:t>
      </w:r>
      <w:r w:rsidRPr="000B4518">
        <w:t>]</w:t>
      </w:r>
      <w:r w:rsidRPr="000B4518">
        <w:tab/>
        <w:t>IETF RFC 5761</w:t>
      </w:r>
      <w:r w:rsidR="00795AB2" w:rsidRPr="000B4518">
        <w:t>:</w:t>
      </w:r>
      <w:r w:rsidRPr="000B4518">
        <w:t xml:space="preserve"> "Multiplexing RTP Data and Control Packets on a Single Port".</w:t>
      </w:r>
    </w:p>
    <w:p w14:paraId="3ED3CB0C" w14:textId="77777777" w:rsidR="00795AB2" w:rsidRPr="000B4518" w:rsidRDefault="00795AB2" w:rsidP="00795AB2">
      <w:pPr>
        <w:pStyle w:val="EX"/>
      </w:pPr>
      <w:r w:rsidRPr="000B4518">
        <w:t>[</w:t>
      </w:r>
      <w:r w:rsidR="003A00F9" w:rsidRPr="000B4518">
        <w:t>8</w:t>
      </w:r>
      <w:r w:rsidRPr="000B4518">
        <w:t>]</w:t>
      </w:r>
      <w:r w:rsidRPr="000B4518">
        <w:tab/>
        <w:t>IETF RFC 3711: "The Secure Real-time Protocol (SRTP)".</w:t>
      </w:r>
    </w:p>
    <w:p w14:paraId="5E216E90" w14:textId="77777777" w:rsidR="00795AB2" w:rsidRPr="000B4518" w:rsidRDefault="00795AB2" w:rsidP="00795AB2">
      <w:pPr>
        <w:pStyle w:val="EX"/>
      </w:pPr>
      <w:r w:rsidRPr="000B4518">
        <w:t>[</w:t>
      </w:r>
      <w:r w:rsidR="003A00F9" w:rsidRPr="000B4518">
        <w:t>9</w:t>
      </w:r>
      <w:r w:rsidRPr="000B4518">
        <w:t>]</w:t>
      </w:r>
      <w:r w:rsidRPr="000B4518">
        <w:tab/>
        <w:t>3GPP TS 25.446: "MBMS synchronization protocol (SYNC)".</w:t>
      </w:r>
    </w:p>
    <w:p w14:paraId="439B7709" w14:textId="77777777" w:rsidR="00795AB2" w:rsidRPr="00061E52" w:rsidRDefault="00795AB2" w:rsidP="00D55ED9">
      <w:pPr>
        <w:pStyle w:val="EX"/>
        <w:rPr>
          <w:lang w:val="nb-NO"/>
        </w:rPr>
      </w:pPr>
      <w:r w:rsidRPr="00061E52">
        <w:rPr>
          <w:lang w:val="nb-NO"/>
        </w:rPr>
        <w:t>[</w:t>
      </w:r>
      <w:r w:rsidR="003A00F9" w:rsidRPr="00061E52">
        <w:rPr>
          <w:lang w:val="nb-NO"/>
        </w:rPr>
        <w:t>10</w:t>
      </w:r>
      <w:r w:rsidRPr="00061E52">
        <w:rPr>
          <w:lang w:val="nb-NO"/>
        </w:rPr>
        <w:t>]</w:t>
      </w:r>
      <w:r w:rsidRPr="00061E52">
        <w:rPr>
          <w:lang w:val="nb-NO"/>
        </w:rPr>
        <w:tab/>
        <w:t>3GPP TS 29.281: "General Packet Radio System (GPRS) Tunnelling Protocol User Plane (GTPv1-U)".</w:t>
      </w:r>
    </w:p>
    <w:p w14:paraId="3E325D40" w14:textId="77777777" w:rsidR="00A579F9" w:rsidRPr="000B4518" w:rsidRDefault="003A00F9" w:rsidP="00A579F9">
      <w:pPr>
        <w:pStyle w:val="EX"/>
      </w:pPr>
      <w:r w:rsidRPr="000B4518">
        <w:t>[11]</w:t>
      </w:r>
      <w:r w:rsidRPr="000B4518">
        <w:tab/>
        <w:t>3GPP TS 24.008: "Mobile radio interface layer 3 specification; Core Network protocols; Stage 3".</w:t>
      </w:r>
    </w:p>
    <w:p w14:paraId="2D3036F2" w14:textId="77777777" w:rsidR="00BB3BB6" w:rsidRPr="000B4518" w:rsidRDefault="00BB3BB6" w:rsidP="00BB3BB6">
      <w:pPr>
        <w:pStyle w:val="EX"/>
      </w:pPr>
      <w:r w:rsidRPr="000B4518">
        <w:t>[</w:t>
      </w:r>
      <w:r w:rsidR="00BA6769" w:rsidRPr="000B4518">
        <w:t>12</w:t>
      </w:r>
      <w:r w:rsidRPr="000B4518">
        <w:t>]</w:t>
      </w:r>
      <w:r w:rsidRPr="000B4518">
        <w:tab/>
        <w:t>3GPP TS 24.381: "Mission Critical Push To Talk (MCPTT) group management Protocol specification".</w:t>
      </w:r>
    </w:p>
    <w:p w14:paraId="2DB89B76" w14:textId="77777777" w:rsidR="00BB3BB6" w:rsidRPr="000B4518" w:rsidRDefault="00BB3BB6" w:rsidP="00A579F9">
      <w:pPr>
        <w:pStyle w:val="EX"/>
      </w:pPr>
      <w:r w:rsidRPr="000B4518">
        <w:t>[</w:t>
      </w:r>
      <w:r w:rsidR="00BA6769" w:rsidRPr="000B4518">
        <w:t>13</w:t>
      </w:r>
      <w:r w:rsidRPr="000B4518">
        <w:t>]</w:t>
      </w:r>
      <w:r w:rsidRPr="000B4518">
        <w:tab/>
        <w:t>3GPP TS 24.384:</w:t>
      </w:r>
      <w:r w:rsidR="00BA6769" w:rsidRPr="000B4518">
        <w:t xml:space="preserve"> </w:t>
      </w:r>
      <w:r w:rsidRPr="000B4518">
        <w:t>"Mission Critical Push To Talk (MCPTT) configuration management protocol specification".</w:t>
      </w:r>
    </w:p>
    <w:p w14:paraId="1E30C487" w14:textId="77777777" w:rsidR="00AA41D6" w:rsidRPr="000B4518" w:rsidRDefault="00AA41D6" w:rsidP="00AA41D6">
      <w:pPr>
        <w:pStyle w:val="EX"/>
        <w:rPr>
          <w:noProof/>
        </w:rPr>
      </w:pPr>
      <w:r w:rsidRPr="000B4518">
        <w:rPr>
          <w:noProof/>
        </w:rPr>
        <w:t>[</w:t>
      </w:r>
      <w:r w:rsidR="00BA6769" w:rsidRPr="000B4518">
        <w:rPr>
          <w:noProof/>
        </w:rPr>
        <w:t>14</w:t>
      </w:r>
      <w:r w:rsidRPr="000B4518">
        <w:rPr>
          <w:noProof/>
        </w:rPr>
        <w:t>]</w:t>
      </w:r>
      <w:r w:rsidRPr="000B4518">
        <w:rPr>
          <w:noProof/>
        </w:rPr>
        <w:tab/>
        <w:t>3GPP TS 33.179: "</w:t>
      </w:r>
      <w:r w:rsidRPr="000B4518">
        <w:t>Security of Mission Critical Push-To-Talk (MCPTT)</w:t>
      </w:r>
      <w:r w:rsidRPr="000B4518">
        <w:rPr>
          <w:noProof/>
        </w:rPr>
        <w:t>".</w:t>
      </w:r>
    </w:p>
    <w:p w14:paraId="4FF02D88" w14:textId="77777777" w:rsidR="00AA41D6" w:rsidRPr="000B4518" w:rsidRDefault="00AA41D6" w:rsidP="00AA41D6">
      <w:pPr>
        <w:pStyle w:val="EX"/>
        <w:rPr>
          <w:noProof/>
        </w:rPr>
      </w:pPr>
      <w:r w:rsidRPr="000B4518">
        <w:rPr>
          <w:noProof/>
        </w:rPr>
        <w:t>[</w:t>
      </w:r>
      <w:r w:rsidR="00BA6769" w:rsidRPr="000B4518">
        <w:rPr>
          <w:noProof/>
        </w:rPr>
        <w:t>15</w:t>
      </w:r>
      <w:r w:rsidRPr="000B4518">
        <w:rPr>
          <w:noProof/>
        </w:rPr>
        <w:t>]</w:t>
      </w:r>
      <w:r w:rsidRPr="000B4518">
        <w:rPr>
          <w:noProof/>
        </w:rPr>
        <w:tab/>
      </w:r>
      <w:r w:rsidR="00BA6769" w:rsidRPr="000B4518">
        <w:rPr>
          <w:noProof/>
        </w:rPr>
        <w:t>IETF </w:t>
      </w:r>
      <w:r w:rsidRPr="000B4518">
        <w:rPr>
          <w:noProof/>
        </w:rPr>
        <w:t>RFC 3830</w:t>
      </w:r>
      <w:r w:rsidR="00BA6769" w:rsidRPr="000B4518">
        <w:rPr>
          <w:noProof/>
        </w:rPr>
        <w:t>:</w:t>
      </w:r>
      <w:r w:rsidRPr="000B4518">
        <w:rPr>
          <w:noProof/>
        </w:rPr>
        <w:t xml:space="preserve"> "</w:t>
      </w:r>
      <w:r w:rsidRPr="000B4518">
        <w:t>MIKEY: Multimedia Internet KEYing</w:t>
      </w:r>
      <w:r w:rsidRPr="000B4518">
        <w:rPr>
          <w:noProof/>
        </w:rPr>
        <w:t>".</w:t>
      </w:r>
    </w:p>
    <w:p w14:paraId="4C0FA6FA" w14:textId="77777777" w:rsidR="00AA41D6" w:rsidRDefault="00AA41D6" w:rsidP="00A579F9">
      <w:pPr>
        <w:pStyle w:val="EX"/>
        <w:rPr>
          <w:noProof/>
        </w:rPr>
      </w:pPr>
      <w:r w:rsidRPr="000B4518">
        <w:rPr>
          <w:noProof/>
        </w:rPr>
        <w:t>[</w:t>
      </w:r>
      <w:r w:rsidR="00BA6769" w:rsidRPr="000B4518">
        <w:rPr>
          <w:noProof/>
        </w:rPr>
        <w:t>16</w:t>
      </w:r>
      <w:r w:rsidRPr="000B4518">
        <w:rPr>
          <w:noProof/>
        </w:rPr>
        <w:t>]</w:t>
      </w:r>
      <w:r w:rsidRPr="000B4518">
        <w:rPr>
          <w:noProof/>
        </w:rPr>
        <w:tab/>
      </w:r>
      <w:r w:rsidR="00BA6769" w:rsidRPr="000B4518">
        <w:rPr>
          <w:noProof/>
        </w:rPr>
        <w:t>IETF </w:t>
      </w:r>
      <w:r w:rsidRPr="000B4518">
        <w:rPr>
          <w:noProof/>
        </w:rPr>
        <w:t>RFC 3711</w:t>
      </w:r>
      <w:r w:rsidR="00BA6769" w:rsidRPr="000B4518">
        <w:rPr>
          <w:noProof/>
        </w:rPr>
        <w:t>:</w:t>
      </w:r>
      <w:r w:rsidRPr="000B4518">
        <w:rPr>
          <w:noProof/>
        </w:rPr>
        <w:t xml:space="preserve"> "</w:t>
      </w:r>
      <w:r w:rsidRPr="000B4518">
        <w:t>The Secure Real-time Transport Protocol (SRTP)</w:t>
      </w:r>
      <w:r w:rsidRPr="000B4518">
        <w:rPr>
          <w:noProof/>
        </w:rPr>
        <w:t>".</w:t>
      </w:r>
    </w:p>
    <w:p w14:paraId="0F85A63B" w14:textId="77777777" w:rsidR="00D91380" w:rsidRPr="000B4518" w:rsidRDefault="00D91380" w:rsidP="00A579F9">
      <w:pPr>
        <w:pStyle w:val="EX"/>
      </w:pPr>
      <w:r w:rsidRPr="00BE2163">
        <w:t>[</w:t>
      </w:r>
      <w:r>
        <w:t>1</w:t>
      </w:r>
      <w:r w:rsidR="00066FB0">
        <w:t>7</w:t>
      </w:r>
      <w:r>
        <w:t>]</w:t>
      </w:r>
      <w:r>
        <w:tab/>
      </w:r>
      <w:r w:rsidRPr="00BE2163">
        <w:t>IETF RFC 6509</w:t>
      </w:r>
      <w:r>
        <w:t>: "MIKEY-SAKKE: Sakai-Kashar Key Encryption in Multimedia Internet KEYing (MIKEY)".</w:t>
      </w:r>
    </w:p>
    <w:p w14:paraId="1546DE02" w14:textId="77777777" w:rsidR="00D55ED9" w:rsidRPr="000B4518" w:rsidRDefault="00D55ED9" w:rsidP="003F18B2">
      <w:pPr>
        <w:pStyle w:val="Heading1"/>
      </w:pPr>
      <w:bookmarkStart w:id="15" w:name="_Toc533167377"/>
      <w:bookmarkStart w:id="16" w:name="_Toc45210687"/>
      <w:bookmarkStart w:id="17" w:name="_Toc51867576"/>
      <w:bookmarkStart w:id="18" w:name="_Toc91169386"/>
      <w:r w:rsidRPr="000B4518">
        <w:t>3</w:t>
      </w:r>
      <w:r w:rsidRPr="000B4518">
        <w:tab/>
        <w:t>Definitions and abbreviations</w:t>
      </w:r>
      <w:bookmarkEnd w:id="15"/>
      <w:bookmarkEnd w:id="16"/>
      <w:bookmarkEnd w:id="17"/>
      <w:bookmarkEnd w:id="18"/>
    </w:p>
    <w:p w14:paraId="5ABFAB85" w14:textId="77777777" w:rsidR="00D55ED9" w:rsidRPr="000B4518" w:rsidRDefault="00D55ED9" w:rsidP="003F18B2">
      <w:pPr>
        <w:pStyle w:val="Heading2"/>
      </w:pPr>
      <w:bookmarkStart w:id="19" w:name="_Toc533167378"/>
      <w:bookmarkStart w:id="20" w:name="_Toc45210688"/>
      <w:bookmarkStart w:id="21" w:name="_Toc51867577"/>
      <w:bookmarkStart w:id="22" w:name="_Toc91169387"/>
      <w:r w:rsidRPr="000B4518">
        <w:t>3.1</w:t>
      </w:r>
      <w:r w:rsidRPr="000B4518">
        <w:tab/>
        <w:t>Definitions</w:t>
      </w:r>
      <w:bookmarkEnd w:id="19"/>
      <w:bookmarkEnd w:id="20"/>
      <w:bookmarkEnd w:id="21"/>
      <w:bookmarkEnd w:id="22"/>
    </w:p>
    <w:p w14:paraId="06240162" w14:textId="77777777" w:rsidR="00D55ED9" w:rsidRPr="000B4518" w:rsidRDefault="00D55ED9" w:rsidP="00D55ED9">
      <w:pPr>
        <w:keepNext/>
      </w:pPr>
      <w:r w:rsidRPr="000B4518">
        <w:t>For the purposes of the present document, the terms and definitions given in 3GPP TR 21.905 [1] and the following apply. A term or definition defined in the present document takes precedence over the definition of the same term or definition, if any, in 3GPP TR 21.905 [1].</w:t>
      </w:r>
    </w:p>
    <w:p w14:paraId="2E55CDF1" w14:textId="77777777" w:rsidR="00CB73D7" w:rsidRPr="000B4518" w:rsidRDefault="00CB73D7" w:rsidP="00CB73D7">
      <w:r w:rsidRPr="000B4518">
        <w:rPr>
          <w:b/>
        </w:rPr>
        <w:t>Active floor request queue:</w:t>
      </w:r>
      <w:r w:rsidRPr="000B4518">
        <w:t xml:space="preserve"> </w:t>
      </w:r>
      <w:r w:rsidR="00836F12" w:rsidRPr="000B4518">
        <w:t>T</w:t>
      </w:r>
      <w:r w:rsidRPr="000B4518">
        <w:t>he floor request queue used by the floor control server to queue received Floor Request messages.</w:t>
      </w:r>
    </w:p>
    <w:p w14:paraId="2CCA5904" w14:textId="77777777" w:rsidR="006F6A74" w:rsidRPr="0042115C" w:rsidRDefault="006F6A74" w:rsidP="006F6A74">
      <w:r>
        <w:rPr>
          <w:b/>
        </w:rPr>
        <w:t>Candidate arbitrator:</w:t>
      </w:r>
      <w:r>
        <w:t xml:space="preserve"> The queued floor participant in off-network to whom the floor was granted. Once the candidate arbitrator responds to the floor grant, it becomes the current arbitrator.</w:t>
      </w:r>
    </w:p>
    <w:p w14:paraId="69C5A659" w14:textId="77777777" w:rsidR="00D55ED9" w:rsidRPr="000B4518" w:rsidRDefault="00D55ED9" w:rsidP="00D55ED9">
      <w:pPr>
        <w:rPr>
          <w:b/>
        </w:rPr>
      </w:pPr>
      <w:r w:rsidRPr="000B4518">
        <w:rPr>
          <w:b/>
        </w:rPr>
        <w:t>Controlling MCPTT function:</w:t>
      </w:r>
      <w:r w:rsidRPr="000B4518">
        <w:t xml:space="preserve"> The MCPTT server performing a controlling role.</w:t>
      </w:r>
    </w:p>
    <w:p w14:paraId="5E8B9180" w14:textId="77777777" w:rsidR="00D55ED9" w:rsidRPr="000B4518" w:rsidRDefault="00D55ED9" w:rsidP="00D55ED9">
      <w:r w:rsidRPr="000B4518">
        <w:rPr>
          <w:b/>
        </w:rPr>
        <w:t>Conversation:</w:t>
      </w:r>
      <w:r w:rsidRPr="000B4518">
        <w:t xml:space="preserve"> A number of media bursts exchanged between participants in a group call session.</w:t>
      </w:r>
    </w:p>
    <w:p w14:paraId="2B59CE4B" w14:textId="77777777" w:rsidR="006F6A74" w:rsidRPr="0042115C" w:rsidRDefault="006F6A74" w:rsidP="006F6A74">
      <w:r w:rsidRPr="007D41DF">
        <w:rPr>
          <w:b/>
        </w:rPr>
        <w:t>Current arbitrator:</w:t>
      </w:r>
      <w:r>
        <w:rPr>
          <w:b/>
        </w:rPr>
        <w:t xml:space="preserve"> </w:t>
      </w:r>
      <w:r w:rsidRPr="0042115C">
        <w:t>The floor participant in off-network currently arbitrating the floor.</w:t>
      </w:r>
    </w:p>
    <w:p w14:paraId="2F4BD137" w14:textId="77777777" w:rsidR="00AD2C1E" w:rsidRDefault="00AD2C1E" w:rsidP="00AD2C1E">
      <w:r w:rsidRPr="000960BD">
        <w:rPr>
          <w:b/>
        </w:rPr>
        <w:t>Effective priority:</w:t>
      </w:r>
      <w:r>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0AA5E6C7" w14:textId="77777777" w:rsidR="00D55ED9" w:rsidRPr="000B4518" w:rsidRDefault="00D55ED9" w:rsidP="00D55ED9">
      <w:r w:rsidRPr="000B4518">
        <w:rPr>
          <w:b/>
        </w:rPr>
        <w:t>MBMS bearer:</w:t>
      </w:r>
      <w:r w:rsidRPr="000B4518">
        <w:t xml:space="preserve"> The service provided by the EPS to deliver the same IP datagrams to multiple receivers in a designated location.</w:t>
      </w:r>
    </w:p>
    <w:p w14:paraId="199311D3" w14:textId="77777777" w:rsidR="00D55ED9" w:rsidRPr="000B4518" w:rsidRDefault="00D55ED9" w:rsidP="00D55ED9">
      <w:r w:rsidRPr="000B4518">
        <w:rPr>
          <w:b/>
        </w:rPr>
        <w:t>MBMS subchannel:</w:t>
      </w:r>
      <w:r w:rsidRPr="000B4518">
        <w:t xml:space="preserve"> </w:t>
      </w:r>
      <w:r w:rsidR="00836F12" w:rsidRPr="000B4518">
        <w:t>A</w:t>
      </w:r>
      <w:r w:rsidRPr="000B4518">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3A1F819A" w14:textId="77777777" w:rsidR="009D08FE" w:rsidRPr="000B4518" w:rsidRDefault="009D08FE" w:rsidP="00897B81">
      <w:pPr>
        <w:pStyle w:val="NO"/>
      </w:pPr>
      <w:r w:rsidRPr="000B4518">
        <w:t xml:space="preserve">NOTE: </w:t>
      </w:r>
      <w:r w:rsidRPr="000B4518">
        <w:tab/>
        <w:t xml:space="preserve">In this release of the specifications the UDP port is the only parameter used for enabling the differentiation of media and media </w:t>
      </w:r>
      <w:r w:rsidR="00EB0118" w:rsidRPr="000B4518">
        <w:t xml:space="preserve">plane </w:t>
      </w:r>
      <w:r w:rsidRPr="000B4518">
        <w:t>control packets belonging to different groups over the same MBMS bearer by a receiving MCPTT client.</w:t>
      </w:r>
    </w:p>
    <w:p w14:paraId="65BBC264" w14:textId="77777777" w:rsidR="00D55ED9" w:rsidRPr="000B4518" w:rsidRDefault="00D55ED9" w:rsidP="00D55ED9">
      <w:r w:rsidRPr="000B4518">
        <w:rPr>
          <w:b/>
        </w:rPr>
        <w:t>Media burst:</w:t>
      </w:r>
      <w:r w:rsidRPr="000B4518">
        <w:t xml:space="preserve"> </w:t>
      </w:r>
      <w:r w:rsidR="00836F12" w:rsidRPr="000B4518">
        <w:t>A</w:t>
      </w:r>
      <w:r w:rsidRPr="000B4518">
        <w:t xml:space="preserve"> flow of media from an MCPTT client that has the permission to send media.</w:t>
      </w:r>
    </w:p>
    <w:p w14:paraId="6F1D612C" w14:textId="77777777" w:rsidR="0091661C" w:rsidRPr="000B4518" w:rsidRDefault="0091661C" w:rsidP="0091661C">
      <w:pPr>
        <w:rPr>
          <w:b/>
        </w:rPr>
      </w:pPr>
      <w:r w:rsidRPr="000B4518">
        <w:rPr>
          <w:b/>
        </w:rPr>
        <w:t xml:space="preserve">Media plane control protocols: </w:t>
      </w:r>
      <w:r w:rsidR="00836F12" w:rsidRPr="000B4518">
        <w:t>P</w:t>
      </w:r>
      <w:r w:rsidRPr="000B4518">
        <w:t>rotocols in the media plane used for floor control, pre-established session call control and MBMS subchannel control.</w:t>
      </w:r>
    </w:p>
    <w:p w14:paraId="5525D5EF" w14:textId="77777777" w:rsidR="00D55ED9" w:rsidRPr="000B4518" w:rsidRDefault="00D55ED9" w:rsidP="00D55ED9">
      <w:r w:rsidRPr="000B4518">
        <w:rPr>
          <w:b/>
        </w:rPr>
        <w:t>Participating MCPTT function:</w:t>
      </w:r>
      <w:r w:rsidRPr="000B4518">
        <w:t xml:space="preserve"> The MCPTT server performing a participating role.</w:t>
      </w:r>
    </w:p>
    <w:p w14:paraId="278D22E5" w14:textId="77777777" w:rsidR="00CB73D7" w:rsidRPr="000B4518" w:rsidRDefault="00CB73D7" w:rsidP="00CB73D7">
      <w:r w:rsidRPr="000B4518">
        <w:rPr>
          <w:b/>
        </w:rPr>
        <w:t>Passive floor request queue:</w:t>
      </w:r>
      <w:r w:rsidRPr="000B4518">
        <w:t xml:space="preserve"> </w:t>
      </w:r>
      <w:r w:rsidR="00836F12" w:rsidRPr="000B4518">
        <w:t>T</w:t>
      </w:r>
      <w:r w:rsidRPr="000B4518">
        <w:t>he floor request queue used by the non-controlling MCPTT function to store received Floor Request messages for monitoring purposes.</w:t>
      </w:r>
    </w:p>
    <w:p w14:paraId="6C806256" w14:textId="77777777" w:rsidR="00D55ED9" w:rsidRPr="000B4518" w:rsidRDefault="00D55ED9" w:rsidP="00D55ED9">
      <w:r w:rsidRPr="000B4518">
        <w:t>For the purposes of the present document, the following terms and definitions given in 3GPP TS 23.179 [5] apply:</w:t>
      </w:r>
    </w:p>
    <w:p w14:paraId="14497175" w14:textId="77777777" w:rsidR="00D55ED9" w:rsidRPr="007013A5" w:rsidRDefault="00D55ED9" w:rsidP="007013A5">
      <w:pPr>
        <w:pStyle w:val="EW"/>
        <w:rPr>
          <w:b/>
          <w:bCs/>
        </w:rPr>
      </w:pPr>
      <w:r w:rsidRPr="007013A5">
        <w:rPr>
          <w:b/>
          <w:bCs/>
        </w:rPr>
        <w:t>Floor control</w:t>
      </w:r>
    </w:p>
    <w:p w14:paraId="609264DA" w14:textId="77777777" w:rsidR="00D55ED9" w:rsidRPr="007013A5" w:rsidRDefault="00D55ED9" w:rsidP="007013A5">
      <w:pPr>
        <w:pStyle w:val="EW"/>
        <w:rPr>
          <w:b/>
          <w:bCs/>
        </w:rPr>
      </w:pPr>
      <w:r w:rsidRPr="007013A5">
        <w:rPr>
          <w:b/>
          <w:bCs/>
        </w:rPr>
        <w:t>Floor participant</w:t>
      </w:r>
    </w:p>
    <w:p w14:paraId="6B33E6BE" w14:textId="77777777" w:rsidR="00D55ED9" w:rsidRPr="007013A5" w:rsidRDefault="00D55ED9" w:rsidP="007013A5">
      <w:pPr>
        <w:pStyle w:val="EW"/>
        <w:rPr>
          <w:b/>
          <w:bCs/>
        </w:rPr>
      </w:pPr>
      <w:r w:rsidRPr="007013A5">
        <w:rPr>
          <w:b/>
          <w:bCs/>
        </w:rPr>
        <w:t>Floor control server</w:t>
      </w:r>
    </w:p>
    <w:p w14:paraId="41280846" w14:textId="77777777" w:rsidR="00D55ED9" w:rsidRPr="007013A5" w:rsidRDefault="00D55ED9" w:rsidP="007013A5">
      <w:pPr>
        <w:pStyle w:val="EW"/>
        <w:rPr>
          <w:b/>
          <w:bCs/>
        </w:rPr>
      </w:pPr>
      <w:r w:rsidRPr="007013A5">
        <w:rPr>
          <w:b/>
          <w:bCs/>
        </w:rPr>
        <w:t>Group call</w:t>
      </w:r>
    </w:p>
    <w:p w14:paraId="37D24C02" w14:textId="77777777" w:rsidR="00D55ED9" w:rsidRPr="007013A5" w:rsidRDefault="00D55ED9" w:rsidP="007013A5">
      <w:pPr>
        <w:pStyle w:val="EW"/>
        <w:rPr>
          <w:b/>
          <w:bCs/>
        </w:rPr>
      </w:pPr>
      <w:r w:rsidRPr="007013A5">
        <w:rPr>
          <w:b/>
          <w:bCs/>
        </w:rPr>
        <w:t>MCPTT call</w:t>
      </w:r>
    </w:p>
    <w:p w14:paraId="19BAB5C1" w14:textId="77777777" w:rsidR="00D55ED9" w:rsidRPr="007013A5" w:rsidRDefault="00D55ED9" w:rsidP="007013A5">
      <w:pPr>
        <w:pStyle w:val="EW"/>
        <w:rPr>
          <w:b/>
          <w:bCs/>
        </w:rPr>
      </w:pPr>
      <w:r w:rsidRPr="007013A5">
        <w:rPr>
          <w:b/>
          <w:bCs/>
        </w:rPr>
        <w:t>MCPTT server performing a controlling role</w:t>
      </w:r>
    </w:p>
    <w:p w14:paraId="2ADB7C77" w14:textId="77777777" w:rsidR="00D55ED9" w:rsidRPr="007013A5" w:rsidRDefault="00D55ED9" w:rsidP="007013A5">
      <w:pPr>
        <w:pStyle w:val="EW"/>
        <w:rPr>
          <w:b/>
          <w:bCs/>
        </w:rPr>
      </w:pPr>
      <w:r w:rsidRPr="007013A5">
        <w:rPr>
          <w:b/>
          <w:bCs/>
        </w:rPr>
        <w:t>MCPTT server performing a participating role</w:t>
      </w:r>
    </w:p>
    <w:p w14:paraId="4142A26B" w14:textId="77777777" w:rsidR="00D55ED9" w:rsidRPr="007013A5" w:rsidRDefault="00D55ED9" w:rsidP="007013A5">
      <w:pPr>
        <w:pStyle w:val="EW"/>
        <w:rPr>
          <w:b/>
          <w:bCs/>
        </w:rPr>
      </w:pPr>
      <w:r w:rsidRPr="007013A5">
        <w:rPr>
          <w:b/>
          <w:bCs/>
        </w:rPr>
        <w:t>MCPTT user</w:t>
      </w:r>
    </w:p>
    <w:p w14:paraId="345DBDC3" w14:textId="77777777" w:rsidR="00D55ED9" w:rsidRPr="007013A5" w:rsidRDefault="00D55ED9" w:rsidP="007013A5">
      <w:pPr>
        <w:pStyle w:val="EW"/>
        <w:rPr>
          <w:b/>
          <w:bCs/>
        </w:rPr>
      </w:pPr>
      <w:r w:rsidRPr="007013A5">
        <w:rPr>
          <w:b/>
          <w:bCs/>
        </w:rPr>
        <w:t>Mission critical push to talk</w:t>
      </w:r>
    </w:p>
    <w:p w14:paraId="0B45A1FB" w14:textId="77777777" w:rsidR="00D55ED9" w:rsidRPr="007013A5" w:rsidRDefault="00D55ED9" w:rsidP="007013A5">
      <w:pPr>
        <w:pStyle w:val="EW"/>
        <w:rPr>
          <w:b/>
          <w:bCs/>
        </w:rPr>
      </w:pPr>
      <w:r w:rsidRPr="007013A5">
        <w:rPr>
          <w:b/>
          <w:bCs/>
        </w:rPr>
        <w:t>Private call</w:t>
      </w:r>
    </w:p>
    <w:p w14:paraId="0963E03F" w14:textId="77777777" w:rsidR="00D55ED9" w:rsidRPr="007013A5" w:rsidRDefault="00D55ED9" w:rsidP="007013A5">
      <w:pPr>
        <w:pStyle w:val="EW"/>
        <w:rPr>
          <w:b/>
          <w:bCs/>
        </w:rPr>
      </w:pPr>
      <w:r w:rsidRPr="007013A5">
        <w:rPr>
          <w:b/>
          <w:bCs/>
        </w:rPr>
        <w:t>SIP core</w:t>
      </w:r>
    </w:p>
    <w:p w14:paraId="579E7DFE" w14:textId="77777777" w:rsidR="00CB73D7" w:rsidRPr="000B4518" w:rsidRDefault="00CB73D7" w:rsidP="00CB73D7"/>
    <w:p w14:paraId="76546072" w14:textId="77777777" w:rsidR="00CB73D7" w:rsidRPr="000B4518" w:rsidRDefault="00CB73D7" w:rsidP="00CB73D7">
      <w:r w:rsidRPr="000B4518">
        <w:t>For the purposes of the present document, the following terms and definitions given in 3GPP TS 24.379 [2] apply:</w:t>
      </w:r>
    </w:p>
    <w:p w14:paraId="1E04FA30" w14:textId="77777777" w:rsidR="00CB73D7" w:rsidRPr="007013A5" w:rsidRDefault="00CB73D7" w:rsidP="007013A5">
      <w:pPr>
        <w:pStyle w:val="EW"/>
        <w:rPr>
          <w:b/>
        </w:rPr>
      </w:pPr>
      <w:r w:rsidRPr="007013A5">
        <w:rPr>
          <w:b/>
        </w:rPr>
        <w:t>Non-controlling MCPTT function of a</w:t>
      </w:r>
      <w:r w:rsidR="00836F12" w:rsidRPr="007013A5">
        <w:rPr>
          <w:b/>
        </w:rPr>
        <w:t>n</w:t>
      </w:r>
      <w:r w:rsidRPr="007013A5">
        <w:rPr>
          <w:b/>
        </w:rPr>
        <w:t xml:space="preserve"> MCPTT group</w:t>
      </w:r>
    </w:p>
    <w:p w14:paraId="3FFED82F" w14:textId="77777777" w:rsidR="00C560E1" w:rsidRDefault="00C560E1" w:rsidP="00C560E1"/>
    <w:p w14:paraId="2EB84743" w14:textId="77777777" w:rsidR="00C560E1" w:rsidRPr="000B4518" w:rsidRDefault="00C560E1" w:rsidP="00C560E1">
      <w:r w:rsidRPr="000B4518">
        <w:t>For the purposes of the present document, the following terms and definitions given in 3GPP TS </w:t>
      </w:r>
      <w:r>
        <w:t>33</w:t>
      </w:r>
      <w:r w:rsidRPr="000B4518">
        <w:t>.</w:t>
      </w:r>
      <w:r>
        <w:t>179</w:t>
      </w:r>
      <w:r w:rsidRPr="000B4518">
        <w:t> [</w:t>
      </w:r>
      <w:r>
        <w:t>14</w:t>
      </w:r>
      <w:r w:rsidRPr="000B4518">
        <w:t>] apply:</w:t>
      </w:r>
    </w:p>
    <w:p w14:paraId="6E92940D" w14:textId="77777777" w:rsidR="00C560E1" w:rsidRPr="00321752" w:rsidRDefault="00C560E1" w:rsidP="00321752">
      <w:pPr>
        <w:pStyle w:val="EW"/>
        <w:rPr>
          <w:b/>
          <w:bCs/>
        </w:rPr>
      </w:pPr>
      <w:r w:rsidRPr="00321752">
        <w:rPr>
          <w:b/>
          <w:bCs/>
        </w:rPr>
        <w:t>Client Server Key (CSK)</w:t>
      </w:r>
    </w:p>
    <w:p w14:paraId="0846B834" w14:textId="77777777" w:rsidR="00C560E1" w:rsidRPr="00321752" w:rsidRDefault="00C560E1" w:rsidP="00321752">
      <w:pPr>
        <w:pStyle w:val="EW"/>
        <w:rPr>
          <w:b/>
          <w:bCs/>
        </w:rPr>
      </w:pPr>
      <w:r w:rsidRPr="00321752">
        <w:rPr>
          <w:b/>
          <w:bCs/>
        </w:rPr>
        <w:t>Client Server Key Identifier (CSK-ID)</w:t>
      </w:r>
    </w:p>
    <w:p w14:paraId="1C155193" w14:textId="77777777" w:rsidR="00C560E1" w:rsidRPr="00321752" w:rsidRDefault="00C560E1" w:rsidP="00321752">
      <w:pPr>
        <w:pStyle w:val="EW"/>
        <w:rPr>
          <w:b/>
          <w:bCs/>
        </w:rPr>
      </w:pPr>
      <w:r w:rsidRPr="00321752">
        <w:rPr>
          <w:b/>
          <w:bCs/>
        </w:rPr>
        <w:t>Group Master Key (GMK)</w:t>
      </w:r>
    </w:p>
    <w:p w14:paraId="78E72E18" w14:textId="77777777" w:rsidR="00C560E1" w:rsidRPr="00321752" w:rsidRDefault="00C560E1" w:rsidP="00321752">
      <w:pPr>
        <w:pStyle w:val="EW"/>
        <w:rPr>
          <w:b/>
          <w:bCs/>
        </w:rPr>
      </w:pPr>
      <w:r w:rsidRPr="00321752">
        <w:rPr>
          <w:b/>
          <w:bCs/>
        </w:rPr>
        <w:t>Group Master Key Identifier (GMK-ID)</w:t>
      </w:r>
    </w:p>
    <w:p w14:paraId="57E049AD" w14:textId="77777777" w:rsidR="00C560E1" w:rsidRPr="00321752" w:rsidRDefault="00C560E1" w:rsidP="00321752">
      <w:pPr>
        <w:pStyle w:val="EW"/>
        <w:rPr>
          <w:b/>
          <w:bCs/>
        </w:rPr>
      </w:pPr>
      <w:r w:rsidRPr="00321752">
        <w:rPr>
          <w:b/>
          <w:bCs/>
        </w:rPr>
        <w:t>Multicast Floor Control Key (MKFC)</w:t>
      </w:r>
    </w:p>
    <w:p w14:paraId="52774E88" w14:textId="77777777" w:rsidR="00C560E1" w:rsidRPr="00321752" w:rsidRDefault="00C560E1" w:rsidP="00321752">
      <w:pPr>
        <w:pStyle w:val="EW"/>
        <w:rPr>
          <w:b/>
          <w:bCs/>
        </w:rPr>
      </w:pPr>
      <w:r w:rsidRPr="00321752">
        <w:rPr>
          <w:b/>
          <w:bCs/>
        </w:rPr>
        <w:t>Multicast Floor Control Key Identifier (MKFC-ID)</w:t>
      </w:r>
    </w:p>
    <w:p w14:paraId="460CABB2" w14:textId="77777777" w:rsidR="00C560E1" w:rsidRPr="00321752" w:rsidRDefault="00C560E1" w:rsidP="00321752">
      <w:pPr>
        <w:pStyle w:val="EW"/>
        <w:rPr>
          <w:b/>
          <w:bCs/>
        </w:rPr>
      </w:pPr>
      <w:r w:rsidRPr="00321752">
        <w:rPr>
          <w:b/>
          <w:bCs/>
        </w:rPr>
        <w:t>Private Call Key (PCK)</w:t>
      </w:r>
    </w:p>
    <w:p w14:paraId="6F23A1E7" w14:textId="77777777" w:rsidR="00C560E1" w:rsidRPr="00321752" w:rsidRDefault="00C560E1" w:rsidP="00321752">
      <w:pPr>
        <w:pStyle w:val="EW"/>
        <w:rPr>
          <w:b/>
          <w:bCs/>
        </w:rPr>
      </w:pPr>
      <w:r w:rsidRPr="00321752">
        <w:rPr>
          <w:b/>
          <w:bCs/>
        </w:rPr>
        <w:t>Private Call Key Identifier (PCK-ID)</w:t>
      </w:r>
    </w:p>
    <w:p w14:paraId="45071DBE" w14:textId="77777777" w:rsidR="00C560E1" w:rsidRPr="00321752" w:rsidRDefault="00C560E1" w:rsidP="00321752">
      <w:pPr>
        <w:pStyle w:val="EW"/>
        <w:rPr>
          <w:b/>
          <w:bCs/>
        </w:rPr>
      </w:pPr>
      <w:r w:rsidRPr="00321752">
        <w:rPr>
          <w:b/>
          <w:bCs/>
        </w:rPr>
        <w:t>Signalling Protection Key (SPK)</w:t>
      </w:r>
    </w:p>
    <w:p w14:paraId="3D0CE18F" w14:textId="77777777" w:rsidR="00C560E1" w:rsidRPr="00321752" w:rsidRDefault="00C560E1" w:rsidP="00321752">
      <w:pPr>
        <w:pStyle w:val="EW"/>
        <w:rPr>
          <w:b/>
          <w:bCs/>
        </w:rPr>
      </w:pPr>
      <w:r w:rsidRPr="00321752">
        <w:rPr>
          <w:b/>
          <w:bCs/>
        </w:rPr>
        <w:t>Signalling Protection Key Identifier (SPK-ID)</w:t>
      </w:r>
    </w:p>
    <w:p w14:paraId="3235F521" w14:textId="77777777" w:rsidR="00C560E1" w:rsidRPr="00321752" w:rsidRDefault="00C560E1" w:rsidP="00321752">
      <w:pPr>
        <w:pStyle w:val="EW"/>
        <w:rPr>
          <w:b/>
          <w:bCs/>
        </w:rPr>
      </w:pPr>
      <w:r w:rsidRPr="00321752">
        <w:rPr>
          <w:b/>
          <w:bCs/>
        </w:rPr>
        <w:t>MBMS SubChannel Control Key (MSCCK)</w:t>
      </w:r>
    </w:p>
    <w:p w14:paraId="5B09C615" w14:textId="77777777" w:rsidR="00C560E1" w:rsidRPr="00321752" w:rsidRDefault="00C560E1" w:rsidP="00321752">
      <w:pPr>
        <w:pStyle w:val="EX"/>
        <w:rPr>
          <w:b/>
        </w:rPr>
      </w:pPr>
      <w:r w:rsidRPr="00321752">
        <w:rPr>
          <w:b/>
        </w:rPr>
        <w:t>MBMS SubChannel Control Key Identifier (MSCCK-ID)</w:t>
      </w:r>
    </w:p>
    <w:p w14:paraId="2100FE54" w14:textId="77777777" w:rsidR="00C560E1" w:rsidRDefault="00C560E1" w:rsidP="00C560E1">
      <w:r w:rsidRPr="000B4518">
        <w:t xml:space="preserve">For the purposes of the present document, the following terms and definitions given in </w:t>
      </w:r>
      <w:r w:rsidRPr="000B4518">
        <w:rPr>
          <w:noProof/>
        </w:rPr>
        <w:t>IETF RFC 3711 [16]</w:t>
      </w:r>
      <w:r>
        <w:t xml:space="preserve"> apply:</w:t>
      </w:r>
    </w:p>
    <w:p w14:paraId="3E29A92B" w14:textId="77777777" w:rsidR="00C560E1" w:rsidRPr="00321752" w:rsidRDefault="00C560E1" w:rsidP="00321752">
      <w:pPr>
        <w:pStyle w:val="EW"/>
        <w:rPr>
          <w:b/>
          <w:bCs/>
        </w:rPr>
      </w:pPr>
      <w:r w:rsidRPr="00321752">
        <w:rPr>
          <w:b/>
          <w:bCs/>
        </w:rPr>
        <w:t>SRTP master key (SRTP-MK)</w:t>
      </w:r>
    </w:p>
    <w:p w14:paraId="5F4BA97D" w14:textId="77777777" w:rsidR="00C560E1" w:rsidRPr="00321752" w:rsidRDefault="00C560E1" w:rsidP="00321752">
      <w:pPr>
        <w:pStyle w:val="EW"/>
        <w:rPr>
          <w:b/>
          <w:bCs/>
        </w:rPr>
      </w:pPr>
      <w:r w:rsidRPr="00321752">
        <w:rPr>
          <w:b/>
          <w:bCs/>
        </w:rPr>
        <w:t>SRTP master key identifier (SRTP-MKI)</w:t>
      </w:r>
    </w:p>
    <w:p w14:paraId="74B21C90" w14:textId="77777777" w:rsidR="00C560E1" w:rsidRPr="00321752" w:rsidRDefault="00C560E1" w:rsidP="00321752">
      <w:pPr>
        <w:pStyle w:val="EX"/>
        <w:rPr>
          <w:b/>
          <w:bCs/>
        </w:rPr>
      </w:pPr>
      <w:r w:rsidRPr="00321752">
        <w:rPr>
          <w:b/>
          <w:bCs/>
        </w:rPr>
        <w:t>SRTP master salt (SRTP-MS)</w:t>
      </w:r>
    </w:p>
    <w:p w14:paraId="6FFEBFB0" w14:textId="77777777" w:rsidR="00D55ED9" w:rsidRPr="000B4518" w:rsidRDefault="00D55ED9" w:rsidP="003F18B2">
      <w:pPr>
        <w:pStyle w:val="Heading2"/>
      </w:pPr>
      <w:bookmarkStart w:id="23" w:name="_Toc533167379"/>
      <w:bookmarkStart w:id="24" w:name="_Toc45210689"/>
      <w:bookmarkStart w:id="25" w:name="_Toc51867578"/>
      <w:bookmarkStart w:id="26" w:name="_Toc91169388"/>
      <w:r w:rsidRPr="000B4518">
        <w:t>3.2</w:t>
      </w:r>
      <w:r w:rsidRPr="000B4518">
        <w:tab/>
        <w:t>Abbreviations</w:t>
      </w:r>
      <w:bookmarkEnd w:id="23"/>
      <w:bookmarkEnd w:id="24"/>
      <w:bookmarkEnd w:id="25"/>
      <w:bookmarkEnd w:id="26"/>
    </w:p>
    <w:p w14:paraId="1B0CBB0D" w14:textId="77777777" w:rsidR="00D55ED9" w:rsidRPr="000B4518" w:rsidRDefault="00D55ED9" w:rsidP="00D55ED9">
      <w:pPr>
        <w:keepNext/>
      </w:pPr>
      <w:r w:rsidRPr="000B4518">
        <w:t>For the purposes of the present document, the abbreviations given in 3GPP TR 21.905 [1] and the following apply. An abbreviation defined in the present document takes precedence over the definition of the same abbreviation, if any, in 3GPP TR 21.905 [1].</w:t>
      </w:r>
    </w:p>
    <w:p w14:paraId="52709BCB" w14:textId="77777777" w:rsidR="00D55ED9" w:rsidRPr="007013A5" w:rsidRDefault="00D55ED9" w:rsidP="007013A5">
      <w:pPr>
        <w:pStyle w:val="EW"/>
      </w:pPr>
      <w:r w:rsidRPr="00ED39ED">
        <w:t>AS</w:t>
      </w:r>
      <w:r w:rsidRPr="00ED39ED">
        <w:tab/>
        <w:t>Application Server</w:t>
      </w:r>
    </w:p>
    <w:p w14:paraId="45158BD2" w14:textId="77777777" w:rsidR="0036030E" w:rsidRPr="000B4518" w:rsidRDefault="0036030E" w:rsidP="00FF639A">
      <w:pPr>
        <w:pStyle w:val="EW"/>
        <w:keepLines w:val="0"/>
      </w:pPr>
      <w:r w:rsidRPr="000B4518">
        <w:t>D2D</w:t>
      </w:r>
      <w:r w:rsidRPr="000B4518">
        <w:tab/>
        <w:t>Device to Device</w:t>
      </w:r>
    </w:p>
    <w:p w14:paraId="66A1BF4B" w14:textId="77777777" w:rsidR="00D55ED9" w:rsidRPr="000B4518" w:rsidRDefault="00D55ED9" w:rsidP="00FF639A">
      <w:pPr>
        <w:pStyle w:val="EW"/>
        <w:keepLines w:val="0"/>
      </w:pPr>
      <w:r w:rsidRPr="000B4518">
        <w:t>DL</w:t>
      </w:r>
      <w:r w:rsidRPr="000B4518">
        <w:tab/>
        <w:t>Downlink</w:t>
      </w:r>
    </w:p>
    <w:p w14:paraId="66348F70" w14:textId="77777777" w:rsidR="00D55ED9" w:rsidRPr="000B4518" w:rsidRDefault="00D55ED9" w:rsidP="00FF639A">
      <w:pPr>
        <w:pStyle w:val="EW"/>
        <w:keepLines w:val="0"/>
      </w:pPr>
      <w:r w:rsidRPr="000B4518">
        <w:t>GCS AS</w:t>
      </w:r>
      <w:r w:rsidRPr="000B4518">
        <w:tab/>
        <w:t>Group Communication Service Application Server</w:t>
      </w:r>
    </w:p>
    <w:p w14:paraId="096FAACF" w14:textId="77777777" w:rsidR="00AA41D6" w:rsidRPr="007013A5" w:rsidRDefault="00AA41D6" w:rsidP="007013A5">
      <w:pPr>
        <w:pStyle w:val="EW"/>
      </w:pPr>
      <w:r w:rsidRPr="00ED39ED">
        <w:t>GMK</w:t>
      </w:r>
      <w:r w:rsidRPr="00ED39ED">
        <w:tab/>
        <w:t xml:space="preserve">Group Management Key </w:t>
      </w:r>
    </w:p>
    <w:p w14:paraId="1BF888FD" w14:textId="77777777" w:rsidR="00AA41D6" w:rsidRPr="007013A5" w:rsidRDefault="00AA41D6" w:rsidP="007013A5">
      <w:pPr>
        <w:pStyle w:val="EW"/>
      </w:pPr>
      <w:r w:rsidRPr="007013A5">
        <w:t>GMS</w:t>
      </w:r>
      <w:r w:rsidRPr="007013A5">
        <w:tab/>
        <w:t>Group Management Server</w:t>
      </w:r>
    </w:p>
    <w:p w14:paraId="28AC17D2" w14:textId="77777777" w:rsidR="00AA41D6" w:rsidRPr="007013A5" w:rsidRDefault="00AA41D6" w:rsidP="007013A5">
      <w:pPr>
        <w:pStyle w:val="EW"/>
      </w:pPr>
      <w:r w:rsidRPr="007013A5">
        <w:t>GUK-ID</w:t>
      </w:r>
      <w:r w:rsidRPr="007013A5">
        <w:tab/>
        <w:t xml:space="preserve">Group User Key Identifier </w:t>
      </w:r>
    </w:p>
    <w:p w14:paraId="6D1A98D2" w14:textId="77777777" w:rsidR="00D55ED9" w:rsidRPr="007013A5" w:rsidRDefault="00D55ED9" w:rsidP="007013A5">
      <w:pPr>
        <w:pStyle w:val="EW"/>
      </w:pPr>
      <w:r w:rsidRPr="007013A5">
        <w:t>IP</w:t>
      </w:r>
      <w:r w:rsidRPr="007013A5">
        <w:tab/>
        <w:t>Internet Protocol</w:t>
      </w:r>
    </w:p>
    <w:p w14:paraId="30659FB5" w14:textId="77777777" w:rsidR="00D55ED9" w:rsidRPr="007013A5" w:rsidRDefault="00D55ED9" w:rsidP="007013A5">
      <w:pPr>
        <w:pStyle w:val="EW"/>
      </w:pPr>
      <w:r w:rsidRPr="007013A5">
        <w:t>MBMS</w:t>
      </w:r>
      <w:r w:rsidRPr="007013A5">
        <w:tab/>
        <w:t>Multimedia Broadcast and Multicast Service</w:t>
      </w:r>
    </w:p>
    <w:p w14:paraId="45ACC07D" w14:textId="77777777" w:rsidR="00D55ED9" w:rsidRPr="007013A5" w:rsidRDefault="00D55ED9" w:rsidP="007013A5">
      <w:pPr>
        <w:pStyle w:val="EW"/>
      </w:pPr>
      <w:r w:rsidRPr="007013A5">
        <w:t>MC</w:t>
      </w:r>
      <w:r w:rsidR="0060562C">
        <w:t>M</w:t>
      </w:r>
      <w:r w:rsidRPr="007013A5">
        <w:t>C</w:t>
      </w:r>
      <w:r w:rsidRPr="007013A5">
        <w:tab/>
        <w:t>Mission Critical MBMS subchannel Control Protocol</w:t>
      </w:r>
    </w:p>
    <w:p w14:paraId="0F615E2B" w14:textId="77777777" w:rsidR="00D55ED9" w:rsidRPr="007013A5" w:rsidRDefault="00D55ED9" w:rsidP="007013A5">
      <w:pPr>
        <w:pStyle w:val="EW"/>
      </w:pPr>
      <w:r w:rsidRPr="007013A5">
        <w:t>MCPTT</w:t>
      </w:r>
      <w:r w:rsidRPr="007013A5">
        <w:tab/>
        <w:t>Mission Critical Push To Talk</w:t>
      </w:r>
    </w:p>
    <w:p w14:paraId="25665A89" w14:textId="77777777" w:rsidR="00AA41D6" w:rsidRPr="007013A5" w:rsidRDefault="00AA41D6" w:rsidP="007013A5">
      <w:pPr>
        <w:pStyle w:val="EW"/>
      </w:pPr>
      <w:r w:rsidRPr="007013A5">
        <w:t>MKI</w:t>
      </w:r>
      <w:r w:rsidRPr="007013A5">
        <w:tab/>
        <w:t>Master Key Identifier</w:t>
      </w:r>
    </w:p>
    <w:p w14:paraId="62ABF51C" w14:textId="77777777" w:rsidR="00AA41D6" w:rsidRPr="007013A5" w:rsidRDefault="00AA41D6" w:rsidP="007013A5">
      <w:pPr>
        <w:pStyle w:val="EW"/>
      </w:pPr>
      <w:r w:rsidRPr="007013A5">
        <w:t>PCK</w:t>
      </w:r>
      <w:r w:rsidRPr="007013A5">
        <w:tab/>
        <w:t xml:space="preserve">Private Call Key </w:t>
      </w:r>
    </w:p>
    <w:p w14:paraId="79E72DFA" w14:textId="77777777" w:rsidR="00AA41D6" w:rsidRPr="007013A5" w:rsidRDefault="00AA41D6" w:rsidP="007013A5">
      <w:pPr>
        <w:pStyle w:val="EW"/>
      </w:pPr>
      <w:r w:rsidRPr="007013A5">
        <w:t>PCK-ID</w:t>
      </w:r>
      <w:r w:rsidRPr="007013A5">
        <w:tab/>
        <w:t>Private Call Identifier</w:t>
      </w:r>
    </w:p>
    <w:p w14:paraId="34DBC4DC" w14:textId="77777777" w:rsidR="00D55ED9" w:rsidRPr="007013A5" w:rsidRDefault="00D55ED9" w:rsidP="007013A5">
      <w:pPr>
        <w:pStyle w:val="EW"/>
      </w:pPr>
      <w:r w:rsidRPr="007013A5">
        <w:t>PTT</w:t>
      </w:r>
      <w:r w:rsidRPr="007013A5">
        <w:tab/>
        <w:t>Push-To-Talk</w:t>
      </w:r>
    </w:p>
    <w:p w14:paraId="6E1BFB45" w14:textId="77777777" w:rsidR="00D55ED9" w:rsidRPr="007013A5" w:rsidRDefault="00D55ED9" w:rsidP="007013A5">
      <w:pPr>
        <w:pStyle w:val="EW"/>
      </w:pPr>
      <w:r w:rsidRPr="007013A5">
        <w:t>RFC</w:t>
      </w:r>
      <w:r w:rsidRPr="007013A5">
        <w:tab/>
        <w:t>Request For Comment</w:t>
      </w:r>
    </w:p>
    <w:p w14:paraId="42836D9E" w14:textId="77777777" w:rsidR="00D55ED9" w:rsidRPr="007013A5" w:rsidRDefault="00D55ED9" w:rsidP="007013A5">
      <w:pPr>
        <w:pStyle w:val="EW"/>
      </w:pPr>
      <w:r w:rsidRPr="007013A5">
        <w:t>RTCP</w:t>
      </w:r>
      <w:r w:rsidRPr="007013A5">
        <w:tab/>
        <w:t>RTP Control Protocol</w:t>
      </w:r>
    </w:p>
    <w:p w14:paraId="47112170" w14:textId="77777777" w:rsidR="00D55ED9" w:rsidRPr="007013A5" w:rsidRDefault="00D55ED9" w:rsidP="007013A5">
      <w:pPr>
        <w:pStyle w:val="EW"/>
      </w:pPr>
      <w:r w:rsidRPr="007013A5">
        <w:t>RTP</w:t>
      </w:r>
      <w:r w:rsidRPr="007013A5">
        <w:tab/>
        <w:t>Real-time Transport Protocol</w:t>
      </w:r>
    </w:p>
    <w:p w14:paraId="773C93C2" w14:textId="77777777" w:rsidR="00AA41D6" w:rsidRPr="007013A5" w:rsidRDefault="00AA41D6" w:rsidP="007013A5">
      <w:pPr>
        <w:pStyle w:val="EW"/>
      </w:pPr>
      <w:r w:rsidRPr="007013A5">
        <w:t>SRTCP</w:t>
      </w:r>
      <w:r w:rsidRPr="007013A5">
        <w:tab/>
        <w:t>Secure RTCP</w:t>
      </w:r>
    </w:p>
    <w:p w14:paraId="69FD8404" w14:textId="77777777" w:rsidR="00AA41D6" w:rsidRPr="007013A5" w:rsidRDefault="00AA41D6" w:rsidP="007013A5">
      <w:pPr>
        <w:pStyle w:val="EW"/>
      </w:pPr>
      <w:r w:rsidRPr="007013A5">
        <w:t>SRTP</w:t>
      </w:r>
      <w:r w:rsidRPr="007013A5">
        <w:tab/>
        <w:t>Secure RTP</w:t>
      </w:r>
    </w:p>
    <w:p w14:paraId="3DBE881C" w14:textId="77777777" w:rsidR="00D55ED9" w:rsidRPr="007013A5" w:rsidRDefault="00D55ED9" w:rsidP="007013A5">
      <w:pPr>
        <w:pStyle w:val="EW"/>
      </w:pPr>
      <w:r w:rsidRPr="007013A5">
        <w:t>SSRC</w:t>
      </w:r>
      <w:r w:rsidRPr="007013A5">
        <w:tab/>
        <w:t xml:space="preserve">Synchronization </w:t>
      </w:r>
      <w:r w:rsidR="004D19FE" w:rsidRPr="007013A5">
        <w:t>S</w:t>
      </w:r>
      <w:r w:rsidRPr="007013A5">
        <w:t>ou</w:t>
      </w:r>
      <w:r w:rsidR="004D19FE" w:rsidRPr="007013A5">
        <w:t>RC</w:t>
      </w:r>
      <w:r w:rsidRPr="007013A5">
        <w:t>e</w:t>
      </w:r>
    </w:p>
    <w:p w14:paraId="51788146" w14:textId="77777777" w:rsidR="00AA41D6" w:rsidRPr="007013A5" w:rsidRDefault="00AA41D6" w:rsidP="007013A5">
      <w:pPr>
        <w:pStyle w:val="EW"/>
      </w:pPr>
      <w:r w:rsidRPr="007013A5">
        <w:t>TEK</w:t>
      </w:r>
      <w:r w:rsidRPr="007013A5">
        <w:tab/>
        <w:t>Traffic-Encrypting Key</w:t>
      </w:r>
    </w:p>
    <w:p w14:paraId="170431E0" w14:textId="77777777" w:rsidR="00D55ED9" w:rsidRPr="007013A5" w:rsidRDefault="00D55ED9" w:rsidP="007013A5">
      <w:pPr>
        <w:pStyle w:val="EW"/>
      </w:pPr>
      <w:r w:rsidRPr="007013A5">
        <w:t>TMGI</w:t>
      </w:r>
      <w:r w:rsidRPr="007013A5">
        <w:tab/>
        <w:t>Temporary Mobile Group Identity</w:t>
      </w:r>
    </w:p>
    <w:p w14:paraId="16FA10E1" w14:textId="77777777" w:rsidR="00D55ED9" w:rsidRPr="007013A5" w:rsidRDefault="00D55ED9" w:rsidP="007013A5">
      <w:pPr>
        <w:pStyle w:val="EW"/>
      </w:pPr>
      <w:r w:rsidRPr="007013A5">
        <w:t>UE</w:t>
      </w:r>
      <w:r w:rsidRPr="007013A5">
        <w:tab/>
        <w:t>User Equipment</w:t>
      </w:r>
    </w:p>
    <w:p w14:paraId="12664B8D" w14:textId="77777777" w:rsidR="00D55ED9" w:rsidRPr="000B4518" w:rsidRDefault="00D55ED9" w:rsidP="003F18B2">
      <w:pPr>
        <w:pStyle w:val="Heading1"/>
      </w:pPr>
      <w:bookmarkStart w:id="27" w:name="_Toc533167380"/>
      <w:bookmarkStart w:id="28" w:name="_Toc45210690"/>
      <w:bookmarkStart w:id="29" w:name="_Toc51867579"/>
      <w:bookmarkStart w:id="30" w:name="_Toc91169389"/>
      <w:r w:rsidRPr="000B4518">
        <w:t>4</w:t>
      </w:r>
      <w:r w:rsidRPr="000B4518">
        <w:tab/>
        <w:t>General</w:t>
      </w:r>
      <w:bookmarkEnd w:id="27"/>
      <w:bookmarkEnd w:id="28"/>
      <w:bookmarkEnd w:id="29"/>
      <w:bookmarkEnd w:id="30"/>
    </w:p>
    <w:p w14:paraId="796D2275" w14:textId="77777777" w:rsidR="00D55ED9" w:rsidRPr="000B4518" w:rsidRDefault="00D55ED9" w:rsidP="003F18B2">
      <w:pPr>
        <w:pStyle w:val="Heading2"/>
      </w:pPr>
      <w:bookmarkStart w:id="31" w:name="_Toc533167381"/>
      <w:bookmarkStart w:id="32" w:name="_Toc45210691"/>
      <w:bookmarkStart w:id="33" w:name="_Toc51867580"/>
      <w:bookmarkStart w:id="34" w:name="_Toc91169390"/>
      <w:r w:rsidRPr="000B4518">
        <w:t>4.1</w:t>
      </w:r>
      <w:r w:rsidRPr="000B4518">
        <w:tab/>
        <w:t>Overview</w:t>
      </w:r>
      <w:bookmarkEnd w:id="31"/>
      <w:bookmarkEnd w:id="32"/>
      <w:bookmarkEnd w:id="33"/>
      <w:bookmarkEnd w:id="34"/>
    </w:p>
    <w:p w14:paraId="6ACFD238" w14:textId="77777777" w:rsidR="00D55ED9" w:rsidRPr="000B4518" w:rsidRDefault="00D55ED9" w:rsidP="003F18B2">
      <w:pPr>
        <w:pStyle w:val="Heading3"/>
      </w:pPr>
      <w:bookmarkStart w:id="35" w:name="_Toc533167382"/>
      <w:bookmarkStart w:id="36" w:name="_Toc45210692"/>
      <w:bookmarkStart w:id="37" w:name="_Toc51867581"/>
      <w:bookmarkStart w:id="38" w:name="_Toc91169391"/>
      <w:r w:rsidRPr="000B4518">
        <w:t>4.1.1</w:t>
      </w:r>
      <w:r w:rsidRPr="000B4518">
        <w:tab/>
        <w:t>Floor Control</w:t>
      </w:r>
      <w:bookmarkEnd w:id="35"/>
      <w:bookmarkEnd w:id="36"/>
      <w:bookmarkEnd w:id="37"/>
      <w:bookmarkEnd w:id="38"/>
    </w:p>
    <w:p w14:paraId="41C0A7F4" w14:textId="77777777" w:rsidR="00D55ED9" w:rsidRPr="000B4518" w:rsidRDefault="00ED16CD" w:rsidP="003F18B2">
      <w:pPr>
        <w:pStyle w:val="Heading4"/>
      </w:pPr>
      <w:bookmarkStart w:id="39" w:name="_Toc533167383"/>
      <w:bookmarkStart w:id="40" w:name="_Toc45210693"/>
      <w:bookmarkStart w:id="41" w:name="_Toc51867582"/>
      <w:bookmarkStart w:id="42" w:name="_Toc91169392"/>
      <w:r w:rsidRPr="000B4518">
        <w:t>4.1.1.1</w:t>
      </w:r>
      <w:r w:rsidR="00D55ED9" w:rsidRPr="000B4518">
        <w:tab/>
        <w:t>General</w:t>
      </w:r>
      <w:bookmarkEnd w:id="39"/>
      <w:bookmarkEnd w:id="40"/>
      <w:bookmarkEnd w:id="41"/>
      <w:bookmarkEnd w:id="42"/>
    </w:p>
    <w:p w14:paraId="16F80DFD" w14:textId="77777777" w:rsidR="00D55ED9" w:rsidRPr="000B4518" w:rsidRDefault="00D55ED9" w:rsidP="00D55ED9">
      <w:r w:rsidRPr="000B4518">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453D6E4A" w14:textId="77777777" w:rsidR="00D55ED9" w:rsidRPr="000B4518" w:rsidRDefault="00112DC1" w:rsidP="00D55ED9">
      <w:r w:rsidRPr="000B4518">
        <w:t>F</w:t>
      </w:r>
      <w:r w:rsidR="00D55ED9" w:rsidRPr="000B4518">
        <w:t>loor control action</w:t>
      </w:r>
      <w:r w:rsidRPr="000B4518">
        <w:t>s</w:t>
      </w:r>
      <w:r w:rsidR="00D55ED9" w:rsidRPr="000B4518">
        <w:t xml:space="preserve"> in on-network</w:t>
      </w:r>
      <w:r w:rsidRPr="000B4518">
        <w:t xml:space="preserve"> are described in subclause 4.1.1.2</w:t>
      </w:r>
      <w:r w:rsidR="00D55ED9" w:rsidRPr="000B4518">
        <w:t xml:space="preserve">. The differences for off-network floor control are </w:t>
      </w:r>
      <w:r w:rsidRPr="000B4518">
        <w:t xml:space="preserve">described </w:t>
      </w:r>
      <w:r w:rsidR="00D55ED9" w:rsidRPr="000B4518">
        <w:t>in subclause 4.1.1.3.</w:t>
      </w:r>
    </w:p>
    <w:p w14:paraId="60BCDC61" w14:textId="77777777" w:rsidR="00112DC1" w:rsidRPr="000B4518" w:rsidRDefault="00112DC1" w:rsidP="00897B81">
      <w:pPr>
        <w:pStyle w:val="NO"/>
      </w:pPr>
      <w:r w:rsidRPr="000B4518">
        <w:t>NOTE:</w:t>
      </w:r>
      <w:r w:rsidRPr="000B4518">
        <w:tab/>
        <w:t xml:space="preserve">End-user actions as operation of the PTT button illustrates functionality but no end-user actions are mandated by </w:t>
      </w:r>
      <w:r w:rsidR="00360B5A">
        <w:t>the present document</w:t>
      </w:r>
      <w:r w:rsidRPr="000B4518">
        <w:t>.</w:t>
      </w:r>
    </w:p>
    <w:p w14:paraId="485F6ABA" w14:textId="77777777" w:rsidR="00D55ED9" w:rsidRPr="000B4518" w:rsidRDefault="00D55ED9" w:rsidP="003F18B2">
      <w:pPr>
        <w:pStyle w:val="Heading4"/>
      </w:pPr>
      <w:bookmarkStart w:id="43" w:name="_Toc533167384"/>
      <w:bookmarkStart w:id="44" w:name="_Toc45210694"/>
      <w:bookmarkStart w:id="45" w:name="_Toc51867583"/>
      <w:bookmarkStart w:id="46" w:name="_Toc91169393"/>
      <w:r w:rsidRPr="000B4518">
        <w:t>4.1.</w:t>
      </w:r>
      <w:r w:rsidR="00ED16CD" w:rsidRPr="000B4518">
        <w:t>1.2</w:t>
      </w:r>
      <w:r w:rsidRPr="000B4518">
        <w:tab/>
        <w:t>On-network floor control</w:t>
      </w:r>
      <w:bookmarkEnd w:id="43"/>
      <w:bookmarkEnd w:id="44"/>
      <w:bookmarkEnd w:id="45"/>
      <w:bookmarkEnd w:id="46"/>
    </w:p>
    <w:p w14:paraId="0F8E3438" w14:textId="77777777" w:rsidR="00112DC1" w:rsidRPr="000B4518" w:rsidRDefault="00112DC1" w:rsidP="00112DC1">
      <w:r w:rsidRPr="000B4518">
        <w:t>At any point in time a group member can request permission to talk.</w:t>
      </w:r>
    </w:p>
    <w:p w14:paraId="5D76093B" w14:textId="77777777" w:rsidR="00D55ED9" w:rsidRPr="000B4518" w:rsidRDefault="00D55ED9" w:rsidP="00D55ED9">
      <w:r w:rsidRPr="000B4518">
        <w:t xml:space="preserve">When all group members are silent, a group member can press the PTT button, meaning the request </w:t>
      </w:r>
      <w:r w:rsidR="00112DC1" w:rsidRPr="000B4518">
        <w:t xml:space="preserve">for </w:t>
      </w:r>
      <w:r w:rsidRPr="000B4518">
        <w:t xml:space="preserve">permission </w:t>
      </w:r>
      <w:r w:rsidR="00112DC1" w:rsidRPr="000B4518">
        <w:t xml:space="preserve">to </w:t>
      </w:r>
      <w:r w:rsidRPr="000B4518">
        <w:t>talk</w:t>
      </w:r>
      <w:r w:rsidR="00112DC1" w:rsidRPr="000B4518">
        <w:t>.</w:t>
      </w:r>
      <w:r w:rsidRPr="000B4518">
        <w:t xml:space="preserve"> </w:t>
      </w:r>
      <w:r w:rsidR="00112DC1" w:rsidRPr="000B4518">
        <w:t>T</w:t>
      </w:r>
      <w:r w:rsidRPr="000B4518">
        <w:t>he floor participant entity of this user reflects this request to the floor control server by sending a Floor Request message. If the floor control server decides to permit, it informs this permission for this request by sending</w:t>
      </w:r>
      <w:r w:rsidR="00112DC1" w:rsidRPr="000B4518">
        <w:t xml:space="preserve"> a Floor Granted message</w:t>
      </w:r>
      <w:r w:rsidR="00FF639A" w:rsidRPr="000B4518">
        <w:t xml:space="preserve"> to the requesting group member</w:t>
      </w:r>
      <w:r w:rsidRPr="000B4518">
        <w:t>. The floor control server informs the initiation of the talk to the other group members by sending a Floor Taken message. Once the group member receives the permission, a permission indication (permission tone) is generated and the user can talk</w:t>
      </w:r>
      <w:r w:rsidR="00112DC1" w:rsidRPr="000B4518">
        <w:t>.</w:t>
      </w:r>
      <w:r w:rsidRPr="000B4518">
        <w:t xml:space="preserve"> </w:t>
      </w:r>
      <w:r w:rsidR="00112DC1" w:rsidRPr="000B4518">
        <w:t>T</w:t>
      </w:r>
      <w:r w:rsidRPr="000B4518">
        <w:t xml:space="preserve">he media packets (encoded voice) are sent to the controlling MCPTT server and from there they are distributed to all listeners of this group. The release of the PTT button indicates the user’s intension to end talking. Once the PTT button is released, the floor participant sends a Floor Release message to the floor control server indicating that this user has finished talking. This cycle, starting from </w:t>
      </w:r>
      <w:r w:rsidR="00112DC1" w:rsidRPr="000B4518">
        <w:t xml:space="preserve">the </w:t>
      </w:r>
      <w:r w:rsidRPr="000B4518">
        <w:t>Floor Granted message and ending with Floor Release message, is known as 'talk burst' or 'media burst'.</w:t>
      </w:r>
    </w:p>
    <w:p w14:paraId="144D01D1" w14:textId="77777777" w:rsidR="00D55ED9" w:rsidRPr="000B4518" w:rsidRDefault="00D55ED9" w:rsidP="00D55ED9">
      <w:r w:rsidRPr="000B4518">
        <w:t>In the beginning of a call the initial talk permission request can be implied by the SIP message which initiates the call as specified in 3GPP TS 24.379 [2] without any specific Floor Request message.</w:t>
      </w:r>
    </w:p>
    <w:p w14:paraId="694B592F" w14:textId="77777777" w:rsidR="00112DC1" w:rsidRPr="000B4518" w:rsidRDefault="00D55ED9" w:rsidP="00D55ED9">
      <w:r w:rsidRPr="000B4518">
        <w:t xml:space="preserve">A group member can </w:t>
      </w:r>
      <w:r w:rsidR="00112DC1" w:rsidRPr="000B4518">
        <w:t xml:space="preserve">also request for </w:t>
      </w:r>
      <w:r w:rsidRPr="000B4518">
        <w:t xml:space="preserve">permission </w:t>
      </w:r>
      <w:r w:rsidR="00112DC1" w:rsidRPr="000B4518">
        <w:t xml:space="preserve">to talk </w:t>
      </w:r>
      <w:r w:rsidRPr="000B4518">
        <w:t>by sending a Floor Request message during a talk burst. The floor control server can resolve this request in several ways.</w:t>
      </w:r>
    </w:p>
    <w:p w14:paraId="0AA94B00" w14:textId="77777777" w:rsidR="00112DC1" w:rsidRPr="000B4518" w:rsidRDefault="00112DC1" w:rsidP="00897B81">
      <w:pPr>
        <w:pStyle w:val="B1"/>
      </w:pPr>
      <w:r w:rsidRPr="000B4518">
        <w:t>1.</w:t>
      </w:r>
      <w:r w:rsidRPr="000B4518">
        <w:tab/>
      </w:r>
      <w:r w:rsidR="00D55ED9" w:rsidRPr="000B4518">
        <w:t xml:space="preserve">If this request has higher priority </w:t>
      </w:r>
      <w:r w:rsidRPr="000B4518">
        <w:t>than</w:t>
      </w:r>
      <w:r w:rsidR="00D55ED9" w:rsidRPr="000B4518">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1BAEFA32" w14:textId="77777777" w:rsidR="00112DC1" w:rsidRPr="000B4518" w:rsidRDefault="00112DC1" w:rsidP="00897B81">
      <w:pPr>
        <w:pStyle w:val="B1"/>
      </w:pPr>
      <w:r w:rsidRPr="000B4518">
        <w:t>2.</w:t>
      </w:r>
      <w:r w:rsidRPr="000B4518">
        <w:tab/>
      </w:r>
      <w:r w:rsidR="00D55ED9" w:rsidRPr="000B4518">
        <w:t>If this request does not have higher priority and floor request queu</w:t>
      </w:r>
      <w:r w:rsidR="00176E27" w:rsidRPr="000B4518">
        <w:t>e</w:t>
      </w:r>
      <w:r w:rsidR="00D55ED9" w:rsidRPr="000B4518">
        <w:t>ing is not used the floor control server rejects this request by sending a Floor Deny message to the requester. Then a reject indication (reject tone) is generated for the user. The ongoing talk burst continues.</w:t>
      </w:r>
    </w:p>
    <w:p w14:paraId="22C116AC" w14:textId="77777777" w:rsidR="00D55ED9" w:rsidRPr="000B4518" w:rsidRDefault="00112DC1" w:rsidP="00897B81">
      <w:pPr>
        <w:pStyle w:val="B1"/>
      </w:pPr>
      <w:r w:rsidRPr="000B4518">
        <w:t>3.</w:t>
      </w:r>
      <w:r w:rsidRPr="000B4518">
        <w:tab/>
      </w:r>
      <w:r w:rsidR="00D55ED9" w:rsidRPr="000B4518">
        <w:t>If request queu</w:t>
      </w:r>
      <w:r w:rsidR="00176E27" w:rsidRPr="000B4518">
        <w:t>e</w:t>
      </w:r>
      <w:r w:rsidR="00D55ED9" w:rsidRPr="000B4518">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648F9B66" w14:textId="77777777" w:rsidR="00D55ED9" w:rsidRPr="000B4518" w:rsidRDefault="00D55ED9" w:rsidP="00D55ED9">
      <w:r w:rsidRPr="000B4518">
        <w:t xml:space="preserve">During a talk burst, a queued user can ask its position in the queue by sending a Floor Queue Position Request message. Then the floor controller server provides the information by sending Floor Queue Position Info message. A queued user can also remove itself from the queue bay sending a Floor Release message. This kind of message exchange during a talk burst </w:t>
      </w:r>
      <w:r w:rsidR="00112DC1" w:rsidRPr="000B4518">
        <w:t xml:space="preserve">does </w:t>
      </w:r>
      <w:r w:rsidRPr="000B4518">
        <w:t>not affect the ongoing talk burst.</w:t>
      </w:r>
    </w:p>
    <w:p w14:paraId="74498CDD" w14:textId="77777777" w:rsidR="00D55ED9" w:rsidRPr="000B4518" w:rsidRDefault="00D55ED9" w:rsidP="00D55ED9">
      <w:r w:rsidRPr="000B4518">
        <w:t>If request queu</w:t>
      </w:r>
      <w:r w:rsidR="00176E27" w:rsidRPr="000B4518">
        <w:t>e</w:t>
      </w:r>
      <w:r w:rsidRPr="000B4518">
        <w:t xml:space="preserve">ing is used, by the end of the 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0B4518">
        <w:t>well-defined</w:t>
      </w:r>
      <w:r w:rsidRPr="000B4518">
        <w:t xml:space="preserve"> short period of time. If PTT button is pressed the media burst continues normally until it is released. If not, the MCPTT client </w:t>
      </w:r>
      <w:r w:rsidR="003A00F9" w:rsidRPr="000B4518">
        <w:t>loses</w:t>
      </w:r>
      <w:r w:rsidRPr="000B4518">
        <w:t xml:space="preserve"> the talk permission.</w:t>
      </w:r>
    </w:p>
    <w:p w14:paraId="44AE014E" w14:textId="77777777" w:rsidR="00D55ED9" w:rsidRPr="000B4518" w:rsidRDefault="00D55ED9" w:rsidP="00D55ED9">
      <w:r w:rsidRPr="000B4518">
        <w:t>If queu</w:t>
      </w:r>
      <w:r w:rsidR="00176E27" w:rsidRPr="000B4518">
        <w:t>e</w:t>
      </w:r>
      <w:r w:rsidRPr="000B4518">
        <w:t>ing is used the ordering in the queue is affected by the priority of the users in the queue.</w:t>
      </w:r>
    </w:p>
    <w:p w14:paraId="6274F376" w14:textId="77777777" w:rsidR="007D3226" w:rsidRPr="000B4518" w:rsidRDefault="007D3226" w:rsidP="007D3226">
      <w:r w:rsidRPr="000B4518">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3BACE5D0" w14:textId="77777777" w:rsidR="00D55ED9" w:rsidRPr="000B4518" w:rsidRDefault="00D55ED9" w:rsidP="00D55ED9">
      <w:r w:rsidRPr="000B4518">
        <w:t>During silence (when no talk burst is ongoing), the floor control server can send Floor Idle message to all floor participants from time to time. The floor control server sends Floor Idle message in the beginning of silence.</w:t>
      </w:r>
    </w:p>
    <w:p w14:paraId="72F91E46" w14:textId="77777777" w:rsidR="00D55ED9" w:rsidRPr="000B4518" w:rsidRDefault="00D55ED9" w:rsidP="00D55ED9">
      <w:r w:rsidRPr="000B4518">
        <w:t>Some of the floor control messages can be repeated as specified in state machines specified in clause 6.</w:t>
      </w:r>
    </w:p>
    <w:p w14:paraId="5A0B48BB" w14:textId="77777777" w:rsidR="00D55ED9" w:rsidRPr="000B4518" w:rsidRDefault="00D55ED9" w:rsidP="00D55ED9">
      <w:r w:rsidRPr="000B4518">
        <w:t>The call can be released after a long silence period.</w:t>
      </w:r>
    </w:p>
    <w:p w14:paraId="7DF21DF3" w14:textId="77777777" w:rsidR="00D55ED9" w:rsidRPr="000B4518" w:rsidRDefault="00D55ED9" w:rsidP="003F18B2">
      <w:pPr>
        <w:pStyle w:val="Heading4"/>
      </w:pPr>
      <w:bookmarkStart w:id="47" w:name="_Toc533167385"/>
      <w:bookmarkStart w:id="48" w:name="_Toc45210695"/>
      <w:bookmarkStart w:id="49" w:name="_Toc51867584"/>
      <w:bookmarkStart w:id="50" w:name="_Toc91169394"/>
      <w:r w:rsidRPr="000B4518">
        <w:t>4.1.1.3</w:t>
      </w:r>
      <w:r w:rsidRPr="000B4518">
        <w:tab/>
        <w:t>Off-network floor control</w:t>
      </w:r>
      <w:bookmarkEnd w:id="47"/>
      <w:bookmarkEnd w:id="48"/>
      <w:bookmarkEnd w:id="49"/>
      <w:bookmarkEnd w:id="50"/>
    </w:p>
    <w:p w14:paraId="4C73E252" w14:textId="77777777" w:rsidR="00D55ED9" w:rsidRPr="000B4518" w:rsidRDefault="00D55ED9" w:rsidP="00D55ED9">
      <w:r w:rsidRPr="000B4518">
        <w:t xml:space="preserve">This subclause </w:t>
      </w:r>
      <w:r w:rsidR="00112DC1" w:rsidRPr="000B4518">
        <w:t xml:space="preserve">describes </w:t>
      </w:r>
      <w:r w:rsidRPr="000B4518">
        <w:t>the special features for off-network floor control with respect to the on-network floor control.</w:t>
      </w:r>
    </w:p>
    <w:p w14:paraId="14BE4520" w14:textId="77777777" w:rsidR="00D55ED9" w:rsidRPr="000B4518" w:rsidRDefault="00112DC1" w:rsidP="00D55ED9">
      <w:r w:rsidRPr="000B4518">
        <w:t xml:space="preserve">In off-network no specific floor control server exists. </w:t>
      </w:r>
      <w:r w:rsidR="00D55ED9" w:rsidRPr="000B4518">
        <w:t>All floor control messages are sent to all group members.</w:t>
      </w:r>
    </w:p>
    <w:p w14:paraId="626E8E3A" w14:textId="77777777" w:rsidR="00D55ED9" w:rsidRPr="000B4518" w:rsidRDefault="00D55ED9" w:rsidP="00D55ED9">
      <w:r w:rsidRPr="000B4518">
        <w:t xml:space="preserve">When a floor control server gives talk permission it sends a Floor Granted message. The information element which expresses the group member, to which this talk permission is given, implies </w:t>
      </w:r>
      <w:r w:rsidR="00112DC1" w:rsidRPr="000B4518">
        <w:t xml:space="preserve">to </w:t>
      </w:r>
      <w:r w:rsidRPr="000B4518">
        <w:t>the other group members that the floor is taken. No other Floor Taken message is sent.</w:t>
      </w:r>
    </w:p>
    <w:p w14:paraId="46532A5A" w14:textId="77777777" w:rsidR="00D55ED9" w:rsidRPr="000B4518" w:rsidRDefault="00D55ED9" w:rsidP="00D55ED9">
      <w:r w:rsidRPr="000B4518">
        <w:t xml:space="preserve">After silence, a floor participant asks for talk permission by sending a Floor Request message. After a </w:t>
      </w:r>
      <w:r w:rsidR="000B4518" w:rsidRPr="000B4518">
        <w:t>well</w:t>
      </w:r>
      <w:r w:rsidR="000B4518">
        <w:t>-</w:t>
      </w:r>
      <w:r w:rsidRPr="000B4518">
        <w:t xml:space="preserve">defined waiting period, if no response is received, this floor participant sends a Floor </w:t>
      </w:r>
      <w:r w:rsidR="009E6BA9">
        <w:t xml:space="preserve">Taken </w:t>
      </w:r>
      <w:r w:rsidRPr="000B4518">
        <w:t>message indicating itself in the information element which expresses the group member to which this talk permission is given and continues the talk burst.</w:t>
      </w:r>
    </w:p>
    <w:p w14:paraId="7F8C8C05" w14:textId="77777777" w:rsidR="00D55ED9" w:rsidRPr="000B4518" w:rsidRDefault="00D55ED9" w:rsidP="00D55ED9">
      <w:r w:rsidRPr="000B4518">
        <w:t>In off-network</w:t>
      </w:r>
      <w:r w:rsidR="00112DC1" w:rsidRPr="000B4518">
        <w:t>, the</w:t>
      </w:r>
      <w:r w:rsidRPr="000B4518">
        <w:t xml:space="preserve"> Floor Idle message is not used.</w:t>
      </w:r>
    </w:p>
    <w:p w14:paraId="4DE4870A" w14:textId="77777777" w:rsidR="00D55ED9" w:rsidRPr="000B4518" w:rsidRDefault="00D55ED9" w:rsidP="00D55ED9">
      <w:r w:rsidRPr="000B4518">
        <w:t xml:space="preserve">Some of the floor control messages can be repeated as specified in </w:t>
      </w:r>
      <w:r w:rsidR="00112DC1" w:rsidRPr="000B4518">
        <w:t xml:space="preserve">the </w:t>
      </w:r>
      <w:r w:rsidRPr="000B4518">
        <w:t>state machines specified in clause 7.</w:t>
      </w:r>
    </w:p>
    <w:p w14:paraId="531D61C6" w14:textId="77777777" w:rsidR="00C10A9A" w:rsidRPr="000B4518" w:rsidRDefault="00C10A9A" w:rsidP="003F18B2">
      <w:pPr>
        <w:pStyle w:val="Heading4"/>
      </w:pPr>
      <w:bookmarkStart w:id="51" w:name="_Toc533167386"/>
      <w:bookmarkStart w:id="52" w:name="_Toc45210696"/>
      <w:bookmarkStart w:id="53" w:name="_Toc51867585"/>
      <w:bookmarkStart w:id="54" w:name="_Toc91169395"/>
      <w:r w:rsidRPr="000B4518">
        <w:t>4.1.1.</w:t>
      </w:r>
      <w:r w:rsidR="00ED16CD" w:rsidRPr="000B4518">
        <w:t>4</w:t>
      </w:r>
      <w:r w:rsidRPr="000B4518">
        <w:tab/>
        <w:t xml:space="preserve">Determine </w:t>
      </w:r>
      <w:r w:rsidR="0082390A">
        <w:t xml:space="preserve">on-network effective </w:t>
      </w:r>
      <w:r w:rsidRPr="000B4518">
        <w:t>priority</w:t>
      </w:r>
      <w:bookmarkEnd w:id="51"/>
      <w:bookmarkEnd w:id="52"/>
      <w:bookmarkEnd w:id="53"/>
      <w:bookmarkEnd w:id="54"/>
    </w:p>
    <w:p w14:paraId="293CCC49" w14:textId="77777777" w:rsidR="00C10A9A" w:rsidRPr="000B4518" w:rsidRDefault="00C10A9A" w:rsidP="00C10A9A">
      <w:r w:rsidRPr="000B4518">
        <w:t>The floor control server can determine how to handle a received Floor Request message using a number of input parameters. Examples of input parameters that the floor control server can use are:</w:t>
      </w:r>
    </w:p>
    <w:p w14:paraId="1C75E0D1" w14:textId="77777777" w:rsidR="0082390A" w:rsidRDefault="00C10A9A" w:rsidP="0082390A">
      <w:pPr>
        <w:pStyle w:val="B1"/>
      </w:pPr>
      <w:r w:rsidRPr="000B4518">
        <w:t>1.</w:t>
      </w:r>
      <w:r w:rsidRPr="000B4518">
        <w:tab/>
        <w:t>the floor priority, using the value of the Floor Priority field in the Floor Request message</w:t>
      </w:r>
      <w:r w:rsidR="0082390A">
        <w:t>;</w:t>
      </w:r>
    </w:p>
    <w:p w14:paraId="713E72A9" w14:textId="77777777" w:rsidR="00C10A9A" w:rsidRPr="000B4518" w:rsidRDefault="0082390A" w:rsidP="0082390A">
      <w:pPr>
        <w:pStyle w:val="B1"/>
      </w:pPr>
      <w:r>
        <w:t>2.</w:t>
      </w:r>
      <w:r>
        <w:tab/>
      </w:r>
      <w:r w:rsidR="00C10A9A" w:rsidRPr="000B4518">
        <w:t>the &lt;</w:t>
      </w:r>
      <w:r w:rsidR="0057284A">
        <w:t>user-priority</w:t>
      </w:r>
      <w:r w:rsidR="00C10A9A" w:rsidRPr="000B4518">
        <w:t xml:space="preserve">&gt; element </w:t>
      </w:r>
      <w:r>
        <w:t xml:space="preserve">as </w:t>
      </w:r>
      <w:r w:rsidR="00C10A9A" w:rsidRPr="000B4518">
        <w:t>specified in the 3GPP TS 24.381 [</w:t>
      </w:r>
      <w:r w:rsidR="00BA6769" w:rsidRPr="000B4518">
        <w:t>12</w:t>
      </w:r>
      <w:r w:rsidR="00C10A9A" w:rsidRPr="000B4518">
        <w:t>];</w:t>
      </w:r>
    </w:p>
    <w:p w14:paraId="03C1BB34" w14:textId="77777777" w:rsidR="0082390A" w:rsidRPr="000B4518" w:rsidRDefault="0082390A" w:rsidP="0082390A">
      <w:pPr>
        <w:pStyle w:val="B1"/>
      </w:pPr>
      <w:r>
        <w:t>3.</w:t>
      </w:r>
      <w:r>
        <w:tab/>
        <w:t>the &lt;num-levels-priority-hierarchy&gt; element as specified in the 3GPP TS 24.384 [13</w:t>
      </w:r>
      <w:r w:rsidRPr="000B4518">
        <w:t>];</w:t>
      </w:r>
    </w:p>
    <w:p w14:paraId="3A376C78" w14:textId="77777777" w:rsidR="00C10A9A" w:rsidRPr="000B4518" w:rsidRDefault="0082390A" w:rsidP="0082390A">
      <w:pPr>
        <w:pStyle w:val="B1"/>
      </w:pPr>
      <w:r>
        <w:t>4</w:t>
      </w:r>
      <w:r w:rsidR="00C10A9A" w:rsidRPr="000B4518">
        <w:t>.</w:t>
      </w:r>
      <w:r w:rsidR="00C10A9A" w:rsidRPr="000B4518">
        <w:tab/>
        <w:t>the participant type, using the &lt;</w:t>
      </w:r>
      <w:r w:rsidR="0057284A">
        <w:t>participant-type</w:t>
      </w:r>
      <w:r w:rsidR="00C10A9A" w:rsidRPr="000B4518">
        <w:t>&gt; element specified in 3GPP TS 24.381 [</w:t>
      </w:r>
      <w:r w:rsidR="00BA6769" w:rsidRPr="000B4518">
        <w:t>12</w:t>
      </w:r>
      <w:r w:rsidR="00C10A9A" w:rsidRPr="000B4518">
        <w:t>] or, in case an non-controlling MCPTT function is attached to a group call, the &lt;Participant Type&gt; value in the Track Info field in the Floor Request message;</w:t>
      </w:r>
    </w:p>
    <w:p w14:paraId="7B49025E" w14:textId="77777777" w:rsidR="00AD2C1E" w:rsidRDefault="0082390A" w:rsidP="00AD2C1E">
      <w:pPr>
        <w:pStyle w:val="B1"/>
      </w:pPr>
      <w:r>
        <w:t>5</w:t>
      </w:r>
      <w:r w:rsidR="00C10A9A" w:rsidRPr="000B4518">
        <w:t>.</w:t>
      </w:r>
      <w:r w:rsidR="00C10A9A" w:rsidRPr="000B4518">
        <w:tab/>
        <w:t>the type of call indicated in the Floor Indicator field;</w:t>
      </w:r>
    </w:p>
    <w:p w14:paraId="3AECDAFE" w14:textId="77777777" w:rsidR="00C10A9A" w:rsidRPr="000B4518" w:rsidRDefault="0082390A" w:rsidP="00AD2C1E">
      <w:pPr>
        <w:pStyle w:val="B1"/>
      </w:pPr>
      <w:r>
        <w:t>6</w:t>
      </w:r>
      <w:r w:rsidR="00AD2C1E">
        <w:t>.</w:t>
      </w:r>
      <w:r w:rsidR="00AD2C1E">
        <w:tab/>
      </w:r>
      <w:r w:rsidR="00AD2C1E" w:rsidRPr="00DB2662">
        <w:t>the effective priority of the floor participant with the permission to send media, and the current type of the call (e.g. normal, imminent-peril, emergency, broadcast)</w:t>
      </w:r>
      <w:r w:rsidR="00AD2C1E">
        <w:t xml:space="preserve">; </w:t>
      </w:r>
      <w:r>
        <w:t>and</w:t>
      </w:r>
    </w:p>
    <w:p w14:paraId="2B9A0C14" w14:textId="77777777" w:rsidR="00C10A9A" w:rsidRPr="000B4518" w:rsidRDefault="0082390A" w:rsidP="00C10A9A">
      <w:pPr>
        <w:pStyle w:val="B1"/>
      </w:pPr>
      <w:r>
        <w:t>7</w:t>
      </w:r>
      <w:r w:rsidR="00C10A9A" w:rsidRPr="000B4518">
        <w:t>.</w:t>
      </w:r>
      <w:r w:rsidR="00C10A9A" w:rsidRPr="000B4518">
        <w:tab/>
        <w:t>any other information in the group document specified in 3GPP TS 24.381 [</w:t>
      </w:r>
      <w:r w:rsidR="00BA6769" w:rsidRPr="000B4518">
        <w:t>12</w:t>
      </w:r>
      <w:r w:rsidR="00C10A9A" w:rsidRPr="000B4518">
        <w:t>] or information stored in the controlling MCPTT function outside the scope of the present document.</w:t>
      </w:r>
    </w:p>
    <w:p w14:paraId="4FCE31E2" w14:textId="77777777" w:rsidR="00C10A9A" w:rsidRPr="000B4518" w:rsidRDefault="00C10A9A" w:rsidP="00C10A9A">
      <w:r w:rsidRPr="000B4518">
        <w:t>Using a local policy and the above input parameters the floor control server can determine that a floor request is:</w:t>
      </w:r>
    </w:p>
    <w:p w14:paraId="345C840B" w14:textId="77777777" w:rsidR="00C10A9A" w:rsidRPr="000B4518" w:rsidRDefault="00C10A9A" w:rsidP="00C10A9A">
      <w:pPr>
        <w:pStyle w:val="B1"/>
      </w:pPr>
      <w:r w:rsidRPr="000B4518">
        <w:t>1.</w:t>
      </w:r>
      <w:r w:rsidRPr="000B4518">
        <w:tab/>
        <w:t>pre-emptive such that the current talker is overridden;</w:t>
      </w:r>
    </w:p>
    <w:p w14:paraId="5C4264C6" w14:textId="77777777" w:rsidR="00C10A9A" w:rsidRPr="000B4518" w:rsidRDefault="00C10A9A" w:rsidP="00C10A9A">
      <w:pPr>
        <w:pStyle w:val="B1"/>
      </w:pPr>
      <w:r w:rsidRPr="000B4518">
        <w:t>2.</w:t>
      </w:r>
      <w:r w:rsidRPr="000B4518">
        <w:tab/>
        <w:t>pre-emptive such that the current talker is revoked;</w:t>
      </w:r>
    </w:p>
    <w:p w14:paraId="7A20E468" w14:textId="77777777" w:rsidR="00C10A9A" w:rsidRPr="000B4518" w:rsidRDefault="00C10A9A" w:rsidP="00C10A9A">
      <w:pPr>
        <w:pStyle w:val="B1"/>
      </w:pPr>
      <w:r w:rsidRPr="000B4518">
        <w:t>3.</w:t>
      </w:r>
      <w:r w:rsidRPr="000B4518">
        <w:tab/>
        <w:t>not pre-emptive and put in the floor request queue, if queueing was negotiated; or</w:t>
      </w:r>
    </w:p>
    <w:p w14:paraId="5AE759DF" w14:textId="77777777" w:rsidR="00C10A9A" w:rsidRPr="000B4518" w:rsidRDefault="00C10A9A" w:rsidP="00C10A9A">
      <w:pPr>
        <w:pStyle w:val="B1"/>
      </w:pPr>
      <w:r w:rsidRPr="000B4518">
        <w:t>4.</w:t>
      </w:r>
      <w:r w:rsidRPr="000B4518">
        <w:tab/>
        <w:t>not-pre-emptive and rejected, if queueing was not negotiated.</w:t>
      </w:r>
    </w:p>
    <w:p w14:paraId="786FB605" w14:textId="77777777" w:rsidR="0082390A" w:rsidRPr="001B2893" w:rsidRDefault="0082390A" w:rsidP="003F18B2">
      <w:pPr>
        <w:pStyle w:val="Heading4"/>
        <w:rPr>
          <w:lang w:val="en-IN"/>
        </w:rPr>
      </w:pPr>
      <w:bookmarkStart w:id="55" w:name="_Toc533167387"/>
      <w:bookmarkStart w:id="56" w:name="_Toc45210697"/>
      <w:bookmarkStart w:id="57" w:name="_Toc51867586"/>
      <w:bookmarkStart w:id="58" w:name="_Toc91169396"/>
      <w:r w:rsidRPr="001B2893">
        <w:rPr>
          <w:lang w:val="en-IN"/>
        </w:rPr>
        <w:t>4.1.1.5</w:t>
      </w:r>
      <w:r w:rsidRPr="001B2893">
        <w:rPr>
          <w:lang w:val="en-IN"/>
        </w:rPr>
        <w:tab/>
        <w:t>Determine off-network effective priority</w:t>
      </w:r>
      <w:bookmarkEnd w:id="55"/>
      <w:bookmarkEnd w:id="56"/>
      <w:bookmarkEnd w:id="57"/>
      <w:bookmarkEnd w:id="58"/>
    </w:p>
    <w:p w14:paraId="70A6E13D" w14:textId="77777777" w:rsidR="0082390A" w:rsidRPr="001B2893" w:rsidRDefault="0082390A" w:rsidP="0082390A">
      <w:r w:rsidRPr="001B2893">
        <w:t>The floor control participant can determine how to handle a received Floor Request message using the following input parameters:</w:t>
      </w:r>
    </w:p>
    <w:p w14:paraId="4D1BD214" w14:textId="77777777" w:rsidR="0082390A" w:rsidRPr="001B2893" w:rsidRDefault="0082390A" w:rsidP="0082390A">
      <w:pPr>
        <w:pStyle w:val="B1"/>
      </w:pPr>
      <w:r w:rsidRPr="001B2893">
        <w:t>1.</w:t>
      </w:r>
      <w:r w:rsidRPr="001B2893">
        <w:tab/>
        <w:t>the floor priority, using the value of the Floor Priority field in the Floor Request message;</w:t>
      </w:r>
    </w:p>
    <w:p w14:paraId="3F5718EA" w14:textId="77777777" w:rsidR="0082390A" w:rsidRPr="001B2893" w:rsidRDefault="0082390A" w:rsidP="0082390A">
      <w:pPr>
        <w:pStyle w:val="B1"/>
      </w:pPr>
      <w:r w:rsidRPr="001B2893">
        <w:t>2.</w:t>
      </w:r>
      <w:r w:rsidRPr="001B2893">
        <w:tab/>
        <w:t xml:space="preserve">the value of the "/&lt;x&gt;/&lt;x&gt;/Common/MCPTTGroupMemberList/&lt;x&gt;/UserPriority" leaf node of the sender of the Floor Request message, present in group configuration as specified in </w:t>
      </w:r>
      <w:r w:rsidRPr="001B2893">
        <w:rPr>
          <w:lang w:eastAsia="ko-KR"/>
        </w:rPr>
        <w:t>3GPP TS 24.383 [4]</w:t>
      </w:r>
      <w:r w:rsidRPr="001B2893">
        <w:t>;</w:t>
      </w:r>
    </w:p>
    <w:p w14:paraId="0B63A613" w14:textId="77777777" w:rsidR="0082390A" w:rsidRPr="001B2893" w:rsidRDefault="0082390A" w:rsidP="0082390A">
      <w:pPr>
        <w:pStyle w:val="B1"/>
      </w:pPr>
      <w:r w:rsidRPr="001B2893">
        <w:t>3.</w:t>
      </w:r>
      <w:r w:rsidRPr="001B2893">
        <w:tab/>
        <w:t xml:space="preserve">the value of the "/&lt;x&gt;/OffNetwork/NumLevelHierarchy" leaf node present in service configuration as specified in </w:t>
      </w:r>
      <w:r w:rsidRPr="001B2893">
        <w:rPr>
          <w:lang w:eastAsia="ko-KR"/>
        </w:rPr>
        <w:t>3GPP TS 24.383 [4]</w:t>
      </w:r>
      <w:r w:rsidRPr="001B2893">
        <w:t>;</w:t>
      </w:r>
    </w:p>
    <w:p w14:paraId="08E6CAF2" w14:textId="77777777" w:rsidR="0082390A" w:rsidRPr="001B2893" w:rsidRDefault="0082390A" w:rsidP="0082390A">
      <w:pPr>
        <w:pStyle w:val="B1"/>
      </w:pPr>
      <w:r w:rsidRPr="001B2893">
        <w:t>4.</w:t>
      </w:r>
      <w:r w:rsidRPr="001B2893">
        <w:tab/>
        <w:t>the type of call indicated in the Floor Indicator field; and</w:t>
      </w:r>
    </w:p>
    <w:p w14:paraId="1904678E" w14:textId="77777777" w:rsidR="0082390A" w:rsidRPr="001B2893" w:rsidRDefault="0082390A" w:rsidP="0082390A">
      <w:pPr>
        <w:pStyle w:val="B1"/>
      </w:pPr>
      <w:r w:rsidRPr="001B2893">
        <w:t>5.</w:t>
      </w:r>
      <w:r w:rsidRPr="001B2893">
        <w:tab/>
        <w:t>the effective priority of the floor participant with the permission to send media, and the current type of the call (e.g. normal, imminent-peril, emergency).</w:t>
      </w:r>
    </w:p>
    <w:p w14:paraId="59056A8E" w14:textId="77777777" w:rsidR="0082390A" w:rsidRPr="001B2893" w:rsidRDefault="0082390A" w:rsidP="0082390A">
      <w:r w:rsidRPr="001B2893">
        <w:t>Using the policy as described in subclause 7.2.1.2, and the above input parameters the floor control participant can determine that a floor request is:</w:t>
      </w:r>
    </w:p>
    <w:p w14:paraId="3FD5BDBA" w14:textId="77777777" w:rsidR="0082390A" w:rsidRPr="001B2893" w:rsidRDefault="0082390A" w:rsidP="0082390A">
      <w:pPr>
        <w:pStyle w:val="B1"/>
      </w:pPr>
      <w:r w:rsidRPr="001B2893">
        <w:t>1.</w:t>
      </w:r>
      <w:r w:rsidRPr="001B2893">
        <w:tab/>
        <w:t>pre-emptive such that the current talker is revoked;</w:t>
      </w:r>
    </w:p>
    <w:p w14:paraId="05DC50E1" w14:textId="77777777" w:rsidR="0082390A" w:rsidRPr="001B2893" w:rsidRDefault="0082390A" w:rsidP="0082390A">
      <w:pPr>
        <w:pStyle w:val="B1"/>
      </w:pPr>
      <w:r w:rsidRPr="001B2893">
        <w:t>2.</w:t>
      </w:r>
      <w:r w:rsidRPr="001B2893">
        <w:tab/>
        <w:t xml:space="preserve">not pre-emptive and put in the floor request queue, 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24.383 [4] is set to "true"; or</w:t>
      </w:r>
    </w:p>
    <w:p w14:paraId="70178613" w14:textId="77777777" w:rsidR="0082390A" w:rsidRPr="001B2893" w:rsidRDefault="0082390A" w:rsidP="0082390A">
      <w:pPr>
        <w:pStyle w:val="B1"/>
      </w:pPr>
      <w:r w:rsidRPr="001B2893">
        <w:t>3.</w:t>
      </w:r>
      <w:r w:rsidRPr="001B2893">
        <w:tab/>
        <w:t xml:space="preserve">not-pre-emptive and rejected, 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24.383 [4] is set to "false".</w:t>
      </w:r>
    </w:p>
    <w:p w14:paraId="517F8BE6" w14:textId="77777777" w:rsidR="00D55ED9" w:rsidRPr="000B4518" w:rsidRDefault="00D55ED9" w:rsidP="003F18B2">
      <w:pPr>
        <w:pStyle w:val="Heading3"/>
      </w:pPr>
      <w:bookmarkStart w:id="59" w:name="_Toc533167388"/>
      <w:bookmarkStart w:id="60" w:name="_Toc45210698"/>
      <w:bookmarkStart w:id="61" w:name="_Toc51867587"/>
      <w:bookmarkStart w:id="62" w:name="_Toc91169397"/>
      <w:r w:rsidRPr="000B4518">
        <w:t>4.1.2</w:t>
      </w:r>
      <w:r w:rsidRPr="000B4518">
        <w:tab/>
        <w:t>Pre-established session call control</w:t>
      </w:r>
      <w:bookmarkEnd w:id="59"/>
      <w:bookmarkEnd w:id="60"/>
      <w:bookmarkEnd w:id="61"/>
      <w:bookmarkEnd w:id="62"/>
    </w:p>
    <w:p w14:paraId="2526E048" w14:textId="77777777" w:rsidR="00D55ED9" w:rsidRPr="000B4518" w:rsidRDefault="00D55ED9" w:rsidP="003F18B2">
      <w:pPr>
        <w:pStyle w:val="Heading4"/>
      </w:pPr>
      <w:bookmarkStart w:id="63" w:name="_Toc533167389"/>
      <w:bookmarkStart w:id="64" w:name="_Toc45210699"/>
      <w:bookmarkStart w:id="65" w:name="_Toc51867588"/>
      <w:bookmarkStart w:id="66" w:name="_Toc91169398"/>
      <w:r w:rsidRPr="000B4518">
        <w:t>4.1.2.1</w:t>
      </w:r>
      <w:r w:rsidRPr="000B4518">
        <w:tab/>
        <w:t>General</w:t>
      </w:r>
      <w:bookmarkEnd w:id="63"/>
      <w:bookmarkEnd w:id="64"/>
      <w:bookmarkEnd w:id="65"/>
      <w:bookmarkEnd w:id="66"/>
    </w:p>
    <w:p w14:paraId="5F76E8F2" w14:textId="77777777" w:rsidR="00D55ED9" w:rsidRPr="000B4518" w:rsidRDefault="00D55ED9" w:rsidP="00D55ED9">
      <w:r w:rsidRPr="000B4518">
        <w:t>An MCPTT client can pre-establish a session with the participating MCPTT function for potential use when a call is setup. The establishment, the modification and the release of a pre-established session are specified in 3GPP TS 24.379 [2].</w:t>
      </w:r>
    </w:p>
    <w:p w14:paraId="6FD36DFE" w14:textId="77777777" w:rsidR="000A7658" w:rsidRPr="000B4518" w:rsidRDefault="000A7658" w:rsidP="00897B81">
      <w:pPr>
        <w:pStyle w:val="NO"/>
      </w:pPr>
      <w:r w:rsidRPr="000B4518">
        <w:t xml:space="preserve"> NOTE:</w:t>
      </w:r>
      <w:r w:rsidRPr="000B4518">
        <w:tab/>
        <w:t>The establishment of a pre-established session, for potential use when a call is setup, depends on the policy chosen by the MCPTT service provider.</w:t>
      </w:r>
    </w:p>
    <w:p w14:paraId="1D2FA090" w14:textId="77777777" w:rsidR="00D55ED9" w:rsidRPr="000B4518" w:rsidRDefault="00D55ED9" w:rsidP="00B33C1C">
      <w:r w:rsidRPr="000B4518">
        <w:t xml:space="preserve">A pre-established session can be used when initiating a pre-arranged group call, a chat group call or a private call. Similarly a pre-established session can be </w:t>
      </w:r>
      <w:r w:rsidR="00B33C1C" w:rsidRPr="000B4518">
        <w:t>released for re</w:t>
      </w:r>
      <w:r w:rsidRPr="000B4518">
        <w:t xml:space="preserve">use </w:t>
      </w:r>
      <w:r w:rsidR="00B33C1C" w:rsidRPr="000B4518">
        <w:t xml:space="preserve">after the </w:t>
      </w:r>
      <w:r w:rsidRPr="000B4518">
        <w:t>terminat</w:t>
      </w:r>
      <w:r w:rsidR="00B33C1C" w:rsidRPr="000B4518">
        <w:t xml:space="preserve">ion of </w:t>
      </w:r>
      <w:r w:rsidRPr="000B4518">
        <w:t xml:space="preserve"> a pre-arranged group call, chat group call and private call.</w:t>
      </w:r>
    </w:p>
    <w:p w14:paraId="472F6E62" w14:textId="77777777" w:rsidR="00D55ED9" w:rsidRPr="000B4518" w:rsidRDefault="00D55ED9" w:rsidP="00D55ED9">
      <w:r w:rsidRPr="000B4518">
        <w:t xml:space="preserve">The media </w:t>
      </w:r>
      <w:r w:rsidR="00EB0118" w:rsidRPr="000B4518">
        <w:t xml:space="preserve">plane </w:t>
      </w:r>
      <w:r w:rsidRPr="000B4518">
        <w:t xml:space="preserve">control messages related to call setup over a pre-established session are sent over the channel used for media </w:t>
      </w:r>
      <w:r w:rsidR="00EB0118" w:rsidRPr="000B4518">
        <w:t xml:space="preserve">plane </w:t>
      </w:r>
      <w:r w:rsidRPr="000B4518">
        <w:t xml:space="preserve">control. The media </w:t>
      </w:r>
      <w:r w:rsidR="00EB0118" w:rsidRPr="000B4518">
        <w:t xml:space="preserve">plane </w:t>
      </w:r>
      <w:r w:rsidRPr="000B4518">
        <w:t xml:space="preserve">control messages related to the release of a call which was setup over a pre-established session, without terminating the pre-established session, are sent over the channel used for media </w:t>
      </w:r>
      <w:r w:rsidR="00EB0118" w:rsidRPr="000B4518">
        <w:t xml:space="preserve">plane </w:t>
      </w:r>
      <w:r w:rsidRPr="000B4518">
        <w:t xml:space="preserve">control. The unicast channel for media </w:t>
      </w:r>
      <w:r w:rsidR="00EB0118" w:rsidRPr="000B4518">
        <w:t xml:space="preserve">plane </w:t>
      </w:r>
      <w:r w:rsidRPr="000B4518">
        <w:t>control is over the MCPTT-4 reference point.</w:t>
      </w:r>
    </w:p>
    <w:p w14:paraId="01AA76AE" w14:textId="77777777" w:rsidR="00D55ED9" w:rsidRPr="000B4518" w:rsidRDefault="00D55ED9" w:rsidP="003F18B2">
      <w:pPr>
        <w:pStyle w:val="Heading4"/>
      </w:pPr>
      <w:bookmarkStart w:id="67" w:name="_Toc533167390"/>
      <w:bookmarkStart w:id="68" w:name="_Toc45210700"/>
      <w:bookmarkStart w:id="69" w:name="_Toc51867589"/>
      <w:bookmarkStart w:id="70" w:name="_Toc91169399"/>
      <w:r w:rsidRPr="000B4518">
        <w:t>4.1.2.2</w:t>
      </w:r>
      <w:r w:rsidRPr="000B4518">
        <w:tab/>
        <w:t>Call setup over pre-established session</w:t>
      </w:r>
      <w:bookmarkEnd w:id="67"/>
      <w:bookmarkEnd w:id="68"/>
      <w:bookmarkEnd w:id="69"/>
      <w:bookmarkEnd w:id="70"/>
    </w:p>
    <w:p w14:paraId="039792DC" w14:textId="77777777" w:rsidR="00D55ED9" w:rsidRPr="000B4518" w:rsidRDefault="00D55ED9" w:rsidP="00D55ED9">
      <w:r w:rsidRPr="000B4518">
        <w:t xml:space="preserve">For </w:t>
      </w:r>
      <w:r w:rsidR="00112DC1" w:rsidRPr="000B4518">
        <w:t xml:space="preserve">a </w:t>
      </w:r>
      <w:r w:rsidRPr="000B4518">
        <w:t>pre-arranged group call,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by indicating that the connection is accepted or by indicating that the connection is not accepted. If the connection is accepted by the originating MCPTT client, the floor control for this call continues a specified in clause 6.</w:t>
      </w:r>
    </w:p>
    <w:p w14:paraId="68E9A464" w14:textId="77777777" w:rsidR="00D55ED9" w:rsidRPr="000B4518" w:rsidRDefault="00D55ED9" w:rsidP="00D55ED9">
      <w:r w:rsidRPr="000B4518">
        <w:t>For a pre-arranged group call if the controlling MCP</w:t>
      </w:r>
      <w:r w:rsidR="00112DC1" w:rsidRPr="000B4518">
        <w:t>T</w:t>
      </w:r>
      <w:r w:rsidRPr="000B4518">
        <w:t>T function as triggered by an origin</w:t>
      </w:r>
      <w:r w:rsidR="00FF639A" w:rsidRPr="000B4518">
        <w:t>ating group member</w:t>
      </w:r>
      <w:r w:rsidRPr="000B4518">
        <w:t xml:space="preserve"> initiates a call as specified in 3GPP TS 24.379 [2], th</w:t>
      </w:r>
      <w:r w:rsidR="00FF639A" w:rsidRPr="000B4518">
        <w:t xml:space="preserve">e participating MCPTT function </w:t>
      </w:r>
      <w:r w:rsidRPr="000B4518">
        <w:t>which serv</w:t>
      </w:r>
      <w:r w:rsidR="00FF639A" w:rsidRPr="000B4518">
        <w:t>es the terminating MCPTT client</w:t>
      </w:r>
      <w:r w:rsidRPr="000B4518">
        <w:t xml:space="preserve"> sends a Connect message to all affilia</w:t>
      </w:r>
      <w:r w:rsidR="00FF639A" w:rsidRPr="000B4518">
        <w:t>ted MCPTT clients of this group.</w:t>
      </w:r>
      <w:r w:rsidRPr="000B4518">
        <w:t xml:space="preserve"> After the reception of the Connect message the terminating MCPTT client sends an Acknowledgment message by indicating that the connection is accepted or by indicating that the connection is not accepted. If the connection is accepted by the terminating MCPTT client, the floor control for this call continues a specified in clause 6.</w:t>
      </w:r>
    </w:p>
    <w:p w14:paraId="66547013" w14:textId="77777777" w:rsidR="00112DC1" w:rsidRPr="000B4518" w:rsidRDefault="00112DC1" w:rsidP="00897B81">
      <w:pPr>
        <w:pStyle w:val="NO"/>
      </w:pPr>
      <w:r w:rsidRPr="000B4518">
        <w:t>NOTE:</w:t>
      </w:r>
      <w:r w:rsidRPr="000B4518">
        <w:tab/>
        <w:t>If a terminating client does not have an available pre-established session, the call setup proceeds as in on-demand call setup as specified in 3GPP TS 24.379 [2].</w:t>
      </w:r>
    </w:p>
    <w:p w14:paraId="505C7F10" w14:textId="77777777" w:rsidR="00D55ED9" w:rsidRPr="000B4518" w:rsidRDefault="00D55ED9" w:rsidP="00112DC1">
      <w:r w:rsidRPr="000B4518">
        <w:t xml:space="preserve">For </w:t>
      </w:r>
      <w:r w:rsidR="00112DC1" w:rsidRPr="000B4518">
        <w:t xml:space="preserve">a </w:t>
      </w:r>
      <w:r w:rsidRPr="000B4518">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078373D0" w14:textId="77777777" w:rsidR="00D55ED9" w:rsidRPr="000B4518" w:rsidRDefault="00D55ED9" w:rsidP="00D55ED9">
      <w:r w:rsidRPr="000B4518">
        <w:t>For a private call the procedures for the originator are the same as the originator initiating a call for a pre-arranged call setup over a pre-established session, with the difference that the recipient of the call is a private user and not a pre-arranged group.</w:t>
      </w:r>
    </w:p>
    <w:p w14:paraId="58FEB4B9" w14:textId="77777777" w:rsidR="0007293E" w:rsidRPr="000B4518" w:rsidRDefault="0007293E" w:rsidP="0007293E">
      <w:r w:rsidRPr="000B4518">
        <w:t>For a private call if the controlling MCP</w:t>
      </w:r>
      <w:r w:rsidR="00112DC1" w:rsidRPr="000B4518">
        <w:t>T</w:t>
      </w:r>
      <w:r w:rsidRPr="000B4518">
        <w:t>T function as triggered by the originator initiates a call as specified in 3GPP TS 24.379 [2], the participating MCPTT function (which serves the terminating MCPTT client) sends a Connect message t</w:t>
      </w:r>
      <w:r w:rsidR="00FF639A" w:rsidRPr="000B4518">
        <w:t xml:space="preserve">o the terminating MCPTT client </w:t>
      </w:r>
      <w:r w:rsidRPr="000B4518">
        <w:t>served by t</w:t>
      </w:r>
      <w:r w:rsidR="00FF639A" w:rsidRPr="000B4518">
        <w:t>he participating MCPTT function</w:t>
      </w:r>
      <w:r w:rsidRPr="000B4518">
        <w:t xml:space="preserve"> if this MCPTT client has an available pre-established session and the commencement mode is automatic. If the commencement mode is manual the terminating MCPTT client is invited using SIP procedures as specified in 3GPP TS 24.379 [2].</w:t>
      </w:r>
    </w:p>
    <w:p w14:paraId="3E6805F5" w14:textId="77777777" w:rsidR="00D55ED9" w:rsidRPr="000B4518" w:rsidRDefault="00D55ED9" w:rsidP="003F18B2">
      <w:pPr>
        <w:pStyle w:val="Heading4"/>
      </w:pPr>
      <w:bookmarkStart w:id="71" w:name="_Toc533167391"/>
      <w:bookmarkStart w:id="72" w:name="_Toc45210701"/>
      <w:bookmarkStart w:id="73" w:name="_Toc51867590"/>
      <w:bookmarkStart w:id="74" w:name="_Toc91169400"/>
      <w:r w:rsidRPr="000B4518">
        <w:t>4.1.2.3</w:t>
      </w:r>
      <w:r w:rsidRPr="000B4518">
        <w:tab/>
        <w:t>Release of a call which uses a pre-established session</w:t>
      </w:r>
      <w:bookmarkEnd w:id="71"/>
      <w:bookmarkEnd w:id="72"/>
      <w:bookmarkEnd w:id="73"/>
      <w:bookmarkEnd w:id="74"/>
    </w:p>
    <w:p w14:paraId="37B95F4C" w14:textId="77777777" w:rsidR="00D55ED9" w:rsidRPr="000B4518" w:rsidRDefault="00D55ED9" w:rsidP="00D55ED9">
      <w:r w:rsidRPr="000B4518">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5D89B189" w14:textId="77777777" w:rsidR="00D55ED9" w:rsidRPr="000B4518" w:rsidRDefault="00D55ED9" w:rsidP="00D55ED9">
      <w:r w:rsidRPr="000B4518">
        <w:t>When an MCPTT client leaves a call (as specified in 3GPP TS 24.379 [2]) which was setup over a pre-established session without releasing the pre-established session, this pre-established session can be used for another call.</w:t>
      </w:r>
    </w:p>
    <w:p w14:paraId="066CC730" w14:textId="77777777" w:rsidR="00D55ED9" w:rsidRPr="000B4518" w:rsidRDefault="00D55ED9" w:rsidP="00D55ED9">
      <w:r w:rsidRPr="000B4518">
        <w:t>A call setup over a pre-established session can also be released by using the specifications in 3GPP TS 24.379 [2] (without the use of Disconnect message) as a result the pre-established session, which has been used for this call, is also released.</w:t>
      </w:r>
    </w:p>
    <w:p w14:paraId="16223DED" w14:textId="77777777" w:rsidR="00D55ED9" w:rsidRPr="000B4518" w:rsidRDefault="00D55ED9" w:rsidP="003F18B2">
      <w:pPr>
        <w:pStyle w:val="Heading3"/>
      </w:pPr>
      <w:bookmarkStart w:id="75" w:name="_Toc533167392"/>
      <w:bookmarkStart w:id="76" w:name="_Toc45210702"/>
      <w:bookmarkStart w:id="77" w:name="_Toc51867591"/>
      <w:bookmarkStart w:id="78" w:name="_Toc91169401"/>
      <w:r w:rsidRPr="000B4518">
        <w:t>4.1.3</w:t>
      </w:r>
      <w:r w:rsidRPr="000B4518">
        <w:tab/>
        <w:t>MBMS subchannel control</w:t>
      </w:r>
      <w:bookmarkEnd w:id="75"/>
      <w:bookmarkEnd w:id="76"/>
      <w:bookmarkEnd w:id="77"/>
      <w:bookmarkEnd w:id="78"/>
    </w:p>
    <w:p w14:paraId="3AAE7D7F" w14:textId="77777777" w:rsidR="00D55ED9" w:rsidRPr="000B4518" w:rsidRDefault="00D55ED9" w:rsidP="003F18B2">
      <w:pPr>
        <w:pStyle w:val="Heading4"/>
      </w:pPr>
      <w:bookmarkStart w:id="79" w:name="_Toc533167393"/>
      <w:bookmarkStart w:id="80" w:name="_Toc45210703"/>
      <w:bookmarkStart w:id="81" w:name="_Toc51867592"/>
      <w:bookmarkStart w:id="82" w:name="_Toc91169402"/>
      <w:r w:rsidRPr="000B4518">
        <w:t>4.1.3.1</w:t>
      </w:r>
      <w:r w:rsidRPr="000B4518">
        <w:tab/>
        <w:t>General</w:t>
      </w:r>
      <w:bookmarkEnd w:id="79"/>
      <w:bookmarkEnd w:id="80"/>
      <w:bookmarkEnd w:id="81"/>
      <w:bookmarkEnd w:id="82"/>
    </w:p>
    <w:p w14:paraId="53114727" w14:textId="77777777" w:rsidR="00D55ED9" w:rsidRPr="000B4518" w:rsidRDefault="00D55ED9" w:rsidP="00D55ED9">
      <w:r w:rsidRPr="000B4518">
        <w:t>The participating MCPTT function can use an MBMS bearer for the DL transmission of the media and the media control plane.</w:t>
      </w:r>
    </w:p>
    <w:p w14:paraId="58E39116" w14:textId="77777777" w:rsidR="00D55ED9" w:rsidRPr="000B4518" w:rsidRDefault="00D55ED9" w:rsidP="00D55ED9">
      <w:r w:rsidRPr="000B4518">
        <w:t>The participating MCPTT function decides to activate an MBMS bearer. After the activation of the MBMS bearer, as specified in 3GPP TS 29.468 [</w:t>
      </w:r>
      <w:r w:rsidR="00731F89" w:rsidRPr="000B4518">
        <w:t>6</w:t>
      </w:r>
      <w:r w:rsidRPr="000B4518">
        <w:t>]</w:t>
      </w:r>
      <w:r w:rsidR="00112DC1" w:rsidRPr="000B4518">
        <w:t>,</w:t>
      </w:r>
      <w:r w:rsidRPr="000B4518">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2D41E4BE" w14:textId="77777777" w:rsidR="00D55ED9" w:rsidRPr="000B4518" w:rsidRDefault="00D55ED9" w:rsidP="00D55ED9">
      <w:r w:rsidRPr="000B4518">
        <w:t>The criteria for a participating MCPTT function to decide to activate and use an MBMS bearer is implementation dependent.</w:t>
      </w:r>
    </w:p>
    <w:p w14:paraId="53F10824" w14:textId="77777777" w:rsidR="00D55ED9" w:rsidRPr="000B4518" w:rsidRDefault="00D55ED9" w:rsidP="00D55ED9">
      <w:r w:rsidRPr="000B4518">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60D232FB" w14:textId="77777777" w:rsidR="00D55ED9" w:rsidRPr="000B4518" w:rsidRDefault="00D55ED9" w:rsidP="00D55ED9">
      <w:r w:rsidRPr="000B4518">
        <w:t>When a TMGI is announced a general purpose MBMS subchannel is created by defining an associati</w:t>
      </w:r>
      <w:r w:rsidR="00112DC1" w:rsidRPr="000B4518">
        <w:t>on</w:t>
      </w:r>
      <w:r w:rsidRPr="000B4518">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7AFAA238" w14:textId="77777777" w:rsidR="00D55ED9" w:rsidRPr="000B4518" w:rsidRDefault="00D55ED9" w:rsidP="003F18B2">
      <w:pPr>
        <w:pStyle w:val="Heading4"/>
      </w:pPr>
      <w:bookmarkStart w:id="83" w:name="_Toc533167394"/>
      <w:bookmarkStart w:id="84" w:name="_Toc45210704"/>
      <w:bookmarkStart w:id="85" w:name="_Toc51867593"/>
      <w:bookmarkStart w:id="86" w:name="_Toc91169403"/>
      <w:r w:rsidRPr="000B4518">
        <w:t>4.1.3.2</w:t>
      </w:r>
      <w:r w:rsidRPr="000B4518">
        <w:tab/>
        <w:t>Start of a conversation</w:t>
      </w:r>
      <w:bookmarkEnd w:id="83"/>
      <w:bookmarkEnd w:id="84"/>
      <w:bookmarkEnd w:id="85"/>
      <w:bookmarkEnd w:id="86"/>
    </w:p>
    <w:p w14:paraId="7C2E32C7" w14:textId="77777777" w:rsidR="00D55ED9" w:rsidRPr="000B4518" w:rsidRDefault="00D55ED9" w:rsidP="00D55ED9">
      <w:r w:rsidRPr="000B4518">
        <w:t>When a conversation is started (by an originating MCPTT client of a group) the participating MCPTT function can allocate a</w:t>
      </w:r>
      <w:r w:rsidR="00112DC1" w:rsidRPr="000B4518">
        <w:t>n</w:t>
      </w:r>
      <w:r w:rsidRPr="000B4518">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0B4518">
        <w:t>Map Group To Bearer</w:t>
      </w:r>
      <w:r w:rsidRPr="000B4518">
        <w:t xml:space="preserve"> message. The </w:t>
      </w:r>
      <w:r w:rsidR="00E54BC6" w:rsidRPr="000B4518">
        <w:t>Map Group To Bearer</w:t>
      </w:r>
      <w:r w:rsidRPr="000B4518">
        <w:t xml:space="preserve"> message </w:t>
      </w:r>
      <w:r w:rsidR="000201CE" w:rsidRPr="000B4518">
        <w:t>is</w:t>
      </w:r>
      <w:r w:rsidRPr="000B4518">
        <w:t xml:space="preserve"> repeated </w:t>
      </w:r>
      <w:r w:rsidR="000201CE" w:rsidRPr="000B4518">
        <w:t xml:space="preserve">as long as the conversation is ongoing </w:t>
      </w:r>
      <w:r w:rsidRPr="000B4518">
        <w:t>for improving the reception probability</w:t>
      </w:r>
      <w:r w:rsidR="000201CE" w:rsidRPr="000B4518">
        <w:t xml:space="preserve"> and to allow MCPTT clients arriving late to listen to the MBMS subchannel</w:t>
      </w:r>
      <w:r w:rsidRPr="000B4518">
        <w:t>.</w:t>
      </w:r>
    </w:p>
    <w:p w14:paraId="135F06FD" w14:textId="77777777" w:rsidR="00D55ED9" w:rsidRPr="000B4518" w:rsidRDefault="00E54BC6" w:rsidP="00D55ED9">
      <w:r w:rsidRPr="000B4518">
        <w:t xml:space="preserve">The same </w:t>
      </w:r>
      <w:r w:rsidR="00D55ED9" w:rsidRPr="000B4518">
        <w:t xml:space="preserve">MBMS subchannel </w:t>
      </w:r>
      <w:r w:rsidRPr="000B4518">
        <w:t>can be used</w:t>
      </w:r>
      <w:r w:rsidR="00D55ED9" w:rsidRPr="000B4518">
        <w:t xml:space="preserve"> for media and media control plane </w:t>
      </w:r>
      <w:r w:rsidRPr="000B4518">
        <w:t xml:space="preserve">of an MCPTT </w:t>
      </w:r>
      <w:r w:rsidR="00D55ED9" w:rsidRPr="000B4518">
        <w:t>group</w:t>
      </w:r>
      <w:r w:rsidRPr="000B4518">
        <w:t>, subjected to the restrictions stated in IETF RFC 5761 [</w:t>
      </w:r>
      <w:r w:rsidR="00795AB2" w:rsidRPr="000B4518">
        <w:t>7</w:t>
      </w:r>
      <w:r w:rsidRPr="000B4518">
        <w:t>]</w:t>
      </w:r>
      <w:r w:rsidR="00D55ED9" w:rsidRPr="000B4518">
        <w:t>.</w:t>
      </w:r>
    </w:p>
    <w:p w14:paraId="3F9BD3C7" w14:textId="77777777" w:rsidR="00D55ED9" w:rsidRPr="000B4518" w:rsidRDefault="00D55ED9" w:rsidP="003F18B2">
      <w:pPr>
        <w:pStyle w:val="Heading4"/>
      </w:pPr>
      <w:bookmarkStart w:id="87" w:name="_Toc533167395"/>
      <w:bookmarkStart w:id="88" w:name="_Toc45210705"/>
      <w:bookmarkStart w:id="89" w:name="_Toc51867594"/>
      <w:bookmarkStart w:id="90" w:name="_Toc91169404"/>
      <w:r w:rsidRPr="000B4518">
        <w:t>4.1.3.3</w:t>
      </w:r>
      <w:r w:rsidRPr="000B4518">
        <w:tab/>
        <w:t>During a conversation</w:t>
      </w:r>
      <w:bookmarkEnd w:id="87"/>
      <w:bookmarkEnd w:id="88"/>
      <w:bookmarkEnd w:id="89"/>
      <w:bookmarkEnd w:id="90"/>
    </w:p>
    <w:p w14:paraId="58185827" w14:textId="77777777" w:rsidR="00D55ED9" w:rsidRPr="000B4518" w:rsidRDefault="00D55ED9" w:rsidP="00FF2964">
      <w:r w:rsidRPr="000B4518">
        <w:t>If a</w:t>
      </w:r>
      <w:r w:rsidR="00112DC1" w:rsidRPr="000B4518">
        <w:t>n</w:t>
      </w:r>
      <w:r w:rsidRPr="000B4518">
        <w:t xml:space="preserve"> MBMS subchannel exists, the participating MCPTT function forwards the media </w:t>
      </w:r>
      <w:r w:rsidR="00EB0118" w:rsidRPr="000B4518">
        <w:t xml:space="preserve">plane </w:t>
      </w:r>
      <w:r w:rsidRPr="000B4518">
        <w:t xml:space="preserve">control messages, received from the controlling MCPTT function via MBMS subchannel for media </w:t>
      </w:r>
      <w:r w:rsidR="00EB0118" w:rsidRPr="000B4518">
        <w:t xml:space="preserve">plane </w:t>
      </w:r>
      <w:r w:rsidRPr="000B4518">
        <w:t>control. Only floor control messages which are transmitted to more than one affiliated group member are forwarded to the MBMS bearer (e.g.</w:t>
      </w:r>
      <w:r w:rsidR="00FF639A" w:rsidRPr="000B4518">
        <w:t xml:space="preserve"> the</w:t>
      </w:r>
      <w:r w:rsidRPr="000B4518">
        <w:t xml:space="preserve"> </w:t>
      </w:r>
      <w:r w:rsidR="00FF639A" w:rsidRPr="000B4518">
        <w:t>Floor Taken</w:t>
      </w:r>
      <w:r w:rsidRPr="000B4518">
        <w:t xml:space="preserve"> </w:t>
      </w:r>
      <w:r w:rsidR="00FF639A" w:rsidRPr="000B4518">
        <w:t>and F</w:t>
      </w:r>
      <w:r w:rsidRPr="000B4518">
        <w:t xml:space="preserve">loor </w:t>
      </w:r>
      <w:r w:rsidR="00FF2964" w:rsidRPr="000B4518">
        <w:t xml:space="preserve">Idle </w:t>
      </w:r>
      <w:r w:rsidR="00FF639A" w:rsidRPr="000B4518">
        <w:t>messages</w:t>
      </w:r>
      <w:r w:rsidRPr="000B4518">
        <w:t>). The floor control messages can be repeated by configurable number of times for improving the reception probability. The participating MCPTT function forwards the media packets, received from the controlling MCPTT function, via the MBMS subchannel for media.</w:t>
      </w:r>
    </w:p>
    <w:p w14:paraId="38FAA85C" w14:textId="77777777" w:rsidR="00D55ED9" w:rsidRPr="000B4518" w:rsidRDefault="00D55ED9" w:rsidP="00D55ED9">
      <w:r w:rsidRPr="000B4518">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0B4518">
        <w:t xml:space="preserve">plane </w:t>
      </w:r>
      <w:r w:rsidRPr="000B4518">
        <w:t xml:space="preserve">control messages, received from the controlling MCPTT function, to the group members which do not or cannot receive the MBMS subchannels, using unicast bearers allocated for media and media </w:t>
      </w:r>
      <w:r w:rsidR="00EB0118" w:rsidRPr="000B4518">
        <w:t xml:space="preserve">plane </w:t>
      </w:r>
      <w:r w:rsidRPr="000B4518">
        <w:t>control respectively.</w:t>
      </w:r>
    </w:p>
    <w:p w14:paraId="0319A33F" w14:textId="77777777" w:rsidR="00D55ED9" w:rsidRPr="000B4518" w:rsidRDefault="00D55ED9" w:rsidP="003F18B2">
      <w:pPr>
        <w:pStyle w:val="Heading4"/>
      </w:pPr>
      <w:bookmarkStart w:id="91" w:name="_Toc533167396"/>
      <w:bookmarkStart w:id="92" w:name="_Toc45210706"/>
      <w:bookmarkStart w:id="93" w:name="_Toc51867595"/>
      <w:bookmarkStart w:id="94" w:name="_Toc91169405"/>
      <w:r w:rsidRPr="000B4518">
        <w:t>4.1.3.4</w:t>
      </w:r>
      <w:r w:rsidRPr="000B4518">
        <w:tab/>
        <w:t>Ending the conversation</w:t>
      </w:r>
      <w:bookmarkEnd w:id="91"/>
      <w:bookmarkEnd w:id="92"/>
      <w:bookmarkEnd w:id="93"/>
      <w:bookmarkEnd w:id="94"/>
    </w:p>
    <w:p w14:paraId="099868DA" w14:textId="77777777" w:rsidR="00D55ED9" w:rsidRPr="000B4518" w:rsidRDefault="00D55ED9" w:rsidP="00D55ED9">
      <w:r w:rsidRPr="000B4518">
        <w:t>The participating MCPTT function can de-allocate a</w:t>
      </w:r>
      <w:r w:rsidR="00112DC1" w:rsidRPr="000B4518">
        <w:t>n</w:t>
      </w:r>
      <w:r w:rsidRPr="000B4518">
        <w:t xml:space="preserve"> MBMS subchannel after a configurable period of silence in the conversation by removing the association to this group by sending the </w:t>
      </w:r>
      <w:r w:rsidR="00E54BC6" w:rsidRPr="000B4518">
        <w:t>Unmap Group To Bearer</w:t>
      </w:r>
      <w:r w:rsidRPr="000B4518">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6FB392E" w14:textId="77777777" w:rsidR="00D55ED9" w:rsidRPr="000B4518" w:rsidRDefault="00D55ED9" w:rsidP="001D0801">
      <w:pPr>
        <w:pStyle w:val="NO"/>
      </w:pPr>
      <w:r w:rsidRPr="000B4518">
        <w:t>NOTE:</w:t>
      </w:r>
      <w:r w:rsidRPr="000B4518">
        <w:tab/>
        <w:t xml:space="preserve">The participating MCPTT function will activate MBMS bearers with general QoS characteristics suitable for MCPTT service and will map MBMS subchannels for media or media </w:t>
      </w:r>
      <w:r w:rsidR="00EB0118" w:rsidRPr="000B4518">
        <w:t xml:space="preserve">plane </w:t>
      </w:r>
      <w:r w:rsidRPr="000B4518">
        <w:t xml:space="preserve">control only to MBMS bearers that can provide the QoS required by media or media </w:t>
      </w:r>
      <w:r w:rsidR="00EB0118" w:rsidRPr="000B4518">
        <w:t xml:space="preserve">plane </w:t>
      </w:r>
      <w:r w:rsidRPr="000B4518">
        <w:t>control.</w:t>
      </w:r>
    </w:p>
    <w:p w14:paraId="5ECD7D34" w14:textId="77777777" w:rsidR="00D55ED9" w:rsidRPr="000B4518" w:rsidRDefault="00D55ED9" w:rsidP="003F18B2">
      <w:pPr>
        <w:pStyle w:val="Heading2"/>
      </w:pPr>
      <w:bookmarkStart w:id="95" w:name="_Toc533167397"/>
      <w:bookmarkStart w:id="96" w:name="_Toc45210707"/>
      <w:bookmarkStart w:id="97" w:name="_Toc51867596"/>
      <w:bookmarkStart w:id="98" w:name="_Toc91169406"/>
      <w:r w:rsidRPr="000B4518">
        <w:t>4.2</w:t>
      </w:r>
      <w:r w:rsidRPr="000B4518">
        <w:tab/>
        <w:t>Internal structure of media plane control entities</w:t>
      </w:r>
      <w:bookmarkEnd w:id="95"/>
      <w:bookmarkEnd w:id="96"/>
      <w:bookmarkEnd w:id="97"/>
      <w:bookmarkEnd w:id="98"/>
    </w:p>
    <w:p w14:paraId="0C492D34" w14:textId="77777777" w:rsidR="00112DC1" w:rsidRPr="001D0801" w:rsidRDefault="00D55ED9" w:rsidP="003F18B2">
      <w:pPr>
        <w:pStyle w:val="Heading3"/>
      </w:pPr>
      <w:bookmarkStart w:id="99" w:name="_Toc533167398"/>
      <w:bookmarkStart w:id="100" w:name="_Toc45210708"/>
      <w:bookmarkStart w:id="101" w:name="_Toc51867597"/>
      <w:bookmarkStart w:id="102" w:name="_Toc91169407"/>
      <w:r w:rsidRPr="000B4518">
        <w:t>4.2.1</w:t>
      </w:r>
      <w:r w:rsidRPr="000B4518">
        <w:tab/>
        <w:t>Controlling MCPTT function</w:t>
      </w:r>
      <w:bookmarkEnd w:id="99"/>
      <w:bookmarkEnd w:id="100"/>
      <w:bookmarkEnd w:id="101"/>
      <w:bookmarkEnd w:id="102"/>
    </w:p>
    <w:p w14:paraId="6E57DA49" w14:textId="77777777" w:rsidR="00D55ED9" w:rsidRDefault="00D55ED9" w:rsidP="00D55ED9">
      <w:r w:rsidRPr="000B4518">
        <w:t>According to 3GPP TS 23.179 [5] the controlling MCPTT function is divided into a floor control server and a media distribution function. In the present document the internal structure</w:t>
      </w:r>
      <w:r w:rsidR="00B92C17" w:rsidRPr="000B4518">
        <w:t xml:space="preserve"> of the MCPTT server is</w:t>
      </w:r>
      <w:r w:rsidRPr="000B4518">
        <w:t xml:space="preserve"> illustrated in figure 4.2-1.</w:t>
      </w:r>
    </w:p>
    <w:p w14:paraId="3B5E1DC7" w14:textId="77777777" w:rsidR="00E962A3" w:rsidRPr="000B4518" w:rsidRDefault="00E962A3" w:rsidP="00E962A3">
      <w:pPr>
        <w:pStyle w:val="TH"/>
      </w:pPr>
      <w:r w:rsidRPr="000B4518">
        <w:rPr>
          <w:noProof/>
        </w:rPr>
        <w:object w:dxaOrig="6736" w:dyaOrig="5310" w14:anchorId="23CB9479">
          <v:shape id="_x0000_i1027" type="#_x0000_t75" style="width:439.4pt;height:346.6pt" o:ole="">
            <v:imagedata r:id="rId14" o:title=""/>
          </v:shape>
          <o:OLEObject Type="Embed" ProgID="Visio.Drawing.15" ShapeID="_x0000_i1027" DrawAspect="Content" ObjectID="_1701783161" r:id="rId15"/>
        </w:object>
      </w:r>
    </w:p>
    <w:p w14:paraId="24A92D7E" w14:textId="77777777" w:rsidR="00D55ED9" w:rsidRPr="000B4518" w:rsidRDefault="00D55ED9" w:rsidP="000B4518">
      <w:pPr>
        <w:pStyle w:val="NF"/>
        <w:rPr>
          <w:noProof/>
        </w:rPr>
      </w:pPr>
      <w:r w:rsidRPr="000B4518">
        <w:t>NOTE:</w:t>
      </w:r>
      <w:r w:rsidRPr="000B4518">
        <w:tab/>
        <w:t xml:space="preserve">The real internal structure of the MCPTT server is implementation </w:t>
      </w:r>
      <w:r w:rsidR="00B92C17" w:rsidRPr="000B4518">
        <w:t xml:space="preserve">specific </w:t>
      </w:r>
      <w:r w:rsidRPr="000B4518">
        <w:t xml:space="preserve">but </w:t>
      </w:r>
      <w:r w:rsidR="00B92C17" w:rsidRPr="000B4518">
        <w:t xml:space="preserve">a possible internal structure is shown to illustrate </w:t>
      </w:r>
      <w:r w:rsidRPr="000B4518">
        <w:t>the procedures.</w:t>
      </w:r>
    </w:p>
    <w:p w14:paraId="0942F838" w14:textId="77777777" w:rsidR="00D55ED9" w:rsidRPr="000B4518" w:rsidRDefault="00D55ED9" w:rsidP="000B4518">
      <w:pPr>
        <w:pStyle w:val="TF"/>
        <w:rPr>
          <w:noProof/>
        </w:rPr>
      </w:pPr>
      <w:r w:rsidRPr="000B4518">
        <w:rPr>
          <w:noProof/>
        </w:rPr>
        <w:t>Figure 4.2</w:t>
      </w:r>
      <w:r w:rsidR="00B92C17" w:rsidRPr="000B4518">
        <w:rPr>
          <w:noProof/>
        </w:rPr>
        <w:t>.1</w:t>
      </w:r>
      <w:r w:rsidRPr="000B4518">
        <w:rPr>
          <w:noProof/>
        </w:rPr>
        <w:t>-1: Internal structure of floor control in the controlling MCPTT function</w:t>
      </w:r>
    </w:p>
    <w:p w14:paraId="69392DB8" w14:textId="77777777" w:rsidR="00D55ED9" w:rsidRPr="000B4518" w:rsidRDefault="00D55ED9" w:rsidP="00D55ED9">
      <w:pPr>
        <w:rPr>
          <w:noProof/>
        </w:rPr>
      </w:pPr>
      <w:r w:rsidRPr="000B4518">
        <w:rPr>
          <w:noProof/>
        </w:rPr>
        <w:t xml:space="preserve">All entities in the controlling MCPTT function </w:t>
      </w:r>
      <w:r w:rsidR="00FF639A" w:rsidRPr="000B4518">
        <w:rPr>
          <w:noProof/>
        </w:rPr>
        <w:t xml:space="preserve">are </w:t>
      </w:r>
      <w:r w:rsidRPr="000B4518">
        <w:rPr>
          <w:noProof/>
        </w:rPr>
        <w:t>assumed to have a direct communication interface to the application and signalling plane. The interface to the application and signaling plane carries information about SIP session initialisation and SIP session release, SDP content, etc.</w:t>
      </w:r>
    </w:p>
    <w:p w14:paraId="519BE095" w14:textId="77777777" w:rsidR="00B92C17" w:rsidRPr="000B4518" w:rsidRDefault="00B92C17" w:rsidP="00B92C17">
      <w:r w:rsidRPr="000B4518">
        <w:t>The reference point</w:t>
      </w:r>
      <w:r w:rsidR="00E962A3">
        <w:t>3 is</w:t>
      </w:r>
      <w:r w:rsidRPr="000B4518">
        <w:t xml:space="preserve"> described in 3GPP TS 23.179 [5].</w:t>
      </w:r>
    </w:p>
    <w:p w14:paraId="64038DD1" w14:textId="77777777" w:rsidR="00D55ED9" w:rsidRPr="000B4518" w:rsidRDefault="00D55ED9" w:rsidP="00D55ED9">
      <w:pPr>
        <w:rPr>
          <w:noProof/>
        </w:rPr>
      </w:pPr>
      <w:r w:rsidRPr="000B4518">
        <w:rPr>
          <w:noProof/>
        </w:rPr>
        <w:t xml:space="preserve">The </w:t>
      </w:r>
      <w:r w:rsidRPr="000C3959">
        <w:t>floor control interface towards the MCPTT client</w:t>
      </w:r>
      <w:r w:rsidRPr="000B4518">
        <w:rPr>
          <w:noProof/>
        </w:rPr>
        <w:t xml:space="preserve"> receives and transmits the floor control messages from and to the MCPTT client</w:t>
      </w:r>
      <w:r w:rsidR="00E962A3">
        <w:rPr>
          <w:noProof/>
        </w:rPr>
        <w:t xml:space="preserve"> via the participating MCPTT function or non-controlling MCPTT function</w:t>
      </w:r>
      <w:r w:rsidRPr="000B4518">
        <w:rPr>
          <w:noProof/>
        </w:rPr>
        <w:t>. The procedures are controlled by a state machine described in subclause 6.3.5. One state machine is needed for each MCPTT client participating in an MCP</w:t>
      </w:r>
      <w:r w:rsidR="00B92C17" w:rsidRPr="000B4518">
        <w:rPr>
          <w:noProof/>
        </w:rPr>
        <w:t>T</w:t>
      </w:r>
      <w:r w:rsidRPr="000B4518">
        <w:rPr>
          <w:noProof/>
        </w:rPr>
        <w:t>T call.</w:t>
      </w:r>
      <w:r w:rsidR="00E962A3">
        <w:rPr>
          <w:noProof/>
        </w:rPr>
        <w:t xml:space="preserve"> A non-controlling MCPTT function is seen by the </w:t>
      </w:r>
      <w:r w:rsidR="00E962A3" w:rsidRPr="000C3959">
        <w:t>floor control interface towards the MCPTT client</w:t>
      </w:r>
      <w:r w:rsidR="00E962A3">
        <w:rPr>
          <w:noProof/>
        </w:rPr>
        <w:t xml:space="preserve"> as an MCPTT client.</w:t>
      </w:r>
    </w:p>
    <w:p w14:paraId="77647505" w14:textId="77777777" w:rsidR="00D55ED9" w:rsidRPr="000B4518" w:rsidRDefault="00D55ED9" w:rsidP="00D55ED9">
      <w:pPr>
        <w:rPr>
          <w:noProof/>
        </w:rPr>
      </w:pPr>
      <w:r w:rsidRPr="000B4518">
        <w:rPr>
          <w:noProof/>
        </w:rPr>
        <w:t>The floor control arbitration logic is performing the floor control. The floor control arbitration logic is controlled by a state machine described in subclause 6.3.4. One state machine is needed per MCPTT call.</w:t>
      </w:r>
    </w:p>
    <w:p w14:paraId="63EA48CF" w14:textId="77777777" w:rsidR="00D55ED9" w:rsidRPr="000B4518" w:rsidRDefault="00D55ED9" w:rsidP="00D55ED9">
      <w:pPr>
        <w:rPr>
          <w:noProof/>
        </w:rPr>
      </w:pPr>
      <w:r w:rsidRPr="000B4518">
        <w:t>The floor request queue is accessible both by the floor control interface towards the MCP</w:t>
      </w:r>
      <w:r w:rsidR="00B92C17" w:rsidRPr="000B4518">
        <w:t>T</w:t>
      </w:r>
      <w:r w:rsidRPr="000B4518">
        <w:t>T client for all MCPTT clients in the call and the floor control arbitration logic.</w:t>
      </w:r>
    </w:p>
    <w:p w14:paraId="2DF8211D" w14:textId="77777777" w:rsidR="00D55ED9" w:rsidRPr="000B4518" w:rsidRDefault="00D55ED9" w:rsidP="00D55ED9">
      <w:pPr>
        <w:rPr>
          <w:noProof/>
        </w:rPr>
      </w:pPr>
      <w:r w:rsidRPr="000B4518">
        <w:rPr>
          <w:noProof/>
        </w:rPr>
        <w:t>The network media interface is receiving and sending media from and to the associated MCPTT client</w:t>
      </w:r>
      <w:r w:rsidR="00E962A3">
        <w:rPr>
          <w:noProof/>
        </w:rPr>
        <w:t xml:space="preserve"> via the participating MCPTT function or non-controlling MCPTT function</w:t>
      </w:r>
      <w:r w:rsidRPr="000B4518">
        <w:rPr>
          <w:noProof/>
        </w:rPr>
        <w:t>. The network media interface is out of scope of the present document. One network media interface is needed for each MCPTT client participating in an MCPTT call.</w:t>
      </w:r>
      <w:r w:rsidR="00E962A3">
        <w:rPr>
          <w:noProof/>
        </w:rPr>
        <w:t xml:space="preserve"> A non-controlling MCPTT function is seen by the </w:t>
      </w:r>
      <w:r w:rsidR="00E962A3" w:rsidRPr="000C3959">
        <w:t xml:space="preserve">network media interface </w:t>
      </w:r>
      <w:r w:rsidR="00E962A3">
        <w:rPr>
          <w:noProof/>
        </w:rPr>
        <w:t>as an MCPTT client.</w:t>
      </w:r>
    </w:p>
    <w:p w14:paraId="231B2F4D" w14:textId="77777777" w:rsidR="00D55ED9" w:rsidRPr="000B4518" w:rsidRDefault="00D55ED9" w:rsidP="00D55ED9">
      <w:pPr>
        <w:rPr>
          <w:noProof/>
        </w:rPr>
      </w:pPr>
      <w:r w:rsidRPr="000B4518">
        <w:rPr>
          <w:noProof/>
        </w:rPr>
        <w:t>The media distributor is controlled by the floor control arbitration logic. The media distributor is out of scope of the present document. One media distributor is needed per MCPTT call.</w:t>
      </w:r>
    </w:p>
    <w:p w14:paraId="64F267AD" w14:textId="77777777" w:rsidR="00D55ED9" w:rsidRPr="000B4518" w:rsidRDefault="00D55ED9" w:rsidP="00D55ED9">
      <w:pPr>
        <w:rPr>
          <w:noProof/>
        </w:rPr>
      </w:pPr>
      <w:r w:rsidRPr="000B4518">
        <w:rPr>
          <w:noProof/>
        </w:rPr>
        <w:t>The internal interfaces are assumed to transport the following type of information.</w:t>
      </w:r>
    </w:p>
    <w:p w14:paraId="4280355C" w14:textId="77777777" w:rsidR="00A772D0" w:rsidRPr="000B4518" w:rsidRDefault="00D55ED9" w:rsidP="00D55ED9">
      <w:pPr>
        <w:pStyle w:val="B1"/>
        <w:rPr>
          <w:noProof/>
        </w:rPr>
      </w:pPr>
      <w:r w:rsidRPr="000B4518">
        <w:rPr>
          <w:noProof/>
          <w:lang w:eastAsia="sv-SE"/>
        </w:rPr>
        <w:t>1.</w:t>
      </w:r>
      <w:r w:rsidRPr="000B4518">
        <w:rPr>
          <w:noProof/>
          <w:lang w:eastAsia="sv-SE"/>
        </w:rPr>
        <w:tab/>
        <w:t xml:space="preserve">The interface between the </w:t>
      </w:r>
      <w:r w:rsidRPr="000B4518">
        <w:rPr>
          <w:noProof/>
        </w:rPr>
        <w:t xml:space="preserve">network media interface </w:t>
      </w:r>
      <w:r w:rsidRPr="000B4518">
        <w:rPr>
          <w:noProof/>
          <w:lang w:eastAsia="sv-SE"/>
        </w:rPr>
        <w:t>and the floor control interface towards the MCPTT client:</w:t>
      </w:r>
    </w:p>
    <w:p w14:paraId="4B8BD846" w14:textId="77777777" w:rsidR="00D55ED9" w:rsidRPr="000B4518" w:rsidRDefault="00A772D0" w:rsidP="00897B81">
      <w:pPr>
        <w:pStyle w:val="B2"/>
        <w:rPr>
          <w:noProof/>
          <w:lang w:bidi="he-IL"/>
        </w:rPr>
      </w:pPr>
      <w:r w:rsidRPr="000B4518">
        <w:rPr>
          <w:noProof/>
          <w:lang w:bidi="he-IL"/>
        </w:rPr>
        <w:t>a.</w:t>
      </w:r>
      <w:r w:rsidRPr="000B4518">
        <w:rPr>
          <w:noProof/>
          <w:lang w:bidi="he-IL"/>
        </w:rPr>
        <w:tab/>
      </w:r>
      <w:r w:rsidR="00D55ED9" w:rsidRPr="000B4518">
        <w:rPr>
          <w:noProof/>
          <w:lang w:bidi="he-IL"/>
        </w:rPr>
        <w:t>Indication that the network media interface has started to receive media packets from the associated MCPTT client or that media packets are no longer received from the associated MCPTT client.</w:t>
      </w:r>
    </w:p>
    <w:p w14:paraId="4EF4C4B4" w14:textId="77777777" w:rsidR="00D55ED9" w:rsidRPr="000B4518" w:rsidRDefault="00D55ED9" w:rsidP="00D55ED9">
      <w:pPr>
        <w:pStyle w:val="NO"/>
        <w:rPr>
          <w:noProof/>
        </w:rPr>
      </w:pPr>
      <w:r w:rsidRPr="000B4518">
        <w:rPr>
          <w:noProof/>
        </w:rPr>
        <w:t>NOTE:</w:t>
      </w:r>
      <w:r w:rsidRPr="000B4518">
        <w:rPr>
          <w:noProof/>
        </w:rPr>
        <w:tab/>
        <w:t xml:space="preserve">It is an implementation </w:t>
      </w:r>
      <w:r w:rsidR="003953C6" w:rsidRPr="000B4518">
        <w:rPr>
          <w:noProof/>
        </w:rPr>
        <w:t>option</w:t>
      </w:r>
      <w:r w:rsidR="00B92C17" w:rsidRPr="000B4518">
        <w:rPr>
          <w:noProof/>
        </w:rPr>
        <w:t xml:space="preserve"> </w:t>
      </w:r>
      <w:r w:rsidRPr="000B4518">
        <w:rPr>
          <w:noProof/>
        </w:rPr>
        <w:t xml:space="preserve">whether an indication </w:t>
      </w:r>
      <w:r w:rsidR="00B92C17" w:rsidRPr="000B4518">
        <w:rPr>
          <w:noProof/>
        </w:rPr>
        <w:t xml:space="preserve">e.g. </w:t>
      </w:r>
      <w:r w:rsidRPr="000B4518">
        <w:rPr>
          <w:noProof/>
        </w:rPr>
        <w:t>is sent for every received RTP media packet or only when the first packet is received and then when no more RTP packets are received.</w:t>
      </w:r>
    </w:p>
    <w:p w14:paraId="1F2B0DFA" w14:textId="77777777" w:rsidR="00D55ED9" w:rsidRPr="000B4518" w:rsidRDefault="00D55ED9" w:rsidP="00D55ED9">
      <w:pPr>
        <w:pStyle w:val="B1"/>
        <w:rPr>
          <w:noProof/>
          <w:lang w:eastAsia="sv-SE"/>
        </w:rPr>
      </w:pPr>
      <w:r w:rsidRPr="000B4518">
        <w:rPr>
          <w:noProof/>
          <w:lang w:eastAsia="sv-SE"/>
        </w:rPr>
        <w:t>2.</w:t>
      </w:r>
      <w:r w:rsidRPr="000B4518">
        <w:rPr>
          <w:noProof/>
          <w:lang w:eastAsia="sv-SE"/>
        </w:rPr>
        <w:tab/>
        <w:t>The interface between the floor control interface towards the MCPTT client and the floor control arbitration logic:</w:t>
      </w:r>
    </w:p>
    <w:p w14:paraId="51C3E877" w14:textId="77777777" w:rsidR="00D55ED9" w:rsidRPr="000B4518" w:rsidRDefault="00D55ED9" w:rsidP="00D55ED9">
      <w:pPr>
        <w:pStyle w:val="B2"/>
        <w:rPr>
          <w:noProof/>
          <w:lang w:bidi="he-IL"/>
        </w:rPr>
      </w:pPr>
      <w:r w:rsidRPr="000B4518">
        <w:rPr>
          <w:noProof/>
          <w:lang w:eastAsia="sv-SE" w:bidi="he-IL"/>
        </w:rPr>
        <w:t>a.</w:t>
      </w:r>
      <w:r w:rsidRPr="000B4518">
        <w:rPr>
          <w:noProof/>
          <w:lang w:eastAsia="sv-SE" w:bidi="he-IL"/>
        </w:rPr>
        <w:tab/>
      </w:r>
      <w:r w:rsidRPr="000B4518">
        <w:rPr>
          <w:noProof/>
          <w:lang w:bidi="he-IL"/>
        </w:rPr>
        <w:t>Floor control messages to and from the associated MCPTT client, requests to create or delete the state machine instance for the associated MCPTT client. The floor control message to the floor control arbitration logic are limited to floor control messages that will change the state of the floor.</w:t>
      </w:r>
    </w:p>
    <w:p w14:paraId="63BA035B" w14:textId="77777777" w:rsidR="00D55ED9" w:rsidRPr="000B4518" w:rsidRDefault="00D55ED9" w:rsidP="00D55ED9">
      <w:pPr>
        <w:pStyle w:val="B1"/>
        <w:rPr>
          <w:noProof/>
          <w:lang w:eastAsia="sv-SE"/>
        </w:rPr>
      </w:pPr>
      <w:r w:rsidRPr="000B4518">
        <w:rPr>
          <w:noProof/>
        </w:rPr>
        <w:t>3.</w:t>
      </w:r>
      <w:r w:rsidRPr="000B4518">
        <w:rPr>
          <w:noProof/>
        </w:rPr>
        <w:tab/>
      </w:r>
      <w:r w:rsidRPr="000B4518">
        <w:rPr>
          <w:noProof/>
          <w:lang w:eastAsia="sv-SE"/>
        </w:rPr>
        <w:t xml:space="preserve">The interface between the </w:t>
      </w:r>
      <w:r w:rsidRPr="000B4518">
        <w:rPr>
          <w:noProof/>
        </w:rPr>
        <w:t xml:space="preserve">network media interface </w:t>
      </w:r>
      <w:r w:rsidRPr="000B4518">
        <w:rPr>
          <w:noProof/>
          <w:lang w:eastAsia="sv-SE"/>
        </w:rPr>
        <w:t>and the media distributor:</w:t>
      </w:r>
    </w:p>
    <w:p w14:paraId="721FAA00" w14:textId="77777777" w:rsidR="00D55ED9" w:rsidRPr="000B4518" w:rsidRDefault="00D55ED9" w:rsidP="00D55ED9">
      <w:pPr>
        <w:pStyle w:val="B2"/>
        <w:rPr>
          <w:noProof/>
          <w:lang w:bidi="he-IL"/>
        </w:rPr>
      </w:pPr>
      <w:r w:rsidRPr="000B4518">
        <w:rPr>
          <w:noProof/>
          <w:lang w:eastAsia="sv-SE" w:bidi="he-IL"/>
        </w:rPr>
        <w:t>a.</w:t>
      </w:r>
      <w:r w:rsidR="00B92C17" w:rsidRPr="000B4518">
        <w:rPr>
          <w:noProof/>
          <w:lang w:eastAsia="sv-SE" w:bidi="he-IL"/>
        </w:rPr>
        <w:tab/>
      </w:r>
      <w:r w:rsidRPr="000B4518">
        <w:rPr>
          <w:noProof/>
          <w:lang w:bidi="he-IL"/>
        </w:rPr>
        <w:t>Media to and from associated MCPTT clients. This interface is out of scope of the present document.</w:t>
      </w:r>
    </w:p>
    <w:p w14:paraId="43C9AA13" w14:textId="77777777" w:rsidR="00D55ED9" w:rsidRPr="000B4518" w:rsidRDefault="00D55ED9" w:rsidP="00D55ED9">
      <w:pPr>
        <w:pStyle w:val="B1"/>
        <w:rPr>
          <w:noProof/>
        </w:rPr>
      </w:pPr>
      <w:r w:rsidRPr="000B4518">
        <w:rPr>
          <w:noProof/>
        </w:rPr>
        <w:t>4.</w:t>
      </w:r>
      <w:r w:rsidRPr="000B4518">
        <w:rPr>
          <w:noProof/>
        </w:rPr>
        <w:tab/>
        <w:t>The interface between the floor control arbit</w:t>
      </w:r>
      <w:r w:rsidR="00C15C97">
        <w:rPr>
          <w:noProof/>
        </w:rPr>
        <w:t>r</w:t>
      </w:r>
      <w:r w:rsidRPr="000B4518">
        <w:rPr>
          <w:noProof/>
        </w:rPr>
        <w:t>ation logic and the media distributor:</w:t>
      </w:r>
    </w:p>
    <w:p w14:paraId="2A8E8048" w14:textId="77777777" w:rsidR="00D55ED9" w:rsidRPr="000B4518" w:rsidRDefault="00D55ED9" w:rsidP="00D55ED9">
      <w:pPr>
        <w:pStyle w:val="B2"/>
        <w:rPr>
          <w:noProof/>
          <w:lang w:bidi="he-IL"/>
        </w:rPr>
      </w:pPr>
      <w:r w:rsidRPr="000B4518">
        <w:rPr>
          <w:noProof/>
          <w:lang w:bidi="he-IL"/>
        </w:rPr>
        <w:t>a.</w:t>
      </w:r>
      <w:r w:rsidRPr="000B4518">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37DC1AC8" w14:textId="77777777" w:rsidR="00D55ED9" w:rsidRPr="000B4518" w:rsidRDefault="00D55ED9" w:rsidP="00D55ED9">
      <w:pPr>
        <w:pStyle w:val="B1"/>
        <w:rPr>
          <w:noProof/>
          <w:lang w:eastAsia="sv-SE"/>
        </w:rPr>
      </w:pPr>
      <w:r w:rsidRPr="000B4518">
        <w:rPr>
          <w:noProof/>
        </w:rPr>
        <w:t>5.</w:t>
      </w:r>
      <w:r w:rsidRPr="000B4518">
        <w:rPr>
          <w:noProof/>
        </w:rPr>
        <w:tab/>
        <w:t>The interface between t</w:t>
      </w:r>
      <w:r w:rsidRPr="000B4518">
        <w:rPr>
          <w:noProof/>
          <w:lang w:eastAsia="sv-SE"/>
        </w:rPr>
        <w:t>he floor control interface towards the MCPTT client and the floor request queue:</w:t>
      </w:r>
    </w:p>
    <w:p w14:paraId="11FC2F38" w14:textId="77777777" w:rsidR="00D55ED9" w:rsidRPr="000B4518" w:rsidRDefault="00D55ED9" w:rsidP="00D55ED9">
      <w:pPr>
        <w:pStyle w:val="B2"/>
        <w:rPr>
          <w:noProof/>
          <w:lang w:eastAsia="sv-SE" w:bidi="he-IL"/>
        </w:rPr>
      </w:pPr>
      <w:r w:rsidRPr="000B4518">
        <w:rPr>
          <w:noProof/>
          <w:lang w:eastAsia="sv-SE" w:bidi="he-IL"/>
        </w:rPr>
        <w:t>a.</w:t>
      </w:r>
      <w:r w:rsidRPr="000B4518">
        <w:rPr>
          <w:noProof/>
          <w:lang w:eastAsia="sv-SE" w:bidi="he-IL"/>
        </w:rPr>
        <w:tab/>
        <w:t>Requests to store received Floor Request messages in the queue or requests to remove Floor Request messages from the queue and t</w:t>
      </w:r>
      <w:r w:rsidRPr="000B4518">
        <w:rPr>
          <w:lang w:bidi="he-IL"/>
        </w:rPr>
        <w:t>he queue content for building the Floor Queue Position Info message.</w:t>
      </w:r>
    </w:p>
    <w:p w14:paraId="12AC328A" w14:textId="77777777" w:rsidR="00D55ED9" w:rsidRPr="000B4518" w:rsidRDefault="00D55ED9" w:rsidP="00D55ED9">
      <w:pPr>
        <w:pStyle w:val="B1"/>
        <w:rPr>
          <w:noProof/>
          <w:lang w:eastAsia="sv-SE"/>
        </w:rPr>
      </w:pPr>
      <w:r w:rsidRPr="000B4518">
        <w:rPr>
          <w:noProof/>
          <w:lang w:eastAsia="sv-SE"/>
        </w:rPr>
        <w:t>6.</w:t>
      </w:r>
      <w:r w:rsidRPr="000B4518">
        <w:rPr>
          <w:noProof/>
          <w:lang w:eastAsia="sv-SE"/>
        </w:rPr>
        <w:tab/>
        <w:t>The interface between the floor control arbitration logic and the floor request queue:</w:t>
      </w:r>
    </w:p>
    <w:p w14:paraId="731B9EA3" w14:textId="77777777" w:rsidR="00D55ED9" w:rsidRPr="000B4518" w:rsidRDefault="00D55ED9" w:rsidP="00D55ED9">
      <w:pPr>
        <w:pStyle w:val="B2"/>
        <w:rPr>
          <w:noProof/>
          <w:lang w:bidi="he-IL"/>
        </w:rPr>
      </w:pPr>
      <w:r w:rsidRPr="000B4518">
        <w:rPr>
          <w:noProof/>
          <w:lang w:eastAsia="sv-SE" w:bidi="he-IL"/>
        </w:rPr>
        <w:t>a.</w:t>
      </w:r>
      <w:r w:rsidRPr="000B4518">
        <w:rPr>
          <w:noProof/>
          <w:lang w:eastAsia="sv-SE" w:bidi="he-IL"/>
        </w:rPr>
        <w:tab/>
        <w:t>Requests to store received Floor Request messages in the queue or requests to remove Floor Request messages from the queue. Indications that the queue is modified.</w:t>
      </w:r>
    </w:p>
    <w:p w14:paraId="05A1D080" w14:textId="77777777" w:rsidR="00D55ED9" w:rsidRPr="000B4518" w:rsidRDefault="00D55ED9" w:rsidP="003F18B2">
      <w:pPr>
        <w:pStyle w:val="Heading3"/>
      </w:pPr>
      <w:bookmarkStart w:id="103" w:name="_Toc533167399"/>
      <w:bookmarkStart w:id="104" w:name="_Toc45210709"/>
      <w:bookmarkStart w:id="105" w:name="_Toc51867598"/>
      <w:bookmarkStart w:id="106" w:name="_Toc91169408"/>
      <w:r w:rsidRPr="000B4518">
        <w:t>4.2.2</w:t>
      </w:r>
      <w:r w:rsidRPr="000B4518">
        <w:tab/>
        <w:t>MCPTT client</w:t>
      </w:r>
      <w:bookmarkEnd w:id="103"/>
      <w:bookmarkEnd w:id="104"/>
      <w:bookmarkEnd w:id="105"/>
      <w:bookmarkEnd w:id="106"/>
    </w:p>
    <w:p w14:paraId="2BC86697" w14:textId="77777777" w:rsidR="00D55ED9" w:rsidRPr="000B4518" w:rsidRDefault="00D55ED9" w:rsidP="00D55ED9">
      <w:r w:rsidRPr="000B4518">
        <w:t xml:space="preserve">According to 3GPP TS 23.179 [5] the MCPTT client is divided into a floor participant and a media mixer function. In the present document the internal structure </w:t>
      </w:r>
      <w:r w:rsidR="00B92C17" w:rsidRPr="000B4518">
        <w:t xml:space="preserve">of the MCPTT client is </w:t>
      </w:r>
      <w:r w:rsidRPr="000B4518">
        <w:t>illustrated in figure 4.2.2-1.</w:t>
      </w:r>
    </w:p>
    <w:p w14:paraId="42146926" w14:textId="77777777" w:rsidR="00D55ED9" w:rsidRPr="000B4518" w:rsidRDefault="00D55ED9" w:rsidP="00D55ED9">
      <w:pPr>
        <w:pStyle w:val="TH"/>
      </w:pPr>
      <w:r w:rsidRPr="000B4518">
        <w:object w:dxaOrig="4780" w:dyaOrig="3653" w14:anchorId="540B989C">
          <v:shape id="_x0000_i1028" type="#_x0000_t75" style="width:441.25pt;height:337.4pt" o:ole="">
            <v:imagedata r:id="rId16" o:title=""/>
          </v:shape>
          <o:OLEObject Type="Embed" ProgID="PowerPoint.Slide.12" ShapeID="_x0000_i1028" DrawAspect="Content" ObjectID="_1701783162" r:id="rId17"/>
        </w:object>
      </w:r>
    </w:p>
    <w:p w14:paraId="2412BCC9" w14:textId="77777777" w:rsidR="00D55ED9" w:rsidRPr="000B4518" w:rsidRDefault="00D55ED9" w:rsidP="000B4518">
      <w:pPr>
        <w:pStyle w:val="NF"/>
      </w:pPr>
      <w:r w:rsidRPr="000B4518">
        <w:t>NOTE:</w:t>
      </w:r>
      <w:r w:rsidRPr="000B4518">
        <w:tab/>
        <w:t xml:space="preserve">The real internal structure of the MCPTT client is implementation </w:t>
      </w:r>
      <w:r w:rsidR="00B92C17" w:rsidRPr="000B4518">
        <w:t xml:space="preserve">specific </w:t>
      </w:r>
      <w:r w:rsidRPr="000B4518">
        <w:t xml:space="preserve">but </w:t>
      </w:r>
      <w:r w:rsidR="00B92C17" w:rsidRPr="000B4518">
        <w:t>a possible internal structure is shown to illustrate the logic and</w:t>
      </w:r>
      <w:r w:rsidRPr="000B4518">
        <w:t xml:space="preserve"> the procedures.</w:t>
      </w:r>
    </w:p>
    <w:p w14:paraId="7DE126A9" w14:textId="77777777" w:rsidR="00D55ED9" w:rsidRPr="000B4518" w:rsidRDefault="00D55ED9" w:rsidP="000B4518">
      <w:pPr>
        <w:pStyle w:val="TF"/>
        <w:rPr>
          <w:noProof/>
        </w:rPr>
      </w:pPr>
      <w:r w:rsidRPr="000B4518">
        <w:rPr>
          <w:noProof/>
        </w:rPr>
        <w:t>Figure 4.2.2-1: Internal structure of the MCPTT client</w:t>
      </w:r>
    </w:p>
    <w:p w14:paraId="419511B6" w14:textId="77777777" w:rsidR="00D55ED9" w:rsidRPr="000B4518" w:rsidRDefault="00D55ED9" w:rsidP="00D55ED9">
      <w:pPr>
        <w:rPr>
          <w:noProof/>
        </w:rPr>
      </w:pPr>
      <w:r w:rsidRPr="000B4518">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0ED557C0" w14:textId="77777777" w:rsidR="00D55ED9" w:rsidRPr="000B4518" w:rsidRDefault="00D55ED9" w:rsidP="00D55ED9">
      <w:r w:rsidRPr="000B4518">
        <w:t>The reference points MCPTT-4, MCPTT-6, MCPTT-7 and MCPTT-8 are described in 3GPP TS 23.179 [5].</w:t>
      </w:r>
    </w:p>
    <w:p w14:paraId="2994120E" w14:textId="77777777" w:rsidR="00D55ED9" w:rsidRPr="000B4518" w:rsidRDefault="00D55ED9" w:rsidP="00D55ED9">
      <w:pPr>
        <w:rPr>
          <w:noProof/>
        </w:rPr>
      </w:pPr>
      <w:r w:rsidRPr="000B4518">
        <w:rPr>
          <w:noProof/>
        </w:rPr>
        <w:t>The floor participant receives and sends floor control and pre-established session control message over the unicast bearer.</w:t>
      </w:r>
    </w:p>
    <w:p w14:paraId="30856A7E" w14:textId="77777777" w:rsidR="00D55ED9" w:rsidRPr="000B4518" w:rsidRDefault="00D55ED9" w:rsidP="00D55ED9">
      <w:pPr>
        <w:rPr>
          <w:noProof/>
        </w:rPr>
      </w:pPr>
      <w:r w:rsidRPr="000B4518">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09534196" w14:textId="77777777" w:rsidR="00D55ED9" w:rsidRPr="000B4518" w:rsidRDefault="00D55ED9" w:rsidP="00D55ED9">
      <w:pPr>
        <w:rPr>
          <w:noProof/>
        </w:rPr>
      </w:pPr>
      <w:r w:rsidRPr="000B4518">
        <w:rPr>
          <w:noProof/>
        </w:rPr>
        <w:t>The MBMS interface receives RTP media packets over the MBMS bearer. The RTP media packets are forwarded to the media mixer.</w:t>
      </w:r>
    </w:p>
    <w:p w14:paraId="5A07DADA" w14:textId="77777777" w:rsidR="00D55ED9" w:rsidRPr="000B4518" w:rsidRDefault="00D55ED9" w:rsidP="00D55ED9">
      <w:pPr>
        <w:rPr>
          <w:noProof/>
        </w:rPr>
      </w:pPr>
      <w:r w:rsidRPr="000B4518">
        <w:rPr>
          <w:noProof/>
        </w:rPr>
        <w:t>The MBMS interface receives floor control messages and MBMS subchannel control messages over the MBMS bearer. The MBMS interface forward received floor control messages to the floor participants.</w:t>
      </w:r>
    </w:p>
    <w:p w14:paraId="7A63C258" w14:textId="77777777" w:rsidR="00D55ED9" w:rsidRPr="000B4518" w:rsidRDefault="00D55ED9" w:rsidP="0080328B">
      <w:pPr>
        <w:rPr>
          <w:noProof/>
        </w:rPr>
      </w:pPr>
      <w:r w:rsidRPr="000B4518">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6023B269" w14:textId="77777777" w:rsidR="00D55ED9" w:rsidRPr="000B4518" w:rsidRDefault="00D55ED9" w:rsidP="003F18B2">
      <w:pPr>
        <w:pStyle w:val="Heading3"/>
      </w:pPr>
      <w:bookmarkStart w:id="107" w:name="_Toc533167400"/>
      <w:bookmarkStart w:id="108" w:name="_Toc45210710"/>
      <w:bookmarkStart w:id="109" w:name="_Toc51867599"/>
      <w:bookmarkStart w:id="110" w:name="_Toc91169409"/>
      <w:r w:rsidRPr="000B4518">
        <w:t>4.2.3</w:t>
      </w:r>
      <w:r w:rsidRPr="000B4518">
        <w:tab/>
        <w:t>Participating MCPTT function</w:t>
      </w:r>
      <w:bookmarkEnd w:id="107"/>
      <w:bookmarkEnd w:id="108"/>
      <w:bookmarkEnd w:id="109"/>
      <w:bookmarkEnd w:id="110"/>
    </w:p>
    <w:p w14:paraId="54805D81" w14:textId="77777777" w:rsidR="00FC58F1" w:rsidRPr="000B4518" w:rsidRDefault="00FC58F1" w:rsidP="003F18B2">
      <w:pPr>
        <w:pStyle w:val="Heading4"/>
      </w:pPr>
      <w:bookmarkStart w:id="111" w:name="_Toc533167401"/>
      <w:bookmarkStart w:id="112" w:name="_Toc45210711"/>
      <w:bookmarkStart w:id="113" w:name="_Toc51867600"/>
      <w:bookmarkStart w:id="114" w:name="_Toc91169410"/>
      <w:r w:rsidRPr="000B4518">
        <w:t>4.2.3.1</w:t>
      </w:r>
      <w:r w:rsidR="00B92C17" w:rsidRPr="000B4518">
        <w:tab/>
      </w:r>
      <w:r w:rsidRPr="000B4518">
        <w:t>General</w:t>
      </w:r>
      <w:bookmarkEnd w:id="111"/>
      <w:bookmarkEnd w:id="112"/>
      <w:bookmarkEnd w:id="113"/>
      <w:bookmarkEnd w:id="114"/>
    </w:p>
    <w:p w14:paraId="5B900543" w14:textId="77777777" w:rsidR="00FC58F1" w:rsidRPr="000B4518" w:rsidRDefault="00FC58F1" w:rsidP="00FC58F1">
      <w:r w:rsidRPr="000B4518">
        <w:t>The participating MCPTT function performs the participating role of an MCPTT server as defined in 3GPP TS 23.179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3F26CEA8" w14:textId="77777777" w:rsidR="00FC58F1" w:rsidRPr="000B4518" w:rsidRDefault="00FC58F1" w:rsidP="00FC58F1">
      <w:r w:rsidRPr="000B4518">
        <w:t>The following subclauses describe the assumed internal structure of a participating MCPTT function and the role of the participating function in the floor control procedures, the call over pre-established session procedures and the use of MBMS Bearer procedures.</w:t>
      </w:r>
    </w:p>
    <w:p w14:paraId="4ED2CB69" w14:textId="77777777" w:rsidR="00FC58F1" w:rsidRPr="000B4518" w:rsidRDefault="00FC58F1" w:rsidP="003F18B2">
      <w:pPr>
        <w:pStyle w:val="Heading4"/>
      </w:pPr>
      <w:bookmarkStart w:id="115" w:name="_Toc533167402"/>
      <w:bookmarkStart w:id="116" w:name="_Toc45210712"/>
      <w:bookmarkStart w:id="117" w:name="_Toc51867601"/>
      <w:bookmarkStart w:id="118" w:name="_Toc91169411"/>
      <w:r w:rsidRPr="000B4518">
        <w:t>4.2.3.2</w:t>
      </w:r>
      <w:r w:rsidR="00BA6769" w:rsidRPr="000B4518">
        <w:tab/>
      </w:r>
      <w:r w:rsidRPr="000B4518">
        <w:t>Internal structure of the participating MCPTT function</w:t>
      </w:r>
      <w:bookmarkEnd w:id="115"/>
      <w:bookmarkEnd w:id="116"/>
      <w:bookmarkEnd w:id="117"/>
      <w:bookmarkEnd w:id="118"/>
    </w:p>
    <w:p w14:paraId="07D266D2" w14:textId="77777777" w:rsidR="00D55ED9" w:rsidRDefault="00B92C17" w:rsidP="00D55ED9">
      <w:r w:rsidRPr="000B4518">
        <w:t>In the present document the internal structure of the participating MCPTT function is</w:t>
      </w:r>
      <w:r w:rsidR="00D55ED9" w:rsidRPr="000B4518">
        <w:t xml:space="preserve"> illustrated in figure 4.2.3</w:t>
      </w:r>
      <w:r w:rsidR="00AF1023">
        <w:t>.2</w:t>
      </w:r>
      <w:r w:rsidR="00D55ED9" w:rsidRPr="000B4518">
        <w:t>-1.</w:t>
      </w:r>
    </w:p>
    <w:p w14:paraId="2DBF3A71" w14:textId="77777777" w:rsidR="00E962A3" w:rsidRPr="000B4518" w:rsidRDefault="00E962A3" w:rsidP="00E962A3">
      <w:pPr>
        <w:pStyle w:val="TH"/>
      </w:pPr>
      <w:r w:rsidRPr="000B4518">
        <w:object w:dxaOrig="6748" w:dyaOrig="4216" w14:anchorId="5BEA6A6B">
          <v:shape id="_x0000_i1029" type="#_x0000_t75" style="width:6in;height:270pt" o:ole="">
            <v:imagedata r:id="rId18" o:title=""/>
          </v:shape>
          <o:OLEObject Type="Embed" ProgID="PowerPoint.Slide.12" ShapeID="_x0000_i1029" DrawAspect="Content" ObjectID="_1701783163" r:id="rId19"/>
        </w:object>
      </w:r>
    </w:p>
    <w:p w14:paraId="1C31C4B7" w14:textId="77777777" w:rsidR="00D55ED9" w:rsidRPr="000B4518" w:rsidRDefault="00D55ED9" w:rsidP="000B4518">
      <w:pPr>
        <w:pStyle w:val="NF"/>
      </w:pPr>
      <w:r w:rsidRPr="000B4518">
        <w:t>NOTE:</w:t>
      </w:r>
      <w:r w:rsidRPr="000B4518">
        <w:tab/>
        <w:t xml:space="preserve">The real internal structure of the participating MCPTT function is implementation </w:t>
      </w:r>
      <w:r w:rsidR="00B92C17" w:rsidRPr="000B4518">
        <w:t xml:space="preserve">specific </w:t>
      </w:r>
      <w:r w:rsidRPr="000B4518">
        <w:t xml:space="preserve">but </w:t>
      </w:r>
      <w:r w:rsidR="00B92C17" w:rsidRPr="000B4518">
        <w:t>a possible internal structure is shown to illustrate the logic and the procedures</w:t>
      </w:r>
      <w:r w:rsidRPr="000B4518">
        <w:t>.</w:t>
      </w:r>
    </w:p>
    <w:p w14:paraId="3C5454C8" w14:textId="77777777" w:rsidR="00D55ED9" w:rsidRPr="000B4518" w:rsidRDefault="00D55ED9" w:rsidP="000B4518">
      <w:pPr>
        <w:pStyle w:val="TF"/>
        <w:rPr>
          <w:noProof/>
        </w:rPr>
      </w:pPr>
      <w:r w:rsidRPr="000B4518">
        <w:rPr>
          <w:noProof/>
        </w:rPr>
        <w:t>Figure 4.2.3</w:t>
      </w:r>
      <w:r w:rsidR="00B92C17" w:rsidRPr="000B4518">
        <w:rPr>
          <w:noProof/>
        </w:rPr>
        <w:t>.2</w:t>
      </w:r>
      <w:r w:rsidRPr="000B4518">
        <w:rPr>
          <w:noProof/>
        </w:rPr>
        <w:t>-1: Internal structure of the MCPTT client</w:t>
      </w:r>
    </w:p>
    <w:p w14:paraId="0A454E42" w14:textId="77777777" w:rsidR="00D55ED9" w:rsidRPr="000B4518" w:rsidRDefault="00D55ED9" w:rsidP="00D55ED9">
      <w:pPr>
        <w:rPr>
          <w:noProof/>
        </w:rPr>
      </w:pPr>
      <w:r w:rsidRPr="000B4518">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1FD7E609" w14:textId="77777777" w:rsidR="00D55ED9" w:rsidRPr="000B4518" w:rsidRDefault="00D55ED9" w:rsidP="00D55ED9">
      <w:r w:rsidRPr="000B4518">
        <w:t xml:space="preserve">The reference points </w:t>
      </w:r>
      <w:r w:rsidR="00FC58F1" w:rsidRPr="000B4518">
        <w:t xml:space="preserve">MCPTT-3, </w:t>
      </w:r>
      <w:r w:rsidRPr="000B4518">
        <w:t>MCPTT-4, MCPTT-7, MCPTT-8 and MCPTT-9</w:t>
      </w:r>
      <w:r w:rsidR="00B92C17" w:rsidRPr="000B4518">
        <w:t xml:space="preserve"> are described in 3GPP TS 23.179 [5]</w:t>
      </w:r>
      <w:r w:rsidRPr="000B4518">
        <w:t>.</w:t>
      </w:r>
    </w:p>
    <w:p w14:paraId="38A0B99E" w14:textId="77777777" w:rsidR="00D55ED9" w:rsidRPr="000B4518" w:rsidRDefault="00D55ED9" w:rsidP="00D55ED9">
      <w:r w:rsidRPr="000B4518">
        <w:t xml:space="preserve">The media and </w:t>
      </w:r>
      <w:r w:rsidR="00EB0118" w:rsidRPr="000B4518">
        <w:t xml:space="preserve">floor </w:t>
      </w:r>
      <w:r w:rsidRPr="000B4518">
        <w:t xml:space="preserve">control message distribution receives </w:t>
      </w:r>
      <w:r w:rsidR="00FC58F1" w:rsidRPr="000B4518">
        <w:t xml:space="preserve">media </w:t>
      </w:r>
      <w:r w:rsidRPr="000B4518">
        <w:t>control message</w:t>
      </w:r>
      <w:r w:rsidR="00B92C17" w:rsidRPr="000B4518">
        <w:t>s</w:t>
      </w:r>
      <w:r w:rsidRPr="000B4518">
        <w:t xml:space="preserve"> and RTP media packets to and from the MCPTT client and the controlling MCPTT function</w:t>
      </w:r>
      <w:r w:rsidR="00E962A3">
        <w:t xml:space="preserve"> and the non-controlling MCPTT function</w:t>
      </w:r>
      <w:r w:rsidRPr="000B4518">
        <w:t xml:space="preserve">. </w:t>
      </w:r>
      <w:r w:rsidR="00FC58F1" w:rsidRPr="000B4518">
        <w:t xml:space="preserve">Media </w:t>
      </w:r>
      <w:r w:rsidR="00EB0118" w:rsidRPr="000B4518">
        <w:t xml:space="preserve">plane </w:t>
      </w:r>
      <w:r w:rsidRPr="000B4518">
        <w:t>control messages and RTP packets are forwarded as received when unicast bearers are used. If MBMS bearers are used floor control messages, MBMS subchannel control messages and RTP media packets are sent to the MBMS bearer management.</w:t>
      </w:r>
    </w:p>
    <w:p w14:paraId="08FDADC8" w14:textId="77777777" w:rsidR="00D55ED9" w:rsidRPr="000B4518" w:rsidRDefault="00D55ED9" w:rsidP="00D55ED9">
      <w:r w:rsidRPr="000B4518">
        <w:t xml:space="preserve">The MBMS bearer management receives floor control message and RTP media packets from the media and floor control message distribution when floor control messages and RTP media packets </w:t>
      </w:r>
      <w:r w:rsidR="00B92C17" w:rsidRPr="000B4518">
        <w:t xml:space="preserve">are </w:t>
      </w:r>
      <w:r w:rsidRPr="000B4518">
        <w:t>sent over a</w:t>
      </w:r>
      <w:r w:rsidR="00B92C17" w:rsidRPr="000B4518">
        <w:t>n</w:t>
      </w:r>
      <w:r w:rsidRPr="000B4518">
        <w:t xml:space="preserve"> MBMS bearer. </w:t>
      </w:r>
      <w:r w:rsidR="00FC58F1" w:rsidRPr="000B4518">
        <w:t xml:space="preserve">MBMS bearer management also generates MBMS subchannel control message. </w:t>
      </w:r>
      <w:r w:rsidRPr="000B4518">
        <w:t>Floor control message, RTP media packets and MBMS subchannel control messages are sent to the GCS AS for distribution over a</w:t>
      </w:r>
      <w:r w:rsidR="00B92C17" w:rsidRPr="000B4518">
        <w:t>n</w:t>
      </w:r>
      <w:r w:rsidRPr="000B4518">
        <w:t xml:space="preserve"> MBMS bearer. The GCS AS is outside the scope of the present specification.</w:t>
      </w:r>
    </w:p>
    <w:p w14:paraId="07007ACC" w14:textId="77777777" w:rsidR="00FC58F1" w:rsidRPr="000B4518" w:rsidRDefault="00FC58F1" w:rsidP="003F18B2">
      <w:pPr>
        <w:pStyle w:val="Heading4"/>
      </w:pPr>
      <w:bookmarkStart w:id="119" w:name="_Toc533167403"/>
      <w:bookmarkStart w:id="120" w:name="_Toc45210713"/>
      <w:bookmarkStart w:id="121" w:name="_Toc51867602"/>
      <w:bookmarkStart w:id="122" w:name="_Toc91169412"/>
      <w:r w:rsidRPr="000B4518">
        <w:t>4.2.3.3</w:t>
      </w:r>
      <w:r w:rsidRPr="000B4518">
        <w:tab/>
        <w:t>The roles of the participating MCPTT function</w:t>
      </w:r>
      <w:bookmarkEnd w:id="119"/>
      <w:bookmarkEnd w:id="120"/>
      <w:bookmarkEnd w:id="121"/>
      <w:bookmarkEnd w:id="122"/>
    </w:p>
    <w:p w14:paraId="38738CDF" w14:textId="77777777" w:rsidR="00FC58F1" w:rsidRPr="000B4518" w:rsidRDefault="00FC58F1" w:rsidP="003F18B2">
      <w:pPr>
        <w:pStyle w:val="Heading5"/>
      </w:pPr>
      <w:bookmarkStart w:id="123" w:name="_Toc533167404"/>
      <w:bookmarkStart w:id="124" w:name="_Toc45210714"/>
      <w:bookmarkStart w:id="125" w:name="_Toc51867603"/>
      <w:bookmarkStart w:id="126" w:name="_Toc91169413"/>
      <w:r w:rsidRPr="000B4518">
        <w:t>4.2.3.3.1</w:t>
      </w:r>
      <w:r w:rsidRPr="000B4518">
        <w:tab/>
        <w:t>For the floor control procedures</w:t>
      </w:r>
      <w:bookmarkEnd w:id="123"/>
      <w:bookmarkEnd w:id="124"/>
      <w:bookmarkEnd w:id="125"/>
      <w:bookmarkEnd w:id="126"/>
    </w:p>
    <w:p w14:paraId="43F019A8" w14:textId="77777777" w:rsidR="00FC58F1" w:rsidRPr="000B4518" w:rsidRDefault="00FC58F1" w:rsidP="008F0DDE">
      <w:r w:rsidRPr="000B4518">
        <w:t xml:space="preserve">When a floor control message or a media packet is received from an MCPTT client, in the MCPTT-4 and MCPTT-7 </w:t>
      </w:r>
      <w:r w:rsidR="00B92C17" w:rsidRPr="000B4518">
        <w:t xml:space="preserve">reference points </w:t>
      </w:r>
      <w:r w:rsidRPr="000B4518">
        <w:t xml:space="preserve">respectively, the participating MCPTT function forwards it to the controlling MCPTT function over MCPTT-3 reference point or </w:t>
      </w:r>
      <w:r w:rsidR="008F0DDE" w:rsidRPr="000B4518">
        <w:t xml:space="preserve">to </w:t>
      </w:r>
      <w:r w:rsidRPr="000B4518">
        <w:t xml:space="preserve">the application and signalling plane. When a floor control message or a media packet is received from the controlling MCPTT function, over MCPTT-3 reference point or the application and signalling plane, for MCPTT clients which do not use a MBMS subchannel, the participating MCPTT function forwards the floor control message to the MCPTT client over the MCPTT-4 and MCPTT-7 </w:t>
      </w:r>
      <w:r w:rsidR="00B92C17" w:rsidRPr="000B4518">
        <w:t xml:space="preserve">reference points </w:t>
      </w:r>
      <w:r w:rsidRPr="000B4518">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6D152948" w14:textId="77777777" w:rsidR="00B506B3" w:rsidRPr="000B4518" w:rsidRDefault="00B506B3" w:rsidP="00B506B3">
      <w:r w:rsidRPr="000B4518">
        <w:t>When MCPTT clients are listening to the MBMS subchannel multiple copies of the same media packet destined to each indi</w:t>
      </w:r>
      <w:r w:rsidR="00FF639A" w:rsidRPr="000B4518">
        <w:t>v</w:t>
      </w:r>
      <w:r w:rsidRPr="000B4518">
        <w:t>idual MCPTT client are sent by the controlling MCPTT function while the participating only forwards one single media packet over the MBMS bearer. Any optimizations for not sending the media packet from the controlling MCPTT function to all MCPTT clients are out of scope of the present document.</w:t>
      </w:r>
    </w:p>
    <w:p w14:paraId="5FDD9488" w14:textId="77777777" w:rsidR="00B506B3" w:rsidRPr="000B4518" w:rsidRDefault="00B506B3" w:rsidP="00FC58F1">
      <w:r w:rsidRPr="000B4518">
        <w:t>When MCPTT clients are listening to the MBMS subchannel multiple copies of the same Floor Idle message and Floor Taken message destined to each indi</w:t>
      </w:r>
      <w:r w:rsidR="00A772D0" w:rsidRPr="000B4518">
        <w:t>v</w:t>
      </w:r>
      <w:r w:rsidRPr="000B4518">
        <w:t>idual MCPTT client are sent by the controlling MCPTT function while the participating only forwards one single Floor Idle or Floor Taken message over the MBMS bearer. Any optimizations for not sending the Floor Idle or Floor Taken message from the controlling MCPTT function to all MCPTT clients are out of scope of the present document.</w:t>
      </w:r>
    </w:p>
    <w:p w14:paraId="52981C77" w14:textId="77777777" w:rsidR="00FC58F1" w:rsidRPr="000B4518" w:rsidRDefault="00FC58F1" w:rsidP="00FC58F1">
      <w:r w:rsidRPr="000B4518">
        <w:t>The participating MCPTT function specifications related to the floor control are</w:t>
      </w:r>
      <w:r w:rsidR="00B92C17" w:rsidRPr="000B4518">
        <w:t xml:space="preserve"> specified</w:t>
      </w:r>
      <w:r w:rsidRPr="000B4518">
        <w:t xml:space="preserve"> in subclause 6.4 for unicast media and media </w:t>
      </w:r>
      <w:r w:rsidR="00EB0118" w:rsidRPr="000B4518">
        <w:t xml:space="preserve">plane </w:t>
      </w:r>
      <w:r w:rsidRPr="000B4518">
        <w:t>control delivery and in subclause 10.3.3 for MBMS delivery.</w:t>
      </w:r>
    </w:p>
    <w:p w14:paraId="3088F31F" w14:textId="77777777" w:rsidR="00FC58F1" w:rsidRPr="000B4518" w:rsidRDefault="00FC58F1" w:rsidP="003F18B2">
      <w:pPr>
        <w:pStyle w:val="Heading5"/>
      </w:pPr>
      <w:bookmarkStart w:id="127" w:name="_Toc533167405"/>
      <w:bookmarkStart w:id="128" w:name="_Toc45210715"/>
      <w:bookmarkStart w:id="129" w:name="_Toc51867604"/>
      <w:bookmarkStart w:id="130" w:name="_Toc91169414"/>
      <w:r w:rsidRPr="000B4518">
        <w:t>4.2.3.3.2</w:t>
      </w:r>
      <w:r w:rsidRPr="000B4518">
        <w:tab/>
        <w:t>For the call over pre-established session procedures</w:t>
      </w:r>
      <w:bookmarkEnd w:id="127"/>
      <w:bookmarkEnd w:id="128"/>
      <w:bookmarkEnd w:id="129"/>
      <w:bookmarkEnd w:id="130"/>
    </w:p>
    <w:p w14:paraId="10E3C9B3" w14:textId="77777777" w:rsidR="00FC58F1" w:rsidRPr="000B4518" w:rsidRDefault="00FC58F1" w:rsidP="00FC58F1">
      <w:r w:rsidRPr="000B4518">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0DBD9EEA" w14:textId="77777777" w:rsidR="00FC58F1" w:rsidRPr="000B4518" w:rsidRDefault="00FC58F1" w:rsidP="00FC58F1">
      <w:r w:rsidRPr="000B4518">
        <w:t>When the controlling MCPTT function informs the participating MCPTT function that a call which is setup over a pre-established session is released (either over 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3E86240A" w14:textId="77777777" w:rsidR="00FC58F1" w:rsidRPr="000B4518" w:rsidRDefault="00FC58F1" w:rsidP="00FC58F1">
      <w:r w:rsidRPr="000B4518">
        <w:t>When an Acknowledgment message is received, over 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3B2173D7" w14:textId="77777777" w:rsidR="00FC58F1" w:rsidRPr="000B4518" w:rsidRDefault="00FC58F1" w:rsidP="00FC58F1">
      <w:r w:rsidRPr="000B4518">
        <w:t>The participating MCPTT function specifications related to the call setup over pre-established session are in subclause 9.3.</w:t>
      </w:r>
    </w:p>
    <w:p w14:paraId="0D65E1A4" w14:textId="77777777" w:rsidR="00FC58F1" w:rsidRPr="000B4518" w:rsidRDefault="00FC58F1" w:rsidP="003F18B2">
      <w:pPr>
        <w:pStyle w:val="Heading5"/>
      </w:pPr>
      <w:bookmarkStart w:id="131" w:name="_Toc533167406"/>
      <w:bookmarkStart w:id="132" w:name="_Toc45210716"/>
      <w:bookmarkStart w:id="133" w:name="_Toc51867605"/>
      <w:bookmarkStart w:id="134" w:name="_Toc91169415"/>
      <w:r w:rsidRPr="000B4518">
        <w:t>4.2.3.3.3</w:t>
      </w:r>
      <w:r w:rsidR="00B92C17" w:rsidRPr="000B4518">
        <w:tab/>
      </w:r>
      <w:r w:rsidRPr="000B4518">
        <w:t>For the use of MBMS bearer procedures</w:t>
      </w:r>
      <w:bookmarkEnd w:id="131"/>
      <w:bookmarkEnd w:id="132"/>
      <w:bookmarkEnd w:id="133"/>
      <w:bookmarkEnd w:id="134"/>
    </w:p>
    <w:p w14:paraId="188DFE96" w14:textId="77777777" w:rsidR="00FC58F1" w:rsidRPr="000B4518" w:rsidRDefault="00FC58F1" w:rsidP="00FC58F1">
      <w:r w:rsidRPr="000B4518">
        <w:t>In the initiation of a conversation, if the MBMS bearer management in the participating MCPTT function decides to use a</w:t>
      </w:r>
      <w:r w:rsidR="00B92C17" w:rsidRPr="000B4518">
        <w:t>n</w:t>
      </w:r>
      <w:r w:rsidRPr="000B4518">
        <w:t xml:space="preserve"> MBMS subchannel for the media </w:t>
      </w:r>
      <w:r w:rsidR="00EB0118" w:rsidRPr="000B4518">
        <w:t xml:space="preserve">plane </w:t>
      </w:r>
      <w:r w:rsidRPr="000B4518">
        <w:t>control messages and the media packets, the participating MCPTT function sends a Map Group To Bearer message over MCPTT-9 reference point, for indicating the association information between the group identity of this call and the TMGI of the MBMS bearer and additional parameters necessary for the 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1A6C8834" w14:textId="77777777" w:rsidR="00FC58F1" w:rsidRPr="000B4518" w:rsidRDefault="00FC58F1" w:rsidP="00D55ED9">
      <w:pPr>
        <w:rPr>
          <w:noProof/>
        </w:rPr>
      </w:pPr>
      <w:r w:rsidRPr="000B4518">
        <w:t xml:space="preserve">The participating MCPTT function specifications related to the declaration of the association between an MBMS bearer and related parameters and the MBMS subchannel for media and media </w:t>
      </w:r>
      <w:r w:rsidR="00EB0118" w:rsidRPr="000B4518">
        <w:t xml:space="preserve">plane </w:t>
      </w:r>
      <w:r w:rsidRPr="000B4518">
        <w:t xml:space="preserve">control are </w:t>
      </w:r>
      <w:r w:rsidR="00B92C17" w:rsidRPr="000B4518">
        <w:t xml:space="preserve">specified </w:t>
      </w:r>
      <w:r w:rsidRPr="000B4518">
        <w:t>in subclause 10.3.2 and subclause 10.3.4.</w:t>
      </w:r>
    </w:p>
    <w:p w14:paraId="50B1DFD9" w14:textId="77777777" w:rsidR="00DE7BD8" w:rsidRPr="001D0801" w:rsidRDefault="00DE7BD8" w:rsidP="003F18B2">
      <w:pPr>
        <w:pStyle w:val="Heading3"/>
      </w:pPr>
      <w:bookmarkStart w:id="135" w:name="_Toc533167407"/>
      <w:bookmarkStart w:id="136" w:name="_Toc45210717"/>
      <w:bookmarkStart w:id="137" w:name="_Toc51867606"/>
      <w:bookmarkStart w:id="138" w:name="_Toc91169416"/>
      <w:r w:rsidRPr="000B4518">
        <w:t>4.2.4</w:t>
      </w:r>
      <w:r w:rsidRPr="000B4518">
        <w:tab/>
        <w:t>Non-controlling MCPTT function of an MCPTT group</w:t>
      </w:r>
      <w:bookmarkEnd w:id="135"/>
      <w:bookmarkEnd w:id="136"/>
      <w:bookmarkEnd w:id="137"/>
      <w:bookmarkEnd w:id="138"/>
    </w:p>
    <w:p w14:paraId="52E56112" w14:textId="77777777" w:rsidR="00DE7BD8" w:rsidRPr="000B4518" w:rsidRDefault="00DE7BD8" w:rsidP="00DE7BD8">
      <w:r w:rsidRPr="000B4518">
        <w:t xml:space="preserve">According to 3GPP TS 24.379 [2] subclause 5.3 the MCPTT server can act in a non-controlling MCPTT function of an MCPTT group role. In the present document the internal structure </w:t>
      </w:r>
      <w:r w:rsidR="00B92C17" w:rsidRPr="000B4518">
        <w:t xml:space="preserve">of the non-controlling MCPTT function of an MCPTT group is </w:t>
      </w:r>
      <w:r w:rsidRPr="000B4518">
        <w:t>illustrated in figure 4.2.4-1.</w:t>
      </w:r>
    </w:p>
    <w:p w14:paraId="44C9D631" w14:textId="77777777" w:rsidR="00D807E7" w:rsidRPr="000B4518" w:rsidRDefault="00D807E7" w:rsidP="00ED16CD">
      <w:pPr>
        <w:pStyle w:val="TH"/>
        <w:rPr>
          <w:noProof/>
        </w:rPr>
      </w:pPr>
      <w:r w:rsidRPr="000B4518">
        <w:rPr>
          <w:noProof/>
        </w:rPr>
        <w:object w:dxaOrig="8206" w:dyaOrig="6316" w14:anchorId="4B016B3B">
          <v:shape id="_x0000_i1030" type="#_x0000_t75" style="width:468pt;height:412.15pt" o:ole="">
            <v:imagedata r:id="rId20" o:title=""/>
          </v:shape>
          <o:OLEObject Type="Embed" ProgID="Visio.Drawing.15" ShapeID="_x0000_i1030" DrawAspect="Content" ObjectID="_1701783164" r:id="rId21"/>
        </w:object>
      </w:r>
    </w:p>
    <w:p w14:paraId="0E2AE9CC" w14:textId="77777777" w:rsidR="00DE7BD8" w:rsidRPr="000B4518" w:rsidRDefault="00DE7BD8" w:rsidP="000B4518">
      <w:pPr>
        <w:pStyle w:val="NF"/>
      </w:pPr>
      <w:r w:rsidRPr="000B4518">
        <w:t>NOTE:</w:t>
      </w:r>
      <w:r w:rsidRPr="000B4518">
        <w:tab/>
        <w:t xml:space="preserve">The real internal structure of the MCPTT server is implementation </w:t>
      </w:r>
      <w:r w:rsidR="00B92C17" w:rsidRPr="000B4518">
        <w:t xml:space="preserve">specific </w:t>
      </w:r>
      <w:r w:rsidRPr="000B4518">
        <w:t xml:space="preserve">but </w:t>
      </w:r>
      <w:r w:rsidR="00B92C17" w:rsidRPr="000B4518">
        <w:t>a possible internal structure is shown to illustrate the logic and</w:t>
      </w:r>
      <w:r w:rsidRPr="000B4518">
        <w:t xml:space="preserve"> the procedures.</w:t>
      </w:r>
    </w:p>
    <w:p w14:paraId="1F580257" w14:textId="77777777" w:rsidR="00DE7BD8" w:rsidRPr="000B4518" w:rsidRDefault="00DE7BD8" w:rsidP="000B4518">
      <w:pPr>
        <w:pStyle w:val="TF"/>
        <w:rPr>
          <w:noProof/>
        </w:rPr>
      </w:pPr>
      <w:r w:rsidRPr="000B4518">
        <w:rPr>
          <w:noProof/>
        </w:rPr>
        <w:t>Figure 4.2</w:t>
      </w:r>
      <w:r w:rsidR="00B92C17" w:rsidRPr="000B4518">
        <w:rPr>
          <w:noProof/>
        </w:rPr>
        <w:t>.4</w:t>
      </w:r>
      <w:r w:rsidRPr="000B4518">
        <w:rPr>
          <w:noProof/>
        </w:rPr>
        <w:t xml:space="preserve">-1: Internal structure </w:t>
      </w:r>
      <w:r w:rsidR="00B92C17" w:rsidRPr="000B4518">
        <w:rPr>
          <w:noProof/>
        </w:rPr>
        <w:t xml:space="preserve">of </w:t>
      </w:r>
      <w:r w:rsidRPr="000B4518">
        <w:rPr>
          <w:noProof/>
        </w:rPr>
        <w:t>the non-controlling MCPTT function</w:t>
      </w:r>
    </w:p>
    <w:p w14:paraId="0E5E852C" w14:textId="77777777" w:rsidR="00DE7BD8" w:rsidRPr="000B4518" w:rsidRDefault="00DE7BD8" w:rsidP="00DE7BD8">
      <w:pPr>
        <w:rPr>
          <w:noProof/>
        </w:rPr>
      </w:pPr>
      <w:r w:rsidRPr="000B4518">
        <w:rPr>
          <w:noProof/>
        </w:rPr>
        <w:t xml:space="preserve">All entities in the </w:t>
      </w:r>
      <w:r w:rsidRPr="000B4518">
        <w:t>non-controlling MCPTT function of an MCPTT group</w:t>
      </w:r>
      <w:r w:rsidRPr="000B4518">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5B2799FC" w14:textId="77777777" w:rsidR="00DE7BD8" w:rsidRPr="000B4518" w:rsidRDefault="00DE7BD8" w:rsidP="00DE7BD8">
      <w:pPr>
        <w:rPr>
          <w:noProof/>
        </w:rPr>
      </w:pPr>
      <w:r w:rsidRPr="000B4518">
        <w:rPr>
          <w:noProof/>
        </w:rPr>
        <w:t xml:space="preserve">The </w:t>
      </w:r>
      <w:r w:rsidRPr="000C3959">
        <w:t xml:space="preserve">floor participant interface </w:t>
      </w:r>
      <w:r w:rsidRPr="000B4518">
        <w:rPr>
          <w:noProof/>
        </w:rPr>
        <w:t>receives and transmits the floor control messages from and to the MCPTT client</w:t>
      </w:r>
      <w:r w:rsidR="00E962A3">
        <w:rPr>
          <w:noProof/>
        </w:rPr>
        <w:t xml:space="preserve"> via the participating MCPTT function or non-controlling MCPTT function</w:t>
      </w:r>
      <w:r w:rsidRPr="000B4518">
        <w:rPr>
          <w:noProof/>
        </w:rPr>
        <w:t>. The procedures are controlled by a state machine described in subclause 6.5.5. One state machine is needed for each MCPTT client participating in an MCP</w:t>
      </w:r>
      <w:r w:rsidR="00B92C17" w:rsidRPr="000B4518">
        <w:rPr>
          <w:noProof/>
        </w:rPr>
        <w:t>T</w:t>
      </w:r>
      <w:r w:rsidRPr="000B4518">
        <w:rPr>
          <w:noProof/>
        </w:rPr>
        <w:t>T call.</w:t>
      </w:r>
      <w:r w:rsidR="00E962A3">
        <w:rPr>
          <w:noProof/>
        </w:rPr>
        <w:t xml:space="preserve"> A non-controlling MCPTT function is seen by the </w:t>
      </w:r>
      <w:r w:rsidR="00E962A3" w:rsidRPr="000C3959">
        <w:t xml:space="preserve">floor participant interface </w:t>
      </w:r>
      <w:r w:rsidR="00E962A3">
        <w:rPr>
          <w:noProof/>
        </w:rPr>
        <w:t>as an MCPTT client.</w:t>
      </w:r>
    </w:p>
    <w:p w14:paraId="194B50CF" w14:textId="77777777" w:rsidR="00DE7BD8" w:rsidRPr="000B4518" w:rsidRDefault="00DE7BD8" w:rsidP="00DE7BD8">
      <w:pPr>
        <w:rPr>
          <w:noProof/>
        </w:rPr>
      </w:pPr>
      <w:r w:rsidRPr="000B4518">
        <w:rPr>
          <w:noProof/>
        </w:rPr>
        <w:t>The floor control server interface is distributing floor control message to and from the floor control server in the controlling MCPTT function</w:t>
      </w:r>
      <w:r w:rsidR="00E962A3">
        <w:rPr>
          <w:noProof/>
        </w:rPr>
        <w:t xml:space="preserve"> or non-controlling MCPTT function</w:t>
      </w:r>
      <w:r w:rsidRPr="000B4518">
        <w:rPr>
          <w:noProof/>
        </w:rPr>
        <w:t>. The floor control server interface procedures are described in subclause 6.5.4. One floor control server interface is needed per MCPTT call.</w:t>
      </w:r>
    </w:p>
    <w:p w14:paraId="7967DD21" w14:textId="77777777" w:rsidR="00DE7BD8" w:rsidRPr="000B4518" w:rsidRDefault="00DE7BD8" w:rsidP="00DE7BD8">
      <w:pPr>
        <w:rPr>
          <w:noProof/>
        </w:rPr>
      </w:pPr>
      <w:r w:rsidRPr="000B4518">
        <w:rPr>
          <w:noProof/>
        </w:rPr>
        <w:t>The network media interface is receiving and sending media from and to the associated MCPTT client</w:t>
      </w:r>
      <w:r w:rsidR="00E962A3">
        <w:rPr>
          <w:noProof/>
        </w:rPr>
        <w:t xml:space="preserve"> via the participating MCPTT function or non-controlling MCPTT function</w:t>
      </w:r>
      <w:r w:rsidRPr="000B4518">
        <w:rPr>
          <w:noProof/>
        </w:rPr>
        <w:t>. The network media interface is out of scope of the present document. One network media interface is needed for each MCPTT client participating in an MCPTT call.</w:t>
      </w:r>
      <w:r w:rsidR="00E962A3">
        <w:rPr>
          <w:noProof/>
        </w:rPr>
        <w:t xml:space="preserve"> A non-controlling MCPTT function is seen by the </w:t>
      </w:r>
      <w:r w:rsidR="00E962A3" w:rsidRPr="000C3959">
        <w:t xml:space="preserve">network media interface </w:t>
      </w:r>
      <w:r w:rsidR="00E962A3">
        <w:rPr>
          <w:noProof/>
        </w:rPr>
        <w:t>as an MCPTT client.</w:t>
      </w:r>
    </w:p>
    <w:p w14:paraId="209B2337" w14:textId="77777777" w:rsidR="00DE7BD8" w:rsidRPr="000B4518" w:rsidRDefault="00DE7BD8" w:rsidP="00DE7BD8">
      <w:pPr>
        <w:rPr>
          <w:noProof/>
        </w:rPr>
      </w:pPr>
      <w:r w:rsidRPr="000B4518">
        <w:rPr>
          <w:noProof/>
        </w:rPr>
        <w:t>The media distributor is controlled by the floor control server interface. The media distributor is out of scope of the present document. One media distributor is needed per MCPTT call.</w:t>
      </w:r>
    </w:p>
    <w:p w14:paraId="7AA2C1EE" w14:textId="77777777" w:rsidR="00DE7BD8" w:rsidRPr="000B4518" w:rsidRDefault="00DE7BD8" w:rsidP="00DE7BD8">
      <w:pPr>
        <w:rPr>
          <w:noProof/>
        </w:rPr>
      </w:pPr>
      <w:r w:rsidRPr="000B4518">
        <w:rPr>
          <w:noProof/>
        </w:rPr>
        <w:t>The internal interfaces are assumed to transport the following type of information.</w:t>
      </w:r>
    </w:p>
    <w:p w14:paraId="50F6B634" w14:textId="77777777" w:rsidR="00DE7BD8" w:rsidRPr="000B4518" w:rsidRDefault="00DE7BD8" w:rsidP="00DE7BD8">
      <w:pPr>
        <w:pStyle w:val="B1"/>
        <w:rPr>
          <w:noProof/>
          <w:lang w:eastAsia="sv-SE"/>
        </w:rPr>
      </w:pPr>
      <w:r w:rsidRPr="000B4518">
        <w:rPr>
          <w:noProof/>
          <w:lang w:eastAsia="sv-SE"/>
        </w:rPr>
        <w:t>1.</w:t>
      </w:r>
      <w:r w:rsidRPr="000B4518">
        <w:rPr>
          <w:noProof/>
          <w:lang w:eastAsia="sv-SE"/>
        </w:rPr>
        <w:tab/>
        <w:t xml:space="preserve">The interface between the </w:t>
      </w:r>
      <w:r w:rsidRPr="000B4518">
        <w:rPr>
          <w:noProof/>
        </w:rPr>
        <w:t xml:space="preserve">network media interface </w:t>
      </w:r>
      <w:r w:rsidRPr="000B4518">
        <w:rPr>
          <w:noProof/>
          <w:lang w:eastAsia="sv-SE"/>
        </w:rPr>
        <w:t>and the floor participant interface:</w:t>
      </w:r>
    </w:p>
    <w:p w14:paraId="23B8D4B7" w14:textId="77777777" w:rsidR="00DE7BD8" w:rsidRPr="000B4518" w:rsidRDefault="00DE7BD8" w:rsidP="00DE7BD8">
      <w:pPr>
        <w:pStyle w:val="B2"/>
        <w:rPr>
          <w:noProof/>
          <w:lang w:bidi="he-IL"/>
        </w:rPr>
      </w:pPr>
      <w:r w:rsidRPr="000B4518">
        <w:rPr>
          <w:noProof/>
          <w:lang w:eastAsia="sv-SE" w:bidi="he-IL"/>
        </w:rPr>
        <w:t>a.</w:t>
      </w:r>
      <w:r w:rsidRPr="000B4518">
        <w:rPr>
          <w:noProof/>
          <w:lang w:eastAsia="sv-SE" w:bidi="he-IL"/>
        </w:rPr>
        <w:tab/>
      </w:r>
      <w:r w:rsidRPr="000B4518">
        <w:rPr>
          <w:noProof/>
          <w:lang w:bidi="he-IL"/>
        </w:rPr>
        <w:t>Indication that the network media interface has started to receive media packets from the associated MCPTT client and requests from the floor participant interface to forward received RTP pac</w:t>
      </w:r>
      <w:r w:rsidR="00C15C97">
        <w:rPr>
          <w:noProof/>
          <w:lang w:bidi="he-IL"/>
        </w:rPr>
        <w:t>k</w:t>
      </w:r>
      <w:r w:rsidRPr="000B4518">
        <w:rPr>
          <w:noProof/>
          <w:lang w:bidi="he-IL"/>
        </w:rPr>
        <w:t>ets towards the media distributor or to stop forward RTP media packets to the media distributor.</w:t>
      </w:r>
    </w:p>
    <w:p w14:paraId="04C53292" w14:textId="77777777" w:rsidR="00DE7BD8" w:rsidRPr="000B4518" w:rsidRDefault="00DE7BD8" w:rsidP="00DE7BD8">
      <w:pPr>
        <w:pStyle w:val="NO"/>
        <w:rPr>
          <w:noProof/>
        </w:rPr>
      </w:pPr>
      <w:r w:rsidRPr="000B4518">
        <w:rPr>
          <w:noProof/>
        </w:rPr>
        <w:t>NOTE:</w:t>
      </w:r>
      <w:r w:rsidRPr="000B4518">
        <w:rPr>
          <w:noProof/>
        </w:rPr>
        <w:tab/>
        <w:t xml:space="preserve">It is an implementation </w:t>
      </w:r>
      <w:r w:rsidR="003953C6" w:rsidRPr="000B4518">
        <w:rPr>
          <w:noProof/>
        </w:rPr>
        <w:t>option</w:t>
      </w:r>
      <w:r w:rsidR="00B92C17" w:rsidRPr="000B4518">
        <w:rPr>
          <w:noProof/>
        </w:rPr>
        <w:t xml:space="preserve"> </w:t>
      </w:r>
      <w:r w:rsidRPr="000B4518">
        <w:rPr>
          <w:noProof/>
        </w:rPr>
        <w:t xml:space="preserve">whether an indication </w:t>
      </w:r>
      <w:r w:rsidR="00B92C17" w:rsidRPr="000B4518">
        <w:rPr>
          <w:noProof/>
        </w:rPr>
        <w:t xml:space="preserve">e.g. </w:t>
      </w:r>
      <w:r w:rsidRPr="000B4518">
        <w:rPr>
          <w:noProof/>
        </w:rPr>
        <w:t>is sent for every received RTP media packet or only when the first packet is received.</w:t>
      </w:r>
    </w:p>
    <w:p w14:paraId="1C31C676" w14:textId="77777777" w:rsidR="00DE7BD8" w:rsidRPr="000B4518" w:rsidRDefault="00DE7BD8" w:rsidP="00DE7BD8">
      <w:pPr>
        <w:pStyle w:val="B1"/>
        <w:rPr>
          <w:noProof/>
          <w:lang w:eastAsia="sv-SE"/>
        </w:rPr>
      </w:pPr>
      <w:r w:rsidRPr="000B4518">
        <w:rPr>
          <w:noProof/>
          <w:lang w:eastAsia="sv-SE"/>
        </w:rPr>
        <w:t>2.</w:t>
      </w:r>
      <w:r w:rsidRPr="000B4518">
        <w:rPr>
          <w:noProof/>
          <w:lang w:eastAsia="sv-SE"/>
        </w:rPr>
        <w:tab/>
        <w:t>The interface between the floor participant interface and the floor control server interface:</w:t>
      </w:r>
    </w:p>
    <w:p w14:paraId="3C9751EB" w14:textId="77777777" w:rsidR="00DE7BD8" w:rsidRPr="000B4518" w:rsidRDefault="00DE7BD8" w:rsidP="00DE7BD8">
      <w:pPr>
        <w:pStyle w:val="B2"/>
        <w:rPr>
          <w:noProof/>
          <w:lang w:bidi="he-IL"/>
        </w:rPr>
      </w:pPr>
      <w:r w:rsidRPr="000B4518">
        <w:rPr>
          <w:noProof/>
          <w:lang w:eastAsia="sv-SE" w:bidi="he-IL"/>
        </w:rPr>
        <w:t>a.</w:t>
      </w:r>
      <w:r w:rsidRPr="000B4518">
        <w:rPr>
          <w:noProof/>
          <w:lang w:eastAsia="sv-SE" w:bidi="he-IL"/>
        </w:rPr>
        <w:tab/>
      </w:r>
      <w:r w:rsidRPr="000B4518">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142E6EEE" w14:textId="77777777" w:rsidR="00DE7BD8" w:rsidRPr="000B4518" w:rsidRDefault="00DE7BD8" w:rsidP="00DE7BD8">
      <w:pPr>
        <w:pStyle w:val="B1"/>
        <w:rPr>
          <w:noProof/>
          <w:lang w:eastAsia="sv-SE"/>
        </w:rPr>
      </w:pPr>
      <w:r w:rsidRPr="000B4518">
        <w:rPr>
          <w:noProof/>
        </w:rPr>
        <w:t>3.</w:t>
      </w:r>
      <w:r w:rsidRPr="000B4518">
        <w:rPr>
          <w:noProof/>
        </w:rPr>
        <w:tab/>
      </w:r>
      <w:r w:rsidRPr="000B4518">
        <w:rPr>
          <w:noProof/>
          <w:lang w:eastAsia="sv-SE"/>
        </w:rPr>
        <w:t xml:space="preserve">The interface between the </w:t>
      </w:r>
      <w:r w:rsidRPr="000B4518">
        <w:rPr>
          <w:noProof/>
        </w:rPr>
        <w:t xml:space="preserve">network media interface </w:t>
      </w:r>
      <w:r w:rsidRPr="000B4518">
        <w:rPr>
          <w:noProof/>
          <w:lang w:eastAsia="sv-SE"/>
        </w:rPr>
        <w:t>and the media distributor:</w:t>
      </w:r>
    </w:p>
    <w:p w14:paraId="546249AC" w14:textId="77777777" w:rsidR="00DE7BD8" w:rsidRPr="000B4518" w:rsidRDefault="00DE7BD8" w:rsidP="00DE7BD8">
      <w:pPr>
        <w:pStyle w:val="B2"/>
        <w:rPr>
          <w:noProof/>
          <w:lang w:bidi="he-IL"/>
        </w:rPr>
      </w:pPr>
      <w:r w:rsidRPr="000B4518">
        <w:rPr>
          <w:noProof/>
          <w:lang w:eastAsia="sv-SE" w:bidi="he-IL"/>
        </w:rPr>
        <w:t>a.</w:t>
      </w:r>
      <w:r w:rsidRPr="000B4518">
        <w:rPr>
          <w:noProof/>
          <w:lang w:eastAsia="sv-SE" w:bidi="he-IL"/>
        </w:rPr>
        <w:tab/>
        <w:t>RTP m</w:t>
      </w:r>
      <w:r w:rsidRPr="000B4518">
        <w:rPr>
          <w:noProof/>
          <w:lang w:bidi="he-IL"/>
        </w:rPr>
        <w:t>edia packets to and from associated MCPTT clients. This interface is out of scope of the present document.</w:t>
      </w:r>
    </w:p>
    <w:p w14:paraId="59B12193" w14:textId="77777777" w:rsidR="00DE7BD8" w:rsidRPr="000B4518" w:rsidRDefault="00DE7BD8" w:rsidP="00DE7BD8">
      <w:pPr>
        <w:pStyle w:val="B1"/>
        <w:rPr>
          <w:noProof/>
        </w:rPr>
      </w:pPr>
      <w:r w:rsidRPr="000B4518">
        <w:rPr>
          <w:noProof/>
        </w:rPr>
        <w:t>4.</w:t>
      </w:r>
      <w:r w:rsidRPr="000B4518">
        <w:rPr>
          <w:noProof/>
        </w:rPr>
        <w:tab/>
        <w:t>The interface between the floor control server interface and the media distributor:</w:t>
      </w:r>
    </w:p>
    <w:p w14:paraId="7B61F94A" w14:textId="77777777" w:rsidR="00DE7BD8" w:rsidRPr="000B4518" w:rsidRDefault="00DE7BD8" w:rsidP="00DE7BD8">
      <w:pPr>
        <w:pStyle w:val="B2"/>
        <w:rPr>
          <w:noProof/>
          <w:lang w:bidi="he-IL"/>
        </w:rPr>
      </w:pPr>
      <w:r w:rsidRPr="000B4518">
        <w:rPr>
          <w:noProof/>
          <w:lang w:bidi="he-IL"/>
        </w:rPr>
        <w:t>a.</w:t>
      </w:r>
      <w:r w:rsidRPr="000B4518">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78A57381" w14:textId="77777777" w:rsidR="00D55ED9" w:rsidRPr="000B4518" w:rsidRDefault="00D55ED9" w:rsidP="003F18B2">
      <w:pPr>
        <w:pStyle w:val="Heading2"/>
        <w:rPr>
          <w:noProof/>
        </w:rPr>
      </w:pPr>
      <w:bookmarkStart w:id="139" w:name="_Toc533167408"/>
      <w:bookmarkStart w:id="140" w:name="_Toc45210718"/>
      <w:bookmarkStart w:id="141" w:name="_Toc51867607"/>
      <w:bookmarkStart w:id="142" w:name="_Toc91169417"/>
      <w:r w:rsidRPr="000B4518">
        <w:rPr>
          <w:noProof/>
        </w:rPr>
        <w:t>4.3</w:t>
      </w:r>
      <w:r w:rsidRPr="000B4518">
        <w:rPr>
          <w:noProof/>
        </w:rPr>
        <w:tab/>
        <w:t>The media plane control channel</w:t>
      </w:r>
      <w:bookmarkEnd w:id="139"/>
      <w:bookmarkEnd w:id="140"/>
      <w:bookmarkEnd w:id="141"/>
      <w:bookmarkEnd w:id="142"/>
    </w:p>
    <w:p w14:paraId="7E4D2428" w14:textId="77777777" w:rsidR="00D55ED9" w:rsidRPr="000B4518" w:rsidRDefault="00D55ED9" w:rsidP="003F18B2">
      <w:pPr>
        <w:pStyle w:val="Heading3"/>
      </w:pPr>
      <w:bookmarkStart w:id="143" w:name="_Toc533167409"/>
      <w:bookmarkStart w:id="144" w:name="_Toc45210719"/>
      <w:bookmarkStart w:id="145" w:name="_Toc51867608"/>
      <w:bookmarkStart w:id="146" w:name="_Toc91169418"/>
      <w:r w:rsidRPr="000B4518">
        <w:t>4.3.1</w:t>
      </w:r>
      <w:r w:rsidRPr="000B4518">
        <w:tab/>
        <w:t>General</w:t>
      </w:r>
      <w:bookmarkEnd w:id="143"/>
      <w:bookmarkEnd w:id="144"/>
      <w:bookmarkEnd w:id="145"/>
      <w:bookmarkEnd w:id="146"/>
    </w:p>
    <w:p w14:paraId="7070FBF4" w14:textId="77777777" w:rsidR="00D55ED9" w:rsidRPr="000B4518" w:rsidRDefault="00D55ED9" w:rsidP="00D55ED9">
      <w:r w:rsidRPr="000B4518">
        <w:t>The media plane control channel is used for transport of messages associated with the floor control protocol, the pre-established session call control protocol and the MBMS bearer management protocol, all specified in the present document.</w:t>
      </w:r>
    </w:p>
    <w:p w14:paraId="397EAF5C" w14:textId="77777777" w:rsidR="00D55ED9" w:rsidRPr="000B4518" w:rsidRDefault="00D55ED9" w:rsidP="003F18B2">
      <w:pPr>
        <w:pStyle w:val="Heading3"/>
      </w:pPr>
      <w:bookmarkStart w:id="147" w:name="_Toc533167410"/>
      <w:bookmarkStart w:id="148" w:name="_Toc45210720"/>
      <w:bookmarkStart w:id="149" w:name="_Toc51867609"/>
      <w:bookmarkStart w:id="150" w:name="_Toc91169419"/>
      <w:r w:rsidRPr="000B4518">
        <w:rPr>
          <w:noProof/>
        </w:rPr>
        <w:t>4.3.2</w:t>
      </w:r>
      <w:r w:rsidRPr="000B4518">
        <w:rPr>
          <w:noProof/>
        </w:rPr>
        <w:tab/>
      </w:r>
      <w:r w:rsidRPr="000B4518">
        <w:t>Control channel realization</w:t>
      </w:r>
      <w:bookmarkEnd w:id="147"/>
      <w:bookmarkEnd w:id="148"/>
      <w:bookmarkEnd w:id="149"/>
      <w:bookmarkEnd w:id="150"/>
    </w:p>
    <w:p w14:paraId="4C1A2FAB" w14:textId="77777777" w:rsidR="00D55ED9" w:rsidRPr="000B4518" w:rsidRDefault="00D55ED9" w:rsidP="00D55ED9">
      <w:r w:rsidRPr="000B4518">
        <w:t xml:space="preserve">The media plane control channel is realized by sending RTCP APP packets on top of UDP/IP. RTCP APP packets are defined in IETF RFC 3550 [3]. The MCPTT specific coding of the RTCP APP packets is defined in clause 8 of the present document. </w:t>
      </w:r>
    </w:p>
    <w:p w14:paraId="23A38565" w14:textId="77777777" w:rsidR="00D55ED9" w:rsidRPr="000B4518" w:rsidRDefault="00D55ED9" w:rsidP="003F18B2">
      <w:pPr>
        <w:pStyle w:val="Heading3"/>
        <w:rPr>
          <w:noProof/>
        </w:rPr>
      </w:pPr>
      <w:bookmarkStart w:id="151" w:name="_Toc533167411"/>
      <w:bookmarkStart w:id="152" w:name="_Toc45210721"/>
      <w:bookmarkStart w:id="153" w:name="_Toc51867610"/>
      <w:bookmarkStart w:id="154" w:name="_Toc91169420"/>
      <w:r w:rsidRPr="000B4518">
        <w:rPr>
          <w:noProof/>
        </w:rPr>
        <w:t>4.3.3</w:t>
      </w:r>
      <w:r w:rsidRPr="000B4518">
        <w:rPr>
          <w:noProof/>
        </w:rPr>
        <w:tab/>
        <w:t>Establishing a media plane control channel</w:t>
      </w:r>
      <w:bookmarkEnd w:id="151"/>
      <w:bookmarkEnd w:id="152"/>
      <w:bookmarkEnd w:id="153"/>
      <w:bookmarkEnd w:id="154"/>
    </w:p>
    <w:p w14:paraId="5341381A" w14:textId="77777777" w:rsidR="00D55ED9" w:rsidRPr="000B4518" w:rsidRDefault="00D55ED9" w:rsidP="003F18B2">
      <w:pPr>
        <w:pStyle w:val="Heading4"/>
      </w:pPr>
      <w:bookmarkStart w:id="155" w:name="_Toc533167412"/>
      <w:bookmarkStart w:id="156" w:name="_Toc45210722"/>
      <w:bookmarkStart w:id="157" w:name="_Toc51867611"/>
      <w:bookmarkStart w:id="158" w:name="_Toc91169421"/>
      <w:r w:rsidRPr="000B4518">
        <w:t>4.3.3.1</w:t>
      </w:r>
      <w:r w:rsidRPr="000B4518">
        <w:tab/>
        <w:t>General</w:t>
      </w:r>
      <w:bookmarkEnd w:id="155"/>
      <w:bookmarkEnd w:id="156"/>
      <w:bookmarkEnd w:id="157"/>
      <w:bookmarkEnd w:id="158"/>
    </w:p>
    <w:p w14:paraId="08121112" w14:textId="77777777" w:rsidR="00D55ED9" w:rsidRPr="000B4518" w:rsidRDefault="00D55ED9" w:rsidP="00D55ED9">
      <w:r w:rsidRPr="000B4518">
        <w:t xml:space="preserve">The MCPTT client and the MCPTT server use the SDP offer/answer mechanism in order to negotiate the establishment of the media plane control channel. </w:t>
      </w:r>
      <w:r w:rsidR="0019769C">
        <w:t>The</w:t>
      </w:r>
      <w:r w:rsidRPr="000B4518">
        <w:t xml:space="preserve"> SDP offer/answer procedures for </w:t>
      </w:r>
      <w:r w:rsidR="0019769C">
        <w:t xml:space="preserve">negotiating </w:t>
      </w:r>
      <w:r w:rsidR="0019769C" w:rsidRPr="000B4518">
        <w:t>media plane control channel</w:t>
      </w:r>
      <w:r w:rsidR="0019769C">
        <w:t xml:space="preserve"> capabilities </w:t>
      </w:r>
      <w:r w:rsidRPr="000B4518">
        <w:t xml:space="preserve">are </w:t>
      </w:r>
      <w:r w:rsidR="0019769C">
        <w:t xml:space="preserve">specified in clause 14. The ABNF is </w:t>
      </w:r>
      <w:r w:rsidRPr="000B4518">
        <w:t xml:space="preserve">defined in </w:t>
      </w:r>
      <w:r w:rsidR="00206AB8" w:rsidRPr="000B4518">
        <w:t>clause 12</w:t>
      </w:r>
      <w:r w:rsidRPr="000B4518">
        <w:t>.</w:t>
      </w:r>
    </w:p>
    <w:p w14:paraId="382587ED" w14:textId="77777777" w:rsidR="00D55ED9" w:rsidRPr="000B4518" w:rsidRDefault="00D55ED9" w:rsidP="00D55ED9">
      <w:r w:rsidRPr="000B4518">
        <w:t>The media description ("m=" line) associated with the media plane control channel shall have the values</w:t>
      </w:r>
      <w:r w:rsidR="00023038" w:rsidRPr="000B4518">
        <w:t xml:space="preserve"> as described in table 4.3.3.1-1.</w:t>
      </w:r>
    </w:p>
    <w:p w14:paraId="12DC6545" w14:textId="77777777" w:rsidR="00D55ED9" w:rsidRPr="000B4518" w:rsidRDefault="00D55ED9" w:rsidP="000B4518">
      <w:pPr>
        <w:pStyle w:val="TH"/>
      </w:pPr>
      <w:r w:rsidRPr="000B4518">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Change w:id="159">
          <w:tblGrid>
            <w:gridCol w:w="2937"/>
            <w:gridCol w:w="1386"/>
          </w:tblGrid>
        </w:tblGridChange>
      </w:tblGrid>
      <w:tr w:rsidR="00D55ED9" w:rsidRPr="000B4518" w14:paraId="02AB6E5B" w14:textId="77777777" w:rsidTr="003F0216">
        <w:trPr>
          <w:jc w:val="center"/>
        </w:trPr>
        <w:tc>
          <w:tcPr>
            <w:tcW w:w="2937" w:type="dxa"/>
            <w:shd w:val="clear" w:color="auto" w:fill="CCCCCC"/>
          </w:tcPr>
          <w:p w14:paraId="2C25B733" w14:textId="77777777" w:rsidR="00D55ED9" w:rsidRPr="000B4518" w:rsidRDefault="00D55ED9" w:rsidP="003F0216">
            <w:pPr>
              <w:pStyle w:val="TAH"/>
              <w:rPr>
                <w:lang w:eastAsia="en-US"/>
              </w:rPr>
            </w:pPr>
            <w:r w:rsidRPr="000B4518">
              <w:rPr>
                <w:lang w:eastAsia="en-US"/>
              </w:rPr>
              <w:t>Media description element</w:t>
            </w:r>
          </w:p>
        </w:tc>
        <w:tc>
          <w:tcPr>
            <w:tcW w:w="1386" w:type="dxa"/>
            <w:shd w:val="clear" w:color="auto" w:fill="CCCCCC"/>
          </w:tcPr>
          <w:p w14:paraId="3DF1DCAB" w14:textId="77777777" w:rsidR="00D55ED9" w:rsidRPr="000B4518" w:rsidRDefault="00D55ED9" w:rsidP="003F0216">
            <w:pPr>
              <w:pStyle w:val="TAH"/>
              <w:rPr>
                <w:lang w:eastAsia="en-US"/>
              </w:rPr>
            </w:pPr>
            <w:r w:rsidRPr="000B4518">
              <w:rPr>
                <w:lang w:eastAsia="en-US"/>
              </w:rPr>
              <w:t>Value</w:t>
            </w:r>
          </w:p>
        </w:tc>
      </w:tr>
      <w:tr w:rsidR="00D55ED9" w:rsidRPr="000B4518" w14:paraId="4E53971C" w14:textId="77777777" w:rsidTr="003F0216">
        <w:trPr>
          <w:jc w:val="center"/>
        </w:trPr>
        <w:tc>
          <w:tcPr>
            <w:tcW w:w="3246" w:type="dxa"/>
          </w:tcPr>
          <w:p w14:paraId="05B5518F" w14:textId="77777777" w:rsidR="00D55ED9" w:rsidRPr="000B4518" w:rsidRDefault="00D55ED9" w:rsidP="003F0216">
            <w:pPr>
              <w:pStyle w:val="TAL"/>
              <w:rPr>
                <w:lang w:eastAsia="en-US"/>
              </w:rPr>
            </w:pPr>
            <w:r w:rsidRPr="000B4518">
              <w:rPr>
                <w:lang w:eastAsia="en-US"/>
              </w:rPr>
              <w:t>&lt;media&gt;</w:t>
            </w:r>
          </w:p>
        </w:tc>
        <w:tc>
          <w:tcPr>
            <w:tcW w:w="1418" w:type="dxa"/>
          </w:tcPr>
          <w:p w14:paraId="18068CC8" w14:textId="77777777" w:rsidR="00D55ED9" w:rsidRPr="000B4518" w:rsidRDefault="00D55ED9" w:rsidP="003F0216">
            <w:pPr>
              <w:pStyle w:val="TAL"/>
              <w:rPr>
                <w:lang w:eastAsia="en-US"/>
              </w:rPr>
            </w:pPr>
            <w:r w:rsidRPr="000B4518">
              <w:rPr>
                <w:lang w:eastAsia="en-US"/>
              </w:rPr>
              <w:t>"application"</w:t>
            </w:r>
          </w:p>
        </w:tc>
      </w:tr>
      <w:tr w:rsidR="00D55ED9" w:rsidRPr="000B4518" w14:paraId="3D2ECFF7" w14:textId="77777777" w:rsidTr="003F0216">
        <w:trPr>
          <w:jc w:val="center"/>
        </w:trPr>
        <w:tc>
          <w:tcPr>
            <w:tcW w:w="3246" w:type="dxa"/>
          </w:tcPr>
          <w:p w14:paraId="77D8DC2E" w14:textId="77777777" w:rsidR="00D55ED9" w:rsidRPr="000B4518" w:rsidRDefault="00D55ED9" w:rsidP="003F0216">
            <w:pPr>
              <w:pStyle w:val="TAL"/>
              <w:rPr>
                <w:lang w:eastAsia="en-US"/>
              </w:rPr>
            </w:pPr>
            <w:r w:rsidRPr="000B4518">
              <w:rPr>
                <w:lang w:eastAsia="en-US"/>
              </w:rPr>
              <w:t>&lt;port&gt;</w:t>
            </w:r>
          </w:p>
        </w:tc>
        <w:tc>
          <w:tcPr>
            <w:tcW w:w="1418" w:type="dxa"/>
          </w:tcPr>
          <w:p w14:paraId="5583D27C" w14:textId="77777777" w:rsidR="00D55ED9" w:rsidRPr="000B4518" w:rsidRDefault="00D55ED9" w:rsidP="003F0216">
            <w:pPr>
              <w:pStyle w:val="TAL"/>
              <w:rPr>
                <w:lang w:eastAsia="en-US"/>
              </w:rPr>
            </w:pPr>
            <w:r w:rsidRPr="000B4518">
              <w:rPr>
                <w:lang w:eastAsia="en-US"/>
              </w:rPr>
              <w:t>RTCP port</w:t>
            </w:r>
          </w:p>
        </w:tc>
      </w:tr>
      <w:tr w:rsidR="00D55ED9" w:rsidRPr="000B4518" w14:paraId="0771AE7D" w14:textId="77777777" w:rsidTr="003F0216">
        <w:trPr>
          <w:jc w:val="center"/>
        </w:trPr>
        <w:tc>
          <w:tcPr>
            <w:tcW w:w="3246" w:type="dxa"/>
          </w:tcPr>
          <w:p w14:paraId="47ED064E" w14:textId="77777777" w:rsidR="00D55ED9" w:rsidRPr="000B4518" w:rsidRDefault="00D55ED9" w:rsidP="003F0216">
            <w:pPr>
              <w:pStyle w:val="TAL"/>
              <w:rPr>
                <w:lang w:eastAsia="en-US"/>
              </w:rPr>
            </w:pPr>
            <w:r w:rsidRPr="000B4518">
              <w:rPr>
                <w:lang w:eastAsia="en-US"/>
              </w:rPr>
              <w:t>&lt;proto&gt;</w:t>
            </w:r>
          </w:p>
        </w:tc>
        <w:tc>
          <w:tcPr>
            <w:tcW w:w="1418" w:type="dxa"/>
          </w:tcPr>
          <w:p w14:paraId="6B17B46D" w14:textId="77777777" w:rsidR="00D55ED9" w:rsidRPr="000B4518" w:rsidRDefault="00D55ED9" w:rsidP="003F0216">
            <w:pPr>
              <w:pStyle w:val="TAL"/>
              <w:rPr>
                <w:lang w:eastAsia="en-US"/>
              </w:rPr>
            </w:pPr>
            <w:r w:rsidRPr="000B4518">
              <w:rPr>
                <w:lang w:eastAsia="en-US"/>
              </w:rPr>
              <w:t>"udp"</w:t>
            </w:r>
          </w:p>
        </w:tc>
      </w:tr>
      <w:tr w:rsidR="00D55ED9" w:rsidRPr="000B4518" w14:paraId="2281B5FD" w14:textId="77777777" w:rsidTr="003F0216">
        <w:trPr>
          <w:jc w:val="center"/>
        </w:trPr>
        <w:tc>
          <w:tcPr>
            <w:tcW w:w="2937" w:type="dxa"/>
          </w:tcPr>
          <w:p w14:paraId="2F3FB2AD" w14:textId="77777777" w:rsidR="00D55ED9" w:rsidRPr="000B4518" w:rsidRDefault="00D55ED9" w:rsidP="003F0216">
            <w:pPr>
              <w:pStyle w:val="TAL"/>
              <w:rPr>
                <w:lang w:eastAsia="en-US"/>
              </w:rPr>
            </w:pPr>
            <w:r w:rsidRPr="000B4518">
              <w:rPr>
                <w:lang w:eastAsia="en-US"/>
              </w:rPr>
              <w:t>&lt;fmt&gt;</w:t>
            </w:r>
          </w:p>
        </w:tc>
        <w:tc>
          <w:tcPr>
            <w:tcW w:w="1386" w:type="dxa"/>
          </w:tcPr>
          <w:p w14:paraId="39B65257" w14:textId="77777777" w:rsidR="00D55ED9" w:rsidRPr="000B4518" w:rsidRDefault="00D55ED9" w:rsidP="003F0216">
            <w:pPr>
              <w:pStyle w:val="TAL"/>
              <w:rPr>
                <w:lang w:eastAsia="en-US"/>
              </w:rPr>
            </w:pPr>
            <w:r w:rsidRPr="000B4518">
              <w:rPr>
                <w:lang w:eastAsia="en-US"/>
              </w:rPr>
              <w:t>"MCPTT"</w:t>
            </w:r>
          </w:p>
        </w:tc>
      </w:tr>
    </w:tbl>
    <w:p w14:paraId="652F7157" w14:textId="77777777" w:rsidR="00D55ED9" w:rsidRPr="000B4518" w:rsidRDefault="00D55ED9" w:rsidP="00D55ED9"/>
    <w:p w14:paraId="681C0CEA" w14:textId="77777777" w:rsidR="00D55ED9" w:rsidRPr="000B4518" w:rsidRDefault="00D55ED9" w:rsidP="00D55ED9">
      <w:r w:rsidRPr="000B4518">
        <w:t>The port used for RTCP messages associated with the media plane control channel shall be different than ports used for RTCP messages associated with other "m=" lines (e.g. RTP) in the SDP.</w:t>
      </w:r>
    </w:p>
    <w:p w14:paraId="172865F2" w14:textId="77777777" w:rsidR="00D55ED9" w:rsidRPr="000B4518" w:rsidRDefault="00D55ED9" w:rsidP="001D0801">
      <w:pPr>
        <w:pStyle w:val="NO"/>
      </w:pPr>
      <w:r w:rsidRPr="000B4518">
        <w:t>NOTE 1:</w:t>
      </w:r>
      <w:r w:rsidRPr="000B4518">
        <w:tab/>
        <w:t>As RTCP is used to transport messages on the media plane control channel, the "m=" line port value indicates an RTCP port. This is different from cases where an "m=" line is associated with an RTP-based stream, and the "m=" line port value indicates an RTP port.</w:t>
      </w:r>
    </w:p>
    <w:p w14:paraId="03DBAED6" w14:textId="77777777" w:rsidR="00D55ED9" w:rsidRPr="000B4518" w:rsidRDefault="00D55ED9" w:rsidP="001D0801">
      <w:pPr>
        <w:pStyle w:val="NO"/>
      </w:pPr>
      <w:r w:rsidRPr="000B4518">
        <w:t>NOTE 2:</w:t>
      </w:r>
      <w:r w:rsidRPr="000B4518">
        <w:tab/>
        <w:t>In case the media plane control channel uses a different IP address than other media described in the SDP, a media plane control channel specific "c=" line also needs to be associated with the "m=" line associated with the media plane control channel.</w:t>
      </w:r>
    </w:p>
    <w:p w14:paraId="1DCF0AE1" w14:textId="77777777" w:rsidR="00D55ED9" w:rsidRPr="000B4518" w:rsidRDefault="00D55ED9" w:rsidP="00D55ED9">
      <w:r w:rsidRPr="000B4518">
        <w:t xml:space="preserve">The format of the optional SDP fmtp attribute, when associated with the media plane control channel, is described in </w:t>
      </w:r>
      <w:r w:rsidR="00206AB8" w:rsidRPr="000B4518">
        <w:t>clause 12</w:t>
      </w:r>
      <w:r w:rsidRPr="000B4518">
        <w:t>.</w:t>
      </w:r>
    </w:p>
    <w:p w14:paraId="2AE129FD" w14:textId="77777777" w:rsidR="00D55ED9" w:rsidRPr="000B4518" w:rsidRDefault="00D55ED9" w:rsidP="00D55ED9">
      <w:r w:rsidRPr="000B4518">
        <w:t>The example below shows an SDP media description for a media plane control channel.</w:t>
      </w:r>
    </w:p>
    <w:p w14:paraId="1B1496FE" w14:textId="77777777" w:rsidR="00D55ED9" w:rsidRPr="000B4518"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m=application 20032 udp MCPTT</w:t>
      </w:r>
    </w:p>
    <w:p w14:paraId="7FF15E12" w14:textId="77777777" w:rsidR="00D55ED9" w:rsidRPr="0012300F"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a=fmtp:MCPTT mc_queu</w:t>
      </w:r>
      <w:r w:rsidR="00176E27" w:rsidRPr="000B4518">
        <w:rPr>
          <w:rFonts w:eastAsia="SimSun"/>
        </w:rPr>
        <w:t>e</w:t>
      </w:r>
      <w:r w:rsidRPr="000B4518">
        <w:rPr>
          <w:rFonts w:eastAsia="SimSun"/>
        </w:rPr>
        <w:t>ing;mc_priority=5;mc_granted</w:t>
      </w:r>
    </w:p>
    <w:p w14:paraId="69B2C389" w14:textId="77777777" w:rsidR="00D55ED9" w:rsidRPr="000B4518" w:rsidRDefault="00D55ED9" w:rsidP="003F18B2">
      <w:pPr>
        <w:pStyle w:val="Heading1"/>
      </w:pPr>
      <w:bookmarkStart w:id="160" w:name="_Toc533167413"/>
      <w:bookmarkStart w:id="161" w:name="_Toc45210723"/>
      <w:bookmarkStart w:id="162" w:name="_Toc51867612"/>
      <w:bookmarkStart w:id="163" w:name="_Toc91169422"/>
      <w:r w:rsidRPr="000B4518">
        <w:t>5</w:t>
      </w:r>
      <w:r w:rsidRPr="000B4518">
        <w:tab/>
        <w:t>Entities</w:t>
      </w:r>
      <w:bookmarkEnd w:id="160"/>
      <w:bookmarkEnd w:id="161"/>
      <w:bookmarkEnd w:id="162"/>
      <w:bookmarkEnd w:id="163"/>
    </w:p>
    <w:p w14:paraId="0A04474C" w14:textId="77777777" w:rsidR="007A074B" w:rsidRPr="000B4518" w:rsidRDefault="007A074B" w:rsidP="003F18B2">
      <w:pPr>
        <w:pStyle w:val="Heading2"/>
      </w:pPr>
      <w:bookmarkStart w:id="164" w:name="_Toc533167414"/>
      <w:bookmarkStart w:id="165" w:name="_Toc45210724"/>
      <w:bookmarkStart w:id="166" w:name="_Toc51867613"/>
      <w:bookmarkStart w:id="167" w:name="_Toc91169423"/>
      <w:r w:rsidRPr="000B4518">
        <w:t>5.1</w:t>
      </w:r>
      <w:r w:rsidRPr="000B4518">
        <w:tab/>
        <w:t>General</w:t>
      </w:r>
      <w:bookmarkEnd w:id="164"/>
      <w:bookmarkEnd w:id="165"/>
      <w:bookmarkEnd w:id="166"/>
      <w:bookmarkEnd w:id="167"/>
    </w:p>
    <w:p w14:paraId="612FF0FF" w14:textId="77777777" w:rsidR="007A074B" w:rsidRPr="000B4518" w:rsidRDefault="007A074B" w:rsidP="000B4072">
      <w:pPr>
        <w:rPr>
          <w:lang w:eastAsia="x-none"/>
        </w:rPr>
      </w:pPr>
      <w:r w:rsidRPr="000B4518">
        <w:t>This clause associates the functional entities with the MCPTT roles described in the stage 2 architecture document (see 3GPP TS 23.179 [</w:t>
      </w:r>
      <w:r w:rsidRPr="000B4518">
        <w:rPr>
          <w:noProof/>
        </w:rPr>
        <w:t>5</w:t>
      </w:r>
      <w:r w:rsidRPr="000B4518">
        <w:t>]).</w:t>
      </w:r>
    </w:p>
    <w:p w14:paraId="073D3DEF" w14:textId="77777777" w:rsidR="00D55ED9" w:rsidRPr="000B4518" w:rsidRDefault="00D55ED9" w:rsidP="003F18B2">
      <w:pPr>
        <w:pStyle w:val="Heading2"/>
      </w:pPr>
      <w:bookmarkStart w:id="168" w:name="_Toc533167415"/>
      <w:bookmarkStart w:id="169" w:name="_Toc45210725"/>
      <w:bookmarkStart w:id="170" w:name="_Toc51867614"/>
      <w:bookmarkStart w:id="171" w:name="_Toc91169424"/>
      <w:r w:rsidRPr="000B4518">
        <w:t>5.</w:t>
      </w:r>
      <w:r w:rsidR="007A074B" w:rsidRPr="000B4518">
        <w:t>2</w:t>
      </w:r>
      <w:r w:rsidRPr="000B4518">
        <w:tab/>
      </w:r>
      <w:r w:rsidR="007A074B" w:rsidRPr="000B4518">
        <w:t>MCPTT client</w:t>
      </w:r>
      <w:bookmarkEnd w:id="168"/>
      <w:bookmarkEnd w:id="169"/>
      <w:bookmarkEnd w:id="170"/>
      <w:bookmarkEnd w:id="171"/>
    </w:p>
    <w:p w14:paraId="537D9E63" w14:textId="77777777" w:rsidR="007A074B" w:rsidRPr="000B4518" w:rsidRDefault="007A074B" w:rsidP="003F18B2">
      <w:pPr>
        <w:pStyle w:val="Heading3"/>
      </w:pPr>
      <w:bookmarkStart w:id="172" w:name="_Toc533167416"/>
      <w:bookmarkStart w:id="173" w:name="_Toc45210726"/>
      <w:bookmarkStart w:id="174" w:name="_Toc51867615"/>
      <w:bookmarkStart w:id="175" w:name="_Toc91169425"/>
      <w:r w:rsidRPr="000B4518">
        <w:t>5.2.1</w:t>
      </w:r>
      <w:r w:rsidRPr="000B4518">
        <w:tab/>
        <w:t>Introduction</w:t>
      </w:r>
      <w:bookmarkEnd w:id="172"/>
      <w:bookmarkEnd w:id="173"/>
      <w:bookmarkEnd w:id="174"/>
      <w:bookmarkEnd w:id="175"/>
    </w:p>
    <w:p w14:paraId="15322E62" w14:textId="77777777" w:rsidR="007A074B" w:rsidRPr="000B4518" w:rsidRDefault="007A074B" w:rsidP="007A074B">
      <w:pPr>
        <w:rPr>
          <w:lang w:eastAsia="x-none"/>
        </w:rPr>
      </w:pPr>
      <w:r w:rsidRPr="000B4518">
        <w:rPr>
          <w:lang w:eastAsia="x-none"/>
        </w:rPr>
        <w:t xml:space="preserve">To be compliant with the procedures in </w:t>
      </w:r>
      <w:r w:rsidR="00360B5A">
        <w:rPr>
          <w:lang w:eastAsia="x-none"/>
        </w:rPr>
        <w:t>the present</w:t>
      </w:r>
      <w:r w:rsidR="00360B5A" w:rsidRPr="000B4518">
        <w:rPr>
          <w:lang w:eastAsia="x-none"/>
        </w:rPr>
        <w:t xml:space="preserve"> </w:t>
      </w:r>
      <w:r w:rsidRPr="000B4518">
        <w:rPr>
          <w:lang w:eastAsia="x-none"/>
        </w:rPr>
        <w:t>document, an MCPTT client shall:</w:t>
      </w:r>
    </w:p>
    <w:p w14:paraId="412A2717" w14:textId="77777777" w:rsidR="007A074B" w:rsidRPr="000B4518" w:rsidRDefault="007A074B" w:rsidP="000B4072">
      <w:pPr>
        <w:pStyle w:val="B1"/>
      </w:pPr>
      <w:r w:rsidRPr="000B4518">
        <w:t>1.</w:t>
      </w:r>
      <w:r w:rsidRPr="000B4518">
        <w:tab/>
        <w:t>support the role of an MCPTT client as specified 3GPP TS 23.179 [</w:t>
      </w:r>
      <w:r w:rsidR="00D67304" w:rsidRPr="000B4518">
        <w:t>5</w:t>
      </w:r>
      <w:r w:rsidRPr="000B4518">
        <w:t>];</w:t>
      </w:r>
    </w:p>
    <w:p w14:paraId="092A6DC2" w14:textId="77777777" w:rsidR="007A074B" w:rsidRPr="000B4518" w:rsidRDefault="007A074B" w:rsidP="000B4072">
      <w:pPr>
        <w:pStyle w:val="B1"/>
      </w:pPr>
      <w:r w:rsidRPr="000B4518">
        <w:t>2.</w:t>
      </w:r>
      <w:r w:rsidRPr="000B4518">
        <w:tab/>
        <w:t>support the on-network MCPTT client role as specified in 3GPP TS 24.379 [2];</w:t>
      </w:r>
    </w:p>
    <w:p w14:paraId="3BC15B22" w14:textId="77777777" w:rsidR="007A074B" w:rsidRPr="000B4518" w:rsidRDefault="007A074B" w:rsidP="000B4072">
      <w:pPr>
        <w:pStyle w:val="B1"/>
      </w:pPr>
      <w:r w:rsidRPr="000B4518">
        <w:t>3.</w:t>
      </w:r>
      <w:r w:rsidRPr="000B4518">
        <w:tab/>
        <w:t>support the off-network MCPTT client role as specified in 3GPP TS 24.379 [2]</w:t>
      </w:r>
      <w:r w:rsidR="00706145" w:rsidRPr="000B4518">
        <w:t>; and</w:t>
      </w:r>
    </w:p>
    <w:p w14:paraId="03D1EEE9" w14:textId="77777777" w:rsidR="00706145" w:rsidRPr="000B4518" w:rsidRDefault="00706145" w:rsidP="00706145">
      <w:pPr>
        <w:pStyle w:val="B1"/>
      </w:pPr>
      <w:r w:rsidRPr="000B4518">
        <w:t>4.</w:t>
      </w:r>
      <w:r w:rsidRPr="000B4518">
        <w:tab/>
        <w:t>support media plane security as specified in clause 13.</w:t>
      </w:r>
    </w:p>
    <w:p w14:paraId="27C72608" w14:textId="77777777" w:rsidR="007A074B" w:rsidRPr="000B4518" w:rsidRDefault="007A074B" w:rsidP="007A074B">
      <w:pPr>
        <w:rPr>
          <w:lang w:eastAsia="x-none"/>
        </w:rPr>
      </w:pPr>
      <w:r w:rsidRPr="000B4518">
        <w:rPr>
          <w:lang w:eastAsia="x-none"/>
        </w:rPr>
        <w:t xml:space="preserve">To be compliant with </w:t>
      </w:r>
      <w:r w:rsidR="00396168" w:rsidRPr="000B4518">
        <w:rPr>
          <w:lang w:eastAsia="x-none"/>
        </w:rPr>
        <w:t xml:space="preserve">the </w:t>
      </w:r>
      <w:r w:rsidRPr="000B4518">
        <w:rPr>
          <w:lang w:eastAsia="x-none"/>
        </w:rPr>
        <w:t xml:space="preserve">on-network procedures in </w:t>
      </w:r>
      <w:r w:rsidR="00360B5A">
        <w:rPr>
          <w:lang w:eastAsia="x-none"/>
        </w:rPr>
        <w:t>the present</w:t>
      </w:r>
      <w:r w:rsidR="00360B5A" w:rsidRPr="000B4518">
        <w:rPr>
          <w:lang w:eastAsia="x-none"/>
        </w:rPr>
        <w:t xml:space="preserve"> </w:t>
      </w:r>
      <w:r w:rsidRPr="000B4518">
        <w:rPr>
          <w:lang w:eastAsia="x-none"/>
        </w:rPr>
        <w:t>document, a</w:t>
      </w:r>
      <w:r w:rsidR="00396168" w:rsidRPr="000B4518">
        <w:rPr>
          <w:lang w:eastAsia="x-none"/>
        </w:rPr>
        <w:t>n</w:t>
      </w:r>
      <w:r w:rsidRPr="000B4518">
        <w:rPr>
          <w:lang w:eastAsia="x-none"/>
        </w:rPr>
        <w:t xml:space="preserve"> MCPTT client shall:</w:t>
      </w:r>
    </w:p>
    <w:p w14:paraId="1E0ABC07" w14:textId="77777777" w:rsidR="007A074B" w:rsidRPr="000B4518" w:rsidRDefault="007A074B" w:rsidP="008F0DDE">
      <w:pPr>
        <w:pStyle w:val="B1"/>
      </w:pPr>
      <w:r w:rsidRPr="000B4518">
        <w:t>1.</w:t>
      </w:r>
      <w:r w:rsidRPr="000B4518">
        <w:tab/>
        <w:t>provide the role of a floor participant in on-network mode as specified in subclause 5.</w:t>
      </w:r>
      <w:r w:rsidR="008F0DDE" w:rsidRPr="000B4518">
        <w:t>2</w:t>
      </w:r>
      <w:r w:rsidRPr="000B4518">
        <w:t>.2;</w:t>
      </w:r>
    </w:p>
    <w:p w14:paraId="1CDC1816" w14:textId="77777777" w:rsidR="007A074B" w:rsidRPr="000B4518" w:rsidRDefault="007A074B" w:rsidP="000B4072">
      <w:pPr>
        <w:pStyle w:val="B1"/>
      </w:pPr>
      <w:r w:rsidRPr="000B4518">
        <w:t>2.</w:t>
      </w:r>
      <w:r w:rsidRPr="000B4518">
        <w:tab/>
        <w:t>provide the media mixer function as described in subclause 4.2.2 and support the related procedures in subclause 6.2;</w:t>
      </w:r>
    </w:p>
    <w:p w14:paraId="4294B8AB" w14:textId="77777777" w:rsidR="007A074B" w:rsidRPr="000B4518" w:rsidRDefault="007A074B" w:rsidP="000B4072">
      <w:pPr>
        <w:pStyle w:val="B1"/>
      </w:pPr>
      <w:r w:rsidRPr="000B4518">
        <w:t>3.</w:t>
      </w:r>
      <w:r w:rsidRPr="000B4518">
        <w:tab/>
        <w:t xml:space="preserve">when operating in systems that support MBMS functionality, provide the MBMS interface </w:t>
      </w:r>
      <w:r w:rsidR="00396168" w:rsidRPr="000B4518">
        <w:t xml:space="preserve">as </w:t>
      </w:r>
      <w:r w:rsidRPr="000B4518">
        <w:t xml:space="preserve">described in subclause 4.2.2 and support the related MBMS subchannel control procedure </w:t>
      </w:r>
      <w:r w:rsidR="00396168" w:rsidRPr="000B4518">
        <w:t xml:space="preserve">as </w:t>
      </w:r>
      <w:r w:rsidRPr="000B4518">
        <w:t>specified in subclause 10.3;</w:t>
      </w:r>
    </w:p>
    <w:p w14:paraId="5E7D4632" w14:textId="77777777" w:rsidR="007A074B" w:rsidRPr="000B4518" w:rsidRDefault="007A074B" w:rsidP="000B4072">
      <w:pPr>
        <w:pStyle w:val="B1"/>
      </w:pPr>
      <w:r w:rsidRPr="000B4518">
        <w:t>4.</w:t>
      </w:r>
      <w:r w:rsidRPr="000B4518">
        <w:tab/>
        <w:t>provide PTT button events towards the on-network floor participant as specified in subclause 6.2;</w:t>
      </w:r>
    </w:p>
    <w:p w14:paraId="06FAD059" w14:textId="77777777" w:rsidR="007A074B" w:rsidRPr="000B4518" w:rsidRDefault="007A074B" w:rsidP="000B4072">
      <w:pPr>
        <w:pStyle w:val="B1"/>
      </w:pPr>
      <w:r w:rsidRPr="000B4518">
        <w:t>5.</w:t>
      </w:r>
      <w:r w:rsidRPr="000B4518">
        <w:tab/>
        <w:t>provide means (sound, display, etc.) for indications towards the MCPTT user as specified in subclause 6.2;</w:t>
      </w:r>
    </w:p>
    <w:p w14:paraId="5F179430" w14:textId="77777777" w:rsidR="007A074B" w:rsidRPr="000B4518" w:rsidRDefault="007A074B" w:rsidP="000B4072">
      <w:pPr>
        <w:pStyle w:val="B1"/>
      </w:pPr>
      <w:r w:rsidRPr="000B4518">
        <w:t>6.</w:t>
      </w:r>
      <w:r w:rsidRPr="000B4518">
        <w:tab/>
        <w:t>support negotiating media plane control channel media level attributes as specified in subclause 4.3; and</w:t>
      </w:r>
    </w:p>
    <w:p w14:paraId="269CD593" w14:textId="77777777" w:rsidR="007A074B" w:rsidRPr="000B4518" w:rsidRDefault="007A074B" w:rsidP="000B4072">
      <w:pPr>
        <w:pStyle w:val="B1"/>
      </w:pPr>
      <w:r w:rsidRPr="000B4518">
        <w:t>7.</w:t>
      </w:r>
      <w:r w:rsidRPr="000B4518">
        <w:tab/>
        <w:t>support call setup control over pre-established session as specified in subclause 9.2.</w:t>
      </w:r>
    </w:p>
    <w:p w14:paraId="69BA1D99" w14:textId="77777777" w:rsidR="007A074B" w:rsidRPr="000B4518" w:rsidRDefault="007A074B" w:rsidP="007A074B">
      <w:pPr>
        <w:rPr>
          <w:lang w:eastAsia="x-none"/>
        </w:rPr>
      </w:pPr>
      <w:r w:rsidRPr="000B4518">
        <w:rPr>
          <w:lang w:eastAsia="x-none"/>
        </w:rPr>
        <w:t xml:space="preserve">To be compliant with </w:t>
      </w:r>
      <w:r w:rsidR="00396168" w:rsidRPr="000B4518">
        <w:rPr>
          <w:lang w:eastAsia="x-none"/>
        </w:rPr>
        <w:t>the off</w:t>
      </w:r>
      <w:r w:rsidRPr="000B4518">
        <w:rPr>
          <w:lang w:eastAsia="x-none"/>
        </w:rPr>
        <w:t xml:space="preserve">-network procedures in </w:t>
      </w:r>
      <w:r w:rsidR="00360B5A">
        <w:rPr>
          <w:lang w:eastAsia="x-none"/>
        </w:rPr>
        <w:t>the present</w:t>
      </w:r>
      <w:r w:rsidR="00360B5A" w:rsidRPr="000B4518">
        <w:rPr>
          <w:lang w:eastAsia="x-none"/>
        </w:rPr>
        <w:t xml:space="preserve"> </w:t>
      </w:r>
      <w:r w:rsidRPr="000B4518">
        <w:rPr>
          <w:lang w:eastAsia="x-none"/>
        </w:rPr>
        <w:t>document, a</w:t>
      </w:r>
      <w:r w:rsidR="00396168" w:rsidRPr="000B4518">
        <w:rPr>
          <w:lang w:eastAsia="x-none"/>
        </w:rPr>
        <w:t>n</w:t>
      </w:r>
      <w:r w:rsidRPr="000B4518">
        <w:rPr>
          <w:lang w:eastAsia="x-none"/>
        </w:rPr>
        <w:t xml:space="preserve"> MCPTT client shall:</w:t>
      </w:r>
    </w:p>
    <w:p w14:paraId="240E7570" w14:textId="77777777" w:rsidR="007A074B" w:rsidRPr="000B4518" w:rsidRDefault="007A074B" w:rsidP="008F0DDE">
      <w:pPr>
        <w:pStyle w:val="B1"/>
      </w:pPr>
      <w:r w:rsidRPr="000B4518">
        <w:t>1.</w:t>
      </w:r>
      <w:r w:rsidRPr="000B4518">
        <w:tab/>
        <w:t>provide the role of a floor participant in off-network mode as specified in subclause 5.</w:t>
      </w:r>
      <w:r w:rsidR="008F0DDE" w:rsidRPr="000B4518">
        <w:t>2</w:t>
      </w:r>
      <w:r w:rsidRPr="000B4518">
        <w:t>.3;</w:t>
      </w:r>
    </w:p>
    <w:p w14:paraId="59BC1105" w14:textId="77777777" w:rsidR="007A074B" w:rsidRPr="000B4518" w:rsidRDefault="007A074B" w:rsidP="007A074B">
      <w:pPr>
        <w:pStyle w:val="B1"/>
      </w:pPr>
      <w:r w:rsidRPr="000B4518">
        <w:t>2.</w:t>
      </w:r>
      <w:r w:rsidRPr="000B4518">
        <w:tab/>
        <w:t xml:space="preserve">support the role of an off-network floor participant as specified </w:t>
      </w:r>
      <w:r w:rsidR="00396168" w:rsidRPr="000B4518">
        <w:t xml:space="preserve">in </w:t>
      </w:r>
      <w:r w:rsidRPr="000B4518">
        <w:t>3GPP TS 23.179 [</w:t>
      </w:r>
      <w:r w:rsidR="00D67304" w:rsidRPr="000B4518">
        <w:t>5</w:t>
      </w:r>
      <w:r w:rsidRPr="000B4518">
        <w:t>] and in the present specification;</w:t>
      </w:r>
    </w:p>
    <w:p w14:paraId="1EE5C3A9" w14:textId="77777777" w:rsidR="007A074B" w:rsidRPr="000B4518" w:rsidRDefault="007A074B" w:rsidP="007A074B">
      <w:pPr>
        <w:pStyle w:val="B1"/>
      </w:pPr>
      <w:r w:rsidRPr="000B4518">
        <w:t>3.</w:t>
      </w:r>
      <w:r w:rsidRPr="000B4518">
        <w:tab/>
        <w:t xml:space="preserve">provide the media mixer function as described in subclause 4.2.2 and </w:t>
      </w:r>
      <w:r w:rsidR="00396168" w:rsidRPr="000B4518">
        <w:t xml:space="preserve">support </w:t>
      </w:r>
      <w:r w:rsidRPr="000B4518">
        <w:t xml:space="preserve">the related procedures </w:t>
      </w:r>
      <w:r w:rsidR="00396168" w:rsidRPr="000B4518">
        <w:t xml:space="preserve">as specified </w:t>
      </w:r>
      <w:r w:rsidRPr="000B4518">
        <w:t>in clause 7;</w:t>
      </w:r>
    </w:p>
    <w:p w14:paraId="6F8FF1E0" w14:textId="77777777" w:rsidR="007A074B" w:rsidRPr="000B4518" w:rsidRDefault="007A074B" w:rsidP="007A074B">
      <w:pPr>
        <w:pStyle w:val="B1"/>
      </w:pPr>
      <w:r w:rsidRPr="000B4518">
        <w:t>4.</w:t>
      </w:r>
      <w:r w:rsidRPr="000B4518">
        <w:tab/>
        <w:t>provide PTT button events towards the off-network floor participant as specified in clause 7; and</w:t>
      </w:r>
    </w:p>
    <w:p w14:paraId="003F0328" w14:textId="77777777" w:rsidR="007A074B" w:rsidRPr="000B4518" w:rsidRDefault="007A074B" w:rsidP="008F0DDE">
      <w:pPr>
        <w:pStyle w:val="B1"/>
      </w:pPr>
      <w:r w:rsidRPr="000B4518">
        <w:t>5.</w:t>
      </w:r>
      <w:r w:rsidRPr="000B4518">
        <w:tab/>
        <w:t xml:space="preserve">provide means (sound, display, etc.) for indications towards the MCPTT user as specified in clause </w:t>
      </w:r>
      <w:r w:rsidR="008F0DDE" w:rsidRPr="000B4518">
        <w:t>7</w:t>
      </w:r>
      <w:r w:rsidRPr="000B4518">
        <w:t>.</w:t>
      </w:r>
    </w:p>
    <w:p w14:paraId="0C68D4D9" w14:textId="77777777" w:rsidR="00D55ED9" w:rsidRPr="000B4518" w:rsidRDefault="00D55ED9" w:rsidP="003F18B2">
      <w:pPr>
        <w:pStyle w:val="Heading3"/>
      </w:pPr>
      <w:bookmarkStart w:id="176" w:name="_Toc533167417"/>
      <w:bookmarkStart w:id="177" w:name="_Toc45210727"/>
      <w:bookmarkStart w:id="178" w:name="_Toc51867616"/>
      <w:bookmarkStart w:id="179" w:name="_Toc91169426"/>
      <w:r w:rsidRPr="000B4518">
        <w:t>5.</w:t>
      </w:r>
      <w:r w:rsidR="007A074B" w:rsidRPr="000B4518">
        <w:t>2</w:t>
      </w:r>
      <w:r w:rsidRPr="000B4518">
        <w:t>.</w:t>
      </w:r>
      <w:r w:rsidR="007A074B" w:rsidRPr="000B4518">
        <w:t>2</w:t>
      </w:r>
      <w:r w:rsidRPr="000B4518">
        <w:tab/>
        <w:t>Floor participant in on-network mode</w:t>
      </w:r>
      <w:bookmarkEnd w:id="176"/>
      <w:bookmarkEnd w:id="177"/>
      <w:bookmarkEnd w:id="178"/>
      <w:bookmarkEnd w:id="179"/>
    </w:p>
    <w:p w14:paraId="2CBA4EF8" w14:textId="77777777" w:rsidR="007A074B" w:rsidRPr="000B4518" w:rsidRDefault="007A074B" w:rsidP="007A074B">
      <w:r w:rsidRPr="000B4518">
        <w:t xml:space="preserve">To be compliant with the on-network procedures in </w:t>
      </w:r>
      <w:r w:rsidR="00360B5A">
        <w:t>the present</w:t>
      </w:r>
      <w:r w:rsidR="00360B5A" w:rsidRPr="000B4518">
        <w:t xml:space="preserve"> </w:t>
      </w:r>
      <w:r w:rsidRPr="000B4518">
        <w:t>document, a floor participant in on-network mode shall:</w:t>
      </w:r>
    </w:p>
    <w:p w14:paraId="0274428D" w14:textId="77777777" w:rsidR="007A074B" w:rsidRPr="000B4518" w:rsidRDefault="007A074B" w:rsidP="007A074B">
      <w:pPr>
        <w:pStyle w:val="B1"/>
      </w:pPr>
      <w:r w:rsidRPr="000B4518">
        <w:t>1.</w:t>
      </w:r>
      <w:r w:rsidRPr="000B4518">
        <w:tab/>
        <w:t>support the on-network floor control procedures as defined in 3GPP TS 23.179 [</w:t>
      </w:r>
      <w:r w:rsidR="00D67304" w:rsidRPr="000B4518">
        <w:t>5</w:t>
      </w:r>
      <w:r w:rsidRPr="000B4518">
        <w:t>];</w:t>
      </w:r>
    </w:p>
    <w:p w14:paraId="4129C3DF" w14:textId="77777777" w:rsidR="007A074B" w:rsidRPr="000B4518" w:rsidRDefault="007A074B" w:rsidP="007A074B">
      <w:pPr>
        <w:pStyle w:val="B1"/>
      </w:pPr>
      <w:r w:rsidRPr="000B4518">
        <w:t>2.</w:t>
      </w:r>
      <w:r w:rsidRPr="000B4518">
        <w:tab/>
        <w:t>support acting as an on-network floor participant as specified in subclause 6.2; and</w:t>
      </w:r>
    </w:p>
    <w:p w14:paraId="7A4C1D63" w14:textId="77777777" w:rsidR="007A074B" w:rsidRPr="000B4518" w:rsidRDefault="007A074B" w:rsidP="007A074B">
      <w:pPr>
        <w:pStyle w:val="B1"/>
      </w:pPr>
      <w:r w:rsidRPr="000B4518">
        <w:t>3.</w:t>
      </w:r>
      <w:r w:rsidRPr="000B4518">
        <w:tab/>
        <w:t xml:space="preserve">support the on-network mode floor control protocol elements </w:t>
      </w:r>
      <w:r w:rsidR="00396168" w:rsidRPr="000B4518">
        <w:t xml:space="preserve">as specified </w:t>
      </w:r>
      <w:r w:rsidRPr="000B4518">
        <w:t>in the clause 8.</w:t>
      </w:r>
    </w:p>
    <w:p w14:paraId="5510502E" w14:textId="77777777" w:rsidR="007A074B" w:rsidRPr="000B4518" w:rsidRDefault="007A074B" w:rsidP="007A074B">
      <w:pPr>
        <w:rPr>
          <w:lang w:eastAsia="x-none"/>
        </w:rPr>
      </w:pPr>
      <w:r w:rsidRPr="000B4518">
        <w:rPr>
          <w:lang w:eastAsia="x-none"/>
        </w:rPr>
        <w:t>A floor participant in on-network mode may:</w:t>
      </w:r>
    </w:p>
    <w:p w14:paraId="6DE0E03B" w14:textId="77777777" w:rsidR="007A074B" w:rsidRPr="000B4518" w:rsidRDefault="007A074B" w:rsidP="008F0DDE">
      <w:pPr>
        <w:pStyle w:val="B1"/>
      </w:pPr>
      <w:r w:rsidRPr="000B4518">
        <w:t>1.</w:t>
      </w:r>
      <w:r w:rsidRPr="000B4518">
        <w:tab/>
        <w:t>support queueing of floor requests as specified in subclause 6.2 and subclause 4.</w:t>
      </w:r>
      <w:r w:rsidR="008F0DDE" w:rsidRPr="000B4518">
        <w:t>1.1.2</w:t>
      </w:r>
      <w:r w:rsidRPr="000B4518">
        <w:t>.</w:t>
      </w:r>
    </w:p>
    <w:p w14:paraId="67072A5F" w14:textId="77777777" w:rsidR="00D55ED9" w:rsidRPr="000B4518" w:rsidRDefault="00D55ED9" w:rsidP="003F18B2">
      <w:pPr>
        <w:pStyle w:val="Heading3"/>
      </w:pPr>
      <w:bookmarkStart w:id="180" w:name="_Toc533167418"/>
      <w:bookmarkStart w:id="181" w:name="_Toc45210728"/>
      <w:bookmarkStart w:id="182" w:name="_Toc51867617"/>
      <w:bookmarkStart w:id="183" w:name="_Toc91169427"/>
      <w:r w:rsidRPr="000B4518">
        <w:t>5.</w:t>
      </w:r>
      <w:r w:rsidR="007A074B" w:rsidRPr="000B4518">
        <w:t>2</w:t>
      </w:r>
      <w:r w:rsidRPr="000B4518">
        <w:t>.</w:t>
      </w:r>
      <w:r w:rsidR="007A074B" w:rsidRPr="000B4518">
        <w:t>3</w:t>
      </w:r>
      <w:r w:rsidRPr="000B4518">
        <w:tab/>
        <w:t>Floor participant in off-network mode</w:t>
      </w:r>
      <w:bookmarkEnd w:id="180"/>
      <w:bookmarkEnd w:id="181"/>
      <w:bookmarkEnd w:id="182"/>
      <w:bookmarkEnd w:id="183"/>
    </w:p>
    <w:p w14:paraId="18F170EE" w14:textId="77777777" w:rsidR="007A074B" w:rsidRPr="000B4518" w:rsidRDefault="007A074B" w:rsidP="007A074B">
      <w:r w:rsidRPr="000B4518">
        <w:t xml:space="preserve">To be compliant with the </w:t>
      </w:r>
      <w:r w:rsidR="0060562C">
        <w:t>off</w:t>
      </w:r>
      <w:r w:rsidRPr="000B4518">
        <w:t xml:space="preserve">-network procedures in </w:t>
      </w:r>
      <w:r w:rsidR="00360B5A">
        <w:t>the present</w:t>
      </w:r>
      <w:r w:rsidR="00360B5A" w:rsidRPr="000B4518">
        <w:t xml:space="preserve"> </w:t>
      </w:r>
      <w:r w:rsidRPr="000B4518">
        <w:t>document, a floor participant in off-network mode shall:</w:t>
      </w:r>
    </w:p>
    <w:p w14:paraId="01861BF4" w14:textId="77777777" w:rsidR="007A074B" w:rsidRPr="000B4518" w:rsidRDefault="007A074B" w:rsidP="007A074B">
      <w:pPr>
        <w:pStyle w:val="B1"/>
      </w:pPr>
      <w:r w:rsidRPr="000B4518">
        <w:t>1.</w:t>
      </w:r>
      <w:r w:rsidRPr="000B4518">
        <w:tab/>
        <w:t>support off-network floor control procedures a</w:t>
      </w:r>
      <w:r w:rsidR="00D67304" w:rsidRPr="000B4518">
        <w:t>s specified in 3GPP TS 23.179 [5</w:t>
      </w:r>
      <w:r w:rsidRPr="000B4518">
        <w:t>];</w:t>
      </w:r>
    </w:p>
    <w:p w14:paraId="10EB09AE" w14:textId="77777777" w:rsidR="007A074B" w:rsidRPr="000B4518" w:rsidRDefault="007A074B" w:rsidP="007A074B">
      <w:pPr>
        <w:pStyle w:val="B1"/>
      </w:pPr>
      <w:r w:rsidRPr="000B4518">
        <w:t>2.</w:t>
      </w:r>
      <w:r w:rsidRPr="000B4518">
        <w:tab/>
        <w:t>support acting as an off-network floor participant as specified in clause 7;</w:t>
      </w:r>
    </w:p>
    <w:p w14:paraId="23DF07DE" w14:textId="77777777" w:rsidR="007A074B" w:rsidRPr="000B4518" w:rsidRDefault="007A074B" w:rsidP="007A074B">
      <w:pPr>
        <w:pStyle w:val="B1"/>
      </w:pPr>
      <w:r w:rsidRPr="000B4518">
        <w:t>3.</w:t>
      </w:r>
      <w:r w:rsidRPr="000B4518">
        <w:tab/>
        <w:t>support acting as an off-network floor control server as specified in clause 7; and</w:t>
      </w:r>
    </w:p>
    <w:p w14:paraId="3E3DA2B5" w14:textId="77777777" w:rsidR="007A074B" w:rsidRPr="000B4518" w:rsidRDefault="007A074B" w:rsidP="007A074B">
      <w:pPr>
        <w:pStyle w:val="B1"/>
      </w:pPr>
      <w:r w:rsidRPr="000B4518">
        <w:t>4.</w:t>
      </w:r>
      <w:r w:rsidRPr="000B4518">
        <w:tab/>
        <w:t>support the off-network mode floor control protocol elements in clause 8.</w:t>
      </w:r>
    </w:p>
    <w:p w14:paraId="5D97CDC9" w14:textId="77777777" w:rsidR="007A074B" w:rsidRPr="000B4518" w:rsidRDefault="007A074B" w:rsidP="007A074B">
      <w:pPr>
        <w:rPr>
          <w:lang w:eastAsia="x-none"/>
        </w:rPr>
      </w:pPr>
      <w:r w:rsidRPr="000B4518">
        <w:rPr>
          <w:lang w:eastAsia="x-none"/>
        </w:rPr>
        <w:t>A floor participant in off-network mode may:</w:t>
      </w:r>
    </w:p>
    <w:p w14:paraId="23BE79E1" w14:textId="77777777" w:rsidR="007A074B" w:rsidRPr="000B4518" w:rsidRDefault="007A074B" w:rsidP="008F0DDE">
      <w:pPr>
        <w:pStyle w:val="B1"/>
      </w:pPr>
      <w:r w:rsidRPr="000B4518">
        <w:t>1.</w:t>
      </w:r>
      <w:r w:rsidRPr="000B4518">
        <w:tab/>
        <w:t>support queueing of floor requests as specified in clause 7 and subclause 4.</w:t>
      </w:r>
      <w:r w:rsidR="008F0DDE" w:rsidRPr="000B4518">
        <w:t>1.1.3</w:t>
      </w:r>
      <w:r w:rsidRPr="000B4518">
        <w:t>.</w:t>
      </w:r>
    </w:p>
    <w:p w14:paraId="5D5668C1" w14:textId="77777777" w:rsidR="00D55ED9" w:rsidRPr="000B4518" w:rsidRDefault="00D55ED9" w:rsidP="003F18B2">
      <w:pPr>
        <w:pStyle w:val="Heading2"/>
      </w:pPr>
      <w:bookmarkStart w:id="184" w:name="_Toc533167419"/>
      <w:bookmarkStart w:id="185" w:name="_Toc45210729"/>
      <w:bookmarkStart w:id="186" w:name="_Toc51867618"/>
      <w:bookmarkStart w:id="187" w:name="_Toc91169428"/>
      <w:r w:rsidRPr="000B4518">
        <w:t>5.</w:t>
      </w:r>
      <w:r w:rsidR="007A074B" w:rsidRPr="000B4518">
        <w:t>3</w:t>
      </w:r>
      <w:r w:rsidRPr="000B4518">
        <w:tab/>
        <w:t>Controlling MCPTT function</w:t>
      </w:r>
      <w:bookmarkEnd w:id="184"/>
      <w:bookmarkEnd w:id="185"/>
      <w:bookmarkEnd w:id="186"/>
      <w:bookmarkEnd w:id="187"/>
    </w:p>
    <w:p w14:paraId="56FDA0E8" w14:textId="77777777" w:rsidR="007A074B" w:rsidRPr="000B4518" w:rsidRDefault="007A074B" w:rsidP="000B4072">
      <w:pPr>
        <w:rPr>
          <w:lang w:eastAsia="x-none"/>
        </w:rPr>
      </w:pPr>
      <w:r w:rsidRPr="000B4518">
        <w:rPr>
          <w:lang w:eastAsia="x-none"/>
        </w:rPr>
        <w:t>An MCPTT server providing the controlling MCPTT function shall:</w:t>
      </w:r>
    </w:p>
    <w:p w14:paraId="5B12DA97" w14:textId="77777777" w:rsidR="007A074B" w:rsidRPr="000B4518" w:rsidRDefault="007A074B" w:rsidP="007A074B">
      <w:pPr>
        <w:pStyle w:val="B1"/>
      </w:pPr>
      <w:r w:rsidRPr="000B4518">
        <w:t>1.</w:t>
      </w:r>
      <w:r w:rsidRPr="000B4518">
        <w:tab/>
        <w:t xml:space="preserve">support the role of a controlling MCPTT function as specified </w:t>
      </w:r>
      <w:r w:rsidR="00396168" w:rsidRPr="000B4518">
        <w:t xml:space="preserve">in </w:t>
      </w:r>
      <w:r w:rsidRPr="000B4518">
        <w:t>3GPP TS 23.179 [</w:t>
      </w:r>
      <w:r w:rsidR="00D67304" w:rsidRPr="000B4518">
        <w:t>5</w:t>
      </w:r>
      <w:r w:rsidRPr="000B4518">
        <w:t>];</w:t>
      </w:r>
    </w:p>
    <w:p w14:paraId="7D58CBC9" w14:textId="77777777" w:rsidR="007A074B" w:rsidRPr="000B4518" w:rsidRDefault="007A074B" w:rsidP="007A074B">
      <w:pPr>
        <w:pStyle w:val="B1"/>
      </w:pPr>
      <w:r w:rsidRPr="000B4518">
        <w:t>2.</w:t>
      </w:r>
      <w:r w:rsidRPr="000B4518">
        <w:tab/>
        <w:t>support negotiating media plane control channel media level attributes as specified in subclause 4.3;</w:t>
      </w:r>
    </w:p>
    <w:p w14:paraId="528EE4AA" w14:textId="77777777" w:rsidR="007A074B" w:rsidRPr="000B4518" w:rsidRDefault="007A074B" w:rsidP="007A074B">
      <w:pPr>
        <w:pStyle w:val="B1"/>
      </w:pPr>
      <w:r w:rsidRPr="000B4518">
        <w:t>3.</w:t>
      </w:r>
      <w:r w:rsidRPr="000B4518">
        <w:tab/>
        <w:t>provide floor control arbitration logic with an interface to MCPTT clients as described in subclause</w:t>
      </w:r>
      <w:r w:rsidR="00023038" w:rsidRPr="000B4518">
        <w:t> </w:t>
      </w:r>
      <w:r w:rsidRPr="000B4518">
        <w:t xml:space="preserve">4.2.1 and support </w:t>
      </w:r>
      <w:r w:rsidR="00396168" w:rsidRPr="000B4518">
        <w:t xml:space="preserve">the related </w:t>
      </w:r>
      <w:r w:rsidRPr="000B4518">
        <w:t xml:space="preserve">procedures </w:t>
      </w:r>
      <w:r w:rsidR="00396168" w:rsidRPr="000B4518">
        <w:t xml:space="preserve">as specified </w:t>
      </w:r>
      <w:r w:rsidRPr="000B4518">
        <w:t>in subclause 6.3;</w:t>
      </w:r>
    </w:p>
    <w:p w14:paraId="4EE73755" w14:textId="77777777" w:rsidR="007A074B" w:rsidRPr="000B4518" w:rsidRDefault="007A074B" w:rsidP="007A074B">
      <w:pPr>
        <w:pStyle w:val="B1"/>
      </w:pPr>
      <w:r w:rsidRPr="000B4518">
        <w:t>4.</w:t>
      </w:r>
      <w:r w:rsidRPr="000B4518">
        <w:tab/>
        <w:t>provided a network media interface as described in subclause 4.2.1 and support associated procedures as specified in subclause 6.3;</w:t>
      </w:r>
    </w:p>
    <w:p w14:paraId="17428F19" w14:textId="77777777" w:rsidR="007A074B" w:rsidRPr="000B4518" w:rsidRDefault="007A074B" w:rsidP="007A074B">
      <w:pPr>
        <w:pStyle w:val="B1"/>
      </w:pPr>
      <w:r w:rsidRPr="000B4518">
        <w:t>5.</w:t>
      </w:r>
      <w:r w:rsidRPr="000B4518">
        <w:tab/>
        <w:t>provide a media distributor with an floor control interface towards the MCPTT clients as described in subclause 4.2.1 and support associated procedures in subclause 6.3;</w:t>
      </w:r>
    </w:p>
    <w:p w14:paraId="6F78760A" w14:textId="77777777" w:rsidR="007A074B" w:rsidRPr="000B4518" w:rsidRDefault="007A074B" w:rsidP="007A074B">
      <w:pPr>
        <w:pStyle w:val="B1"/>
      </w:pPr>
      <w:r w:rsidRPr="000B4518">
        <w:t>6.</w:t>
      </w:r>
      <w:r w:rsidRPr="000B4518">
        <w:tab/>
        <w:t xml:space="preserve">support the on-network mode floor control protocol elements </w:t>
      </w:r>
      <w:r w:rsidR="00396168" w:rsidRPr="000B4518">
        <w:t xml:space="preserve">as specified </w:t>
      </w:r>
      <w:r w:rsidRPr="000B4518">
        <w:t>in clause 8</w:t>
      </w:r>
      <w:r w:rsidR="00706145" w:rsidRPr="000B4518">
        <w:t>: and</w:t>
      </w:r>
    </w:p>
    <w:p w14:paraId="7B55542B" w14:textId="77777777" w:rsidR="00706145" w:rsidRPr="000B4518" w:rsidRDefault="00706145" w:rsidP="00706145">
      <w:pPr>
        <w:pStyle w:val="B1"/>
      </w:pPr>
      <w:r w:rsidRPr="000B4518">
        <w:t>7.</w:t>
      </w:r>
      <w:r w:rsidRPr="000B4518">
        <w:tab/>
        <w:t>support media plane security as specified in clause 13.</w:t>
      </w:r>
    </w:p>
    <w:p w14:paraId="138ADD40" w14:textId="77777777" w:rsidR="007A074B" w:rsidRPr="000B4518" w:rsidRDefault="007A074B" w:rsidP="007A074B">
      <w:pPr>
        <w:rPr>
          <w:lang w:eastAsia="x-none"/>
        </w:rPr>
      </w:pPr>
      <w:r w:rsidRPr="000B4518">
        <w:rPr>
          <w:lang w:eastAsia="x-none"/>
        </w:rPr>
        <w:t>An MCPTT server providing the controlling MCPTT function may:</w:t>
      </w:r>
    </w:p>
    <w:p w14:paraId="51569BD1" w14:textId="77777777" w:rsidR="007A074B" w:rsidRPr="000B4518" w:rsidRDefault="007A074B" w:rsidP="000B4072">
      <w:pPr>
        <w:pStyle w:val="B1"/>
      </w:pPr>
      <w:r w:rsidRPr="000B4518">
        <w:t>1.</w:t>
      </w:r>
      <w:r w:rsidRPr="000B4518">
        <w:tab/>
        <w:t xml:space="preserve">provide a floor request queue as </w:t>
      </w:r>
      <w:r w:rsidR="00396168" w:rsidRPr="000B4518">
        <w:t xml:space="preserve">described </w:t>
      </w:r>
      <w:r w:rsidRPr="000B4518">
        <w:t xml:space="preserve">in subclause 4.2.1 and support </w:t>
      </w:r>
      <w:r w:rsidR="00396168" w:rsidRPr="000B4518">
        <w:t xml:space="preserve">the related </w:t>
      </w:r>
      <w:r w:rsidRPr="000B4518">
        <w:t xml:space="preserve">procedures </w:t>
      </w:r>
      <w:r w:rsidR="00396168" w:rsidRPr="000B4518">
        <w:t xml:space="preserve">as </w:t>
      </w:r>
      <w:r w:rsidRPr="000B4518">
        <w:t>specified in subclause 6.3 and subclause 4.3.</w:t>
      </w:r>
    </w:p>
    <w:p w14:paraId="02A48A47" w14:textId="77777777" w:rsidR="00D55ED9" w:rsidRPr="000B4518" w:rsidRDefault="00D55ED9" w:rsidP="003F18B2">
      <w:pPr>
        <w:pStyle w:val="Heading2"/>
      </w:pPr>
      <w:bookmarkStart w:id="188" w:name="_Toc533167420"/>
      <w:bookmarkStart w:id="189" w:name="_Toc45210730"/>
      <w:bookmarkStart w:id="190" w:name="_Toc51867619"/>
      <w:bookmarkStart w:id="191" w:name="_Toc91169429"/>
      <w:r w:rsidRPr="000B4518">
        <w:t>5.</w:t>
      </w:r>
      <w:r w:rsidR="007A074B" w:rsidRPr="000B4518">
        <w:t>4</w:t>
      </w:r>
      <w:r w:rsidRPr="000B4518">
        <w:tab/>
        <w:t>Participating MCPTT function</w:t>
      </w:r>
      <w:bookmarkEnd w:id="188"/>
      <w:bookmarkEnd w:id="189"/>
      <w:bookmarkEnd w:id="190"/>
      <w:bookmarkEnd w:id="191"/>
    </w:p>
    <w:p w14:paraId="7D59881A" w14:textId="77777777" w:rsidR="007A074B" w:rsidRPr="000B4518" w:rsidRDefault="007A074B" w:rsidP="007A074B">
      <w:pPr>
        <w:rPr>
          <w:lang w:eastAsia="x-none"/>
        </w:rPr>
      </w:pPr>
      <w:r w:rsidRPr="000B4518">
        <w:rPr>
          <w:lang w:eastAsia="x-none"/>
        </w:rPr>
        <w:t>An MCPTT server providing the participating MCPTT function shall:</w:t>
      </w:r>
    </w:p>
    <w:p w14:paraId="6EC74422" w14:textId="77777777" w:rsidR="007A074B" w:rsidRPr="000B4518" w:rsidRDefault="007A074B" w:rsidP="000B4072">
      <w:pPr>
        <w:pStyle w:val="B1"/>
      </w:pPr>
      <w:r w:rsidRPr="000B4518">
        <w:t>1.</w:t>
      </w:r>
      <w:r w:rsidRPr="000B4518">
        <w:tab/>
        <w:t xml:space="preserve">support the role of a participating MCPTT function as specified </w:t>
      </w:r>
      <w:r w:rsidR="00396168" w:rsidRPr="000B4518">
        <w:t xml:space="preserve">in </w:t>
      </w:r>
      <w:r w:rsidRPr="000B4518">
        <w:t>3GPP TS 23.179 [</w:t>
      </w:r>
      <w:r w:rsidR="00D67304" w:rsidRPr="000B4518">
        <w:t>5</w:t>
      </w:r>
      <w:r w:rsidRPr="000B4518">
        <w:t>];</w:t>
      </w:r>
    </w:p>
    <w:p w14:paraId="6D8DB27A" w14:textId="77777777" w:rsidR="007A074B" w:rsidRPr="000B4518" w:rsidRDefault="007A074B" w:rsidP="000B4072">
      <w:pPr>
        <w:pStyle w:val="B1"/>
      </w:pPr>
      <w:r w:rsidRPr="000B4518">
        <w:t>2.</w:t>
      </w:r>
      <w:r w:rsidRPr="000B4518">
        <w:tab/>
        <w:t>distribute floor control messages as described in subclause </w:t>
      </w:r>
      <w:r w:rsidR="0080328B" w:rsidRPr="000B4518">
        <w:t>6</w:t>
      </w:r>
      <w:r w:rsidRPr="000B4518">
        <w:t>.3 and support associated procedures as specified in subclause 6.4;</w:t>
      </w:r>
    </w:p>
    <w:p w14:paraId="7004E256" w14:textId="77777777" w:rsidR="007A074B" w:rsidRPr="000B4518" w:rsidRDefault="007A074B" w:rsidP="000B4072">
      <w:pPr>
        <w:pStyle w:val="B1"/>
      </w:pPr>
      <w:r w:rsidRPr="000B4518">
        <w:t>3.</w:t>
      </w:r>
      <w:r w:rsidRPr="000B4518">
        <w:tab/>
        <w:t>support call setup control over pre-established session as specified in subclause 9.3;</w:t>
      </w:r>
    </w:p>
    <w:p w14:paraId="066BEC5D" w14:textId="77777777" w:rsidR="007A074B" w:rsidRPr="000B4518" w:rsidRDefault="007A074B" w:rsidP="000B4072">
      <w:pPr>
        <w:pStyle w:val="B1"/>
      </w:pPr>
      <w:r w:rsidRPr="000B4518">
        <w:t>4.</w:t>
      </w:r>
      <w:r w:rsidRPr="000B4518">
        <w:tab/>
        <w:t xml:space="preserve">when operating in systems that support MBMS functionality, </w:t>
      </w:r>
      <w:r w:rsidR="00D92070">
        <w:t xml:space="preserve">act as a </w:t>
      </w:r>
      <w:r w:rsidR="00D92070" w:rsidRPr="00DB4FBF">
        <w:t>GCS</w:t>
      </w:r>
      <w:r w:rsidR="00D92070">
        <w:t> </w:t>
      </w:r>
      <w:r w:rsidR="00D92070" w:rsidRPr="00DB4FBF">
        <w:t xml:space="preserve">AS </w:t>
      </w:r>
      <w:r w:rsidR="00D92070">
        <w:t>as specified in 3GPP TS 29.468 [6],</w:t>
      </w:r>
      <w:r w:rsidR="00D92070" w:rsidRPr="000B4518">
        <w:t xml:space="preserve"> </w:t>
      </w:r>
      <w:r w:rsidRPr="000B4518">
        <w:t xml:space="preserve">provide MBMS bearer management as </w:t>
      </w:r>
      <w:r w:rsidR="00396168" w:rsidRPr="000B4518">
        <w:t xml:space="preserve">specified </w:t>
      </w:r>
      <w:r w:rsidRPr="000B4518">
        <w:t xml:space="preserve">in subclause 6.4 and </w:t>
      </w:r>
      <w:r w:rsidR="00396168" w:rsidRPr="000B4518">
        <w:t xml:space="preserve">the related </w:t>
      </w:r>
      <w:r w:rsidRPr="000B4518">
        <w:t>MBMS subchannel control procedures as specified in subclause 10.2</w:t>
      </w:r>
      <w:r w:rsidR="00706145" w:rsidRPr="000B4518">
        <w:t>; and</w:t>
      </w:r>
    </w:p>
    <w:p w14:paraId="75576DA5" w14:textId="77777777" w:rsidR="00706145" w:rsidRPr="000B4518" w:rsidRDefault="00706145" w:rsidP="00706145">
      <w:pPr>
        <w:pStyle w:val="B1"/>
      </w:pPr>
      <w:r w:rsidRPr="000B4518">
        <w:t>5.</w:t>
      </w:r>
      <w:r w:rsidRPr="000B4518">
        <w:tab/>
        <w:t>support media plane security as specified in clause 13.</w:t>
      </w:r>
    </w:p>
    <w:p w14:paraId="3616462F" w14:textId="77777777" w:rsidR="00D55ED9" w:rsidRPr="000B4518" w:rsidRDefault="00D55ED9" w:rsidP="003F18B2">
      <w:pPr>
        <w:pStyle w:val="Heading2"/>
      </w:pPr>
      <w:bookmarkStart w:id="192" w:name="_Toc533167421"/>
      <w:bookmarkStart w:id="193" w:name="_Toc45210731"/>
      <w:bookmarkStart w:id="194" w:name="_Toc51867620"/>
      <w:bookmarkStart w:id="195" w:name="_Toc91169430"/>
      <w:r w:rsidRPr="000B4518">
        <w:t>5.</w:t>
      </w:r>
      <w:r w:rsidR="007A074B" w:rsidRPr="000B4518">
        <w:t>5</w:t>
      </w:r>
      <w:r w:rsidRPr="000B4518">
        <w:tab/>
        <w:t>Non-controlling MCPTT function</w:t>
      </w:r>
      <w:bookmarkEnd w:id="192"/>
      <w:bookmarkEnd w:id="193"/>
      <w:bookmarkEnd w:id="194"/>
      <w:bookmarkEnd w:id="195"/>
    </w:p>
    <w:p w14:paraId="0F8F3AA4" w14:textId="77777777" w:rsidR="007A074B" w:rsidRPr="000B4518" w:rsidRDefault="007A074B" w:rsidP="000B4072">
      <w:r w:rsidRPr="000B4518">
        <w:rPr>
          <w:lang w:eastAsia="x-none"/>
        </w:rPr>
        <w:t xml:space="preserve">An MCPTT server providing the </w:t>
      </w:r>
      <w:r w:rsidRPr="000B4518">
        <w:t>non-controlling MCPTT function of an MCPTT group shall:</w:t>
      </w:r>
    </w:p>
    <w:p w14:paraId="04C95696" w14:textId="77777777" w:rsidR="007A074B" w:rsidRPr="000B4518" w:rsidRDefault="007A074B" w:rsidP="007A074B">
      <w:pPr>
        <w:pStyle w:val="B1"/>
      </w:pPr>
      <w:r w:rsidRPr="000B4518">
        <w:t>1.</w:t>
      </w:r>
      <w:r w:rsidRPr="000B4518">
        <w:tab/>
        <w:t xml:space="preserve">support floor control involving groups from multiple MCPTT systems as specified </w:t>
      </w:r>
      <w:r w:rsidR="00396168" w:rsidRPr="000B4518">
        <w:t xml:space="preserve">in </w:t>
      </w:r>
      <w:r w:rsidRPr="000B4518">
        <w:t>3GPP TS 24.379 [2];</w:t>
      </w:r>
    </w:p>
    <w:p w14:paraId="3B0B6407" w14:textId="77777777" w:rsidR="007A074B" w:rsidRPr="000B4518" w:rsidRDefault="007A074B" w:rsidP="007A074B">
      <w:pPr>
        <w:pStyle w:val="B1"/>
      </w:pPr>
      <w:r w:rsidRPr="000B4518">
        <w:t>2.</w:t>
      </w:r>
      <w:r w:rsidRPr="000B4518">
        <w:tab/>
        <w:t xml:space="preserve">provide a floor control interface towards the controlling MCPTT function as described in subclause 4.2.4 and support </w:t>
      </w:r>
      <w:r w:rsidR="00396168" w:rsidRPr="000B4518">
        <w:t xml:space="preserve">the related </w:t>
      </w:r>
      <w:r w:rsidRPr="000B4518">
        <w:t>procedure</w:t>
      </w:r>
      <w:r w:rsidR="00396168" w:rsidRPr="000B4518">
        <w:t>s</w:t>
      </w:r>
      <w:r w:rsidRPr="000B4518">
        <w:t xml:space="preserve"> as specified in subclause 6.5;</w:t>
      </w:r>
    </w:p>
    <w:p w14:paraId="3F092879" w14:textId="77777777" w:rsidR="007A074B" w:rsidRPr="000B4518" w:rsidRDefault="007A074B" w:rsidP="007A074B">
      <w:pPr>
        <w:pStyle w:val="B1"/>
      </w:pPr>
      <w:r w:rsidRPr="000B4518">
        <w:t>3.</w:t>
      </w:r>
      <w:r w:rsidRPr="000B4518">
        <w:tab/>
        <w:t xml:space="preserve">provide an media interface towards the controlling MCPTT function as described in subclause 4.2.4 and support </w:t>
      </w:r>
      <w:r w:rsidR="00396168" w:rsidRPr="000B4518">
        <w:t xml:space="preserve">the related </w:t>
      </w:r>
      <w:r w:rsidRPr="000B4518">
        <w:t>procedure as specified in subclause 6.5;</w:t>
      </w:r>
    </w:p>
    <w:p w14:paraId="5D62922E" w14:textId="77777777" w:rsidR="007A074B" w:rsidRPr="000B4518" w:rsidRDefault="007A074B" w:rsidP="000B4072">
      <w:pPr>
        <w:pStyle w:val="B1"/>
      </w:pPr>
      <w:r w:rsidRPr="000B4518">
        <w:t>4.</w:t>
      </w:r>
      <w:r w:rsidRPr="000B4518">
        <w:tab/>
        <w:t xml:space="preserve">provide a media distributor as described in subclause 4.2.4 and </w:t>
      </w:r>
      <w:r w:rsidR="00396168" w:rsidRPr="000B4518">
        <w:t xml:space="preserve">the related </w:t>
      </w:r>
      <w:r w:rsidRPr="000B4518">
        <w:t>procedures as specified in subclause 6.5</w:t>
      </w:r>
      <w:r w:rsidR="00602B93">
        <w:t>;</w:t>
      </w:r>
      <w:r w:rsidR="00706145" w:rsidRPr="000B4518">
        <w:t xml:space="preserve"> and</w:t>
      </w:r>
    </w:p>
    <w:p w14:paraId="298EE1F4" w14:textId="77777777" w:rsidR="00706145" w:rsidRPr="000B4518" w:rsidRDefault="00706145" w:rsidP="00706145">
      <w:pPr>
        <w:pStyle w:val="B1"/>
      </w:pPr>
      <w:r w:rsidRPr="000B4518">
        <w:t>5.</w:t>
      </w:r>
      <w:r w:rsidRPr="000B4518">
        <w:tab/>
        <w:t>support media plane security as specified in clause 13.</w:t>
      </w:r>
    </w:p>
    <w:p w14:paraId="697F0F0D" w14:textId="77777777" w:rsidR="00D55ED9" w:rsidRPr="000B4518" w:rsidRDefault="00D55ED9" w:rsidP="003F18B2">
      <w:pPr>
        <w:pStyle w:val="Heading1"/>
      </w:pPr>
      <w:bookmarkStart w:id="196" w:name="_Toc533167422"/>
      <w:bookmarkStart w:id="197" w:name="_Toc45210732"/>
      <w:bookmarkStart w:id="198" w:name="_Toc51867621"/>
      <w:bookmarkStart w:id="199" w:name="_Toc91169431"/>
      <w:r w:rsidRPr="000B4518">
        <w:t>6</w:t>
      </w:r>
      <w:r w:rsidRPr="000B4518">
        <w:tab/>
        <w:t>On-network floor control</w:t>
      </w:r>
      <w:bookmarkEnd w:id="196"/>
      <w:bookmarkEnd w:id="197"/>
      <w:bookmarkEnd w:id="198"/>
      <w:bookmarkEnd w:id="199"/>
    </w:p>
    <w:p w14:paraId="4A715584" w14:textId="77777777" w:rsidR="00D55ED9" w:rsidRPr="000B4518" w:rsidRDefault="00D55ED9" w:rsidP="003F18B2">
      <w:pPr>
        <w:pStyle w:val="Heading2"/>
      </w:pPr>
      <w:bookmarkStart w:id="200" w:name="_Toc533167423"/>
      <w:bookmarkStart w:id="201" w:name="_Toc45210733"/>
      <w:bookmarkStart w:id="202" w:name="_Toc51867622"/>
      <w:bookmarkStart w:id="203" w:name="_Toc91169432"/>
      <w:r w:rsidRPr="000B4518">
        <w:t>6.1</w:t>
      </w:r>
      <w:r w:rsidRPr="000B4518">
        <w:tab/>
        <w:t>General</w:t>
      </w:r>
      <w:bookmarkEnd w:id="200"/>
      <w:bookmarkEnd w:id="201"/>
      <w:bookmarkEnd w:id="202"/>
      <w:bookmarkEnd w:id="203"/>
    </w:p>
    <w:p w14:paraId="78EA8317" w14:textId="77777777" w:rsidR="00C518D6" w:rsidRPr="000B4518" w:rsidRDefault="00C518D6" w:rsidP="00897B81">
      <w:pPr>
        <w:rPr>
          <w:lang w:eastAsia="x-none"/>
        </w:rPr>
      </w:pPr>
      <w:r w:rsidRPr="000B4518">
        <w:rPr>
          <w:lang w:eastAsia="x-none"/>
        </w:rPr>
        <w:t>This clause provides:</w:t>
      </w:r>
    </w:p>
    <w:p w14:paraId="57B3F6E6" w14:textId="77777777" w:rsidR="00C518D6" w:rsidRPr="000B4518" w:rsidRDefault="00C518D6" w:rsidP="00897B81">
      <w:pPr>
        <w:pStyle w:val="B1"/>
      </w:pPr>
      <w:r w:rsidRPr="000B4518">
        <w:t>1.</w:t>
      </w:r>
      <w:r w:rsidRPr="000B4518">
        <w:tab/>
        <w:t>the floor participant procedures in subclause 6.2;</w:t>
      </w:r>
    </w:p>
    <w:p w14:paraId="2E13C4F9" w14:textId="77777777" w:rsidR="00C518D6" w:rsidRPr="000B4518" w:rsidRDefault="00C518D6" w:rsidP="00897B81">
      <w:pPr>
        <w:pStyle w:val="B1"/>
      </w:pPr>
      <w:r w:rsidRPr="000B4518">
        <w:t>2.</w:t>
      </w:r>
      <w:r w:rsidRPr="000B4518">
        <w:tab/>
        <w:t>the floor control server procedures in subclause 6.3;</w:t>
      </w:r>
    </w:p>
    <w:p w14:paraId="4778621E" w14:textId="77777777" w:rsidR="00C518D6" w:rsidRPr="000B4518" w:rsidRDefault="00C518D6" w:rsidP="00897B81">
      <w:pPr>
        <w:pStyle w:val="B1"/>
      </w:pPr>
      <w:r w:rsidRPr="000B4518">
        <w:t>3.</w:t>
      </w:r>
      <w:r w:rsidRPr="000B4518">
        <w:tab/>
        <w:t>the participating MCPTT function floor control procedures in subclause 6.4; and</w:t>
      </w:r>
    </w:p>
    <w:p w14:paraId="7058F4AF" w14:textId="77777777" w:rsidR="00C518D6" w:rsidRPr="000B4518" w:rsidRDefault="00C518D6" w:rsidP="00897B81">
      <w:pPr>
        <w:pStyle w:val="B1"/>
      </w:pPr>
      <w:r w:rsidRPr="000B4518">
        <w:t>4.</w:t>
      </w:r>
      <w:r w:rsidRPr="000B4518">
        <w:tab/>
        <w:t>the non-controlling MCPTT function of an MCPTT group</w:t>
      </w:r>
      <w:r w:rsidR="008F0DDE" w:rsidRPr="000B4518">
        <w:t xml:space="preserve"> in subclause 6.5</w:t>
      </w:r>
      <w:r w:rsidRPr="000B4518">
        <w:t>.</w:t>
      </w:r>
    </w:p>
    <w:p w14:paraId="1FAFCAF9" w14:textId="77777777" w:rsidR="00706145" w:rsidRPr="000B4518" w:rsidRDefault="00C518D6" w:rsidP="00706145">
      <w:r w:rsidRPr="000B4518">
        <w:t xml:space="preserve">If </w:t>
      </w:r>
      <w:r w:rsidR="00706145" w:rsidRPr="000B4518">
        <w:t xml:space="preserve">media plane security is required, the MCPTT client, the controlling MCPTT function, the participating MCPTT function and the non-controlling MCPTT function shall perform the </w:t>
      </w:r>
      <w:r w:rsidRPr="000B4518">
        <w:t xml:space="preserve">additionally </w:t>
      </w:r>
      <w:r w:rsidR="00706145" w:rsidRPr="000B4518">
        <w:t>procedures in clause 13.</w:t>
      </w:r>
    </w:p>
    <w:p w14:paraId="360A6D6D" w14:textId="77777777" w:rsidR="00D55ED9" w:rsidRPr="000B4518" w:rsidRDefault="00D55ED9" w:rsidP="003F18B2">
      <w:pPr>
        <w:pStyle w:val="Heading2"/>
      </w:pPr>
      <w:bookmarkStart w:id="204" w:name="_Toc533167424"/>
      <w:bookmarkStart w:id="205" w:name="_Toc45210734"/>
      <w:bookmarkStart w:id="206" w:name="_Toc51867623"/>
      <w:bookmarkStart w:id="207" w:name="_Toc91169433"/>
      <w:r w:rsidRPr="000B4518">
        <w:t>6.2</w:t>
      </w:r>
      <w:r w:rsidRPr="000B4518">
        <w:tab/>
        <w:t>Floor participant procedures</w:t>
      </w:r>
      <w:bookmarkEnd w:id="204"/>
      <w:bookmarkEnd w:id="205"/>
      <w:bookmarkEnd w:id="206"/>
      <w:bookmarkEnd w:id="207"/>
    </w:p>
    <w:p w14:paraId="4914C690" w14:textId="77777777" w:rsidR="00D55ED9" w:rsidRPr="000B4518" w:rsidRDefault="00D55ED9" w:rsidP="003F18B2">
      <w:pPr>
        <w:pStyle w:val="Heading3"/>
      </w:pPr>
      <w:bookmarkStart w:id="208" w:name="_Toc533167425"/>
      <w:bookmarkStart w:id="209" w:name="_Toc45210735"/>
      <w:bookmarkStart w:id="210" w:name="_Toc51867624"/>
      <w:bookmarkStart w:id="211" w:name="_Toc91169434"/>
      <w:r w:rsidRPr="000B4518">
        <w:t>6.2.1</w:t>
      </w:r>
      <w:r w:rsidRPr="000B4518">
        <w:tab/>
        <w:t>Floor participant procedures at MCPTT session initialization</w:t>
      </w:r>
      <w:bookmarkEnd w:id="208"/>
      <w:bookmarkEnd w:id="209"/>
      <w:bookmarkEnd w:id="210"/>
      <w:bookmarkEnd w:id="211"/>
    </w:p>
    <w:p w14:paraId="3D126598" w14:textId="77777777" w:rsidR="00D55ED9" w:rsidRPr="000B4518" w:rsidRDefault="00D55ED9" w:rsidP="00D55ED9">
      <w:r w:rsidRPr="000B4518">
        <w:t>Based on the negotiations during the call establishment specified in 3GPP TS 24.379 [2], a new instance of the 'Floor participant state transition diagram for basic operation', as specified in subclause 6.2.4, shall be created for this call.</w:t>
      </w:r>
    </w:p>
    <w:p w14:paraId="05D0458C" w14:textId="77777777" w:rsidR="00D55ED9" w:rsidRPr="000B4518" w:rsidRDefault="00D55ED9" w:rsidP="00D55ED9">
      <w:r w:rsidRPr="000B4518">
        <w:t>The SIP INVITE request sent by the application and signalling plane:</w:t>
      </w:r>
    </w:p>
    <w:p w14:paraId="2208D0B8" w14:textId="77777777" w:rsidR="00D55ED9" w:rsidRPr="000B4518" w:rsidRDefault="00D55ED9" w:rsidP="00D55ED9">
      <w:pPr>
        <w:pStyle w:val="B1"/>
      </w:pPr>
      <w:r w:rsidRPr="000B4518">
        <w:t>1.</w:t>
      </w:r>
      <w:r w:rsidRPr="000B4518">
        <w:tab/>
        <w:t xml:space="preserve">shall be regarded an implicit floor request </w:t>
      </w:r>
      <w:r w:rsidR="00FF639A" w:rsidRPr="000B4518">
        <w:t xml:space="preserve">when an </w:t>
      </w:r>
      <w:r w:rsidR="0045047B" w:rsidRPr="000B4518">
        <w:t>implicit floor request is negotiated</w:t>
      </w:r>
      <w:r w:rsidRPr="000B4518">
        <w:t>; and</w:t>
      </w:r>
    </w:p>
    <w:p w14:paraId="473BF9E9" w14:textId="77777777" w:rsidR="00D55ED9" w:rsidRPr="000B4518" w:rsidRDefault="00D55ED9" w:rsidP="00D55ED9">
      <w:pPr>
        <w:pStyle w:val="B1"/>
      </w:pPr>
      <w:r w:rsidRPr="000B4518">
        <w:t>2.</w:t>
      </w:r>
      <w:r w:rsidRPr="000B4518">
        <w:tab/>
        <w:t>shall not be regarded as an implicit floor request in case of a rejoin to an already on-going group call.</w:t>
      </w:r>
    </w:p>
    <w:p w14:paraId="62EF3C08" w14:textId="77777777" w:rsidR="00D55ED9" w:rsidRPr="000B4518" w:rsidRDefault="00D55ED9" w:rsidP="00D55ED9">
      <w:pPr>
        <w:pStyle w:val="NO"/>
      </w:pPr>
      <w:r w:rsidRPr="000B4518">
        <w:t>NOTE:</w:t>
      </w:r>
      <w:r w:rsidRPr="000B4518">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 sender.</w:t>
      </w:r>
    </w:p>
    <w:p w14:paraId="0EDED753" w14:textId="77777777" w:rsidR="00D55ED9" w:rsidRPr="000B4518" w:rsidRDefault="00D55ED9" w:rsidP="003F18B2">
      <w:pPr>
        <w:pStyle w:val="Heading3"/>
      </w:pPr>
      <w:bookmarkStart w:id="212" w:name="_Toc533167426"/>
      <w:bookmarkStart w:id="213" w:name="_Toc45210736"/>
      <w:bookmarkStart w:id="214" w:name="_Toc51867625"/>
      <w:bookmarkStart w:id="215" w:name="_Toc91169435"/>
      <w:r w:rsidRPr="000B4518">
        <w:t>6.2.2</w:t>
      </w:r>
      <w:r w:rsidRPr="000B4518">
        <w:tab/>
        <w:t>Floor participant procedures at MCPTT call release</w:t>
      </w:r>
      <w:bookmarkEnd w:id="212"/>
      <w:bookmarkEnd w:id="213"/>
      <w:bookmarkEnd w:id="214"/>
      <w:bookmarkEnd w:id="215"/>
    </w:p>
    <w:p w14:paraId="15F74B85" w14:textId="77777777" w:rsidR="00D55ED9" w:rsidRPr="000B4518" w:rsidRDefault="00D55ED9" w:rsidP="00D55ED9">
      <w:r w:rsidRPr="000B4518">
        <w:t>The MCPTT call release (whether it is initiated by the floor participant or floor control server) is a two-step procedure.</w:t>
      </w:r>
    </w:p>
    <w:p w14:paraId="4B18E1EA" w14:textId="77777777" w:rsidR="00D55ED9" w:rsidRPr="000B4518" w:rsidRDefault="00F45C93" w:rsidP="00897B81">
      <w:pPr>
        <w:pStyle w:val="B1"/>
        <w:ind w:left="1136" w:hanging="852"/>
        <w:rPr>
          <w:rFonts w:eastAsia="Malgun Gothic"/>
          <w:lang w:eastAsia="en-US"/>
        </w:rPr>
      </w:pPr>
      <w:bookmarkStart w:id="216" w:name="_MCCTEMPBM_CRPT00100000___2"/>
      <w:r w:rsidRPr="000B4518">
        <w:rPr>
          <w:rFonts w:eastAsia="Malgun Gothic"/>
          <w:lang w:eastAsia="en-US"/>
        </w:rPr>
        <w:t>Step 1</w:t>
      </w:r>
      <w:r w:rsidRPr="000B4518">
        <w:rPr>
          <w:rFonts w:eastAsia="Malgun Gothic"/>
          <w:lang w:eastAsia="en-US"/>
        </w:rPr>
        <w:tab/>
        <w:t>T</w:t>
      </w:r>
      <w:r w:rsidR="00D55ED9" w:rsidRPr="000B4518">
        <w:rPr>
          <w:rFonts w:eastAsia="Malgun Gothic"/>
          <w:lang w:eastAsia="en-US"/>
        </w:rPr>
        <w:t>he floor participant stops sending floor control messages and the MCPTT client stops sending RTP media packets.</w:t>
      </w:r>
    </w:p>
    <w:p w14:paraId="149FBB7B" w14:textId="77777777" w:rsidR="00D55ED9" w:rsidRPr="000B4518" w:rsidRDefault="00F45C93" w:rsidP="00897B81">
      <w:pPr>
        <w:pStyle w:val="B1"/>
        <w:ind w:left="1136" w:hanging="852"/>
        <w:rPr>
          <w:rFonts w:eastAsia="Malgun Gothic"/>
          <w:lang w:eastAsia="en-US"/>
        </w:rPr>
      </w:pPr>
      <w:r w:rsidRPr="000B4518">
        <w:rPr>
          <w:rFonts w:eastAsia="Malgun Gothic"/>
          <w:lang w:eastAsia="en-US"/>
        </w:rPr>
        <w:t>Step 2</w:t>
      </w:r>
      <w:r w:rsidRPr="000B4518">
        <w:rPr>
          <w:rFonts w:eastAsia="Malgun Gothic"/>
          <w:lang w:eastAsia="en-US"/>
        </w:rPr>
        <w:tab/>
        <w:t xml:space="preserve">When </w:t>
      </w:r>
      <w:r w:rsidR="00D55ED9" w:rsidRPr="000B4518">
        <w:rPr>
          <w:rFonts w:eastAsia="Malgun Gothic"/>
          <w:lang w:eastAsia="en-US"/>
        </w:rPr>
        <w:t>the application and signalling plane has determined that the MCPTT call is released, the corresponding instance of the 'Floor participant state transition diagram for basic operation' as specified in subclause 6.2.4 is terminated and the floor participant releases all the used resources.</w:t>
      </w:r>
    </w:p>
    <w:bookmarkEnd w:id="216"/>
    <w:p w14:paraId="4EE81F9F" w14:textId="77777777" w:rsidR="00D55ED9" w:rsidRPr="000B4518" w:rsidRDefault="00D55ED9" w:rsidP="00D55ED9">
      <w:r w:rsidRPr="000B4518">
        <w:t xml:space="preserve">The user plane can initiate the release </w:t>
      </w:r>
      <w:r w:rsidR="00F45C93" w:rsidRPr="000B4518">
        <w:t>step </w:t>
      </w:r>
      <w:r w:rsidRPr="000B4518">
        <w:t xml:space="preserve">1, but the application and signalling plane always initiates the release </w:t>
      </w:r>
      <w:r w:rsidR="00F45C93" w:rsidRPr="000B4518">
        <w:t>step </w:t>
      </w:r>
      <w:r w:rsidRPr="000B4518">
        <w:t>2.</w:t>
      </w:r>
    </w:p>
    <w:p w14:paraId="3A11EA9B" w14:textId="77777777" w:rsidR="00D55ED9" w:rsidRPr="000B4518" w:rsidRDefault="00D55ED9" w:rsidP="003F18B2">
      <w:pPr>
        <w:pStyle w:val="Heading3"/>
      </w:pPr>
      <w:bookmarkStart w:id="217" w:name="_Toc533167427"/>
      <w:bookmarkStart w:id="218" w:name="_Toc45210737"/>
      <w:bookmarkStart w:id="219" w:name="_Toc51867626"/>
      <w:bookmarkStart w:id="220" w:name="_Toc91169436"/>
      <w:r w:rsidRPr="000B4518">
        <w:t>6.2.3</w:t>
      </w:r>
      <w:r w:rsidRPr="000B4518">
        <w:tab/>
        <w:t>Floor participant procedures at MCPTT call modification</w:t>
      </w:r>
      <w:bookmarkEnd w:id="217"/>
      <w:bookmarkEnd w:id="218"/>
      <w:bookmarkEnd w:id="219"/>
      <w:bookmarkEnd w:id="220"/>
    </w:p>
    <w:p w14:paraId="5C621FF6" w14:textId="77777777" w:rsidR="00D55ED9" w:rsidRPr="000B4518" w:rsidRDefault="00D55ED9" w:rsidP="00D55ED9">
      <w:r w:rsidRPr="000B4518">
        <w:t>Adding or removing media streams during an MCPTT call does not influence the floor control procedures.</w:t>
      </w:r>
    </w:p>
    <w:p w14:paraId="3B711089" w14:textId="77777777" w:rsidR="007013A5" w:rsidRDefault="00D55ED9" w:rsidP="003F18B2">
      <w:pPr>
        <w:pStyle w:val="Heading3"/>
      </w:pPr>
      <w:bookmarkStart w:id="221" w:name="_Toc533167428"/>
      <w:bookmarkStart w:id="222" w:name="_Toc45210738"/>
      <w:bookmarkStart w:id="223" w:name="_Toc51867627"/>
      <w:bookmarkStart w:id="224" w:name="_Toc91169437"/>
      <w:r w:rsidRPr="000B4518">
        <w:t>6.2.4</w:t>
      </w:r>
      <w:r w:rsidRPr="000B4518">
        <w:tab/>
        <w:t>Floor participant state transition diagram for basic operation</w:t>
      </w:r>
      <w:bookmarkEnd w:id="221"/>
      <w:bookmarkEnd w:id="222"/>
      <w:bookmarkEnd w:id="223"/>
      <w:bookmarkEnd w:id="224"/>
    </w:p>
    <w:p w14:paraId="7B942E62" w14:textId="77777777" w:rsidR="00D55ED9" w:rsidRPr="000B4518" w:rsidRDefault="00D55ED9" w:rsidP="003F18B2">
      <w:pPr>
        <w:pStyle w:val="Heading4"/>
      </w:pPr>
      <w:bookmarkStart w:id="225" w:name="_Toc533167429"/>
      <w:bookmarkStart w:id="226" w:name="_Toc45210739"/>
      <w:bookmarkStart w:id="227" w:name="_Toc51867628"/>
      <w:bookmarkStart w:id="228" w:name="_Toc91169438"/>
      <w:r w:rsidRPr="000B4518">
        <w:t>6.2.4.1</w:t>
      </w:r>
      <w:r w:rsidRPr="000B4518">
        <w:tab/>
        <w:t>General</w:t>
      </w:r>
      <w:bookmarkEnd w:id="225"/>
      <w:bookmarkEnd w:id="226"/>
      <w:bookmarkEnd w:id="227"/>
      <w:bookmarkEnd w:id="228"/>
    </w:p>
    <w:p w14:paraId="7EC464E7" w14:textId="77777777" w:rsidR="00D55ED9" w:rsidRPr="000B4518" w:rsidRDefault="00D55ED9" w:rsidP="00D55ED9">
      <w:r w:rsidRPr="000B4518">
        <w:t>The floor participant shall behave according to the state diagram and the state transitions specified in this subclause.</w:t>
      </w:r>
    </w:p>
    <w:p w14:paraId="4F5FE322" w14:textId="77777777" w:rsidR="00D55ED9" w:rsidRPr="000B4518" w:rsidRDefault="00D55ED9" w:rsidP="00D55ED9">
      <w:r w:rsidRPr="000B4518">
        <w:t>Figure 6.2.4.1-1 shows the state diagram for 'Floor participant state transition diagram for basic operation'.</w:t>
      </w:r>
    </w:p>
    <w:p w14:paraId="2C997AE0" w14:textId="77777777" w:rsidR="007D3226" w:rsidRDefault="007D3226" w:rsidP="00ED16CD">
      <w:pPr>
        <w:pStyle w:val="TH"/>
      </w:pPr>
    </w:p>
    <w:p w14:paraId="170BAFF4" w14:textId="77777777" w:rsidR="000D2CA9" w:rsidRPr="000B4518" w:rsidRDefault="00B51080" w:rsidP="00ED16CD">
      <w:pPr>
        <w:pStyle w:val="TH"/>
      </w:pPr>
      <w:r>
        <w:object w:dxaOrig="22491" w:dyaOrig="26594" w14:anchorId="107B808A">
          <v:shape id="_x0000_i1031" type="#_x0000_t75" style="width:456.45pt;height:541.4pt" o:ole="">
            <v:imagedata r:id="rId22" o:title=""/>
          </v:shape>
          <o:OLEObject Type="Embed" ProgID="Visio.Drawing.11" ShapeID="_x0000_i1031" DrawAspect="Content" ObjectID="_1701783165" r:id="rId23"/>
        </w:object>
      </w:r>
    </w:p>
    <w:p w14:paraId="3669EF8B" w14:textId="77777777" w:rsidR="00D55ED9" w:rsidRPr="000B4518" w:rsidRDefault="00D55ED9" w:rsidP="000B4518">
      <w:pPr>
        <w:pStyle w:val="TF"/>
      </w:pPr>
      <w:r w:rsidRPr="000B4518">
        <w:t>Figure 6.2.4.1-1: Floor participant state transition diagram for basic operation.</w:t>
      </w:r>
    </w:p>
    <w:p w14:paraId="1917816A" w14:textId="77777777" w:rsidR="00D55ED9" w:rsidRPr="000B4518" w:rsidRDefault="00D55ED9" w:rsidP="00D55ED9">
      <w:r w:rsidRPr="000B4518">
        <w:t>State details are explained in the following subclauses.</w:t>
      </w:r>
    </w:p>
    <w:p w14:paraId="35CC71C9" w14:textId="77777777" w:rsidR="00D55ED9" w:rsidRPr="000B4518" w:rsidRDefault="00D55ED9" w:rsidP="00D55ED9">
      <w:r w:rsidRPr="000B4518">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7F360149" w14:textId="77777777" w:rsidR="00D55ED9" w:rsidRPr="000B4518" w:rsidRDefault="00D55ED9" w:rsidP="00D55ED9">
      <w:pPr>
        <w:pStyle w:val="NO"/>
      </w:pPr>
      <w:r w:rsidRPr="000B4518">
        <w:t>NOTE:</w:t>
      </w:r>
      <w:r w:rsidRPr="000B4518">
        <w:tab/>
        <w:t>A badly formatted RTP packet or floor control message received in any state is ignored by the floor participant and does not cause any change of the current state.</w:t>
      </w:r>
    </w:p>
    <w:p w14:paraId="55DC427B" w14:textId="77777777" w:rsidR="00D55ED9" w:rsidRPr="000B4518" w:rsidRDefault="00D55ED9" w:rsidP="003F18B2">
      <w:pPr>
        <w:pStyle w:val="Heading4"/>
      </w:pPr>
      <w:bookmarkStart w:id="229" w:name="_Toc533167430"/>
      <w:bookmarkStart w:id="230" w:name="_Toc45210740"/>
      <w:bookmarkStart w:id="231" w:name="_Toc51867629"/>
      <w:bookmarkStart w:id="232" w:name="_Toc91169439"/>
      <w:r w:rsidRPr="000B4518">
        <w:t>6.2.4.2</w:t>
      </w:r>
      <w:r w:rsidRPr="000B4518">
        <w:tab/>
        <w:t>State</w:t>
      </w:r>
      <w:r w:rsidR="00F45C93" w:rsidRPr="000B4518">
        <w:t>:</w:t>
      </w:r>
      <w:r w:rsidRPr="000B4518">
        <w:t xml:space="preserve"> 'Start-stop'</w:t>
      </w:r>
      <w:bookmarkEnd w:id="229"/>
      <w:bookmarkEnd w:id="230"/>
      <w:bookmarkEnd w:id="231"/>
      <w:bookmarkEnd w:id="232"/>
    </w:p>
    <w:p w14:paraId="7DEF5759" w14:textId="77777777" w:rsidR="00D55ED9" w:rsidRPr="000B4518" w:rsidRDefault="00D55ED9" w:rsidP="003F18B2">
      <w:pPr>
        <w:pStyle w:val="Heading5"/>
      </w:pPr>
      <w:bookmarkStart w:id="233" w:name="_Toc533167431"/>
      <w:bookmarkStart w:id="234" w:name="_Toc45210741"/>
      <w:bookmarkStart w:id="235" w:name="_Toc51867630"/>
      <w:bookmarkStart w:id="236" w:name="_Toc91169440"/>
      <w:r w:rsidRPr="000B4518">
        <w:t>6.2.4.2.1</w:t>
      </w:r>
      <w:r w:rsidRPr="000B4518">
        <w:tab/>
        <w:t>General</w:t>
      </w:r>
      <w:bookmarkEnd w:id="233"/>
      <w:bookmarkEnd w:id="234"/>
      <w:bookmarkEnd w:id="235"/>
      <w:bookmarkEnd w:id="236"/>
    </w:p>
    <w:p w14:paraId="61F6FC66" w14:textId="77777777" w:rsidR="00D55ED9" w:rsidRPr="000B4518" w:rsidRDefault="00D55ED9" w:rsidP="00D55ED9">
      <w:r w:rsidRPr="000B4518">
        <w:t>When a new instance of the 'Floor participant state transition diagram for basic operation' is initiated, before any floor control related input is applied, the state machine is in 'Start-stop' state. Similarly when the call is released the state machine shall return to the Start-Stop state.</w:t>
      </w:r>
    </w:p>
    <w:p w14:paraId="5B3DB3B0" w14:textId="77777777" w:rsidR="00D55ED9" w:rsidRPr="000B4518" w:rsidRDefault="00D55ED9" w:rsidP="003F18B2">
      <w:pPr>
        <w:pStyle w:val="Heading5"/>
      </w:pPr>
      <w:bookmarkStart w:id="237" w:name="_Toc533167432"/>
      <w:bookmarkStart w:id="238" w:name="_Toc45210742"/>
      <w:bookmarkStart w:id="239" w:name="_Toc51867631"/>
      <w:bookmarkStart w:id="240" w:name="_Toc91169441"/>
      <w:r w:rsidRPr="000B4518">
        <w:t>6.2.4.2.2</w:t>
      </w:r>
      <w:r w:rsidRPr="000B4518">
        <w:tab/>
        <w:t>MCPTT call initiated</w:t>
      </w:r>
      <w:r w:rsidR="00AD0FB2">
        <w:t>,</w:t>
      </w:r>
      <w:r w:rsidRPr="000B4518">
        <w:t xml:space="preserve"> originating MCPTT user</w:t>
      </w:r>
      <w:bookmarkEnd w:id="237"/>
      <w:bookmarkEnd w:id="238"/>
      <w:bookmarkEnd w:id="239"/>
      <w:bookmarkEnd w:id="240"/>
    </w:p>
    <w:p w14:paraId="69235096" w14:textId="77777777" w:rsidR="00D55ED9" w:rsidRPr="000B4518" w:rsidRDefault="00D55ED9" w:rsidP="00D55ED9">
      <w:r w:rsidRPr="000B4518">
        <w:t>When a call is initiated as described in 3GPP TS 24.379 [2], the floor participant:</w:t>
      </w:r>
    </w:p>
    <w:p w14:paraId="0AD768AE" w14:textId="77777777" w:rsidR="00D55ED9" w:rsidRPr="000B4518" w:rsidRDefault="00D55ED9" w:rsidP="00D55ED9">
      <w:pPr>
        <w:pStyle w:val="B1"/>
      </w:pPr>
      <w:r w:rsidRPr="000B4518">
        <w:t>1.</w:t>
      </w:r>
      <w:r w:rsidRPr="000B4518">
        <w:tab/>
        <w:t>shall create an instance of the 'Floor participant state transition diagram for basic operation';</w:t>
      </w:r>
    </w:p>
    <w:p w14:paraId="04D79B0E" w14:textId="77777777" w:rsidR="00D55ED9" w:rsidRPr="000B4518" w:rsidRDefault="00D55ED9" w:rsidP="00D55ED9">
      <w:pPr>
        <w:pStyle w:val="B1"/>
      </w:pPr>
      <w:r w:rsidRPr="000B4518">
        <w:t>2.</w:t>
      </w:r>
      <w:r w:rsidRPr="000B4518">
        <w:tab/>
        <w:t>if the originating floor participant receives a floor control message before it receives the SIP 200 (OK) response, shall store the floor control message;</w:t>
      </w:r>
    </w:p>
    <w:p w14:paraId="5E641245" w14:textId="77777777" w:rsidR="00D55ED9" w:rsidRPr="000B4518" w:rsidRDefault="00D55ED9" w:rsidP="00D55ED9">
      <w:pPr>
        <w:pStyle w:val="NO"/>
      </w:pPr>
      <w:r w:rsidRPr="000B4518">
        <w:t>NOTE:</w:t>
      </w:r>
      <w:r w:rsidRPr="000B4518">
        <w:tab/>
        <w:t>The originating floor participant might receive a floor control message before the SIP 200 (OK) response when initiating, joining or rejoining a call because of processing delays of the SIP 200 (OK) response in the SIP core.</w:t>
      </w:r>
    </w:p>
    <w:p w14:paraId="401DC505" w14:textId="77777777" w:rsidR="00D55ED9" w:rsidRPr="000B4518" w:rsidRDefault="00D55ED9" w:rsidP="00D55ED9">
      <w:pPr>
        <w:pStyle w:val="B1"/>
      </w:pPr>
      <w:r w:rsidRPr="000B4518">
        <w:t>3.</w:t>
      </w:r>
      <w:r w:rsidRPr="000B4518">
        <w:tab/>
        <w:t>if the established MCPTT call is a chat group call</w:t>
      </w:r>
      <w:r w:rsidR="00F70CFA">
        <w:t xml:space="preserve"> and the SIP INVITE request is not an implicit floor request</w:t>
      </w:r>
      <w:r w:rsidRPr="000B4518">
        <w:t>, shall enter the 'U: has no permission</w:t>
      </w:r>
      <w:r w:rsidR="00F45C93" w:rsidRPr="000B4518">
        <w:t>'</w:t>
      </w:r>
      <w:r w:rsidRPr="000B4518">
        <w:t xml:space="preserve"> state; and</w:t>
      </w:r>
    </w:p>
    <w:p w14:paraId="511C367E" w14:textId="77777777" w:rsidR="00D55ED9" w:rsidRPr="000B4518" w:rsidRDefault="00D55ED9" w:rsidP="00D55ED9">
      <w:pPr>
        <w:pStyle w:val="B1"/>
      </w:pPr>
      <w:r w:rsidRPr="000B4518">
        <w:t>4.</w:t>
      </w:r>
      <w:r w:rsidRPr="000B4518">
        <w:tab/>
        <w:t xml:space="preserve">if </w:t>
      </w:r>
      <w:r w:rsidR="00F70CFA">
        <w:t xml:space="preserve">for </w:t>
      </w:r>
      <w:r w:rsidRPr="000B4518">
        <w:t xml:space="preserve">the established MCPTT call </w:t>
      </w:r>
      <w:r w:rsidR="00F70CFA">
        <w:t>the SIP INVITE request is an implicit floor request</w:t>
      </w:r>
      <w:r w:rsidRPr="000B4518">
        <w:t>:</w:t>
      </w:r>
    </w:p>
    <w:p w14:paraId="42636C45" w14:textId="77777777" w:rsidR="00D55ED9" w:rsidRPr="000B4518" w:rsidRDefault="00D55ED9" w:rsidP="00D55ED9">
      <w:pPr>
        <w:pStyle w:val="B2"/>
      </w:pPr>
      <w:r w:rsidRPr="000B4518">
        <w:t>a.</w:t>
      </w:r>
      <w:r w:rsidRPr="000B4518">
        <w:tab/>
        <w:t>shall start timer T1</w:t>
      </w:r>
      <w:r w:rsidR="00FF639A" w:rsidRPr="000B4518">
        <w:t>0</w:t>
      </w:r>
      <w:r w:rsidRPr="000B4518">
        <w:t xml:space="preserve">1 (Floor </w:t>
      </w:r>
      <w:r w:rsidR="00F45C93" w:rsidRPr="000B4518">
        <w:t>Request</w:t>
      </w:r>
      <w:r w:rsidRPr="000B4518">
        <w:t>)</w:t>
      </w:r>
      <w:r w:rsidR="006639B6" w:rsidRPr="000B4518">
        <w:t xml:space="preserve"> and initialise counter C1</w:t>
      </w:r>
      <w:r w:rsidR="00F45C93" w:rsidRPr="000B4518">
        <w:t>0</w:t>
      </w:r>
      <w:r w:rsidR="006639B6" w:rsidRPr="000B4518">
        <w:t xml:space="preserve">1 (Floor </w:t>
      </w:r>
      <w:r w:rsidR="00F45C93" w:rsidRPr="000B4518">
        <w:t>R</w:t>
      </w:r>
      <w:r w:rsidR="006639B6" w:rsidRPr="000B4518">
        <w:t>equest) to 1</w:t>
      </w:r>
      <w:r w:rsidRPr="000B4518">
        <w:t>;</w:t>
      </w:r>
    </w:p>
    <w:p w14:paraId="7B3D6D80" w14:textId="77777777" w:rsidR="00D55ED9" w:rsidRPr="000B4518" w:rsidRDefault="00D55ED9" w:rsidP="00D55ED9">
      <w:pPr>
        <w:pStyle w:val="B2"/>
      </w:pPr>
      <w:r w:rsidRPr="000B4518">
        <w:t>b.</w:t>
      </w:r>
      <w:r w:rsidRPr="000B4518">
        <w:tab/>
        <w:t>shall enter the 'U: pending Request' state; and</w:t>
      </w:r>
    </w:p>
    <w:p w14:paraId="7E9ED0EA" w14:textId="77777777" w:rsidR="00D55ED9" w:rsidRPr="000B4518" w:rsidRDefault="00D55ED9" w:rsidP="00D55ED9">
      <w:pPr>
        <w:pStyle w:val="B2"/>
      </w:pPr>
      <w:r w:rsidRPr="000B4518">
        <w:t>c.</w:t>
      </w:r>
      <w:r w:rsidRPr="000B4518">
        <w:tab/>
        <w:t>if the floor participant has received and stored a floor control message before the reception of the SIP 200 (OK) response, shall act as if the floor control message was received in the 'U: pending Request' state after entering the 'U: pending Request' state.</w:t>
      </w:r>
    </w:p>
    <w:p w14:paraId="2DC1A64F" w14:textId="77777777" w:rsidR="00D55ED9" w:rsidRPr="000B4518" w:rsidRDefault="00D55ED9" w:rsidP="00D55ED9">
      <w:r w:rsidRPr="000B4518">
        <w:t>When the floor participant is rejoining an ongoing MCPTT call as described in 3GPP TS 24.379 [2] the floor participant shall enter the 'U: has no permission</w:t>
      </w:r>
      <w:r w:rsidR="000D2CA9">
        <w:t>'</w:t>
      </w:r>
      <w:r w:rsidRPr="000B4518">
        <w:t xml:space="preserve"> state.</w:t>
      </w:r>
    </w:p>
    <w:p w14:paraId="7915DD91" w14:textId="77777777" w:rsidR="00D55ED9" w:rsidRPr="000B4518" w:rsidRDefault="00D55ED9" w:rsidP="003F18B2">
      <w:pPr>
        <w:pStyle w:val="Heading5"/>
      </w:pPr>
      <w:bookmarkStart w:id="241" w:name="_Toc533167433"/>
      <w:bookmarkStart w:id="242" w:name="_Toc45210743"/>
      <w:bookmarkStart w:id="243" w:name="_Toc51867632"/>
      <w:bookmarkStart w:id="244" w:name="_Toc91169442"/>
      <w:r w:rsidRPr="000B4518">
        <w:t>6.2.4.2.3</w:t>
      </w:r>
      <w:r w:rsidRPr="000B4518">
        <w:tab/>
        <w:t>MCPTT call established, terminating MCPTT user</w:t>
      </w:r>
      <w:bookmarkEnd w:id="241"/>
      <w:bookmarkEnd w:id="242"/>
      <w:bookmarkEnd w:id="243"/>
      <w:bookmarkEnd w:id="244"/>
    </w:p>
    <w:p w14:paraId="56E1FEB5" w14:textId="77777777" w:rsidR="00D55ED9" w:rsidRPr="000B4518" w:rsidRDefault="00D55ED9" w:rsidP="00D55ED9">
      <w:r w:rsidRPr="000B4518">
        <w:t>When an MCPTT call is established, the terminating floor participant:</w:t>
      </w:r>
    </w:p>
    <w:p w14:paraId="36F5497C" w14:textId="77777777" w:rsidR="00D55ED9" w:rsidRPr="000B4518" w:rsidRDefault="00D55ED9" w:rsidP="00D55ED9">
      <w:pPr>
        <w:pStyle w:val="B1"/>
      </w:pPr>
      <w:r w:rsidRPr="000B4518">
        <w:t>1.</w:t>
      </w:r>
      <w:r w:rsidRPr="000B4518">
        <w:tab/>
        <w:t>shall create an instance of a 'Floor participant state transition diagram for basic operation'; and</w:t>
      </w:r>
    </w:p>
    <w:p w14:paraId="7B10EAD1" w14:textId="77777777" w:rsidR="00D55ED9" w:rsidRPr="000B4518" w:rsidRDefault="00D55ED9" w:rsidP="00D55ED9">
      <w:pPr>
        <w:pStyle w:val="B1"/>
      </w:pPr>
      <w:r w:rsidRPr="000B4518">
        <w:t>2.</w:t>
      </w:r>
      <w:r w:rsidRPr="000B4518">
        <w:tab/>
        <w:t>shall enter the 'U: has no permission' state.</w:t>
      </w:r>
    </w:p>
    <w:p w14:paraId="530D4CC9" w14:textId="77777777" w:rsidR="00D55ED9" w:rsidRPr="000B4518" w:rsidRDefault="00D55ED9" w:rsidP="00D55ED9">
      <w:pPr>
        <w:pStyle w:val="NO"/>
      </w:pPr>
      <w:r w:rsidRPr="000B4518">
        <w:t>NOTE:</w:t>
      </w:r>
      <w:r w:rsidRPr="000B4518">
        <w:tab/>
        <w:t>From a floor participant perspective the MCPTT call is established when the application and signalling plane sends the SIP 200 (OK) response.</w:t>
      </w:r>
    </w:p>
    <w:p w14:paraId="40479469" w14:textId="77777777" w:rsidR="00D55ED9" w:rsidRPr="000B4518" w:rsidRDefault="00D55ED9" w:rsidP="003F18B2">
      <w:pPr>
        <w:pStyle w:val="Heading4"/>
      </w:pPr>
      <w:bookmarkStart w:id="245" w:name="_Toc533167434"/>
      <w:bookmarkStart w:id="246" w:name="_Toc45210744"/>
      <w:bookmarkStart w:id="247" w:name="_Toc51867633"/>
      <w:bookmarkStart w:id="248" w:name="_Toc91169443"/>
      <w:r w:rsidRPr="000B4518">
        <w:t>6.2.4.3</w:t>
      </w:r>
      <w:r w:rsidRPr="000B4518">
        <w:tab/>
        <w:t>State: 'U: has no permission'</w:t>
      </w:r>
      <w:bookmarkEnd w:id="245"/>
      <w:bookmarkEnd w:id="246"/>
      <w:bookmarkEnd w:id="247"/>
      <w:bookmarkEnd w:id="248"/>
    </w:p>
    <w:p w14:paraId="15154E5F" w14:textId="77777777" w:rsidR="00D55ED9" w:rsidRPr="000B4518" w:rsidRDefault="00D55ED9" w:rsidP="003F18B2">
      <w:pPr>
        <w:pStyle w:val="Heading5"/>
      </w:pPr>
      <w:bookmarkStart w:id="249" w:name="_Toc533167435"/>
      <w:bookmarkStart w:id="250" w:name="_Toc45210745"/>
      <w:bookmarkStart w:id="251" w:name="_Toc51867634"/>
      <w:bookmarkStart w:id="252" w:name="_Toc91169444"/>
      <w:r w:rsidRPr="000B4518">
        <w:t>6.2.4.3.1</w:t>
      </w:r>
      <w:r w:rsidRPr="000B4518">
        <w:tab/>
        <w:t>General</w:t>
      </w:r>
      <w:bookmarkEnd w:id="249"/>
      <w:bookmarkEnd w:id="250"/>
      <w:bookmarkEnd w:id="251"/>
      <w:bookmarkEnd w:id="252"/>
    </w:p>
    <w:p w14:paraId="6D6C5E43" w14:textId="77777777" w:rsidR="00D55ED9" w:rsidRPr="000B4518" w:rsidRDefault="00D55ED9" w:rsidP="00D55ED9">
      <w:r w:rsidRPr="000B4518">
        <w:t>The floor participant is in this state when the floor participant is not sending RTP media packets or is not waiting for a floor control message response.</w:t>
      </w:r>
    </w:p>
    <w:p w14:paraId="716922AE" w14:textId="77777777" w:rsidR="00D55ED9" w:rsidRPr="000B4518" w:rsidRDefault="00D55ED9" w:rsidP="00D55ED9">
      <w:r w:rsidRPr="000B4518">
        <w:t>In this state RTP media packets and floor control messages can be received.</w:t>
      </w:r>
    </w:p>
    <w:p w14:paraId="69644E3E" w14:textId="77777777" w:rsidR="00D55ED9" w:rsidRPr="000B4518" w:rsidRDefault="00D55ED9" w:rsidP="003F18B2">
      <w:pPr>
        <w:pStyle w:val="Heading5"/>
      </w:pPr>
      <w:bookmarkStart w:id="253" w:name="_Toc533167436"/>
      <w:bookmarkStart w:id="254" w:name="_Toc45210746"/>
      <w:bookmarkStart w:id="255" w:name="_Toc51867635"/>
      <w:bookmarkStart w:id="256" w:name="_Toc91169445"/>
      <w:r w:rsidRPr="000B4518">
        <w:t>6.2.4.3.2</w:t>
      </w:r>
      <w:r w:rsidRPr="000B4518">
        <w:tab/>
        <w:t>Receive Floor Idle message (R: Floor Idle)</w:t>
      </w:r>
      <w:bookmarkEnd w:id="253"/>
      <w:bookmarkEnd w:id="254"/>
      <w:bookmarkEnd w:id="255"/>
      <w:bookmarkEnd w:id="256"/>
    </w:p>
    <w:p w14:paraId="481A830E" w14:textId="77777777" w:rsidR="00D55ED9" w:rsidRPr="000B4518" w:rsidRDefault="00D55ED9" w:rsidP="00D55ED9">
      <w:r w:rsidRPr="000B4518">
        <w:t>Upon receiving a Floor Idle message, the participant:</w:t>
      </w:r>
    </w:p>
    <w:p w14:paraId="3C228475"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Idle message is set </w:t>
      </w:r>
      <w:r w:rsidRPr="000B4518">
        <w:t>to '1' (Acknowledgment is required) as described in subclause 8.3.2, shall send a Floor Ack message. The Floor Ack message:</w:t>
      </w:r>
    </w:p>
    <w:p w14:paraId="13404437" w14:textId="77777777" w:rsidR="00AA3593" w:rsidRPr="000B4518" w:rsidRDefault="00AA3593" w:rsidP="00897B81">
      <w:pPr>
        <w:pStyle w:val="B2"/>
      </w:pPr>
      <w:r w:rsidRPr="000B4518">
        <w:t>a.</w:t>
      </w:r>
      <w:r w:rsidRPr="000B4518">
        <w:tab/>
        <w:t>shall include the Message Type field set to '5' (Floor Idle); and</w:t>
      </w:r>
    </w:p>
    <w:p w14:paraId="23859EF1" w14:textId="77777777" w:rsidR="00AA3593" w:rsidRPr="000B4518" w:rsidRDefault="00AA3593" w:rsidP="00897B81">
      <w:pPr>
        <w:pStyle w:val="B2"/>
      </w:pPr>
      <w:r w:rsidRPr="000B4518">
        <w:t>b.</w:t>
      </w:r>
      <w:r w:rsidRPr="000B4518">
        <w:tab/>
        <w:t>shall include the Source field set to '0' (the floor participant is the source);</w:t>
      </w:r>
    </w:p>
    <w:p w14:paraId="582F366D" w14:textId="77777777" w:rsidR="00D55ED9" w:rsidRPr="000B4518" w:rsidRDefault="00AA3593" w:rsidP="00D55ED9">
      <w:pPr>
        <w:pStyle w:val="B1"/>
      </w:pPr>
      <w:r w:rsidRPr="000B4518">
        <w:t>2</w:t>
      </w:r>
      <w:r w:rsidR="00D55ED9" w:rsidRPr="000B4518">
        <w:t>.</w:t>
      </w:r>
      <w:r w:rsidR="00D55ED9" w:rsidRPr="000B4518">
        <w:tab/>
        <w:t>may provide floor idle notification to the user, if it has not already done so;</w:t>
      </w:r>
    </w:p>
    <w:p w14:paraId="2647DA40" w14:textId="77777777" w:rsidR="00D55ED9" w:rsidRPr="000B4518" w:rsidRDefault="00AA3593" w:rsidP="00D55ED9">
      <w:pPr>
        <w:pStyle w:val="B1"/>
      </w:pPr>
      <w:r w:rsidRPr="000B4518">
        <w:t>3</w:t>
      </w:r>
      <w:r w:rsidR="00D55ED9" w:rsidRPr="000B4518">
        <w:t>.</w:t>
      </w:r>
      <w:r w:rsidR="00D55ED9" w:rsidRPr="000B4518">
        <w:tab/>
        <w:t>shall stop the optional timer T1</w:t>
      </w:r>
      <w:r w:rsidR="00F45C93" w:rsidRPr="000B4518">
        <w:t>0</w:t>
      </w:r>
      <w:r w:rsidR="00D55ED9" w:rsidRPr="000B4518">
        <w:t>3 (</w:t>
      </w:r>
      <w:r w:rsidR="00131C76">
        <w:t>E</w:t>
      </w:r>
      <w:r w:rsidR="00131C76" w:rsidRPr="000B4518">
        <w:t xml:space="preserve">nd </w:t>
      </w:r>
      <w:r w:rsidR="00D55ED9" w:rsidRPr="000B4518">
        <w:t>of RTP media), if it is running; and</w:t>
      </w:r>
    </w:p>
    <w:p w14:paraId="2D8C9D3F" w14:textId="77777777" w:rsidR="00D55ED9" w:rsidRPr="000B4518" w:rsidRDefault="00AA3593" w:rsidP="00D55ED9">
      <w:pPr>
        <w:pStyle w:val="B1"/>
      </w:pPr>
      <w:r w:rsidRPr="000B4518">
        <w:t>4</w:t>
      </w:r>
      <w:r w:rsidR="00D55ED9" w:rsidRPr="000B4518">
        <w:t>.</w:t>
      </w:r>
      <w:r w:rsidR="00D55ED9" w:rsidRPr="000B4518">
        <w:tab/>
        <w:t>shall remain in the 'U: has no permission' state.</w:t>
      </w:r>
    </w:p>
    <w:p w14:paraId="0679451E" w14:textId="77777777" w:rsidR="00D55ED9" w:rsidRPr="000B4518" w:rsidRDefault="00D55ED9" w:rsidP="003F18B2">
      <w:pPr>
        <w:pStyle w:val="Heading5"/>
      </w:pPr>
      <w:bookmarkStart w:id="257" w:name="_Toc533167437"/>
      <w:bookmarkStart w:id="258" w:name="_Toc45210747"/>
      <w:bookmarkStart w:id="259" w:name="_Toc51867636"/>
      <w:bookmarkStart w:id="260" w:name="_Toc91169446"/>
      <w:r w:rsidRPr="000B4518">
        <w:t>6.2.4.3.3</w:t>
      </w:r>
      <w:r w:rsidRPr="000B4518">
        <w:tab/>
        <w:t>Receive Floor Taken message (R: Floor Taken)</w:t>
      </w:r>
      <w:bookmarkEnd w:id="257"/>
      <w:bookmarkEnd w:id="258"/>
      <w:bookmarkEnd w:id="259"/>
      <w:bookmarkEnd w:id="260"/>
    </w:p>
    <w:p w14:paraId="755D5175" w14:textId="77777777" w:rsidR="00D55ED9" w:rsidRPr="000B4518" w:rsidRDefault="00D55ED9" w:rsidP="00D55ED9">
      <w:r w:rsidRPr="000B4518">
        <w:t>Upon receiving the Floor Taken message, the floor participant:</w:t>
      </w:r>
    </w:p>
    <w:p w14:paraId="180AF33D"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Taken message is set </w:t>
      </w:r>
      <w:r w:rsidRPr="000B4518">
        <w:t>to '1' (Acknowledgment is required) as described in subclause 8.3.2, shall send a Floor Ack message. The Floor Ack message:</w:t>
      </w:r>
    </w:p>
    <w:p w14:paraId="772216D7"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2</w:t>
      </w:r>
      <w:r w:rsidR="006F5C37" w:rsidRPr="000B4518">
        <w:t>'</w:t>
      </w:r>
      <w:r w:rsidRPr="000B4518">
        <w:t xml:space="preserve"> (Floor Taken); and</w:t>
      </w:r>
    </w:p>
    <w:p w14:paraId="71D33255" w14:textId="77777777" w:rsidR="00AA3593" w:rsidRPr="000B4518" w:rsidRDefault="00AA3593" w:rsidP="00AA3593">
      <w:pPr>
        <w:pStyle w:val="B2"/>
      </w:pPr>
      <w:r w:rsidRPr="000B4518">
        <w:t>b.</w:t>
      </w:r>
      <w:r w:rsidRPr="000B4518">
        <w:tab/>
        <w:t>shall include the Source field set to '0' (the floor participant is the source);</w:t>
      </w:r>
    </w:p>
    <w:p w14:paraId="4E3EED60" w14:textId="77777777" w:rsidR="00D55ED9" w:rsidRPr="000B4518" w:rsidRDefault="00AA3593" w:rsidP="00D55ED9">
      <w:pPr>
        <w:pStyle w:val="B1"/>
      </w:pPr>
      <w:r w:rsidRPr="000B4518">
        <w:t>2</w:t>
      </w:r>
      <w:r w:rsidR="00D55ED9" w:rsidRPr="000B4518">
        <w:t>.</w:t>
      </w:r>
      <w:r w:rsidR="00D55ED9" w:rsidRPr="000B4518">
        <w:tab/>
        <w:t>may provide a floor taken notification to the user;</w:t>
      </w:r>
    </w:p>
    <w:p w14:paraId="5F255783" w14:textId="77777777" w:rsidR="0053278F" w:rsidRPr="000B4518" w:rsidRDefault="0053278F" w:rsidP="0053278F">
      <w:pPr>
        <w:pStyle w:val="B1"/>
      </w:pPr>
      <w:r w:rsidRPr="000B4518">
        <w:t>3.</w:t>
      </w:r>
      <w:r w:rsidRPr="000B4518">
        <w:tab/>
        <w:t>if the Floor Indicator field is included and the B-bit is set to '1' (Broadcast group call), shall provide a notification to the user indicating the type of call;</w:t>
      </w:r>
    </w:p>
    <w:p w14:paraId="369B1C0D" w14:textId="77777777" w:rsidR="00D55ED9" w:rsidRPr="000B4518" w:rsidRDefault="0053278F" w:rsidP="00D55ED9">
      <w:pPr>
        <w:pStyle w:val="B1"/>
      </w:pPr>
      <w:r w:rsidRPr="000B4518">
        <w:t>4</w:t>
      </w:r>
      <w:r w:rsidR="00D55ED9" w:rsidRPr="000B4518">
        <w:t>.</w:t>
      </w:r>
      <w:r w:rsidR="00D55ED9" w:rsidRPr="000B4518">
        <w:tab/>
        <w:t>should start the optional timer T1</w:t>
      </w:r>
      <w:r w:rsidR="00F45C93" w:rsidRPr="000B4518">
        <w:t>0</w:t>
      </w:r>
      <w:r w:rsidR="00D55ED9" w:rsidRPr="000B4518">
        <w:t>3 (</w:t>
      </w:r>
      <w:r w:rsidR="00131C76">
        <w:t>End</w:t>
      </w:r>
      <w:r w:rsidR="00131C76" w:rsidRPr="000B4518">
        <w:t xml:space="preserve"> </w:t>
      </w:r>
      <w:r w:rsidR="00D55ED9" w:rsidRPr="000B4518">
        <w:t>of RTP media); and</w:t>
      </w:r>
    </w:p>
    <w:p w14:paraId="778FE1EE" w14:textId="77777777" w:rsidR="00D55ED9" w:rsidRPr="000B4518" w:rsidRDefault="0053278F" w:rsidP="00D55ED9">
      <w:pPr>
        <w:pStyle w:val="B1"/>
      </w:pPr>
      <w:r w:rsidRPr="000B4518">
        <w:t>5</w:t>
      </w:r>
      <w:r w:rsidR="00D55ED9" w:rsidRPr="000B4518">
        <w:t>.</w:t>
      </w:r>
      <w:r w:rsidR="00D55ED9" w:rsidRPr="000B4518">
        <w:tab/>
        <w:t>shall remain in the 'U: has no permission' state.</w:t>
      </w:r>
    </w:p>
    <w:p w14:paraId="65DB650A" w14:textId="77777777" w:rsidR="00D55ED9" w:rsidRPr="000B4518" w:rsidRDefault="00D55ED9" w:rsidP="003F18B2">
      <w:pPr>
        <w:pStyle w:val="Heading5"/>
      </w:pPr>
      <w:bookmarkStart w:id="261" w:name="_Toc533167438"/>
      <w:bookmarkStart w:id="262" w:name="_Toc45210748"/>
      <w:bookmarkStart w:id="263" w:name="_Toc51867637"/>
      <w:bookmarkStart w:id="264" w:name="_Toc91169447"/>
      <w:r w:rsidRPr="000B4518">
        <w:t>6.2.4.3.4</w:t>
      </w:r>
      <w:r w:rsidRPr="000B4518">
        <w:tab/>
        <w:t xml:space="preserve">Receive RTP </w:t>
      </w:r>
      <w:r w:rsidR="00F45C93" w:rsidRPr="000B4518">
        <w:t>m</w:t>
      </w:r>
      <w:r w:rsidRPr="000B4518">
        <w:t xml:space="preserve">edia packets (R: RTP </w:t>
      </w:r>
      <w:r w:rsidR="00FF639A" w:rsidRPr="000B4518">
        <w:t>media</w:t>
      </w:r>
      <w:r w:rsidRPr="000B4518">
        <w:t>)</w:t>
      </w:r>
      <w:bookmarkEnd w:id="261"/>
      <w:bookmarkEnd w:id="262"/>
      <w:bookmarkEnd w:id="263"/>
      <w:bookmarkEnd w:id="264"/>
    </w:p>
    <w:p w14:paraId="2CC01AF5" w14:textId="77777777" w:rsidR="00D55ED9" w:rsidRPr="000B4518" w:rsidRDefault="00D55ED9" w:rsidP="00D55ED9">
      <w:r w:rsidRPr="000B4518">
        <w:t>Upon receiving RTP media packets, the floor participant:</w:t>
      </w:r>
    </w:p>
    <w:p w14:paraId="60D6F92D" w14:textId="77777777" w:rsidR="00D55ED9" w:rsidRPr="000B4518" w:rsidRDefault="00D55ED9" w:rsidP="00D55ED9">
      <w:pPr>
        <w:pStyle w:val="B1"/>
      </w:pPr>
      <w:r w:rsidRPr="000B4518">
        <w:t>1.</w:t>
      </w:r>
      <w:r w:rsidRPr="000B4518">
        <w:tab/>
        <w:t>shall request the MCPTT client to start rendering the received RTP media packets;</w:t>
      </w:r>
    </w:p>
    <w:p w14:paraId="32221AD3" w14:textId="77777777" w:rsidR="00D55ED9" w:rsidRPr="000B4518" w:rsidRDefault="00D55ED9" w:rsidP="00D55ED9">
      <w:pPr>
        <w:pStyle w:val="B1"/>
      </w:pPr>
      <w:r w:rsidRPr="000B4518">
        <w:t>2.</w:t>
      </w:r>
      <w:r w:rsidRPr="000B4518">
        <w:tab/>
        <w:t>should restart/start the optional timer T1</w:t>
      </w:r>
      <w:r w:rsidR="00F45C93" w:rsidRPr="000B4518">
        <w:t>0</w:t>
      </w:r>
      <w:r w:rsidRPr="000B4518">
        <w:t>3 (</w:t>
      </w:r>
      <w:r w:rsidR="00131C76">
        <w:t>End</w:t>
      </w:r>
      <w:r w:rsidR="00131C76" w:rsidRPr="000B4518">
        <w:t xml:space="preserve"> </w:t>
      </w:r>
      <w:r w:rsidRPr="000B4518">
        <w:t>of RTP media); and</w:t>
      </w:r>
    </w:p>
    <w:p w14:paraId="616BE492" w14:textId="77777777" w:rsidR="00D55ED9" w:rsidRPr="000B4518" w:rsidRDefault="00D55ED9" w:rsidP="00D55ED9">
      <w:pPr>
        <w:pStyle w:val="B1"/>
      </w:pPr>
      <w:r w:rsidRPr="000B4518">
        <w:t>3.</w:t>
      </w:r>
      <w:r w:rsidRPr="000B4518">
        <w:tab/>
        <w:t>shall remain in the 'U: has no permission' state.</w:t>
      </w:r>
    </w:p>
    <w:p w14:paraId="032C9FAB" w14:textId="77777777" w:rsidR="00A772D0" w:rsidRPr="000B4518" w:rsidRDefault="007D3226" w:rsidP="00897B81">
      <w:pPr>
        <w:pStyle w:val="NO"/>
      </w:pPr>
      <w:r w:rsidRPr="000B4518">
        <w:t>NOTE:</w:t>
      </w:r>
      <w:r w:rsidRPr="000B4518">
        <w:tab/>
        <w:t>RTP media packets can be received from two sources when dual floor control is applied by the floor control server (see subclause 6.3.6). The MCPTT client can differentiate between the two sources using the SSRC in the received RTP media packets. How the media mixer in the MCPTT client mixes the two RTP media stream sources is out of scope of the present document.</w:t>
      </w:r>
    </w:p>
    <w:p w14:paraId="61F60270" w14:textId="77777777" w:rsidR="005C7422" w:rsidRPr="000B4518" w:rsidRDefault="005C7422" w:rsidP="003F18B2">
      <w:pPr>
        <w:pStyle w:val="Heading5"/>
      </w:pPr>
      <w:bookmarkStart w:id="265" w:name="_Toc533167439"/>
      <w:bookmarkStart w:id="266" w:name="_Toc45210749"/>
      <w:bookmarkStart w:id="267" w:name="_Toc51867638"/>
      <w:bookmarkStart w:id="268" w:name="_Toc91169448"/>
      <w:r w:rsidRPr="000B4518">
        <w:t>6.2.4.3.5</w:t>
      </w:r>
      <w:r w:rsidRPr="000B4518">
        <w:tab/>
        <w:t xml:space="preserve">Send Floor Request message (PTT </w:t>
      </w:r>
      <w:r w:rsidR="000D2CA9">
        <w:t xml:space="preserve">button </w:t>
      </w:r>
      <w:r w:rsidRPr="000B4518">
        <w:t>pressed)</w:t>
      </w:r>
      <w:bookmarkEnd w:id="265"/>
      <w:bookmarkEnd w:id="266"/>
      <w:bookmarkEnd w:id="267"/>
      <w:bookmarkEnd w:id="268"/>
    </w:p>
    <w:p w14:paraId="35C8800C" w14:textId="77777777" w:rsidR="005C7422" w:rsidRPr="000B4518" w:rsidRDefault="005C7422" w:rsidP="005C7422">
      <w:r w:rsidRPr="000B4518">
        <w:t>Upon receiving an indication from the user to request permission to send media, the floor participant:</w:t>
      </w:r>
    </w:p>
    <w:p w14:paraId="67E5126A" w14:textId="77777777" w:rsidR="005C7422" w:rsidRPr="000B4518" w:rsidRDefault="005C7422" w:rsidP="005C7422">
      <w:pPr>
        <w:pStyle w:val="B1"/>
      </w:pPr>
      <w:r w:rsidRPr="000B4518">
        <w:t>1.</w:t>
      </w:r>
      <w:r w:rsidRPr="000B4518">
        <w:tab/>
        <w:t>shall send the Floor Request message toward the floor control server; The Floor Request message:</w:t>
      </w:r>
    </w:p>
    <w:p w14:paraId="5A006657" w14:textId="77777777" w:rsidR="005C7422" w:rsidRPr="000B4518" w:rsidRDefault="005C7422" w:rsidP="000B4072">
      <w:pPr>
        <w:pStyle w:val="B2"/>
      </w:pPr>
      <w:r w:rsidRPr="000B4518">
        <w:t>a.</w:t>
      </w:r>
      <w:r w:rsidRPr="000B4518">
        <w:tab/>
        <w:t xml:space="preserve">if a different priority than the normal priority is required, shall include the </w:t>
      </w:r>
      <w:r w:rsidR="00C10A9A" w:rsidRPr="000B4518">
        <w:t xml:space="preserve">Floor </w:t>
      </w:r>
      <w:r w:rsidRPr="000B4518">
        <w:t>Priority field with the priority not higher than negotiated with the floor control server as specified in subclause </w:t>
      </w:r>
      <w:r w:rsidR="0082390A">
        <w:t>1</w:t>
      </w:r>
      <w:r w:rsidRPr="000B4518">
        <w:t>4.3.3;</w:t>
      </w:r>
      <w:r w:rsidR="0053278F" w:rsidRPr="000B4518">
        <w:t xml:space="preserve"> and</w:t>
      </w:r>
    </w:p>
    <w:p w14:paraId="5C62FEC8" w14:textId="77777777" w:rsidR="0053278F" w:rsidRPr="000B4518" w:rsidRDefault="0053278F" w:rsidP="0053278F">
      <w:pPr>
        <w:pStyle w:val="B2"/>
      </w:pPr>
      <w:r w:rsidRPr="000B4518">
        <w:t>b.</w:t>
      </w:r>
      <w:r w:rsidRPr="000B4518">
        <w:tab/>
        <w:t>if the floor request is a broadcast group call, system call, emergency call or an imminent peril call, shall include a Floor Indicator field indicating the relevant call types;</w:t>
      </w:r>
    </w:p>
    <w:p w14:paraId="5CD51D11" w14:textId="77777777" w:rsidR="005C7422" w:rsidRPr="000B4518" w:rsidRDefault="00731F89" w:rsidP="005C7422">
      <w:pPr>
        <w:pStyle w:val="B1"/>
      </w:pPr>
      <w:r w:rsidRPr="000B4518">
        <w:t>2</w:t>
      </w:r>
      <w:r w:rsidR="005C7422" w:rsidRPr="000B4518">
        <w:t>.</w:t>
      </w:r>
      <w:r w:rsidR="005C7422" w:rsidRPr="000B4518">
        <w:tab/>
        <w:t>shall start timer T1</w:t>
      </w:r>
      <w:r w:rsidR="00F45C93" w:rsidRPr="000B4518">
        <w:t>0</w:t>
      </w:r>
      <w:r w:rsidR="005C7422" w:rsidRPr="000B4518">
        <w:t xml:space="preserve">1 (Floor </w:t>
      </w:r>
      <w:r w:rsidR="00F45C93" w:rsidRPr="000B4518">
        <w:t>R</w:t>
      </w:r>
      <w:r w:rsidR="005C7422" w:rsidRPr="000B4518">
        <w:t>equest) and initia</w:t>
      </w:r>
      <w:r w:rsidR="006639B6" w:rsidRPr="000B4518">
        <w:t>lise</w:t>
      </w:r>
      <w:r w:rsidR="005C7422" w:rsidRPr="000B4518">
        <w:t xml:space="preserve"> counter </w:t>
      </w:r>
      <w:r w:rsidR="006639B6" w:rsidRPr="000B4518">
        <w:t>C1</w:t>
      </w:r>
      <w:r w:rsidR="00F45C93" w:rsidRPr="000B4518">
        <w:t>0</w:t>
      </w:r>
      <w:r w:rsidR="006639B6" w:rsidRPr="000B4518">
        <w:t xml:space="preserve">1 (Floor </w:t>
      </w:r>
      <w:r w:rsidR="00F45C93" w:rsidRPr="000B4518">
        <w:t>R</w:t>
      </w:r>
      <w:r w:rsidR="006639B6" w:rsidRPr="000B4518">
        <w:t>equest) to 1</w:t>
      </w:r>
      <w:r w:rsidR="005C7422" w:rsidRPr="000B4518">
        <w:t>; and</w:t>
      </w:r>
    </w:p>
    <w:p w14:paraId="76C8E9EB" w14:textId="77777777" w:rsidR="005C7422" w:rsidRPr="000B4518" w:rsidRDefault="00731F89" w:rsidP="005C7422">
      <w:pPr>
        <w:pStyle w:val="B1"/>
      </w:pPr>
      <w:r w:rsidRPr="000B4518">
        <w:t>3</w:t>
      </w:r>
      <w:r w:rsidR="005C7422" w:rsidRPr="000B4518">
        <w:t>.</w:t>
      </w:r>
      <w:r w:rsidR="005C7422" w:rsidRPr="000B4518">
        <w:tab/>
        <w:t>shall enter the 'U: pending Request' state.</w:t>
      </w:r>
    </w:p>
    <w:p w14:paraId="14C2C6EC" w14:textId="77777777" w:rsidR="00D55ED9" w:rsidRPr="000B4518" w:rsidRDefault="00D55ED9" w:rsidP="003F18B2">
      <w:pPr>
        <w:pStyle w:val="Heading5"/>
      </w:pPr>
      <w:bookmarkStart w:id="269" w:name="_Toc533167440"/>
      <w:bookmarkStart w:id="270" w:name="_Toc45210750"/>
      <w:bookmarkStart w:id="271" w:name="_Toc51867639"/>
      <w:bookmarkStart w:id="272" w:name="_Toc91169449"/>
      <w:r w:rsidRPr="000B4518">
        <w:t>6.2.4.3.6</w:t>
      </w:r>
      <w:r w:rsidRPr="000B4518">
        <w:tab/>
      </w:r>
      <w:r w:rsidR="00F45C93" w:rsidRPr="000B4518">
        <w:t xml:space="preserve">Timer </w:t>
      </w:r>
      <w:r w:rsidRPr="000B4518">
        <w:t>T1</w:t>
      </w:r>
      <w:r w:rsidR="00F45C93" w:rsidRPr="000B4518">
        <w:t>0</w:t>
      </w:r>
      <w:r w:rsidRPr="000B4518">
        <w:t>3 (</w:t>
      </w:r>
      <w:r w:rsidR="00131C76">
        <w:t>End</w:t>
      </w:r>
      <w:r w:rsidR="00131C76" w:rsidRPr="000B4518">
        <w:t xml:space="preserve"> </w:t>
      </w:r>
      <w:r w:rsidRPr="000B4518">
        <w:t xml:space="preserve">of RTP media) </w:t>
      </w:r>
      <w:r w:rsidR="00F45C93" w:rsidRPr="000B4518">
        <w:t>expired</w:t>
      </w:r>
      <w:bookmarkEnd w:id="269"/>
      <w:bookmarkEnd w:id="270"/>
      <w:bookmarkEnd w:id="271"/>
      <w:bookmarkEnd w:id="272"/>
    </w:p>
    <w:p w14:paraId="0F560A9A" w14:textId="77777777" w:rsidR="00D55ED9" w:rsidRPr="000B4518" w:rsidRDefault="00D55ED9" w:rsidP="00D55ED9">
      <w:r w:rsidRPr="000B4518">
        <w:t xml:space="preserve">On </w:t>
      </w:r>
      <w:r w:rsidR="00B016A6" w:rsidRPr="000B4518">
        <w:t xml:space="preserve">expiry </w:t>
      </w:r>
      <w:r w:rsidRPr="000B4518">
        <w:t xml:space="preserve">of </w:t>
      </w:r>
      <w:r w:rsidR="00F45C93" w:rsidRPr="000B4518">
        <w:t xml:space="preserve">timer </w:t>
      </w:r>
      <w:r w:rsidRPr="000B4518">
        <w:t>T1</w:t>
      </w:r>
      <w:r w:rsidR="00F45C93" w:rsidRPr="000B4518">
        <w:t>0</w:t>
      </w:r>
      <w:r w:rsidRPr="000B4518">
        <w:t>3 (</w:t>
      </w:r>
      <w:r w:rsidR="00131C76">
        <w:t>End</w:t>
      </w:r>
      <w:r w:rsidR="00131C76" w:rsidRPr="000B4518">
        <w:t xml:space="preserve"> </w:t>
      </w:r>
      <w:r w:rsidRPr="000B4518">
        <w:t>of RTP media), the floor participant:</w:t>
      </w:r>
    </w:p>
    <w:p w14:paraId="72E178A1" w14:textId="77777777" w:rsidR="00D55ED9" w:rsidRPr="000B4518" w:rsidRDefault="00D55ED9" w:rsidP="00D55ED9">
      <w:pPr>
        <w:pStyle w:val="B1"/>
      </w:pPr>
      <w:r w:rsidRPr="000B4518">
        <w:t>1.</w:t>
      </w:r>
      <w:r w:rsidRPr="000B4518">
        <w:tab/>
        <w:t>may provide a floor idle notification to the user; and</w:t>
      </w:r>
    </w:p>
    <w:p w14:paraId="4EDDABA7" w14:textId="77777777" w:rsidR="00D55ED9" w:rsidRPr="000B4518" w:rsidRDefault="00D55ED9" w:rsidP="00D55ED9">
      <w:pPr>
        <w:pStyle w:val="B1"/>
      </w:pPr>
      <w:r w:rsidRPr="000B4518">
        <w:t>2.</w:t>
      </w:r>
      <w:r w:rsidRPr="000B4518">
        <w:tab/>
        <w:t>shall remain in the 'U: has no permission' state.</w:t>
      </w:r>
    </w:p>
    <w:p w14:paraId="290F068D" w14:textId="77777777" w:rsidR="00D55ED9" w:rsidRPr="000B4518" w:rsidRDefault="00D55ED9" w:rsidP="003F18B2">
      <w:pPr>
        <w:pStyle w:val="Heading4"/>
      </w:pPr>
      <w:bookmarkStart w:id="273" w:name="_Toc533167441"/>
      <w:bookmarkStart w:id="274" w:name="_Toc45210751"/>
      <w:bookmarkStart w:id="275" w:name="_Toc51867640"/>
      <w:bookmarkStart w:id="276" w:name="_Toc91169450"/>
      <w:r w:rsidRPr="000B4518">
        <w:t>6.2.4.4</w:t>
      </w:r>
      <w:r w:rsidRPr="000B4518">
        <w:tab/>
        <w:t>State: 'U: pending Request'</w:t>
      </w:r>
      <w:bookmarkEnd w:id="273"/>
      <w:bookmarkEnd w:id="274"/>
      <w:bookmarkEnd w:id="275"/>
      <w:bookmarkEnd w:id="276"/>
    </w:p>
    <w:p w14:paraId="407B23BE" w14:textId="77777777" w:rsidR="00D55ED9" w:rsidRPr="000B4518" w:rsidRDefault="00D55ED9" w:rsidP="003F18B2">
      <w:pPr>
        <w:pStyle w:val="Heading5"/>
      </w:pPr>
      <w:bookmarkStart w:id="277" w:name="_Toc533167442"/>
      <w:bookmarkStart w:id="278" w:name="_Toc45210752"/>
      <w:bookmarkStart w:id="279" w:name="_Toc51867641"/>
      <w:bookmarkStart w:id="280" w:name="_Toc91169451"/>
      <w:r w:rsidRPr="000B4518">
        <w:t>6.2.4.4.1</w:t>
      </w:r>
      <w:r w:rsidRPr="000B4518">
        <w:tab/>
        <w:t>General</w:t>
      </w:r>
      <w:bookmarkEnd w:id="277"/>
      <w:bookmarkEnd w:id="278"/>
      <w:bookmarkEnd w:id="279"/>
      <w:bookmarkEnd w:id="280"/>
    </w:p>
    <w:p w14:paraId="4F1705AA" w14:textId="77777777" w:rsidR="00D55ED9" w:rsidRPr="000B4518" w:rsidRDefault="00D55ED9" w:rsidP="00D55ED9">
      <w:r w:rsidRPr="000B4518">
        <w:t>The floor participant is in this state when the floor participant is waiting for response to a Floor Request message.</w:t>
      </w:r>
    </w:p>
    <w:p w14:paraId="41413C33" w14:textId="77777777" w:rsidR="00D55ED9" w:rsidRPr="000B4518" w:rsidRDefault="00D55ED9" w:rsidP="00D55ED9">
      <w:r w:rsidRPr="000B4518">
        <w:t>In this state the floor participant can receive RTP media packets and floor control messages.</w:t>
      </w:r>
    </w:p>
    <w:p w14:paraId="7EAF4A83" w14:textId="77777777" w:rsidR="00D55ED9" w:rsidRPr="000B4518" w:rsidRDefault="00D55ED9" w:rsidP="00D55ED9">
      <w:r w:rsidRPr="000B4518">
        <w:t>Timer T1</w:t>
      </w:r>
      <w:r w:rsidR="00F45C93" w:rsidRPr="000B4518">
        <w:t>0</w:t>
      </w:r>
      <w:r w:rsidRPr="000B4518">
        <w:t xml:space="preserve">1 (Floor </w:t>
      </w:r>
      <w:r w:rsidR="00F45C93" w:rsidRPr="000B4518">
        <w:t>R</w:t>
      </w:r>
      <w:r w:rsidRPr="000B4518">
        <w:t>equest) is running in this state.</w:t>
      </w:r>
    </w:p>
    <w:p w14:paraId="25CA8990" w14:textId="77777777" w:rsidR="00731F89" w:rsidRPr="000B4518" w:rsidRDefault="00731F89" w:rsidP="00731F89">
      <w:r w:rsidRPr="000B4518">
        <w:t>Timer T1</w:t>
      </w:r>
      <w:r w:rsidR="00F45C93" w:rsidRPr="000B4518">
        <w:t>0</w:t>
      </w:r>
      <w:r w:rsidRPr="000B4518">
        <w:t>3 (</w:t>
      </w:r>
      <w:r w:rsidR="00131C76">
        <w:t>End</w:t>
      </w:r>
      <w:r w:rsidR="00131C76" w:rsidRPr="000B4518">
        <w:t xml:space="preserve"> </w:t>
      </w:r>
      <w:r w:rsidRPr="000B4518">
        <w:t>of RTP media) can be running in this state but there is no action in this state if the timer expires. The timer is started as a preparation for the state change that occurs once a response to the Floor Request message is received.</w:t>
      </w:r>
    </w:p>
    <w:p w14:paraId="660C2A75" w14:textId="77777777" w:rsidR="00D55ED9" w:rsidRPr="000B4518" w:rsidRDefault="00D55ED9" w:rsidP="003F18B2">
      <w:pPr>
        <w:pStyle w:val="Heading5"/>
      </w:pPr>
      <w:bookmarkStart w:id="281" w:name="_Toc533167443"/>
      <w:bookmarkStart w:id="282" w:name="_Toc45210753"/>
      <w:bookmarkStart w:id="283" w:name="_Toc51867642"/>
      <w:bookmarkStart w:id="284" w:name="_Toc91169452"/>
      <w:r w:rsidRPr="000B4518">
        <w:t>6.2.4.4.2</w:t>
      </w:r>
      <w:r w:rsidRPr="000B4518">
        <w:tab/>
        <w:t>Receive Floor Granted message (R: Floor Granted)</w:t>
      </w:r>
      <w:bookmarkEnd w:id="281"/>
      <w:bookmarkEnd w:id="282"/>
      <w:bookmarkEnd w:id="283"/>
      <w:bookmarkEnd w:id="284"/>
    </w:p>
    <w:p w14:paraId="7BC5BFD7" w14:textId="77777777" w:rsidR="00D55ED9" w:rsidRPr="000B4518" w:rsidRDefault="00D55ED9" w:rsidP="00D55ED9">
      <w:r w:rsidRPr="000B4518">
        <w:t>Upon receiving a Floor Granted message from the floor control server or a floor granted indication in an SIP 200 (OK) response in the application and signalling layer, the floor participant:</w:t>
      </w:r>
    </w:p>
    <w:p w14:paraId="6C5D862D"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Granted message is set </w:t>
      </w:r>
      <w:r w:rsidRPr="000B4518">
        <w:t>to '1' (Acknowledgment is required) as described in subclause 8.3.2, shall send a Floor Ack message. The Floor Ack message:</w:t>
      </w:r>
    </w:p>
    <w:p w14:paraId="5AF15BEA"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1</w:t>
      </w:r>
      <w:r w:rsidR="006F5C37" w:rsidRPr="000B4518">
        <w:t>'</w:t>
      </w:r>
      <w:r w:rsidRPr="000B4518">
        <w:t xml:space="preserve"> (Floor Granted); and</w:t>
      </w:r>
    </w:p>
    <w:p w14:paraId="78600BAD" w14:textId="77777777" w:rsidR="00AA3593" w:rsidRPr="000B4518" w:rsidRDefault="00AA3593" w:rsidP="00AA3593">
      <w:pPr>
        <w:pStyle w:val="B2"/>
      </w:pPr>
      <w:r w:rsidRPr="000B4518">
        <w:t>b.</w:t>
      </w:r>
      <w:r w:rsidRPr="000B4518">
        <w:tab/>
        <w:t>shall include the Source field set to '0' (the floor participant is the source);</w:t>
      </w:r>
    </w:p>
    <w:p w14:paraId="17ACECBA" w14:textId="77777777" w:rsidR="00D55ED9" w:rsidRPr="000B4518" w:rsidRDefault="00AA3593" w:rsidP="00D55ED9">
      <w:pPr>
        <w:pStyle w:val="B1"/>
      </w:pPr>
      <w:r w:rsidRPr="000B4518">
        <w:t>2</w:t>
      </w:r>
      <w:r w:rsidR="00D55ED9" w:rsidRPr="000B4518">
        <w:t>.</w:t>
      </w:r>
      <w:r w:rsidR="00D55ED9" w:rsidRPr="000B4518">
        <w:tab/>
      </w:r>
      <w:r w:rsidR="00C71DDE">
        <w:rPr>
          <w:lang w:val="x-none"/>
        </w:rPr>
        <w:t xml:space="preserve">if the call is </w:t>
      </w:r>
      <w:r w:rsidR="00C71DDE">
        <w:rPr>
          <w:lang w:val="en-US"/>
        </w:rPr>
        <w:t>not an</w:t>
      </w:r>
      <w:r w:rsidR="00C71DDE">
        <w:rPr>
          <w:lang w:val="x-none"/>
        </w:rPr>
        <w:t xml:space="preserve"> ambient listening call</w:t>
      </w:r>
      <w:r w:rsidR="00C71DDE">
        <w:rPr>
          <w:lang w:val="en-US"/>
        </w:rPr>
        <w:t>,</w:t>
      </w:r>
      <w:r w:rsidR="00C71DDE">
        <w:rPr>
          <w:lang w:val="x-none"/>
        </w:rPr>
        <w:t xml:space="preserve"> </w:t>
      </w:r>
      <w:r w:rsidR="00D55ED9" w:rsidRPr="000B4518">
        <w:t>shall provide floor granted notification to the user, if not already done;</w:t>
      </w:r>
    </w:p>
    <w:p w14:paraId="60025F3B" w14:textId="77777777" w:rsidR="00D55ED9" w:rsidRPr="000B4518" w:rsidRDefault="00D55ED9" w:rsidP="00D55ED9">
      <w:pPr>
        <w:pStyle w:val="NO"/>
      </w:pPr>
      <w:r w:rsidRPr="000B4518">
        <w:t>NOTE:</w:t>
      </w:r>
      <w:r w:rsidRPr="000B4518">
        <w:tab/>
        <w:t>Providing the floor granted notification to the user prior to receiving the Floor Granted message is an implementation option.</w:t>
      </w:r>
    </w:p>
    <w:p w14:paraId="560C3519" w14:textId="77777777" w:rsidR="009F4C8F" w:rsidRDefault="0053278F" w:rsidP="009F4C8F">
      <w:pPr>
        <w:pStyle w:val="B1"/>
      </w:pPr>
      <w:r w:rsidRPr="000B4518">
        <w:t>3.</w:t>
      </w:r>
      <w:r w:rsidRPr="000B4518">
        <w:tab/>
        <w:t>if the Floor Indicator field is included and the B-bit is set to '1' (Broadcast group call), shall provide a notification to the user indicating the type of call;</w:t>
      </w:r>
    </w:p>
    <w:p w14:paraId="2D5DD1AE" w14:textId="77777777" w:rsidR="0053278F" w:rsidRPr="000B4518" w:rsidRDefault="009F4C8F" w:rsidP="009F4C8F">
      <w:pPr>
        <w:pStyle w:val="B1"/>
      </w:pPr>
      <w:r>
        <w:t>4.</w:t>
      </w:r>
      <w:r>
        <w:tab/>
      </w:r>
      <w:r w:rsidRPr="00980C3E">
        <w:t xml:space="preserve">if the G-bit </w:t>
      </w:r>
      <w:r>
        <w:t xml:space="preserve">in the Floor Indicator </w:t>
      </w:r>
      <w:r w:rsidRPr="00980C3E">
        <w:t>is set to '1' (Dual floor)</w:t>
      </w:r>
      <w:r w:rsidRPr="008C12DF">
        <w:t xml:space="preserve"> </w:t>
      </w:r>
      <w:r>
        <w:t>shall store an indication that the participant is overriding without revoke;</w:t>
      </w:r>
    </w:p>
    <w:p w14:paraId="0341D2A3" w14:textId="77777777" w:rsidR="00731F89" w:rsidRPr="000B4518" w:rsidRDefault="009F4C8F" w:rsidP="00731F89">
      <w:pPr>
        <w:pStyle w:val="B1"/>
      </w:pPr>
      <w:r>
        <w:t>5</w:t>
      </w:r>
      <w:r w:rsidR="00731F89" w:rsidRPr="000B4518">
        <w:t>.</w:t>
      </w:r>
      <w:r w:rsidR="00731F89" w:rsidRPr="000B4518">
        <w:tab/>
        <w:t>shall stop the optional timer T1</w:t>
      </w:r>
      <w:r w:rsidR="00F45C93" w:rsidRPr="000B4518">
        <w:t>0</w:t>
      </w:r>
      <w:r w:rsidR="00731F89" w:rsidRPr="000B4518">
        <w:t>3 (</w:t>
      </w:r>
      <w:r w:rsidR="00131C76">
        <w:t>End</w:t>
      </w:r>
      <w:r w:rsidR="00131C76" w:rsidRPr="000B4518">
        <w:t xml:space="preserve"> </w:t>
      </w:r>
      <w:r w:rsidR="00731F89" w:rsidRPr="000B4518">
        <w:t>of RTP media), if running;</w:t>
      </w:r>
    </w:p>
    <w:p w14:paraId="0F3A6333" w14:textId="77777777" w:rsidR="00D55ED9" w:rsidRPr="000B4518" w:rsidRDefault="009F4C8F" w:rsidP="00D55ED9">
      <w:pPr>
        <w:pStyle w:val="B1"/>
      </w:pPr>
      <w:r>
        <w:t>6</w:t>
      </w:r>
      <w:r w:rsidR="00D55ED9" w:rsidRPr="000B4518">
        <w:t>.</w:t>
      </w:r>
      <w:r w:rsidR="00D55ED9" w:rsidRPr="000B4518">
        <w:tab/>
        <w:t>shall stop timer T1</w:t>
      </w:r>
      <w:r w:rsidR="00F45C93" w:rsidRPr="000B4518">
        <w:t>0</w:t>
      </w:r>
      <w:r w:rsidR="00D55ED9" w:rsidRPr="000B4518">
        <w:t xml:space="preserve">1 (Floor </w:t>
      </w:r>
      <w:r w:rsidR="00F45C93" w:rsidRPr="000B4518">
        <w:t>R</w:t>
      </w:r>
      <w:r w:rsidR="00D55ED9" w:rsidRPr="000B4518">
        <w:t>equest); and</w:t>
      </w:r>
    </w:p>
    <w:p w14:paraId="4DFC66E8" w14:textId="77777777" w:rsidR="00D55ED9" w:rsidRPr="000B4518" w:rsidRDefault="009F4C8F" w:rsidP="00D55ED9">
      <w:pPr>
        <w:pStyle w:val="B1"/>
      </w:pPr>
      <w:r>
        <w:t>7</w:t>
      </w:r>
      <w:r w:rsidR="00D55ED9" w:rsidRPr="000B4518">
        <w:t>.</w:t>
      </w:r>
      <w:r w:rsidR="00D55ED9" w:rsidRPr="000B4518">
        <w:tab/>
        <w:t>shall enter the 'U: has permission' state.</w:t>
      </w:r>
    </w:p>
    <w:p w14:paraId="6704B8C8" w14:textId="77777777" w:rsidR="00D55ED9" w:rsidRPr="000B4518" w:rsidRDefault="00D55ED9" w:rsidP="003F18B2">
      <w:pPr>
        <w:pStyle w:val="Heading5"/>
      </w:pPr>
      <w:bookmarkStart w:id="285" w:name="_Toc533167444"/>
      <w:bookmarkStart w:id="286" w:name="_Toc45210754"/>
      <w:bookmarkStart w:id="287" w:name="_Toc51867643"/>
      <w:bookmarkStart w:id="288" w:name="_Toc91169453"/>
      <w:r w:rsidRPr="000B4518">
        <w:t>6.2.4.4.3</w:t>
      </w:r>
      <w:r w:rsidRPr="000B4518">
        <w:tab/>
      </w:r>
      <w:r w:rsidR="00B51080">
        <w:t>Void</w:t>
      </w:r>
      <w:bookmarkEnd w:id="285"/>
      <w:bookmarkEnd w:id="286"/>
      <w:bookmarkEnd w:id="287"/>
      <w:bookmarkEnd w:id="288"/>
    </w:p>
    <w:p w14:paraId="3B31BD14" w14:textId="77777777" w:rsidR="005C7422" w:rsidRPr="000B4518" w:rsidRDefault="005C7422" w:rsidP="003F18B2">
      <w:pPr>
        <w:pStyle w:val="Heading5"/>
      </w:pPr>
      <w:bookmarkStart w:id="289" w:name="_Toc533167445"/>
      <w:bookmarkStart w:id="290" w:name="_Toc45210755"/>
      <w:bookmarkStart w:id="291" w:name="_Toc51867644"/>
      <w:bookmarkStart w:id="292" w:name="_Toc91169454"/>
      <w:r w:rsidRPr="000B4518">
        <w:t>6.2.4.4.4</w:t>
      </w:r>
      <w:r w:rsidRPr="000B4518">
        <w:tab/>
        <w:t>Receive Floor Deny message (R: Floor Deny)</w:t>
      </w:r>
      <w:bookmarkEnd w:id="289"/>
      <w:bookmarkEnd w:id="290"/>
      <w:bookmarkEnd w:id="291"/>
      <w:bookmarkEnd w:id="292"/>
    </w:p>
    <w:p w14:paraId="7E2F7BBB" w14:textId="77777777" w:rsidR="005C7422" w:rsidRPr="000B4518" w:rsidRDefault="005C7422" w:rsidP="005C7422">
      <w:r w:rsidRPr="000B4518">
        <w:t>Upon receiving a Floor Deny message, the floor participant:</w:t>
      </w:r>
    </w:p>
    <w:p w14:paraId="7EAAC278"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Deny message is set </w:t>
      </w:r>
      <w:r w:rsidRPr="000B4518">
        <w:t>to '1' (Acknowledgment is required) as described in subclause 8.3.2, shall send a Floor Ack message. The Floor Ack message:</w:t>
      </w:r>
    </w:p>
    <w:p w14:paraId="77F37A70"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3</w:t>
      </w:r>
      <w:r w:rsidR="006F5C37" w:rsidRPr="000B4518">
        <w:t>'</w:t>
      </w:r>
      <w:r w:rsidRPr="000B4518">
        <w:t xml:space="preserve"> (Floor Deny); and</w:t>
      </w:r>
    </w:p>
    <w:p w14:paraId="52AD1CD6" w14:textId="77777777" w:rsidR="00AA3593" w:rsidRPr="000B4518" w:rsidRDefault="00AA3593" w:rsidP="00AA3593">
      <w:pPr>
        <w:pStyle w:val="B2"/>
      </w:pPr>
      <w:r w:rsidRPr="000B4518">
        <w:t>b.</w:t>
      </w:r>
      <w:r w:rsidRPr="000B4518">
        <w:tab/>
        <w:t>shall include the Source field set to '0' (the floor participant is the source);</w:t>
      </w:r>
    </w:p>
    <w:p w14:paraId="56382B36" w14:textId="77777777" w:rsidR="005C7422" w:rsidRPr="000B4518" w:rsidRDefault="00AA3593" w:rsidP="005C7422">
      <w:pPr>
        <w:pStyle w:val="B1"/>
      </w:pPr>
      <w:r w:rsidRPr="000B4518">
        <w:t>2</w:t>
      </w:r>
      <w:r w:rsidR="005C7422" w:rsidRPr="000B4518">
        <w:t>.</w:t>
      </w:r>
      <w:r w:rsidR="005C7422" w:rsidRPr="000B4518">
        <w:tab/>
        <w:t>shall provide floor deny notification to the user;</w:t>
      </w:r>
    </w:p>
    <w:p w14:paraId="43DE9EEB" w14:textId="77777777" w:rsidR="005C7422" w:rsidRPr="000B4518" w:rsidRDefault="00AA3593" w:rsidP="005C7422">
      <w:pPr>
        <w:pStyle w:val="B1"/>
      </w:pPr>
      <w:r w:rsidRPr="000B4518">
        <w:t>3</w:t>
      </w:r>
      <w:r w:rsidR="005C7422" w:rsidRPr="000B4518">
        <w:t>.</w:t>
      </w:r>
      <w:r w:rsidR="005C7422" w:rsidRPr="000B4518">
        <w:tab/>
        <w:t>may display the floor deny reason to the user using information in the Reject Cause field;</w:t>
      </w:r>
    </w:p>
    <w:p w14:paraId="4E837137" w14:textId="77777777" w:rsidR="005C7422" w:rsidRPr="000B4518" w:rsidRDefault="00AA3593" w:rsidP="005C7422">
      <w:pPr>
        <w:pStyle w:val="B1"/>
      </w:pPr>
      <w:r w:rsidRPr="000B4518">
        <w:t>4</w:t>
      </w:r>
      <w:r w:rsidR="005C7422" w:rsidRPr="000B4518">
        <w:t>.</w:t>
      </w:r>
      <w:r w:rsidR="005C7422" w:rsidRPr="000B4518">
        <w:tab/>
        <w:t>shall stop timer T1</w:t>
      </w:r>
      <w:r w:rsidR="00F45C93" w:rsidRPr="000B4518">
        <w:t>0</w:t>
      </w:r>
      <w:r w:rsidR="005C7422" w:rsidRPr="000B4518">
        <w:t xml:space="preserve">1 (Floor </w:t>
      </w:r>
      <w:r w:rsidR="00F45C93" w:rsidRPr="000B4518">
        <w:t>R</w:t>
      </w:r>
      <w:r w:rsidR="005C7422" w:rsidRPr="000B4518">
        <w:t>equest); and</w:t>
      </w:r>
    </w:p>
    <w:p w14:paraId="239B2EA3" w14:textId="77777777" w:rsidR="005C7422" w:rsidRPr="000B4518" w:rsidRDefault="00AA3593" w:rsidP="005C7422">
      <w:pPr>
        <w:pStyle w:val="B1"/>
      </w:pPr>
      <w:r w:rsidRPr="000B4518">
        <w:t>5</w:t>
      </w:r>
      <w:r w:rsidR="005C7422" w:rsidRPr="000B4518">
        <w:t>.</w:t>
      </w:r>
      <w:r w:rsidR="005C7422" w:rsidRPr="000B4518">
        <w:tab/>
        <w:t>shall enter the 'U: has no permission' state.</w:t>
      </w:r>
    </w:p>
    <w:p w14:paraId="1358ED06" w14:textId="77777777" w:rsidR="005C7422" w:rsidRPr="000B4518" w:rsidRDefault="005C7422" w:rsidP="003F18B2">
      <w:pPr>
        <w:pStyle w:val="Heading5"/>
      </w:pPr>
      <w:bookmarkStart w:id="293" w:name="_Toc533167446"/>
      <w:bookmarkStart w:id="294" w:name="_Toc45210756"/>
      <w:bookmarkStart w:id="295" w:name="_Toc51867645"/>
      <w:bookmarkStart w:id="296" w:name="_Toc91169455"/>
      <w:r w:rsidRPr="000B4518">
        <w:t>6.2.4.4.5</w:t>
      </w:r>
      <w:r w:rsidRPr="000B4518">
        <w:tab/>
      </w:r>
      <w:r w:rsidR="00F45C93" w:rsidRPr="000B4518">
        <w:t xml:space="preserve">Timer </w:t>
      </w:r>
      <w:r w:rsidRPr="000B4518">
        <w:t>T1</w:t>
      </w:r>
      <w:r w:rsidR="00F45C93" w:rsidRPr="000B4518">
        <w:t>0</w:t>
      </w:r>
      <w:r w:rsidRPr="000B4518">
        <w:t>1 (Floor request) expired</w:t>
      </w:r>
      <w:bookmarkEnd w:id="293"/>
      <w:bookmarkEnd w:id="294"/>
      <w:bookmarkEnd w:id="295"/>
      <w:bookmarkEnd w:id="296"/>
    </w:p>
    <w:p w14:paraId="5589AF6F" w14:textId="77777777" w:rsidR="005C7422" w:rsidRPr="000B4518" w:rsidRDefault="005C7422" w:rsidP="005C7422">
      <w:r w:rsidRPr="000B4518">
        <w:t>On expiry of timer T1</w:t>
      </w:r>
      <w:r w:rsidR="00F45C93" w:rsidRPr="000B4518">
        <w:t>0</w:t>
      </w:r>
      <w:r w:rsidRPr="000B4518">
        <w:t xml:space="preserve">1 (Floor </w:t>
      </w:r>
      <w:r w:rsidR="00F45C93" w:rsidRPr="000B4518">
        <w:t>R</w:t>
      </w:r>
      <w:r w:rsidRPr="000B4518">
        <w:t xml:space="preserve">equest) less than </w:t>
      </w:r>
      <w:r w:rsidR="006639B6" w:rsidRPr="000B4518">
        <w:t xml:space="preserve">the upper limit of </w:t>
      </w:r>
      <w:r w:rsidR="00F45C93" w:rsidRPr="000B4518">
        <w:t xml:space="preserve">counter </w:t>
      </w:r>
      <w:r w:rsidR="006639B6" w:rsidRPr="000B4518">
        <w:t>C1</w:t>
      </w:r>
      <w:r w:rsidR="00F45C93" w:rsidRPr="000B4518">
        <w:t>0</w:t>
      </w:r>
      <w:r w:rsidR="006639B6" w:rsidRPr="000B4518">
        <w:t xml:space="preserve">1 (Floor </w:t>
      </w:r>
      <w:r w:rsidR="00F45C93" w:rsidRPr="000B4518">
        <w:t>R</w:t>
      </w:r>
      <w:r w:rsidR="006639B6" w:rsidRPr="000B4518">
        <w:t>equest)</w:t>
      </w:r>
      <w:r w:rsidRPr="000B4518">
        <w:t xml:space="preserve"> times the timer is allowed to expire, the floor participant:</w:t>
      </w:r>
    </w:p>
    <w:p w14:paraId="1E1C0E44" w14:textId="77777777" w:rsidR="005C7422" w:rsidRPr="000B4518" w:rsidRDefault="005C7422" w:rsidP="005C7422">
      <w:pPr>
        <w:pStyle w:val="B1"/>
      </w:pPr>
      <w:r w:rsidRPr="000B4518">
        <w:t>1.</w:t>
      </w:r>
      <w:r w:rsidRPr="000B4518">
        <w:tab/>
        <w:t>shall send a Floor Request message towards the floor control server. The Floor Request message:</w:t>
      </w:r>
    </w:p>
    <w:p w14:paraId="355C117C" w14:textId="77777777" w:rsidR="005C7422" w:rsidRPr="000B4518" w:rsidRDefault="005C7422" w:rsidP="005C7422">
      <w:pPr>
        <w:pStyle w:val="B2"/>
      </w:pPr>
      <w:r w:rsidRPr="000B4518">
        <w:t>a.</w:t>
      </w:r>
      <w:r w:rsidRPr="000B4518">
        <w:tab/>
      </w:r>
      <w:r w:rsidR="0082390A" w:rsidRPr="007166C8">
        <w:t>if a different priority than the normal priority is required, shall include the Floor Priority field with the priority not higher than negotiated with the floor control server as specified in subclause</w:t>
      </w:r>
      <w:r w:rsidR="0082390A">
        <w:t> 1</w:t>
      </w:r>
      <w:r w:rsidR="0082390A" w:rsidRPr="007166C8">
        <w:t>4.3.3</w:t>
      </w:r>
      <w:r w:rsidRPr="000B4518">
        <w:t>;</w:t>
      </w:r>
      <w:r w:rsidR="0053278F" w:rsidRPr="000B4518">
        <w:t xml:space="preserve"> and</w:t>
      </w:r>
    </w:p>
    <w:p w14:paraId="2817802A" w14:textId="77777777" w:rsidR="0053278F" w:rsidRPr="000B4518" w:rsidRDefault="0053278F" w:rsidP="0053278F">
      <w:pPr>
        <w:pStyle w:val="B2"/>
      </w:pPr>
      <w:r w:rsidRPr="000B4518">
        <w:t>b.</w:t>
      </w:r>
      <w:r w:rsidRPr="000B4518">
        <w:tab/>
        <w:t>if the floor request is a broadcast group call, system call, emergency call or an imminent peril call, shall include a Floor Indicator field indicating the relevant call types;</w:t>
      </w:r>
    </w:p>
    <w:p w14:paraId="289C94FD" w14:textId="77777777" w:rsidR="005C7422" w:rsidRPr="000B4518" w:rsidRDefault="005C7422" w:rsidP="005C7422">
      <w:pPr>
        <w:pStyle w:val="B1"/>
      </w:pPr>
      <w:r w:rsidRPr="000B4518">
        <w:t>2.</w:t>
      </w:r>
      <w:r w:rsidRPr="000B4518">
        <w:tab/>
        <w:t>shall restart timer T1</w:t>
      </w:r>
      <w:r w:rsidR="00F45C93" w:rsidRPr="000B4518">
        <w:t>0</w:t>
      </w:r>
      <w:r w:rsidRPr="000B4518">
        <w:t xml:space="preserve">1 (Floor request) and increment counter </w:t>
      </w:r>
      <w:r w:rsidR="006639B6" w:rsidRPr="000B4518">
        <w:t>C1</w:t>
      </w:r>
      <w:r w:rsidR="00F45C93" w:rsidRPr="000B4518">
        <w:t>0</w:t>
      </w:r>
      <w:r w:rsidR="006639B6" w:rsidRPr="000B4518">
        <w:t xml:space="preserve">1 (Floor </w:t>
      </w:r>
      <w:r w:rsidR="00F45C93" w:rsidRPr="000B4518">
        <w:t>R</w:t>
      </w:r>
      <w:r w:rsidR="006639B6" w:rsidRPr="000B4518">
        <w:t xml:space="preserve">equest) </w:t>
      </w:r>
      <w:r w:rsidRPr="000B4518">
        <w:t>by 1; and</w:t>
      </w:r>
    </w:p>
    <w:p w14:paraId="1A0C7D90" w14:textId="77777777" w:rsidR="005C7422" w:rsidRPr="000B4518" w:rsidRDefault="005C7422" w:rsidP="005C7422">
      <w:pPr>
        <w:pStyle w:val="B1"/>
      </w:pPr>
      <w:r w:rsidRPr="000B4518">
        <w:t>3.</w:t>
      </w:r>
      <w:r w:rsidRPr="000B4518">
        <w:tab/>
        <w:t>shall remain in the 'U: pending Request' state.</w:t>
      </w:r>
    </w:p>
    <w:p w14:paraId="6C39B402" w14:textId="77777777" w:rsidR="00D55ED9" w:rsidRPr="000B4518" w:rsidRDefault="00D55ED9" w:rsidP="003F18B2">
      <w:pPr>
        <w:pStyle w:val="Heading5"/>
      </w:pPr>
      <w:bookmarkStart w:id="297" w:name="_Toc533167447"/>
      <w:bookmarkStart w:id="298" w:name="_Toc45210757"/>
      <w:bookmarkStart w:id="299" w:name="_Toc51867646"/>
      <w:bookmarkStart w:id="300" w:name="_Toc91169456"/>
      <w:r w:rsidRPr="000B4518">
        <w:t>6.2.4.4.6</w:t>
      </w:r>
      <w:r w:rsidRPr="000B4518">
        <w:tab/>
      </w:r>
      <w:r w:rsidR="00F45C93" w:rsidRPr="000B4518">
        <w:t xml:space="preserve">Timer </w:t>
      </w:r>
      <w:r w:rsidRPr="000B4518">
        <w:t>T1</w:t>
      </w:r>
      <w:r w:rsidR="00F45C93" w:rsidRPr="000B4518">
        <w:t>0</w:t>
      </w:r>
      <w:r w:rsidRPr="000B4518">
        <w:t xml:space="preserve">1 (Floor </w:t>
      </w:r>
      <w:r w:rsidR="00F45C93" w:rsidRPr="000B4518">
        <w:t>R</w:t>
      </w:r>
      <w:r w:rsidRPr="000B4518">
        <w:t>equest) expired N times</w:t>
      </w:r>
      <w:bookmarkEnd w:id="297"/>
      <w:bookmarkEnd w:id="298"/>
      <w:bookmarkEnd w:id="299"/>
      <w:bookmarkEnd w:id="300"/>
    </w:p>
    <w:p w14:paraId="7CBBA17E" w14:textId="77777777" w:rsidR="00D55ED9" w:rsidRPr="000B4518" w:rsidRDefault="00D55ED9" w:rsidP="00D55ED9">
      <w:r w:rsidRPr="000B4518">
        <w:t>When timer T1</w:t>
      </w:r>
      <w:r w:rsidR="00F45C93" w:rsidRPr="000B4518">
        <w:t>0</w:t>
      </w:r>
      <w:r w:rsidRPr="000B4518">
        <w:t xml:space="preserve">1 (Floor Request) expires </w:t>
      </w:r>
      <w:r w:rsidR="006639B6" w:rsidRPr="000B4518">
        <w:t xml:space="preserve">by the upper limit of </w:t>
      </w:r>
      <w:r w:rsidR="00F45C93" w:rsidRPr="000B4518">
        <w:t xml:space="preserve">counter </w:t>
      </w:r>
      <w:r w:rsidR="006639B6" w:rsidRPr="000B4518">
        <w:t>C1</w:t>
      </w:r>
      <w:r w:rsidR="00F45C93" w:rsidRPr="000B4518">
        <w:t>0</w:t>
      </w:r>
      <w:r w:rsidR="006639B6" w:rsidRPr="000B4518">
        <w:t>1 (Floor Request)</w:t>
      </w:r>
      <w:r w:rsidRPr="000B4518">
        <w:t>, the floor participant:</w:t>
      </w:r>
    </w:p>
    <w:p w14:paraId="452F46D9" w14:textId="77777777" w:rsidR="00D55ED9" w:rsidRPr="000B4518" w:rsidRDefault="00D55ED9" w:rsidP="00D55ED9">
      <w:pPr>
        <w:pStyle w:val="B1"/>
      </w:pPr>
      <w:r w:rsidRPr="000B4518">
        <w:t>1.</w:t>
      </w:r>
      <w:r w:rsidRPr="000B4518">
        <w:tab/>
        <w:t>shall provide a floor request timeout notification to the user; and</w:t>
      </w:r>
    </w:p>
    <w:p w14:paraId="41BDD836" w14:textId="77777777" w:rsidR="00D55ED9" w:rsidRPr="000B4518" w:rsidRDefault="00D55ED9" w:rsidP="00D55ED9">
      <w:pPr>
        <w:pStyle w:val="B1"/>
      </w:pPr>
      <w:r w:rsidRPr="000B4518">
        <w:t>2.</w:t>
      </w:r>
      <w:r w:rsidRPr="000B4518">
        <w:tab/>
        <w:t>shall enter the 'U: has no permission' state.</w:t>
      </w:r>
    </w:p>
    <w:p w14:paraId="2B1C603E" w14:textId="77777777" w:rsidR="00D55ED9" w:rsidRPr="000B4518" w:rsidRDefault="00D55ED9" w:rsidP="003F18B2">
      <w:pPr>
        <w:pStyle w:val="Heading5"/>
      </w:pPr>
      <w:bookmarkStart w:id="301" w:name="_Toc533167448"/>
      <w:bookmarkStart w:id="302" w:name="_Toc45210758"/>
      <w:bookmarkStart w:id="303" w:name="_Toc51867647"/>
      <w:bookmarkStart w:id="304" w:name="_Toc91169457"/>
      <w:r w:rsidRPr="000B4518">
        <w:t>6.2.4.4.7</w:t>
      </w:r>
      <w:r w:rsidRPr="000B4518">
        <w:tab/>
        <w:t>Receive RTP media packets (R: RTP Media)</w:t>
      </w:r>
      <w:bookmarkEnd w:id="301"/>
      <w:bookmarkEnd w:id="302"/>
      <w:bookmarkEnd w:id="303"/>
      <w:bookmarkEnd w:id="304"/>
    </w:p>
    <w:p w14:paraId="7AA4EF14" w14:textId="77777777" w:rsidR="00D55ED9" w:rsidRPr="000B4518" w:rsidRDefault="00D55ED9" w:rsidP="00D55ED9">
      <w:r w:rsidRPr="000B4518">
        <w:t>Upon receiving RTP media packets, the floor participant:</w:t>
      </w:r>
    </w:p>
    <w:p w14:paraId="2474DA30" w14:textId="77777777" w:rsidR="00D55ED9" w:rsidRPr="000B4518" w:rsidRDefault="00D55ED9" w:rsidP="00D55ED9">
      <w:pPr>
        <w:pStyle w:val="B1"/>
      </w:pPr>
      <w:r w:rsidRPr="000B4518">
        <w:t>1.</w:t>
      </w:r>
      <w:r w:rsidRPr="000B4518">
        <w:tab/>
        <w:t>shall request the MCPTT client to start rendering the received RTP media packets;</w:t>
      </w:r>
    </w:p>
    <w:p w14:paraId="31E32A19" w14:textId="77777777" w:rsidR="00D55ED9" w:rsidRPr="000B4518" w:rsidRDefault="00FE0F8B" w:rsidP="00D55ED9">
      <w:pPr>
        <w:pStyle w:val="B1"/>
      </w:pPr>
      <w:r w:rsidRPr="000B4518">
        <w:t>2</w:t>
      </w:r>
      <w:r w:rsidR="00D55ED9" w:rsidRPr="000B4518">
        <w:t>.</w:t>
      </w:r>
      <w:r w:rsidR="00D55ED9" w:rsidRPr="000B4518">
        <w:tab/>
        <w:t>should start the optional timer T1</w:t>
      </w:r>
      <w:r w:rsidR="00F45C93" w:rsidRPr="000B4518">
        <w:t>0</w:t>
      </w:r>
      <w:r w:rsidR="00D55ED9" w:rsidRPr="000B4518">
        <w:t>3 (</w:t>
      </w:r>
      <w:r w:rsidR="00131C76">
        <w:t>End</w:t>
      </w:r>
      <w:r w:rsidR="00131C76" w:rsidRPr="000B4518">
        <w:t xml:space="preserve"> </w:t>
      </w:r>
      <w:r w:rsidR="00D55ED9" w:rsidRPr="000B4518">
        <w:t>of RTP media); and</w:t>
      </w:r>
    </w:p>
    <w:p w14:paraId="72D2BF92" w14:textId="77777777" w:rsidR="00D55ED9" w:rsidRPr="000B4518" w:rsidRDefault="00FE0F8B" w:rsidP="00D55ED9">
      <w:pPr>
        <w:pStyle w:val="B1"/>
      </w:pPr>
      <w:r w:rsidRPr="000B4518">
        <w:t>3</w:t>
      </w:r>
      <w:r w:rsidR="00D55ED9" w:rsidRPr="000B4518">
        <w:t>.</w:t>
      </w:r>
      <w:r w:rsidR="00D55ED9" w:rsidRPr="000B4518">
        <w:tab/>
        <w:t xml:space="preserve">shall </w:t>
      </w:r>
      <w:r w:rsidR="00731F89" w:rsidRPr="000B4518">
        <w:t xml:space="preserve">remain in </w:t>
      </w:r>
      <w:r w:rsidR="00D55ED9" w:rsidRPr="000B4518">
        <w:t xml:space="preserve">the 'U: </w:t>
      </w:r>
      <w:r w:rsidR="00731F89" w:rsidRPr="000B4518">
        <w:t>pending Request</w:t>
      </w:r>
      <w:r w:rsidR="00D55ED9" w:rsidRPr="000B4518">
        <w:t>' state.</w:t>
      </w:r>
    </w:p>
    <w:p w14:paraId="1A0C309D" w14:textId="77777777" w:rsidR="005C7422" w:rsidRPr="000B4518" w:rsidRDefault="005C7422" w:rsidP="003F18B2">
      <w:pPr>
        <w:pStyle w:val="Heading5"/>
      </w:pPr>
      <w:bookmarkStart w:id="305" w:name="_Toc533167449"/>
      <w:bookmarkStart w:id="306" w:name="_Toc45210759"/>
      <w:bookmarkStart w:id="307" w:name="_Toc51867648"/>
      <w:bookmarkStart w:id="308" w:name="_Toc91169458"/>
      <w:r w:rsidRPr="000B4518">
        <w:t>6.2.4.4.8</w:t>
      </w:r>
      <w:r w:rsidRPr="000B4518">
        <w:tab/>
        <w:t xml:space="preserve">Send Floor Release message (PTT </w:t>
      </w:r>
      <w:r w:rsidR="000D2CA9">
        <w:t xml:space="preserve">button </w:t>
      </w:r>
      <w:r w:rsidRPr="000B4518">
        <w:t>released)</w:t>
      </w:r>
      <w:bookmarkEnd w:id="305"/>
      <w:bookmarkEnd w:id="306"/>
      <w:bookmarkEnd w:id="307"/>
      <w:bookmarkEnd w:id="308"/>
    </w:p>
    <w:p w14:paraId="60B1B227" w14:textId="77777777" w:rsidR="005C7422" w:rsidRPr="000B4518" w:rsidRDefault="005C7422" w:rsidP="005C7422">
      <w:r w:rsidRPr="000B4518">
        <w:t>Upon receiving an indication from the user to release permission to send media, the floor participant:</w:t>
      </w:r>
    </w:p>
    <w:p w14:paraId="1C0C6813" w14:textId="77777777" w:rsidR="005C7422" w:rsidRPr="000B4518" w:rsidRDefault="005C7422" w:rsidP="005C7422">
      <w:pPr>
        <w:pStyle w:val="B1"/>
      </w:pPr>
      <w:r w:rsidRPr="000B4518">
        <w:t>1.</w:t>
      </w:r>
      <w:r w:rsidRPr="000B4518">
        <w:tab/>
        <w:t>shall send a Floor Release message towards the floor control server;</w:t>
      </w:r>
    </w:p>
    <w:p w14:paraId="23015594" w14:textId="77777777" w:rsidR="0053278F" w:rsidRPr="000B4518" w:rsidRDefault="0053278F" w:rsidP="0053278F">
      <w:pPr>
        <w:pStyle w:val="B2"/>
      </w:pPr>
      <w:r w:rsidRPr="000B4518">
        <w:t>a.</w:t>
      </w:r>
      <w:r w:rsidRPr="000B4518">
        <w:tab/>
        <w:t>if the session is a broadcast call and if the session was established as a normal call, shall include the Floor Indicator with the A-bit set to '1' (Normal call);</w:t>
      </w:r>
    </w:p>
    <w:p w14:paraId="053CDCD8" w14:textId="77777777" w:rsidR="00AA3593" w:rsidRPr="000B4518" w:rsidRDefault="0053278F" w:rsidP="00AA3593">
      <w:pPr>
        <w:pStyle w:val="B1"/>
      </w:pPr>
      <w:r w:rsidRPr="000B4518">
        <w:t>2</w:t>
      </w:r>
      <w:r w:rsidR="00AA3593" w:rsidRPr="000B4518">
        <w:t>.</w:t>
      </w:r>
      <w:r w:rsidR="00AA3593" w:rsidRPr="000B4518">
        <w:tab/>
        <w:t xml:space="preserve">may include the first bit in the subtype </w:t>
      </w:r>
      <w:r w:rsidR="009A1605" w:rsidRPr="000B4518">
        <w:t xml:space="preserve">of the Floor Release message </w:t>
      </w:r>
      <w:r w:rsidR="00AA3593" w:rsidRPr="000B4518">
        <w:t>set to '1' (Acknowledgment is required) as described in subclause 8.3.2;</w:t>
      </w:r>
    </w:p>
    <w:p w14:paraId="0AF1084A" w14:textId="77777777" w:rsidR="00AA3593" w:rsidRPr="000B4518" w:rsidRDefault="00AA3593" w:rsidP="00AA3593">
      <w:pPr>
        <w:pStyle w:val="NO"/>
      </w:pPr>
      <w:r w:rsidRPr="000B4518">
        <w:t>NOTE:</w:t>
      </w:r>
      <w:r w:rsidRPr="000B4518">
        <w:tab/>
        <w:t xml:space="preserve">It is an implementation </w:t>
      </w:r>
      <w:r w:rsidR="003953C6" w:rsidRPr="000B4518">
        <w:t xml:space="preserve">option </w:t>
      </w:r>
      <w:r w:rsidRPr="000B4518">
        <w:t>to handle the receipt of the Floor Ack message and what action to take if the Floor Ack message is not received.</w:t>
      </w:r>
    </w:p>
    <w:p w14:paraId="5BD7ACBD" w14:textId="77777777" w:rsidR="005C7422" w:rsidRPr="000B4518" w:rsidRDefault="00AA3593" w:rsidP="005C7422">
      <w:pPr>
        <w:pStyle w:val="B1"/>
      </w:pPr>
      <w:r w:rsidRPr="000B4518">
        <w:t>3</w:t>
      </w:r>
      <w:r w:rsidR="005C7422" w:rsidRPr="000B4518">
        <w:t>.</w:t>
      </w:r>
      <w:r w:rsidR="005C7422" w:rsidRPr="000B4518">
        <w:tab/>
        <w:t>shall start timer T1</w:t>
      </w:r>
      <w:r w:rsidR="00F45C93" w:rsidRPr="000B4518">
        <w:t>0</w:t>
      </w:r>
      <w:r w:rsidR="005C7422" w:rsidRPr="000B4518">
        <w:t xml:space="preserve">0 (Floor </w:t>
      </w:r>
      <w:r w:rsidR="00F45C93" w:rsidRPr="000B4518">
        <w:t>R</w:t>
      </w:r>
      <w:r w:rsidR="005C7422" w:rsidRPr="000B4518">
        <w:t>elease)</w:t>
      </w:r>
      <w:r w:rsidR="006639B6" w:rsidRPr="000B4518">
        <w:t xml:space="preserve"> and initialise counter C1</w:t>
      </w:r>
      <w:r w:rsidR="00F45C93" w:rsidRPr="000B4518">
        <w:t>0</w:t>
      </w:r>
      <w:r w:rsidR="006639B6" w:rsidRPr="000B4518">
        <w:t xml:space="preserve">0 (Floor </w:t>
      </w:r>
      <w:r w:rsidR="00F45C93" w:rsidRPr="000B4518">
        <w:t>R</w:t>
      </w:r>
      <w:r w:rsidR="006639B6" w:rsidRPr="000B4518">
        <w:t>elease) to 1</w:t>
      </w:r>
      <w:r w:rsidR="005C7422" w:rsidRPr="000B4518">
        <w:t>;</w:t>
      </w:r>
    </w:p>
    <w:p w14:paraId="7C0AAECA" w14:textId="77777777" w:rsidR="005C7422" w:rsidRPr="000B4518" w:rsidRDefault="00AA3593" w:rsidP="005C7422">
      <w:pPr>
        <w:pStyle w:val="B1"/>
      </w:pPr>
      <w:r w:rsidRPr="000B4518">
        <w:t>4</w:t>
      </w:r>
      <w:r w:rsidR="005C7422" w:rsidRPr="000B4518">
        <w:t>.</w:t>
      </w:r>
      <w:r w:rsidR="005C7422" w:rsidRPr="000B4518">
        <w:tab/>
        <w:t>shall stop timer T1</w:t>
      </w:r>
      <w:r w:rsidR="00F45C93" w:rsidRPr="000B4518">
        <w:t>0</w:t>
      </w:r>
      <w:r w:rsidR="005C7422" w:rsidRPr="000B4518">
        <w:t xml:space="preserve">1 (Floor </w:t>
      </w:r>
      <w:r w:rsidR="00F45C93" w:rsidRPr="000B4518">
        <w:t>R</w:t>
      </w:r>
      <w:r w:rsidR="005C7422" w:rsidRPr="000B4518">
        <w:t>equest); and</w:t>
      </w:r>
    </w:p>
    <w:p w14:paraId="40E07D4F" w14:textId="77777777" w:rsidR="005C7422" w:rsidRPr="000B4518" w:rsidRDefault="00AA3593" w:rsidP="005C7422">
      <w:pPr>
        <w:pStyle w:val="B1"/>
      </w:pPr>
      <w:r w:rsidRPr="000B4518">
        <w:t>5</w:t>
      </w:r>
      <w:r w:rsidR="005C7422" w:rsidRPr="000B4518">
        <w:t>.</w:t>
      </w:r>
      <w:r w:rsidR="005C7422" w:rsidRPr="000B4518">
        <w:tab/>
        <w:t>shall enter the 'U: pending Release' state.</w:t>
      </w:r>
    </w:p>
    <w:p w14:paraId="7F341856" w14:textId="77777777" w:rsidR="005C7422" w:rsidRPr="000B4518" w:rsidRDefault="005C7422" w:rsidP="003F18B2">
      <w:pPr>
        <w:pStyle w:val="Heading5"/>
      </w:pPr>
      <w:bookmarkStart w:id="309" w:name="_Toc533167450"/>
      <w:bookmarkStart w:id="310" w:name="_Toc45210760"/>
      <w:bookmarkStart w:id="311" w:name="_Toc51867649"/>
      <w:bookmarkStart w:id="312" w:name="_Toc91169459"/>
      <w:r w:rsidRPr="000B4518">
        <w:t>6.2.4.4.9</w:t>
      </w:r>
      <w:r w:rsidRPr="000B4518">
        <w:tab/>
        <w:t xml:space="preserve">Receive Floor Queue Position Info message (R: Floor </w:t>
      </w:r>
      <w:r w:rsidR="00F45C93" w:rsidRPr="000B4518">
        <w:t xml:space="preserve">Queue </w:t>
      </w:r>
      <w:r w:rsidRPr="000B4518">
        <w:t>Position Info)</w:t>
      </w:r>
      <w:bookmarkEnd w:id="309"/>
      <w:bookmarkEnd w:id="310"/>
      <w:bookmarkEnd w:id="311"/>
      <w:bookmarkEnd w:id="312"/>
    </w:p>
    <w:p w14:paraId="0C9696E1" w14:textId="77777777" w:rsidR="005C7422" w:rsidRPr="000B4518" w:rsidRDefault="005C7422" w:rsidP="005C7422">
      <w:r w:rsidRPr="000B4518">
        <w:t xml:space="preserve">Upon receiving a Floor </w:t>
      </w:r>
      <w:r w:rsidR="00F45C93" w:rsidRPr="000B4518">
        <w:t xml:space="preserve">Queue </w:t>
      </w:r>
      <w:r w:rsidRPr="000B4518">
        <w:t>Position Info message, the floor participant:</w:t>
      </w:r>
    </w:p>
    <w:p w14:paraId="0826DE21"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Queue Position Info message is set </w:t>
      </w:r>
      <w:r w:rsidRPr="000B4518">
        <w:t>to '1' (Acknowledgment is required) as described in subclause 8.3.2, shall send a Floor Ack message. The Floor Ack message:</w:t>
      </w:r>
    </w:p>
    <w:p w14:paraId="562447CB"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9</w:t>
      </w:r>
      <w:r w:rsidR="006F5C37" w:rsidRPr="000B4518">
        <w:t>'</w:t>
      </w:r>
      <w:r w:rsidRPr="000B4518">
        <w:t xml:space="preserve"> (Floor Queue Position Info); and</w:t>
      </w:r>
    </w:p>
    <w:p w14:paraId="48E30C3D" w14:textId="77777777" w:rsidR="00AA3593" w:rsidRPr="000B4518" w:rsidRDefault="00AA3593" w:rsidP="00AA3593">
      <w:pPr>
        <w:pStyle w:val="B2"/>
      </w:pPr>
      <w:r w:rsidRPr="000B4518">
        <w:t>b.</w:t>
      </w:r>
      <w:r w:rsidRPr="000B4518">
        <w:tab/>
        <w:t>shall include the Source field set to '0' (the floor participant is the source);</w:t>
      </w:r>
    </w:p>
    <w:p w14:paraId="495963AA" w14:textId="77777777" w:rsidR="005C7422" w:rsidRPr="000B4518" w:rsidRDefault="00AA3593" w:rsidP="005C7422">
      <w:pPr>
        <w:pStyle w:val="B1"/>
      </w:pPr>
      <w:r w:rsidRPr="000B4518">
        <w:t>2</w:t>
      </w:r>
      <w:r w:rsidR="005C7422" w:rsidRPr="000B4518">
        <w:t>.</w:t>
      </w:r>
      <w:r w:rsidR="005C7422" w:rsidRPr="000B4518">
        <w:tab/>
        <w:t>shall provide floor request queued response notification to the MCPTT user;</w:t>
      </w:r>
    </w:p>
    <w:p w14:paraId="055152FE" w14:textId="77777777" w:rsidR="005C7422" w:rsidRPr="000B4518" w:rsidRDefault="00AA3593" w:rsidP="000B4072">
      <w:pPr>
        <w:pStyle w:val="B1"/>
      </w:pPr>
      <w:r w:rsidRPr="000B4518">
        <w:t>3</w:t>
      </w:r>
      <w:r w:rsidR="005C7422" w:rsidRPr="000B4518">
        <w:t>.</w:t>
      </w:r>
      <w:r w:rsidR="005C7422" w:rsidRPr="000B4518">
        <w:tab/>
        <w:t>may provide the queue position and priority to the MCPTT user;</w:t>
      </w:r>
      <w:r w:rsidR="00234FDC" w:rsidRPr="000B4518">
        <w:t xml:space="preserve"> and</w:t>
      </w:r>
    </w:p>
    <w:p w14:paraId="1BE992C6" w14:textId="77777777" w:rsidR="005C7422" w:rsidRPr="000B4518" w:rsidRDefault="00234FDC" w:rsidP="005C7422">
      <w:pPr>
        <w:pStyle w:val="B1"/>
      </w:pPr>
      <w:r>
        <w:t>4</w:t>
      </w:r>
      <w:r w:rsidR="005C7422" w:rsidRPr="000B4518">
        <w:t>.</w:t>
      </w:r>
      <w:r w:rsidR="005C7422" w:rsidRPr="000B4518">
        <w:tab/>
        <w:t>shall enter the 'U: queued' state.</w:t>
      </w:r>
    </w:p>
    <w:p w14:paraId="6AB067C1" w14:textId="77777777" w:rsidR="00D55ED9" w:rsidRPr="000B4518" w:rsidRDefault="00D55ED9" w:rsidP="003F18B2">
      <w:pPr>
        <w:pStyle w:val="Heading4"/>
      </w:pPr>
      <w:bookmarkStart w:id="313" w:name="_Toc533167451"/>
      <w:bookmarkStart w:id="314" w:name="_Toc45210761"/>
      <w:bookmarkStart w:id="315" w:name="_Toc51867650"/>
      <w:bookmarkStart w:id="316" w:name="_Toc91169460"/>
      <w:r w:rsidRPr="000B4518">
        <w:t>6.2.4.5</w:t>
      </w:r>
      <w:r w:rsidRPr="000B4518">
        <w:tab/>
        <w:t>State: 'U: has permission'</w:t>
      </w:r>
      <w:bookmarkEnd w:id="313"/>
      <w:bookmarkEnd w:id="314"/>
      <w:bookmarkEnd w:id="315"/>
      <w:bookmarkEnd w:id="316"/>
    </w:p>
    <w:p w14:paraId="0C894F4D" w14:textId="77777777" w:rsidR="00D55ED9" w:rsidRPr="000B4518" w:rsidRDefault="00D55ED9" w:rsidP="003F18B2">
      <w:pPr>
        <w:pStyle w:val="Heading5"/>
      </w:pPr>
      <w:bookmarkStart w:id="317" w:name="_Toc533167452"/>
      <w:bookmarkStart w:id="318" w:name="_Toc45210762"/>
      <w:bookmarkStart w:id="319" w:name="_Toc51867651"/>
      <w:bookmarkStart w:id="320" w:name="_Toc91169461"/>
      <w:r w:rsidRPr="000B4518">
        <w:t>6.2.4.5.1</w:t>
      </w:r>
      <w:r w:rsidRPr="000B4518">
        <w:tab/>
        <w:t>General</w:t>
      </w:r>
      <w:bookmarkEnd w:id="317"/>
      <w:bookmarkEnd w:id="318"/>
      <w:bookmarkEnd w:id="319"/>
      <w:bookmarkEnd w:id="320"/>
    </w:p>
    <w:p w14:paraId="0AB3FDF0" w14:textId="77777777" w:rsidR="00D55ED9" w:rsidRPr="000B4518" w:rsidRDefault="00D55ED9" w:rsidP="00D55ED9">
      <w:r w:rsidRPr="000B4518">
        <w:t>The floor participant is in this state when the MCPTT client is permitted to send RTP media. In this state the floor participant can receive floor control messages.</w:t>
      </w:r>
    </w:p>
    <w:p w14:paraId="3621A62C" w14:textId="77777777" w:rsidR="00D55ED9" w:rsidRPr="000B4518" w:rsidRDefault="00D55ED9" w:rsidP="00D55ED9">
      <w:r w:rsidRPr="000B4518">
        <w:t>In this state, the floor participant can release permission to send RTP media at any time, even before sending any media.</w:t>
      </w:r>
    </w:p>
    <w:p w14:paraId="43F0B27C" w14:textId="77777777" w:rsidR="00D55ED9" w:rsidRPr="000B4518" w:rsidRDefault="00D55ED9" w:rsidP="00D55ED9">
      <w:r w:rsidRPr="000B4518">
        <w:t>The MCPTT client could have already buffered media when it enters this state.</w:t>
      </w:r>
    </w:p>
    <w:p w14:paraId="03FC2A59" w14:textId="77777777" w:rsidR="00D55ED9" w:rsidRPr="000B4518" w:rsidRDefault="00D55ED9" w:rsidP="00D55ED9">
      <w:pPr>
        <w:pStyle w:val="NO"/>
      </w:pPr>
      <w:r w:rsidRPr="000B4518">
        <w:t>NOTE:</w:t>
      </w:r>
      <w:r w:rsidRPr="000B4518">
        <w:tab/>
        <w:t>If the floor participant was queued, the floor participant requests a confirmation from the MCPTT user before start sending media. If confirmed, the media sending starts otherwise the permission to send media is released.</w:t>
      </w:r>
    </w:p>
    <w:p w14:paraId="7BF15000" w14:textId="77777777" w:rsidR="00D55ED9" w:rsidRPr="000B4518" w:rsidRDefault="00D55ED9" w:rsidP="003F18B2">
      <w:pPr>
        <w:pStyle w:val="Heading5"/>
      </w:pPr>
      <w:bookmarkStart w:id="321" w:name="_Toc533167453"/>
      <w:bookmarkStart w:id="322" w:name="_Toc45210763"/>
      <w:bookmarkStart w:id="323" w:name="_Toc51867652"/>
      <w:bookmarkStart w:id="324" w:name="_Toc91169462"/>
      <w:r w:rsidRPr="000B4518">
        <w:t>6.2.4.5.2</w:t>
      </w:r>
      <w:r w:rsidRPr="000B4518">
        <w:tab/>
        <w:t xml:space="preserve">Send RTP </w:t>
      </w:r>
      <w:r w:rsidR="00F45C93" w:rsidRPr="000B4518">
        <w:t>m</w:t>
      </w:r>
      <w:r w:rsidRPr="000B4518">
        <w:t>edia packets (RTP media)</w:t>
      </w:r>
      <w:bookmarkEnd w:id="321"/>
      <w:bookmarkEnd w:id="322"/>
      <w:bookmarkEnd w:id="323"/>
      <w:bookmarkEnd w:id="324"/>
    </w:p>
    <w:p w14:paraId="73970EA0" w14:textId="77777777" w:rsidR="00D55ED9" w:rsidRPr="000B4518" w:rsidRDefault="00D55ED9" w:rsidP="00D55ED9">
      <w:r w:rsidRPr="000B4518">
        <w:t>Upon receiving indication from the MCPTT client that encoded voice is received from the user or if encoded voice is already buffered the floor participant:</w:t>
      </w:r>
    </w:p>
    <w:p w14:paraId="05190F6F" w14:textId="77777777" w:rsidR="00D55ED9" w:rsidRPr="000B4518" w:rsidRDefault="00D55ED9" w:rsidP="00D55ED9">
      <w:pPr>
        <w:pStyle w:val="B1"/>
      </w:pPr>
      <w:r w:rsidRPr="000B4518">
        <w:t>1.</w:t>
      </w:r>
      <w:r w:rsidRPr="000B4518">
        <w:tab/>
        <w:t>shall request the MCPTT client to start forward encoded voice to the MCPTT server; and</w:t>
      </w:r>
    </w:p>
    <w:p w14:paraId="2D71B9D1" w14:textId="77777777" w:rsidR="00D55ED9" w:rsidRPr="000B4518" w:rsidRDefault="00D55ED9" w:rsidP="00D55ED9">
      <w:pPr>
        <w:pStyle w:val="B1"/>
      </w:pPr>
      <w:r w:rsidRPr="000B4518">
        <w:t>2.</w:t>
      </w:r>
      <w:r w:rsidRPr="000B4518">
        <w:tab/>
        <w:t>shall remain in the 'U: has permission' state.</w:t>
      </w:r>
    </w:p>
    <w:p w14:paraId="7EF24C02" w14:textId="77777777" w:rsidR="005C7422" w:rsidRPr="000B4518" w:rsidRDefault="005C7422" w:rsidP="003F18B2">
      <w:pPr>
        <w:pStyle w:val="Heading5"/>
      </w:pPr>
      <w:bookmarkStart w:id="325" w:name="_Toc533167454"/>
      <w:bookmarkStart w:id="326" w:name="_Toc45210764"/>
      <w:bookmarkStart w:id="327" w:name="_Toc51867653"/>
      <w:bookmarkStart w:id="328" w:name="_Toc91169463"/>
      <w:r w:rsidRPr="000B4518">
        <w:t>6.2.4.5.3</w:t>
      </w:r>
      <w:r w:rsidRPr="000B4518">
        <w:tab/>
        <w:t xml:space="preserve">Send Floor Release message (PTT </w:t>
      </w:r>
      <w:r w:rsidR="000D2CA9">
        <w:t xml:space="preserve">button </w:t>
      </w:r>
      <w:r w:rsidRPr="000B4518">
        <w:t>released)</w:t>
      </w:r>
      <w:bookmarkEnd w:id="325"/>
      <w:bookmarkEnd w:id="326"/>
      <w:bookmarkEnd w:id="327"/>
      <w:bookmarkEnd w:id="328"/>
    </w:p>
    <w:p w14:paraId="305AD4B3" w14:textId="77777777" w:rsidR="005C7422" w:rsidRPr="000B4518" w:rsidRDefault="005C7422" w:rsidP="005C7422">
      <w:r w:rsidRPr="000B4518">
        <w:t>Upon receiving an indication from the user to release the permission to send RTP media, the floor participant:</w:t>
      </w:r>
    </w:p>
    <w:p w14:paraId="279EA721" w14:textId="77777777" w:rsidR="005C7422" w:rsidRPr="000B4518" w:rsidRDefault="005C7422" w:rsidP="005C7422">
      <w:pPr>
        <w:pStyle w:val="B1"/>
      </w:pPr>
      <w:r w:rsidRPr="000B4518">
        <w:t>1.</w:t>
      </w:r>
      <w:r w:rsidRPr="000B4518">
        <w:tab/>
        <w:t>shall send a Floor Release message towards the floor control server</w:t>
      </w:r>
      <w:r w:rsidR="007D3226" w:rsidRPr="000B4518">
        <w:t xml:space="preserve"> The Floor Release message:</w:t>
      </w:r>
    </w:p>
    <w:p w14:paraId="0C7E5723" w14:textId="77777777" w:rsidR="007D3226" w:rsidRPr="000B4518" w:rsidRDefault="007D3226" w:rsidP="007D3226">
      <w:pPr>
        <w:pStyle w:val="B2"/>
      </w:pPr>
      <w:r w:rsidRPr="000B4518">
        <w:t>a.</w:t>
      </w:r>
      <w:r w:rsidRPr="000B4518">
        <w:tab/>
      </w:r>
      <w:r w:rsidR="00E53EF7">
        <w:t>may include</w:t>
      </w:r>
      <w:r w:rsidRPr="000B4518">
        <w:t xml:space="preserve"> the first bit in the subtype of the Floor </w:t>
      </w:r>
      <w:r w:rsidR="009A1605" w:rsidRPr="000B4518">
        <w:t>Release</w:t>
      </w:r>
      <w:r w:rsidRPr="000B4518">
        <w:t xml:space="preserve"> message </w:t>
      </w:r>
      <w:r w:rsidR="00E53EF7">
        <w:t xml:space="preserve">set </w:t>
      </w:r>
      <w:r w:rsidRPr="000B4518">
        <w:t>to '1' (acknowledgement is required) as specified in subclause 8.2.2;</w:t>
      </w:r>
    </w:p>
    <w:p w14:paraId="65E18B64" w14:textId="77777777" w:rsidR="009A1605" w:rsidRPr="000B4518" w:rsidRDefault="009A1605" w:rsidP="00897B81">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18AD6594" w14:textId="77777777" w:rsidR="0053278F" w:rsidRDefault="0053278F" w:rsidP="0053278F">
      <w:pPr>
        <w:pStyle w:val="B2"/>
      </w:pPr>
      <w:r w:rsidRPr="000B4518">
        <w:t>b.</w:t>
      </w:r>
      <w:r w:rsidRPr="000B4518">
        <w:tab/>
        <w:t>if the session is a broadcast call and if the session was established as a normal call, shall include the Floor Indicator with the A-bit set to '1' (Normal call);</w:t>
      </w:r>
      <w:r w:rsidR="00E53EF7">
        <w:t xml:space="preserve"> and</w:t>
      </w:r>
    </w:p>
    <w:p w14:paraId="4F1EA7F8" w14:textId="77777777" w:rsidR="00E53EF7" w:rsidRPr="000B4518" w:rsidRDefault="00E53EF7" w:rsidP="0053278F">
      <w:pPr>
        <w:pStyle w:val="B2"/>
      </w:pPr>
      <w:r>
        <w:t>c.</w:t>
      </w:r>
      <w:r>
        <w:tab/>
        <w:t>if the Floor Granted message included the G</w:t>
      </w:r>
      <w:r w:rsidRPr="000B4518">
        <w:t>-bit set to '1' (</w:t>
      </w:r>
      <w:r>
        <w:t>Dual floor</w:t>
      </w:r>
      <w:r w:rsidRPr="000B4518">
        <w:t>)</w:t>
      </w:r>
      <w:r>
        <w:t xml:space="preserve">, </w:t>
      </w:r>
      <w:r w:rsidRPr="000B4518">
        <w:t xml:space="preserve">shall include the Floor Indicator with the </w:t>
      </w:r>
      <w:r>
        <w:t>G</w:t>
      </w:r>
      <w:r w:rsidRPr="000B4518">
        <w:t>-bit set to '1' (</w:t>
      </w:r>
      <w:r>
        <w:t>Dual floor</w:t>
      </w:r>
      <w:r w:rsidRPr="000B4518">
        <w:t>)</w:t>
      </w:r>
      <w:r>
        <w:t>;</w:t>
      </w:r>
    </w:p>
    <w:p w14:paraId="661EC0B0" w14:textId="77777777" w:rsidR="009F4C8F" w:rsidRDefault="009F4C8F" w:rsidP="009F4C8F">
      <w:pPr>
        <w:pStyle w:val="B1"/>
      </w:pPr>
      <w:r>
        <w:t>2.</w:t>
      </w:r>
      <w:r>
        <w:tab/>
        <w:t>shall remove the indication that the participant is overriding without revoke if this indication is stored;</w:t>
      </w:r>
    </w:p>
    <w:p w14:paraId="44D319D9" w14:textId="77777777" w:rsidR="00B51080" w:rsidRDefault="00B51080" w:rsidP="00B51080">
      <w:pPr>
        <w:pStyle w:val="B1"/>
      </w:pPr>
      <w:r>
        <w:t>3.</w:t>
      </w:r>
      <w:r>
        <w:tab/>
        <w:t>shall remove the indication that the participant is overridden without revoke if this indication is stored;</w:t>
      </w:r>
    </w:p>
    <w:p w14:paraId="7193619C" w14:textId="77777777" w:rsidR="005C7422" w:rsidRPr="000B4518" w:rsidRDefault="00B51080" w:rsidP="005C7422">
      <w:pPr>
        <w:pStyle w:val="B1"/>
      </w:pPr>
      <w:r>
        <w:t>4</w:t>
      </w:r>
      <w:r w:rsidR="005C7422" w:rsidRPr="000B4518">
        <w:t>.</w:t>
      </w:r>
      <w:r w:rsidR="005C7422" w:rsidRPr="000B4518">
        <w:tab/>
        <w:t>shall start timer T1</w:t>
      </w:r>
      <w:r w:rsidR="00F45C93" w:rsidRPr="000B4518">
        <w:t>0</w:t>
      </w:r>
      <w:r w:rsidR="005C7422" w:rsidRPr="000B4518">
        <w:t xml:space="preserve">0 (Floor </w:t>
      </w:r>
      <w:r w:rsidR="00F45C93" w:rsidRPr="000B4518">
        <w:t>R</w:t>
      </w:r>
      <w:r w:rsidR="005C7422" w:rsidRPr="000B4518">
        <w:t>elease)</w:t>
      </w:r>
      <w:r w:rsidR="006639B6" w:rsidRPr="000B4518">
        <w:t xml:space="preserve"> and initialize counter C1</w:t>
      </w:r>
      <w:r w:rsidR="00F45C93" w:rsidRPr="000B4518">
        <w:t>0</w:t>
      </w:r>
      <w:r w:rsidR="006639B6" w:rsidRPr="000B4518">
        <w:t xml:space="preserve">0 (Floor </w:t>
      </w:r>
      <w:r w:rsidR="00F45C93" w:rsidRPr="000B4518">
        <w:t>R</w:t>
      </w:r>
      <w:r w:rsidR="006639B6" w:rsidRPr="000B4518">
        <w:t>elease) to 1</w:t>
      </w:r>
      <w:r w:rsidR="005C7422" w:rsidRPr="000B4518">
        <w:t>; and</w:t>
      </w:r>
    </w:p>
    <w:p w14:paraId="3E149E53" w14:textId="77777777" w:rsidR="005C7422" w:rsidRPr="000B4518" w:rsidRDefault="00B51080" w:rsidP="005C7422">
      <w:pPr>
        <w:pStyle w:val="B1"/>
      </w:pPr>
      <w:r>
        <w:t>5</w:t>
      </w:r>
      <w:r w:rsidR="005C7422" w:rsidRPr="000B4518">
        <w:t>.</w:t>
      </w:r>
      <w:r w:rsidR="005C7422" w:rsidRPr="000B4518">
        <w:tab/>
        <w:t>shall enter the 'U: pending Release' state.</w:t>
      </w:r>
    </w:p>
    <w:p w14:paraId="380AAB59" w14:textId="77777777" w:rsidR="005C7422" w:rsidRPr="000B4518" w:rsidRDefault="005C7422" w:rsidP="003F18B2">
      <w:pPr>
        <w:pStyle w:val="Heading5"/>
      </w:pPr>
      <w:bookmarkStart w:id="329" w:name="_Toc533167455"/>
      <w:bookmarkStart w:id="330" w:name="_Toc45210765"/>
      <w:bookmarkStart w:id="331" w:name="_Toc51867654"/>
      <w:bookmarkStart w:id="332" w:name="_Toc91169464"/>
      <w:r w:rsidRPr="000B4518">
        <w:t>6.2.4.5.4</w:t>
      </w:r>
      <w:r w:rsidRPr="000B4518">
        <w:tab/>
        <w:t>Receive Floor Revoke message (R: Floor Revoke)</w:t>
      </w:r>
      <w:bookmarkEnd w:id="329"/>
      <w:bookmarkEnd w:id="330"/>
      <w:bookmarkEnd w:id="331"/>
      <w:bookmarkEnd w:id="332"/>
    </w:p>
    <w:p w14:paraId="0C5C3CF8" w14:textId="77777777" w:rsidR="005C7422" w:rsidRPr="000B4518" w:rsidRDefault="005C7422" w:rsidP="005C7422">
      <w:r w:rsidRPr="000B4518">
        <w:t>Upon receiving a Floor Revoke message, the floor participant:</w:t>
      </w:r>
    </w:p>
    <w:p w14:paraId="499B9C15" w14:textId="77777777" w:rsidR="005C7422" w:rsidRPr="000B4518" w:rsidRDefault="005C7422" w:rsidP="005C7422">
      <w:pPr>
        <w:pStyle w:val="B1"/>
      </w:pPr>
      <w:r w:rsidRPr="000B4518">
        <w:t>1.</w:t>
      </w:r>
      <w:r w:rsidRPr="000B4518">
        <w:tab/>
        <w:t>shall inform the user that the permission to send RTP media is being revoked;</w:t>
      </w:r>
    </w:p>
    <w:p w14:paraId="71BFAEFD" w14:textId="77777777" w:rsidR="005C7422" w:rsidRPr="000B4518" w:rsidRDefault="005C7422" w:rsidP="005C7422">
      <w:pPr>
        <w:pStyle w:val="B1"/>
      </w:pPr>
      <w:r w:rsidRPr="000B4518">
        <w:t>2.</w:t>
      </w:r>
      <w:r w:rsidRPr="000B4518">
        <w:tab/>
        <w:t>may give information to the user about the reason for revoking the permission to send media;</w:t>
      </w:r>
    </w:p>
    <w:p w14:paraId="61A90630" w14:textId="77777777" w:rsidR="005C7422" w:rsidRPr="000B4518" w:rsidRDefault="005C7422" w:rsidP="005C7422">
      <w:pPr>
        <w:pStyle w:val="B1"/>
      </w:pPr>
      <w:r w:rsidRPr="000B4518">
        <w:t>3.</w:t>
      </w:r>
      <w:r w:rsidRPr="000B4518">
        <w:tab/>
        <w:t>shall request the media in the MCPTT client discard any remaining buffered RTP media packets and to stop forwarding of encoded voice to the MCPTT server;</w:t>
      </w:r>
    </w:p>
    <w:p w14:paraId="2C5F3708" w14:textId="77777777" w:rsidR="00170607" w:rsidRPr="000B4518" w:rsidRDefault="00170607" w:rsidP="00170607">
      <w:pPr>
        <w:pStyle w:val="B1"/>
      </w:pPr>
      <w:r>
        <w:t>4</w:t>
      </w:r>
      <w:r>
        <w:tab/>
        <w:t>if the G-bit in the Floor Indicator is set to '1' (Dual floor):</w:t>
      </w:r>
    </w:p>
    <w:p w14:paraId="5BCEEE58" w14:textId="77777777" w:rsidR="00170607" w:rsidRDefault="00170607" w:rsidP="00170607">
      <w:pPr>
        <w:pStyle w:val="B2"/>
      </w:pPr>
      <w:r w:rsidRPr="000B4518">
        <w:t>a.</w:t>
      </w:r>
      <w:r w:rsidRPr="000B4518">
        <w:tab/>
        <w:t xml:space="preserve">shall </w:t>
      </w:r>
      <w:r>
        <w:t>send a Floor Release message. In the Floor Release message:</w:t>
      </w:r>
    </w:p>
    <w:p w14:paraId="2C9A87E7" w14:textId="77777777" w:rsidR="00170607" w:rsidRDefault="00170607" w:rsidP="00170607">
      <w:pPr>
        <w:pStyle w:val="B3"/>
      </w:pPr>
      <w:r>
        <w:t>i.</w:t>
      </w:r>
      <w:r>
        <w:tab/>
        <w:t>shall include the Floor Indicator with the G-bit set to '1' (Dual floor); and</w:t>
      </w:r>
    </w:p>
    <w:p w14:paraId="3F5C6BE7" w14:textId="77777777" w:rsidR="00170607" w:rsidRDefault="00170607" w:rsidP="00170607">
      <w:pPr>
        <w:pStyle w:val="B3"/>
      </w:pPr>
      <w:r>
        <w:t>ii.</w:t>
      </w:r>
      <w:r>
        <w:tab/>
        <w:t xml:space="preserve">may set the </w:t>
      </w:r>
      <w:r w:rsidRPr="000B4518">
        <w:t>first bit in the subtype</w:t>
      </w:r>
      <w:r>
        <w:t xml:space="preserve"> </w:t>
      </w:r>
      <w:r w:rsidRPr="000B4518">
        <w:t>to '1' (Acknowledgment is required) as described in subclause 8.3.2</w:t>
      </w:r>
      <w:r>
        <w:t>;</w:t>
      </w:r>
    </w:p>
    <w:p w14:paraId="57A46597" w14:textId="77777777" w:rsidR="00170607" w:rsidRDefault="00170607" w:rsidP="00170607">
      <w:pPr>
        <w:pStyle w:val="B1"/>
      </w:pPr>
      <w:r>
        <w:t>5</w:t>
      </w:r>
      <w:r>
        <w:tab/>
        <w:t>if the G-bit in the Floor Indicator is set to '0' (not Dual floor):</w:t>
      </w:r>
    </w:p>
    <w:p w14:paraId="58DA488A" w14:textId="77777777" w:rsidR="00170607" w:rsidRDefault="00170607" w:rsidP="00170607">
      <w:pPr>
        <w:pStyle w:val="B2"/>
      </w:pPr>
      <w:r w:rsidRPr="000B4518">
        <w:t>a.</w:t>
      </w:r>
      <w:r w:rsidRPr="000B4518">
        <w:tab/>
      </w:r>
      <w:r w:rsidR="007B6A5D">
        <w:t>shall</w:t>
      </w:r>
      <w:r w:rsidR="007B6A5D" w:rsidRPr="000B4518">
        <w:t xml:space="preserve"> </w:t>
      </w:r>
      <w:r>
        <w:t>send a Floor Release message. In the Floor Release message:</w:t>
      </w:r>
    </w:p>
    <w:p w14:paraId="491DCB8C" w14:textId="77777777" w:rsidR="00170607" w:rsidRDefault="00170607" w:rsidP="00170607">
      <w:pPr>
        <w:pStyle w:val="B3"/>
      </w:pPr>
      <w:r>
        <w:t>i.</w:t>
      </w:r>
      <w:r>
        <w:tab/>
        <w:t>shall include the Floor Indicator with the G-bit set to '0' (not Dual floor); and</w:t>
      </w:r>
    </w:p>
    <w:p w14:paraId="1716858A" w14:textId="77777777" w:rsidR="00170607" w:rsidRDefault="00170607" w:rsidP="00170607">
      <w:pPr>
        <w:pStyle w:val="B3"/>
      </w:pPr>
      <w:r>
        <w:t>ii.</w:t>
      </w:r>
      <w:r>
        <w:tab/>
        <w:t xml:space="preserve">may set the </w:t>
      </w:r>
      <w:r w:rsidRPr="000B4518">
        <w:t>first bit in the subtype</w:t>
      </w:r>
      <w:r>
        <w:t xml:space="preserve"> </w:t>
      </w:r>
      <w:r w:rsidRPr="000B4518">
        <w:t>to '1' (Acknowledgment is required) as described in subclause 8.3.2</w:t>
      </w:r>
      <w:r>
        <w:t>;</w:t>
      </w:r>
    </w:p>
    <w:p w14:paraId="560DC424"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692A7E14" w14:textId="77777777" w:rsidR="00932CDC" w:rsidRPr="000B4518" w:rsidRDefault="00AA3593" w:rsidP="00932CDC">
      <w:pPr>
        <w:pStyle w:val="B1"/>
      </w:pPr>
      <w:r w:rsidRPr="000B4518">
        <w:t>6</w:t>
      </w:r>
      <w:r w:rsidR="00932CDC" w:rsidRPr="000B4518">
        <w:t>.</w:t>
      </w:r>
      <w:r w:rsidR="00932CDC" w:rsidRPr="000B4518">
        <w:tab/>
        <w:t>shall start timer T1</w:t>
      </w:r>
      <w:r w:rsidR="00F45C93" w:rsidRPr="000B4518">
        <w:t>0</w:t>
      </w:r>
      <w:r w:rsidR="00932CDC" w:rsidRPr="000B4518">
        <w:t xml:space="preserve">0 (Floor </w:t>
      </w:r>
      <w:r w:rsidR="00F45C93" w:rsidRPr="000B4518">
        <w:t>R</w:t>
      </w:r>
      <w:r w:rsidR="00932CDC" w:rsidRPr="000B4518">
        <w:t xml:space="preserve">elease) and </w:t>
      </w:r>
      <w:r w:rsidR="00F45C93" w:rsidRPr="000B4518">
        <w:t>initialize counter C100 (Floor Release) to 1</w:t>
      </w:r>
      <w:r w:rsidR="00932CDC" w:rsidRPr="000B4518">
        <w:t>; and</w:t>
      </w:r>
    </w:p>
    <w:p w14:paraId="1E33BFC7" w14:textId="77777777" w:rsidR="00932CDC" w:rsidRPr="000B4518" w:rsidRDefault="00AA3593" w:rsidP="00932CDC">
      <w:pPr>
        <w:pStyle w:val="B1"/>
      </w:pPr>
      <w:r w:rsidRPr="000B4518">
        <w:t>7</w:t>
      </w:r>
      <w:r w:rsidR="00932CDC" w:rsidRPr="000B4518">
        <w:t>.</w:t>
      </w:r>
      <w:r w:rsidR="00932CDC" w:rsidRPr="000B4518">
        <w:tab/>
        <w:t>shall enter the 'U: pending Release' state.</w:t>
      </w:r>
    </w:p>
    <w:p w14:paraId="4250E818" w14:textId="77777777" w:rsidR="00D55ED9" w:rsidRPr="000B4518" w:rsidRDefault="00D55ED9" w:rsidP="003F18B2">
      <w:pPr>
        <w:pStyle w:val="Heading5"/>
      </w:pPr>
      <w:bookmarkStart w:id="333" w:name="_Toc533167456"/>
      <w:bookmarkStart w:id="334" w:name="_Toc45210766"/>
      <w:bookmarkStart w:id="335" w:name="_Toc51867655"/>
      <w:bookmarkStart w:id="336" w:name="_Toc91169465"/>
      <w:r w:rsidRPr="000B4518">
        <w:t>6.2.4.5.5</w:t>
      </w:r>
      <w:r w:rsidRPr="000B4518">
        <w:tab/>
        <w:t>Receive Floor Granted message (R: Floor Granted)</w:t>
      </w:r>
      <w:bookmarkEnd w:id="333"/>
      <w:bookmarkEnd w:id="334"/>
      <w:bookmarkEnd w:id="335"/>
      <w:bookmarkEnd w:id="336"/>
    </w:p>
    <w:p w14:paraId="34E4C067" w14:textId="77777777" w:rsidR="00D55ED9" w:rsidRPr="000B4518" w:rsidRDefault="00D55ED9" w:rsidP="00D55ED9">
      <w:r w:rsidRPr="000B4518">
        <w:t>Upon receiving a Floor Granted message from the floor control server, the floor participant:</w:t>
      </w:r>
    </w:p>
    <w:p w14:paraId="46B60789"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Granted message is set </w:t>
      </w:r>
      <w:r w:rsidRPr="000B4518">
        <w:t>to '1' (Acknowledgment is required) as described in subclause 8.3.2, shall send a Floor Ack message. The Floor Ack message:</w:t>
      </w:r>
    </w:p>
    <w:p w14:paraId="504BDD9F" w14:textId="77777777" w:rsidR="00AA3593" w:rsidRPr="000B4518" w:rsidRDefault="00AA3593" w:rsidP="00897B81">
      <w:pPr>
        <w:pStyle w:val="B2"/>
      </w:pPr>
      <w:r w:rsidRPr="000B4518">
        <w:t>a.</w:t>
      </w:r>
      <w:r w:rsidRPr="000B4518">
        <w:tab/>
        <w:t xml:space="preserve">shall include the Message Type field set to </w:t>
      </w:r>
      <w:r w:rsidR="006F5C37" w:rsidRPr="000B4518">
        <w:t>'</w:t>
      </w:r>
      <w:r w:rsidRPr="000B4518">
        <w:t>1</w:t>
      </w:r>
      <w:r w:rsidR="006F5C37" w:rsidRPr="000B4518">
        <w:t>'</w:t>
      </w:r>
      <w:r w:rsidRPr="000B4518">
        <w:t xml:space="preserve"> (Floor Granted); and</w:t>
      </w:r>
    </w:p>
    <w:p w14:paraId="09820836" w14:textId="77777777" w:rsidR="00AA3593" w:rsidRPr="000B4518" w:rsidRDefault="00AA3593" w:rsidP="00AA3593">
      <w:pPr>
        <w:pStyle w:val="B2"/>
      </w:pPr>
      <w:r w:rsidRPr="000B4518">
        <w:t>b.</w:t>
      </w:r>
      <w:r w:rsidRPr="000B4518">
        <w:tab/>
        <w:t>shall include the Source field set to '0' (the floor participant is the source); and</w:t>
      </w:r>
    </w:p>
    <w:p w14:paraId="5C81C539" w14:textId="77777777" w:rsidR="00D55ED9" w:rsidRPr="000B4518" w:rsidRDefault="00AA3593" w:rsidP="00D55ED9">
      <w:pPr>
        <w:pStyle w:val="B1"/>
      </w:pPr>
      <w:r w:rsidRPr="000B4518">
        <w:t>2</w:t>
      </w:r>
      <w:r w:rsidR="00D55ED9" w:rsidRPr="000B4518">
        <w:t>.</w:t>
      </w:r>
      <w:r w:rsidR="00D55ED9" w:rsidRPr="000B4518">
        <w:tab/>
        <w:t>shall remain in the 'U: has permission' state.</w:t>
      </w:r>
    </w:p>
    <w:p w14:paraId="79781217" w14:textId="77777777" w:rsidR="009F4C8F" w:rsidRDefault="009F4C8F" w:rsidP="003F18B2">
      <w:pPr>
        <w:pStyle w:val="Heading5"/>
      </w:pPr>
      <w:bookmarkStart w:id="337" w:name="_Toc533167457"/>
      <w:bookmarkStart w:id="338" w:name="_Toc45210767"/>
      <w:bookmarkStart w:id="339" w:name="_Toc51867656"/>
      <w:bookmarkStart w:id="340" w:name="_Toc91169466"/>
      <w:r>
        <w:t>6.2.4.5.6</w:t>
      </w:r>
      <w:r w:rsidRPr="000B4518">
        <w:tab/>
        <w:t>Receive RTP media packets (R: RTP Media)</w:t>
      </w:r>
      <w:bookmarkEnd w:id="337"/>
      <w:bookmarkEnd w:id="338"/>
      <w:bookmarkEnd w:id="339"/>
      <w:bookmarkEnd w:id="340"/>
    </w:p>
    <w:p w14:paraId="0E5AFC43" w14:textId="77777777" w:rsidR="009F4C8F" w:rsidRPr="000B4518" w:rsidRDefault="009F4C8F" w:rsidP="009F4C8F">
      <w:r w:rsidRPr="000B4518">
        <w:t>Upon receiving RTP media packets</w:t>
      </w:r>
      <w:r>
        <w:t xml:space="preserve"> </w:t>
      </w:r>
      <w:r w:rsidRPr="000B4518">
        <w:t>the floor participant:</w:t>
      </w:r>
    </w:p>
    <w:p w14:paraId="538C4C36" w14:textId="77777777" w:rsidR="009F4C8F" w:rsidRDefault="009F4C8F" w:rsidP="009F4C8F">
      <w:pPr>
        <w:pStyle w:val="B1"/>
      </w:pPr>
      <w:r w:rsidRPr="000B4518">
        <w:t>1.</w:t>
      </w:r>
      <w:r w:rsidRPr="000B4518">
        <w:tab/>
        <w:t>shall request the MCPTT client</w:t>
      </w:r>
      <w:r>
        <w:t>,</w:t>
      </w:r>
      <w:r w:rsidRPr="000B4518">
        <w:t xml:space="preserve"> </w:t>
      </w:r>
      <w:r w:rsidRPr="00351AD9">
        <w:t>based on configuration</w:t>
      </w:r>
      <w:r>
        <w:t xml:space="preserve">, either </w:t>
      </w:r>
      <w:r w:rsidRPr="000B4518">
        <w:t xml:space="preserve">to </w:t>
      </w:r>
      <w:r>
        <w:t xml:space="preserve">continue </w:t>
      </w:r>
      <w:r w:rsidRPr="000B4518">
        <w:t xml:space="preserve">rendering </w:t>
      </w:r>
      <w:r>
        <w:t xml:space="preserve">or stop the </w:t>
      </w:r>
      <w:r w:rsidRPr="00351AD9">
        <w:t xml:space="preserve">rendering and </w:t>
      </w:r>
      <w:r>
        <w:t xml:space="preserve">start storing </w:t>
      </w:r>
      <w:r w:rsidRPr="000B4518">
        <w:t>the received RTP media packets</w:t>
      </w:r>
      <w:r w:rsidR="00B51080">
        <w:t xml:space="preserve"> if an indication is stored that the participant is overriding without revoke</w:t>
      </w:r>
      <w:r w:rsidRPr="000B4518">
        <w:t>;</w:t>
      </w:r>
    </w:p>
    <w:p w14:paraId="4854A476" w14:textId="77777777" w:rsidR="009F4C8F" w:rsidRPr="00221C0C" w:rsidRDefault="009F4C8F" w:rsidP="009F4C8F">
      <w:pPr>
        <w:pStyle w:val="NO"/>
      </w:pPr>
      <w:r w:rsidRPr="00221C0C">
        <w:t>NOTE:</w:t>
      </w:r>
      <w:r w:rsidRPr="00221C0C">
        <w:tab/>
        <w:t xml:space="preserve">The configuration whether to stop render or to start storing the incoming RTP media is out of the scope of the </w:t>
      </w:r>
      <w:r>
        <w:t>present document</w:t>
      </w:r>
      <w:r w:rsidRPr="00221C0C">
        <w:t>.</w:t>
      </w:r>
    </w:p>
    <w:p w14:paraId="72360B78" w14:textId="77777777" w:rsidR="00B51080" w:rsidRDefault="00B51080" w:rsidP="00B51080">
      <w:pPr>
        <w:pStyle w:val="B1"/>
      </w:pPr>
      <w:r>
        <w:t>2.</w:t>
      </w:r>
      <w:r>
        <w:tab/>
      </w:r>
      <w:r w:rsidRPr="000B4518">
        <w:t>shall request the MCPTT client</w:t>
      </w:r>
      <w:r>
        <w:t xml:space="preserve"> to render </w:t>
      </w:r>
      <w:r w:rsidRPr="000B4518">
        <w:t>the received RTP media packets</w:t>
      </w:r>
      <w:r>
        <w:t xml:space="preserve"> if an indication is stored that the participant is overridden without revoke</w:t>
      </w:r>
      <w:r w:rsidRPr="000B4518">
        <w:t>;</w:t>
      </w:r>
      <w:r>
        <w:t xml:space="preserve"> </w:t>
      </w:r>
      <w:r w:rsidRPr="000B4518">
        <w:t>and</w:t>
      </w:r>
    </w:p>
    <w:p w14:paraId="1E62FB2C" w14:textId="77777777" w:rsidR="009F4C8F" w:rsidRDefault="00B51080" w:rsidP="009F4C8F">
      <w:pPr>
        <w:pStyle w:val="B1"/>
      </w:pPr>
      <w:r>
        <w:t>3</w:t>
      </w:r>
      <w:r w:rsidR="009F4C8F" w:rsidRPr="000B4518">
        <w:t>.</w:t>
      </w:r>
      <w:r w:rsidR="009F4C8F" w:rsidRPr="000B4518">
        <w:tab/>
        <w:t>shall remain in the 'U: has permission' state.</w:t>
      </w:r>
    </w:p>
    <w:p w14:paraId="564A9522" w14:textId="77777777" w:rsidR="009F4C8F" w:rsidRPr="000B4518" w:rsidRDefault="009F4C8F" w:rsidP="003F18B2">
      <w:pPr>
        <w:pStyle w:val="Heading5"/>
      </w:pPr>
      <w:bookmarkStart w:id="341" w:name="_Toc533167458"/>
      <w:bookmarkStart w:id="342" w:name="_Toc45210768"/>
      <w:bookmarkStart w:id="343" w:name="_Toc51867657"/>
      <w:bookmarkStart w:id="344" w:name="_Toc91169467"/>
      <w:r w:rsidRPr="000B4518">
        <w:t>6.2.4.5.</w:t>
      </w:r>
      <w:r>
        <w:t>7</w:t>
      </w:r>
      <w:r w:rsidRPr="000B4518">
        <w:tab/>
        <w:t xml:space="preserve">Receive Floor </w:t>
      </w:r>
      <w:r>
        <w:t>Idle</w:t>
      </w:r>
      <w:r w:rsidRPr="000B4518">
        <w:t xml:space="preserve"> message (R: Floor </w:t>
      </w:r>
      <w:r>
        <w:t>Idle</w:t>
      </w:r>
      <w:r w:rsidRPr="000B4518">
        <w:t>)</w:t>
      </w:r>
      <w:bookmarkEnd w:id="341"/>
      <w:bookmarkEnd w:id="342"/>
      <w:bookmarkEnd w:id="343"/>
      <w:bookmarkEnd w:id="344"/>
    </w:p>
    <w:p w14:paraId="06482481" w14:textId="77777777" w:rsidR="009F4C8F" w:rsidRPr="000B4518" w:rsidRDefault="009F4C8F" w:rsidP="009F4C8F">
      <w:r w:rsidRPr="000B4518">
        <w:t xml:space="preserve">Upon receiving a Floor </w:t>
      </w:r>
      <w:r>
        <w:t xml:space="preserve">Idle </w:t>
      </w:r>
      <w:r w:rsidRPr="000B4518">
        <w:t>message from the floor control server, the floor participant:</w:t>
      </w:r>
    </w:p>
    <w:p w14:paraId="18AD129A" w14:textId="77777777" w:rsidR="009F4C8F" w:rsidRPr="000B4518" w:rsidRDefault="009F4C8F" w:rsidP="009F4C8F">
      <w:pPr>
        <w:pStyle w:val="B1"/>
      </w:pPr>
      <w:r w:rsidRPr="000B4518">
        <w:t>1.</w:t>
      </w:r>
      <w:r w:rsidRPr="000B4518">
        <w:tab/>
      </w:r>
      <w:r w:rsidR="00B51080">
        <w:t>if an indication that the participant is overriding without revoke</w:t>
      </w:r>
      <w:r w:rsidR="00B51080" w:rsidRPr="000B4518">
        <w:t xml:space="preserve"> </w:t>
      </w:r>
      <w:r w:rsidR="00B51080">
        <w:t>is stored:</w:t>
      </w:r>
    </w:p>
    <w:p w14:paraId="42AF5817" w14:textId="77777777" w:rsidR="00B51080" w:rsidRDefault="009F4C8F" w:rsidP="00B51080">
      <w:pPr>
        <w:pStyle w:val="B2"/>
      </w:pPr>
      <w:r w:rsidRPr="000B4518">
        <w:t>a.</w:t>
      </w:r>
      <w:r w:rsidRPr="000B4518">
        <w:tab/>
      </w:r>
      <w:r w:rsidR="00B51080" w:rsidRPr="000B4518">
        <w:t xml:space="preserve">if the first bit in the subtype of the Floor </w:t>
      </w:r>
      <w:r w:rsidR="00B51080">
        <w:t>Idle</w:t>
      </w:r>
      <w:r w:rsidR="00B51080" w:rsidRPr="000B4518">
        <w:t xml:space="preserve"> message is set to '1' (Acknowledgment is required) as described in subclause 8.3.2, shall send a Floor Ack message. The Floor Ack message:</w:t>
      </w:r>
    </w:p>
    <w:p w14:paraId="5BD34265" w14:textId="77777777" w:rsidR="009F4C8F" w:rsidRPr="000B4518" w:rsidRDefault="00B51080" w:rsidP="00B51080">
      <w:pPr>
        <w:pStyle w:val="B3"/>
      </w:pPr>
      <w:r>
        <w:t>i.</w:t>
      </w:r>
      <w:r>
        <w:tab/>
      </w:r>
      <w:r w:rsidR="009F4C8F" w:rsidRPr="000B4518">
        <w:t xml:space="preserve">shall include the Message Type field set to '1' (Floor </w:t>
      </w:r>
      <w:r w:rsidR="009F4C8F">
        <w:t>Idle</w:t>
      </w:r>
      <w:r w:rsidR="009F4C8F" w:rsidRPr="000B4518">
        <w:t>); and</w:t>
      </w:r>
    </w:p>
    <w:p w14:paraId="52A706F0" w14:textId="77777777" w:rsidR="009F4C8F" w:rsidRPr="000B4518" w:rsidRDefault="00B51080" w:rsidP="00B51080">
      <w:pPr>
        <w:pStyle w:val="B3"/>
      </w:pPr>
      <w:r>
        <w:t>ii</w:t>
      </w:r>
      <w:r w:rsidR="009F4C8F" w:rsidRPr="000B4518">
        <w:t>.</w:t>
      </w:r>
      <w:r w:rsidR="009F4C8F" w:rsidRPr="000B4518">
        <w:tab/>
        <w:t>shall include the Source field set to '0' (the floor</w:t>
      </w:r>
      <w:r w:rsidR="009F4C8F">
        <w:t xml:space="preserve"> participant is the source);</w:t>
      </w:r>
    </w:p>
    <w:p w14:paraId="6CC214C1" w14:textId="77777777" w:rsidR="00B51080" w:rsidRDefault="00B51080" w:rsidP="00B51080">
      <w:pPr>
        <w:pStyle w:val="B2"/>
      </w:pPr>
      <w:r>
        <w:t>b</w:t>
      </w:r>
      <w:r w:rsidRPr="000B4518">
        <w:t>.</w:t>
      </w:r>
      <w:r w:rsidRPr="000B4518">
        <w:tab/>
      </w:r>
      <w:r>
        <w:t>shall remove the indication that the participant is overriding without revoke; and</w:t>
      </w:r>
    </w:p>
    <w:p w14:paraId="6CA31BB5" w14:textId="77777777" w:rsidR="00B51080" w:rsidRDefault="00B51080" w:rsidP="00B51080">
      <w:pPr>
        <w:pStyle w:val="B2"/>
      </w:pPr>
      <w:r>
        <w:t>c.</w:t>
      </w:r>
      <w:r>
        <w:tab/>
      </w:r>
      <w:r w:rsidRPr="000B4518">
        <w:t>shall remain i</w:t>
      </w:r>
      <w:r>
        <w:t>n the 'U: has permission' state; and</w:t>
      </w:r>
    </w:p>
    <w:p w14:paraId="486AE8A9" w14:textId="77777777" w:rsidR="00B51080" w:rsidRDefault="009F4C8F" w:rsidP="00B51080">
      <w:pPr>
        <w:pStyle w:val="B1"/>
      </w:pPr>
      <w:r>
        <w:t>2.</w:t>
      </w:r>
      <w:r>
        <w:tab/>
      </w:r>
      <w:r w:rsidR="00B51080">
        <w:t>if the G-bit in the Floor Indicator is set to '1' (Dual Floor) and an indication that the participant is overridden without revoke is stored:</w:t>
      </w:r>
    </w:p>
    <w:p w14:paraId="486C899D" w14:textId="77777777" w:rsidR="00B51080" w:rsidRDefault="00B51080" w:rsidP="00B51080">
      <w:pPr>
        <w:pStyle w:val="B2"/>
      </w:pPr>
      <w:r w:rsidRPr="000B4518">
        <w:t>a.</w:t>
      </w:r>
      <w:r w:rsidRPr="000B4518">
        <w:tab/>
        <w:t xml:space="preserve">if the first bit in the subtype of the Floor </w:t>
      </w:r>
      <w:r>
        <w:t>Idle</w:t>
      </w:r>
      <w:r w:rsidRPr="000B4518">
        <w:t xml:space="preserve"> message is set to '1' (Acknowledgment is required) as described in subclause 8.3.2, shall send a Floor Ack message. The Floor Ack message:</w:t>
      </w:r>
    </w:p>
    <w:p w14:paraId="06E82D4C" w14:textId="77777777" w:rsidR="00B51080" w:rsidRPr="000B4518" w:rsidRDefault="00B51080" w:rsidP="00B51080">
      <w:pPr>
        <w:pStyle w:val="B3"/>
      </w:pPr>
      <w:r>
        <w:t>i.</w:t>
      </w:r>
      <w:r>
        <w:tab/>
      </w:r>
      <w:r w:rsidRPr="000B4518">
        <w:t xml:space="preserve">shall include the Message Type field set to '1' (Floor </w:t>
      </w:r>
      <w:r>
        <w:t>Idle</w:t>
      </w:r>
      <w:r w:rsidRPr="000B4518">
        <w:t>); and</w:t>
      </w:r>
    </w:p>
    <w:p w14:paraId="141E673F" w14:textId="77777777" w:rsidR="00B51080" w:rsidRPr="000B4518" w:rsidRDefault="00B51080" w:rsidP="00B51080">
      <w:pPr>
        <w:pStyle w:val="B3"/>
      </w:pPr>
      <w:r>
        <w:t>ii</w:t>
      </w:r>
      <w:r w:rsidRPr="000B4518">
        <w:t>.</w:t>
      </w:r>
      <w:r w:rsidRPr="000B4518">
        <w:tab/>
        <w:t>shall include the Source field set to '0' (the floor</w:t>
      </w:r>
      <w:r>
        <w:t xml:space="preserve"> participant is the source);</w:t>
      </w:r>
    </w:p>
    <w:p w14:paraId="6D6B9CEC" w14:textId="77777777" w:rsidR="00B51080" w:rsidRDefault="00B51080" w:rsidP="00B51080">
      <w:pPr>
        <w:pStyle w:val="B2"/>
      </w:pPr>
      <w:r>
        <w:t>b</w:t>
      </w:r>
      <w:r w:rsidRPr="000B4518">
        <w:t>.</w:t>
      </w:r>
      <w:r w:rsidRPr="000B4518">
        <w:tab/>
      </w:r>
      <w:r>
        <w:t>shall remove the indication that the participant is overridden without revoke; and</w:t>
      </w:r>
    </w:p>
    <w:p w14:paraId="546FFD0C" w14:textId="77777777" w:rsidR="00C1798E" w:rsidRDefault="00B51080" w:rsidP="00C1798E">
      <w:pPr>
        <w:pStyle w:val="B2"/>
      </w:pPr>
      <w:r>
        <w:t>c.</w:t>
      </w:r>
      <w:r>
        <w:tab/>
      </w:r>
      <w:r w:rsidRPr="000B4518">
        <w:t>shall remain in the 'U: has permission' state.</w:t>
      </w:r>
    </w:p>
    <w:p w14:paraId="674BA42D" w14:textId="77777777" w:rsidR="009F4C8F" w:rsidRPr="000B4518" w:rsidRDefault="009F4C8F" w:rsidP="003F18B2">
      <w:pPr>
        <w:pStyle w:val="Heading5"/>
      </w:pPr>
      <w:bookmarkStart w:id="345" w:name="_Toc533167459"/>
      <w:bookmarkStart w:id="346" w:name="_Toc45210769"/>
      <w:bookmarkStart w:id="347" w:name="_Toc51867658"/>
      <w:bookmarkStart w:id="348" w:name="_Toc91169468"/>
      <w:r w:rsidRPr="000B4518">
        <w:t>6.2.4.5.</w:t>
      </w:r>
      <w:r>
        <w:t>8</w:t>
      </w:r>
      <w:r w:rsidRPr="000B4518">
        <w:tab/>
        <w:t xml:space="preserve">Receive Floor </w:t>
      </w:r>
      <w:r>
        <w:t>Taken</w:t>
      </w:r>
      <w:r w:rsidRPr="000B4518">
        <w:t xml:space="preserve"> message (R: Floor </w:t>
      </w:r>
      <w:r>
        <w:t>Taken</w:t>
      </w:r>
      <w:r w:rsidRPr="000B4518">
        <w:t>)</w:t>
      </w:r>
      <w:bookmarkEnd w:id="345"/>
      <w:bookmarkEnd w:id="346"/>
      <w:bookmarkEnd w:id="347"/>
      <w:bookmarkEnd w:id="348"/>
    </w:p>
    <w:p w14:paraId="5BE644FD" w14:textId="77777777" w:rsidR="009F4C8F" w:rsidRPr="000B4518" w:rsidRDefault="009F4C8F" w:rsidP="009F4C8F">
      <w:r w:rsidRPr="000B4518">
        <w:t xml:space="preserve">Upon receiving a Floor </w:t>
      </w:r>
      <w:r>
        <w:t xml:space="preserve">Taken </w:t>
      </w:r>
      <w:r w:rsidRPr="000B4518">
        <w:t xml:space="preserve">message </w:t>
      </w:r>
      <w:r>
        <w:t xml:space="preserve">with the G-bit in the Floor Indicator set to '1' (Dual Floor) </w:t>
      </w:r>
      <w:r w:rsidRPr="000B4518">
        <w:t>the floor participant:</w:t>
      </w:r>
    </w:p>
    <w:p w14:paraId="2BF1744E" w14:textId="77777777" w:rsidR="00B51080" w:rsidRDefault="009F4C8F" w:rsidP="00B51080">
      <w:pPr>
        <w:pStyle w:val="B1"/>
      </w:pPr>
      <w:r>
        <w:t>1.</w:t>
      </w:r>
      <w:r>
        <w:tab/>
        <w:t>shall inform the user that the call is overridden without revoke;</w:t>
      </w:r>
      <w:r w:rsidR="00B51080" w:rsidRPr="00B51080">
        <w:t xml:space="preserve"> </w:t>
      </w:r>
    </w:p>
    <w:p w14:paraId="6907985E" w14:textId="77777777" w:rsidR="009F4C8F" w:rsidRDefault="00B51080" w:rsidP="00B51080">
      <w:pPr>
        <w:pStyle w:val="B1"/>
      </w:pPr>
      <w:r>
        <w:t>2.</w:t>
      </w:r>
      <w:r>
        <w:tab/>
        <w:t>shall store an indication that the participant is overridden without revoke;</w:t>
      </w:r>
      <w:r w:rsidR="009F4C8F">
        <w:t xml:space="preserve"> and</w:t>
      </w:r>
    </w:p>
    <w:p w14:paraId="636D4BA7" w14:textId="77777777" w:rsidR="009F4C8F" w:rsidRPr="000B4518" w:rsidRDefault="00B51080" w:rsidP="009F4C8F">
      <w:pPr>
        <w:pStyle w:val="B1"/>
      </w:pPr>
      <w:r>
        <w:t>3</w:t>
      </w:r>
      <w:r w:rsidR="009F4C8F" w:rsidRPr="000B4518">
        <w:t>.</w:t>
      </w:r>
      <w:r w:rsidR="009F4C8F" w:rsidRPr="000B4518">
        <w:tab/>
        <w:t>shall remain in the 'U: has permission' state.</w:t>
      </w:r>
    </w:p>
    <w:p w14:paraId="72FC2905" w14:textId="77777777" w:rsidR="00D55ED9" w:rsidRPr="000B4518" w:rsidRDefault="00D55ED9" w:rsidP="003F18B2">
      <w:pPr>
        <w:pStyle w:val="Heading4"/>
      </w:pPr>
      <w:bookmarkStart w:id="349" w:name="_Toc533167460"/>
      <w:bookmarkStart w:id="350" w:name="_Toc45210770"/>
      <w:bookmarkStart w:id="351" w:name="_Toc51867659"/>
      <w:bookmarkStart w:id="352" w:name="_Toc91169469"/>
      <w:r w:rsidRPr="000B4518">
        <w:t>6.2.4.6</w:t>
      </w:r>
      <w:r w:rsidRPr="000B4518">
        <w:tab/>
        <w:t>State: 'U: pending Release'</w:t>
      </w:r>
      <w:bookmarkEnd w:id="349"/>
      <w:bookmarkEnd w:id="350"/>
      <w:bookmarkEnd w:id="351"/>
      <w:bookmarkEnd w:id="352"/>
    </w:p>
    <w:p w14:paraId="4EBE9F79" w14:textId="77777777" w:rsidR="00D55ED9" w:rsidRPr="000B4518" w:rsidRDefault="00D55ED9" w:rsidP="003F18B2">
      <w:pPr>
        <w:pStyle w:val="Heading5"/>
      </w:pPr>
      <w:bookmarkStart w:id="353" w:name="_Toc533167461"/>
      <w:bookmarkStart w:id="354" w:name="_Toc45210771"/>
      <w:bookmarkStart w:id="355" w:name="_Toc51867660"/>
      <w:bookmarkStart w:id="356" w:name="_Toc91169470"/>
      <w:r w:rsidRPr="000B4518">
        <w:t>6.2.4.6.1</w:t>
      </w:r>
      <w:r w:rsidRPr="000B4518">
        <w:tab/>
        <w:t>General</w:t>
      </w:r>
      <w:bookmarkEnd w:id="353"/>
      <w:bookmarkEnd w:id="354"/>
      <w:bookmarkEnd w:id="355"/>
      <w:bookmarkEnd w:id="356"/>
    </w:p>
    <w:p w14:paraId="01F8CC23" w14:textId="77777777" w:rsidR="00D55ED9" w:rsidRPr="000B4518" w:rsidRDefault="00D55ED9" w:rsidP="00D55ED9">
      <w:r w:rsidRPr="000B4518">
        <w:t>The floor participant is in this state when the floor participant is waiting for response to a Floor Release message.</w:t>
      </w:r>
    </w:p>
    <w:p w14:paraId="40BC12C3" w14:textId="77777777" w:rsidR="00D55ED9" w:rsidRPr="000B4518" w:rsidRDefault="00D55ED9" w:rsidP="00D55ED9">
      <w:r w:rsidRPr="000B4518">
        <w:t>In this state the floor participant can receive floor control messages and RTP media packets.</w:t>
      </w:r>
    </w:p>
    <w:p w14:paraId="0A289797" w14:textId="77777777" w:rsidR="00D55ED9" w:rsidRPr="000B4518" w:rsidRDefault="00D55ED9" w:rsidP="00D55ED9">
      <w:r w:rsidRPr="000B4518">
        <w:t>Timer T1</w:t>
      </w:r>
      <w:r w:rsidR="009D68E0" w:rsidRPr="000B4518">
        <w:t>0</w:t>
      </w:r>
      <w:r w:rsidRPr="000B4518">
        <w:t xml:space="preserve">0 (Floor </w:t>
      </w:r>
      <w:r w:rsidR="009D68E0" w:rsidRPr="000B4518">
        <w:t>R</w:t>
      </w:r>
      <w:r w:rsidRPr="000B4518">
        <w:t>elease) is running can be running in this state.</w:t>
      </w:r>
    </w:p>
    <w:p w14:paraId="524C30AE" w14:textId="77777777" w:rsidR="005C7422" w:rsidRPr="000B4518" w:rsidRDefault="005C7422" w:rsidP="003F18B2">
      <w:pPr>
        <w:pStyle w:val="Heading5"/>
      </w:pPr>
      <w:bookmarkStart w:id="357" w:name="_Toc533167462"/>
      <w:bookmarkStart w:id="358" w:name="_Toc45210772"/>
      <w:bookmarkStart w:id="359" w:name="_Toc51867661"/>
      <w:bookmarkStart w:id="360" w:name="_Toc91169471"/>
      <w:r w:rsidRPr="000B4518">
        <w:t>6.2.4.6.2</w:t>
      </w:r>
      <w:r w:rsidRPr="000B4518">
        <w:tab/>
      </w:r>
      <w:r w:rsidR="009D68E0" w:rsidRPr="000B4518">
        <w:t xml:space="preserve">Timer </w:t>
      </w:r>
      <w:r w:rsidRPr="000B4518">
        <w:t>T1</w:t>
      </w:r>
      <w:r w:rsidR="009D68E0" w:rsidRPr="000B4518">
        <w:t>0</w:t>
      </w:r>
      <w:r w:rsidRPr="000B4518">
        <w:t xml:space="preserve">0 (Floor </w:t>
      </w:r>
      <w:r w:rsidR="009D68E0" w:rsidRPr="000B4518">
        <w:t>Release</w:t>
      </w:r>
      <w:r w:rsidRPr="000B4518">
        <w:t>) expired</w:t>
      </w:r>
      <w:bookmarkEnd w:id="357"/>
      <w:bookmarkEnd w:id="358"/>
      <w:bookmarkEnd w:id="359"/>
      <w:bookmarkEnd w:id="360"/>
    </w:p>
    <w:p w14:paraId="4FF45F39" w14:textId="77777777" w:rsidR="005C7422" w:rsidRPr="000B4518" w:rsidRDefault="005C7422" w:rsidP="005C7422">
      <w:r w:rsidRPr="000B4518">
        <w:t>On expiry of timer T1</w:t>
      </w:r>
      <w:r w:rsidR="009D68E0" w:rsidRPr="000B4518">
        <w:t>0</w:t>
      </w:r>
      <w:r w:rsidRPr="000B4518">
        <w:t xml:space="preserve">0 (Floor </w:t>
      </w:r>
      <w:r w:rsidR="009D68E0" w:rsidRPr="000B4518">
        <w:t>R</w:t>
      </w:r>
      <w:r w:rsidRPr="000B4518">
        <w:t xml:space="preserve">elease) less than the configurable number of </w:t>
      </w:r>
      <w:r w:rsidR="006639B6" w:rsidRPr="000B4518">
        <w:t xml:space="preserve">the upper limit of </w:t>
      </w:r>
      <w:r w:rsidR="009D68E0" w:rsidRPr="000B4518">
        <w:t xml:space="preserve">counter </w:t>
      </w:r>
      <w:r w:rsidR="006639B6" w:rsidRPr="000B4518">
        <w:t>C1</w:t>
      </w:r>
      <w:r w:rsidR="009D68E0" w:rsidRPr="000B4518">
        <w:t>0</w:t>
      </w:r>
      <w:r w:rsidR="006639B6" w:rsidRPr="000B4518">
        <w:t xml:space="preserve">0 (Floor </w:t>
      </w:r>
      <w:r w:rsidR="009D68E0" w:rsidRPr="000B4518">
        <w:t>R</w:t>
      </w:r>
      <w:r w:rsidR="006639B6" w:rsidRPr="000B4518">
        <w:t xml:space="preserve">elease) </w:t>
      </w:r>
      <w:r w:rsidRPr="000B4518">
        <w:t>times, the floor participant:</w:t>
      </w:r>
    </w:p>
    <w:p w14:paraId="6CF5E9A4" w14:textId="77777777" w:rsidR="005C7422" w:rsidRPr="000B4518" w:rsidRDefault="005C7422" w:rsidP="005C7422">
      <w:pPr>
        <w:pStyle w:val="B1"/>
      </w:pPr>
      <w:r w:rsidRPr="000B4518">
        <w:t>1.</w:t>
      </w:r>
      <w:r w:rsidRPr="000B4518">
        <w:tab/>
        <w:t>shall send a Floor Release message towards the floor control server;</w:t>
      </w:r>
    </w:p>
    <w:p w14:paraId="311133E9" w14:textId="77777777" w:rsidR="00AA3593" w:rsidRPr="000B4518" w:rsidRDefault="00AA3593" w:rsidP="00AA3593">
      <w:pPr>
        <w:pStyle w:val="B1"/>
      </w:pPr>
      <w:r w:rsidRPr="000B4518">
        <w:t>2.</w:t>
      </w:r>
      <w:r w:rsidRPr="000B4518">
        <w:tab/>
        <w:t xml:space="preserve">may set the first bit in the subtype </w:t>
      </w:r>
      <w:r w:rsidR="009A1605" w:rsidRPr="000B4518">
        <w:t xml:space="preserve">of the Floor Release message </w:t>
      </w:r>
      <w:r w:rsidRPr="000B4518">
        <w:t>to '1' (Acknowledgment is required) as described in subclause 8.3.2;</w:t>
      </w:r>
    </w:p>
    <w:p w14:paraId="7C014AE1"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58A2A6C1" w14:textId="77777777" w:rsidR="005C7422" w:rsidRPr="000B4518" w:rsidRDefault="00AA3593" w:rsidP="005C7422">
      <w:pPr>
        <w:pStyle w:val="B1"/>
      </w:pPr>
      <w:r w:rsidRPr="000B4518">
        <w:t>3</w:t>
      </w:r>
      <w:r w:rsidR="005C7422" w:rsidRPr="000B4518">
        <w:t>.</w:t>
      </w:r>
      <w:r w:rsidR="005C7422" w:rsidRPr="000B4518">
        <w:tab/>
        <w:t>shall restart timer T1</w:t>
      </w:r>
      <w:r w:rsidR="009D68E0" w:rsidRPr="000B4518">
        <w:t>0</w:t>
      </w:r>
      <w:r w:rsidR="005C7422" w:rsidRPr="000B4518">
        <w:t xml:space="preserve">0 (Floor </w:t>
      </w:r>
      <w:r w:rsidR="009D68E0" w:rsidRPr="000B4518">
        <w:t>R</w:t>
      </w:r>
      <w:r w:rsidR="005C7422" w:rsidRPr="000B4518">
        <w:t xml:space="preserve">elease) </w:t>
      </w:r>
      <w:r w:rsidR="006639B6" w:rsidRPr="000B4518">
        <w:t xml:space="preserve">and </w:t>
      </w:r>
      <w:r w:rsidR="005C7422" w:rsidRPr="000B4518">
        <w:t xml:space="preserve">increment counter </w:t>
      </w:r>
      <w:r w:rsidR="006639B6" w:rsidRPr="000B4518">
        <w:t>C1</w:t>
      </w:r>
      <w:r w:rsidR="009D68E0" w:rsidRPr="000B4518">
        <w:t>0</w:t>
      </w:r>
      <w:r w:rsidR="006639B6" w:rsidRPr="000B4518">
        <w:t xml:space="preserve">0 (Floor </w:t>
      </w:r>
      <w:r w:rsidR="009D68E0" w:rsidRPr="000B4518">
        <w:t>R</w:t>
      </w:r>
      <w:r w:rsidR="006639B6" w:rsidRPr="000B4518">
        <w:t>elease)</w:t>
      </w:r>
      <w:r w:rsidR="005C7422" w:rsidRPr="000B4518">
        <w:t xml:space="preserve"> by 1; and</w:t>
      </w:r>
    </w:p>
    <w:p w14:paraId="72E40E41" w14:textId="77777777" w:rsidR="005C7422" w:rsidRPr="000B4518" w:rsidRDefault="00AA3593" w:rsidP="005C7422">
      <w:pPr>
        <w:pStyle w:val="B1"/>
      </w:pPr>
      <w:r w:rsidRPr="000B4518">
        <w:t>4</w:t>
      </w:r>
      <w:r w:rsidR="005C7422" w:rsidRPr="000B4518">
        <w:t>.</w:t>
      </w:r>
      <w:r w:rsidR="005C7422" w:rsidRPr="000B4518">
        <w:tab/>
        <w:t>shall remain in state 'U: pending Release'.</w:t>
      </w:r>
    </w:p>
    <w:p w14:paraId="3203D324" w14:textId="77777777" w:rsidR="00D55ED9" w:rsidRPr="000B4518" w:rsidRDefault="00D55ED9" w:rsidP="003F18B2">
      <w:pPr>
        <w:pStyle w:val="Heading5"/>
      </w:pPr>
      <w:bookmarkStart w:id="361" w:name="_Toc533167463"/>
      <w:bookmarkStart w:id="362" w:name="_Toc45210773"/>
      <w:bookmarkStart w:id="363" w:name="_Toc51867662"/>
      <w:bookmarkStart w:id="364" w:name="_Toc91169472"/>
      <w:r w:rsidRPr="000B4518">
        <w:t>6.2.4.6.3</w:t>
      </w:r>
      <w:r w:rsidRPr="000B4518">
        <w:tab/>
      </w:r>
      <w:r w:rsidR="009D68E0" w:rsidRPr="000B4518">
        <w:t xml:space="preserve">Timer </w:t>
      </w:r>
      <w:r w:rsidRPr="000B4518">
        <w:t>T10</w:t>
      </w:r>
      <w:r w:rsidR="008F0DDE" w:rsidRPr="000B4518">
        <w:t>0</w:t>
      </w:r>
      <w:r w:rsidRPr="000B4518">
        <w:t xml:space="preserve"> (Floor release) expired N times</w:t>
      </w:r>
      <w:bookmarkEnd w:id="361"/>
      <w:bookmarkEnd w:id="362"/>
      <w:bookmarkEnd w:id="363"/>
      <w:bookmarkEnd w:id="364"/>
    </w:p>
    <w:p w14:paraId="57C7EBE9" w14:textId="77777777" w:rsidR="00D55ED9" w:rsidRPr="000B4518" w:rsidRDefault="00D55ED9" w:rsidP="00D55ED9">
      <w:r w:rsidRPr="000B4518">
        <w:t>When timer T1</w:t>
      </w:r>
      <w:r w:rsidR="009D68E0" w:rsidRPr="000B4518">
        <w:t>0</w:t>
      </w:r>
      <w:r w:rsidRPr="000B4518">
        <w:t xml:space="preserve">0 (Floor </w:t>
      </w:r>
      <w:r w:rsidR="009D68E0" w:rsidRPr="000B4518">
        <w:t>R</w:t>
      </w:r>
      <w:r w:rsidRPr="000B4518">
        <w:t xml:space="preserve">elease) expires </w:t>
      </w:r>
      <w:r w:rsidR="006639B6" w:rsidRPr="000B4518">
        <w:t>by the upper limit of</w:t>
      </w:r>
      <w:r w:rsidR="009D68E0" w:rsidRPr="000B4518">
        <w:t xml:space="preserve"> counter</w:t>
      </w:r>
      <w:r w:rsidR="006639B6" w:rsidRPr="000B4518">
        <w:t xml:space="preserve"> C1</w:t>
      </w:r>
      <w:r w:rsidR="009D68E0" w:rsidRPr="000B4518">
        <w:t>00 (Floor Release)</w:t>
      </w:r>
      <w:r w:rsidRPr="000B4518">
        <w:t xml:space="preserve"> times, the floor participant:</w:t>
      </w:r>
    </w:p>
    <w:p w14:paraId="2BB22FB3" w14:textId="77777777" w:rsidR="00D55ED9" w:rsidRPr="000B4518" w:rsidRDefault="00D55ED9" w:rsidP="00D55ED9">
      <w:pPr>
        <w:pStyle w:val="B1"/>
      </w:pPr>
      <w:r w:rsidRPr="000B4518">
        <w:t>1.</w:t>
      </w:r>
      <w:r w:rsidRPr="000B4518">
        <w:tab/>
        <w:t>shall enter the 'U: has no permission' state.</w:t>
      </w:r>
    </w:p>
    <w:p w14:paraId="6DDCA8A3" w14:textId="77777777" w:rsidR="00D55ED9" w:rsidRPr="000B4518" w:rsidRDefault="00D55ED9" w:rsidP="003F18B2">
      <w:pPr>
        <w:pStyle w:val="Heading5"/>
      </w:pPr>
      <w:bookmarkStart w:id="365" w:name="_Toc533167464"/>
      <w:bookmarkStart w:id="366" w:name="_Toc45210774"/>
      <w:bookmarkStart w:id="367" w:name="_Toc51867663"/>
      <w:bookmarkStart w:id="368" w:name="_Toc91169473"/>
      <w:r w:rsidRPr="000B4518">
        <w:t>6.2.4.6.4</w:t>
      </w:r>
      <w:r w:rsidRPr="000B4518">
        <w:tab/>
        <w:t>Receive Floor Idle message (R: Floor Idle)</w:t>
      </w:r>
      <w:bookmarkEnd w:id="365"/>
      <w:bookmarkEnd w:id="366"/>
      <w:bookmarkEnd w:id="367"/>
      <w:bookmarkEnd w:id="368"/>
    </w:p>
    <w:p w14:paraId="453E6169" w14:textId="77777777" w:rsidR="00D55ED9" w:rsidRPr="000B4518" w:rsidRDefault="00D55ED9" w:rsidP="00D55ED9">
      <w:r w:rsidRPr="000B4518">
        <w:t>Upon receiving a Floor Idle message, the floor participant:</w:t>
      </w:r>
    </w:p>
    <w:p w14:paraId="052BDE14"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Idle message </w:t>
      </w:r>
      <w:r w:rsidRPr="000B4518">
        <w:t>to '1' (Acknowledgment is required) as described in subclause 8.3.2, shall send a Floor Ack message. The Floor Ack message:</w:t>
      </w:r>
    </w:p>
    <w:p w14:paraId="7EF34C13"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5</w:t>
      </w:r>
      <w:r w:rsidR="006F5C37" w:rsidRPr="000B4518">
        <w:t>'</w:t>
      </w:r>
      <w:r w:rsidRPr="000B4518">
        <w:t xml:space="preserve"> (Floor Idle);</w:t>
      </w:r>
      <w:r w:rsidR="00602B93">
        <w:t xml:space="preserve"> and</w:t>
      </w:r>
    </w:p>
    <w:p w14:paraId="56BA788D" w14:textId="77777777" w:rsidR="00AA3593" w:rsidRPr="000B4518" w:rsidRDefault="00AA3593" w:rsidP="00AA3593">
      <w:pPr>
        <w:pStyle w:val="B2"/>
      </w:pPr>
      <w:r w:rsidRPr="000B4518">
        <w:t>b.</w:t>
      </w:r>
      <w:r w:rsidRPr="000B4518">
        <w:tab/>
        <w:t>shall include the Source field set to '0' (the floor participant is the source);</w:t>
      </w:r>
    </w:p>
    <w:p w14:paraId="4AAF989B" w14:textId="77777777" w:rsidR="00D55ED9" w:rsidRPr="000B4518" w:rsidRDefault="0053278F" w:rsidP="00D55ED9">
      <w:pPr>
        <w:pStyle w:val="B1"/>
      </w:pPr>
      <w:r w:rsidRPr="000B4518">
        <w:t>2</w:t>
      </w:r>
      <w:r w:rsidR="00D55ED9" w:rsidRPr="000B4518">
        <w:t>.</w:t>
      </w:r>
      <w:r w:rsidR="00D55ED9" w:rsidRPr="000B4518">
        <w:tab/>
        <w:t>may provide a floor idle notification to the MCPTT user;</w:t>
      </w:r>
    </w:p>
    <w:p w14:paraId="4D7E54EA" w14:textId="77777777" w:rsidR="0053278F" w:rsidRPr="000B4518" w:rsidRDefault="0053278F" w:rsidP="0053278F">
      <w:pPr>
        <w:pStyle w:val="B1"/>
      </w:pPr>
      <w:r w:rsidRPr="000B4518">
        <w:t>3.</w:t>
      </w:r>
      <w:r w:rsidRPr="000B4518">
        <w:tab/>
        <w:t>if the Floor Indicator field is included and the B-bit set to '1' (Broadcast group call), shall provide a notification to the user indicating the type of call;</w:t>
      </w:r>
    </w:p>
    <w:p w14:paraId="028C7059" w14:textId="77777777" w:rsidR="00D55ED9" w:rsidRPr="000B4518" w:rsidRDefault="0053278F" w:rsidP="00D55ED9">
      <w:pPr>
        <w:pStyle w:val="B1"/>
      </w:pPr>
      <w:r w:rsidRPr="000B4518">
        <w:t>4</w:t>
      </w:r>
      <w:r w:rsidR="00D55ED9" w:rsidRPr="000B4518">
        <w:t>.</w:t>
      </w:r>
      <w:r w:rsidR="00D55ED9" w:rsidRPr="000B4518">
        <w:tab/>
        <w:t>shall stop timer T1</w:t>
      </w:r>
      <w:r w:rsidR="009D68E0" w:rsidRPr="000B4518">
        <w:t>0</w:t>
      </w:r>
      <w:r w:rsidR="00D55ED9" w:rsidRPr="000B4518">
        <w:t xml:space="preserve">0 (Floor </w:t>
      </w:r>
      <w:r w:rsidR="009D68E0" w:rsidRPr="000B4518">
        <w:t>R</w:t>
      </w:r>
      <w:r w:rsidR="00D55ED9" w:rsidRPr="000B4518">
        <w:t>elease);</w:t>
      </w:r>
    </w:p>
    <w:p w14:paraId="60BEC9EA" w14:textId="77777777" w:rsidR="00D0532C" w:rsidRPr="000B4518" w:rsidRDefault="0053278F" w:rsidP="00D0532C">
      <w:pPr>
        <w:pStyle w:val="B1"/>
      </w:pPr>
      <w:r w:rsidRPr="000B4518">
        <w:t>5</w:t>
      </w:r>
      <w:r w:rsidR="00D55ED9" w:rsidRPr="000B4518">
        <w:t>.</w:t>
      </w:r>
      <w:r w:rsidR="00D55ED9" w:rsidRPr="000B4518">
        <w:tab/>
      </w:r>
      <w:r w:rsidR="00D0532C" w:rsidRPr="000B4518">
        <w:t>if the session is not a broadcast group call</w:t>
      </w:r>
      <w:r w:rsidRPr="000B4518">
        <w:t xml:space="preserve"> or if the A-bit in the Floor Indicator field is set to '1' (Normal call)</w:t>
      </w:r>
      <w:r w:rsidR="00D0532C" w:rsidRPr="000B4518">
        <w:t xml:space="preserve">, </w:t>
      </w:r>
      <w:r w:rsidR="00D55ED9" w:rsidRPr="000B4518">
        <w:t>shall enter the 'U: has no permission' state</w:t>
      </w:r>
      <w:r w:rsidR="00D0532C" w:rsidRPr="000B4518">
        <w:t>; and</w:t>
      </w:r>
    </w:p>
    <w:p w14:paraId="12551012" w14:textId="77777777" w:rsidR="00D0532C" w:rsidRPr="000B4518" w:rsidRDefault="0053278F" w:rsidP="00D0532C">
      <w:pPr>
        <w:pStyle w:val="B1"/>
      </w:pPr>
      <w:r w:rsidRPr="000B4518">
        <w:t>6</w:t>
      </w:r>
      <w:r w:rsidR="00D0532C" w:rsidRPr="000B4518">
        <w:t>.</w:t>
      </w:r>
      <w:r w:rsidR="00D0532C" w:rsidRPr="000B4518">
        <w:tab/>
        <w:t xml:space="preserve">if the session </w:t>
      </w:r>
      <w:r w:rsidRPr="000B4518">
        <w:t>was initiated as</w:t>
      </w:r>
      <w:r w:rsidR="00D0532C" w:rsidRPr="000B4518">
        <w:t xml:space="preserve"> a broadcast group call:</w:t>
      </w:r>
    </w:p>
    <w:p w14:paraId="645648E5" w14:textId="77777777" w:rsidR="00D0532C" w:rsidRPr="000B4518" w:rsidRDefault="00D0532C" w:rsidP="000B4072">
      <w:pPr>
        <w:pStyle w:val="B2"/>
      </w:pPr>
      <w:r w:rsidRPr="000B4518">
        <w:t>a.</w:t>
      </w:r>
      <w:r w:rsidRPr="000B4518">
        <w:tab/>
        <w:t>shall indicate to the MCPTT client the media transmission is completed; and</w:t>
      </w:r>
    </w:p>
    <w:p w14:paraId="5D376889" w14:textId="77777777" w:rsidR="00D55ED9" w:rsidRPr="000B4518" w:rsidRDefault="00D0532C" w:rsidP="000B4072">
      <w:pPr>
        <w:pStyle w:val="B2"/>
      </w:pPr>
      <w:r w:rsidRPr="000B4518">
        <w:t>b</w:t>
      </w:r>
      <w:r w:rsidRPr="000B4518">
        <w:tab/>
        <w:t>shall enter the 'Releasing' state</w:t>
      </w:r>
      <w:r w:rsidR="00D55ED9" w:rsidRPr="000B4518">
        <w:t>.</w:t>
      </w:r>
    </w:p>
    <w:p w14:paraId="31B22676" w14:textId="77777777" w:rsidR="00D55ED9" w:rsidRPr="000B4518" w:rsidRDefault="00D55ED9" w:rsidP="003F18B2">
      <w:pPr>
        <w:pStyle w:val="Heading5"/>
      </w:pPr>
      <w:bookmarkStart w:id="369" w:name="_Toc533167465"/>
      <w:bookmarkStart w:id="370" w:name="_Toc45210775"/>
      <w:bookmarkStart w:id="371" w:name="_Toc51867664"/>
      <w:bookmarkStart w:id="372" w:name="_Toc91169474"/>
      <w:r w:rsidRPr="000B4518">
        <w:t>6.2.4.6.5</w:t>
      </w:r>
      <w:r w:rsidRPr="000B4518">
        <w:tab/>
        <w:t>Receive Floor Taken message (R: Floor Taken)</w:t>
      </w:r>
      <w:bookmarkEnd w:id="369"/>
      <w:bookmarkEnd w:id="370"/>
      <w:bookmarkEnd w:id="371"/>
      <w:bookmarkEnd w:id="372"/>
    </w:p>
    <w:p w14:paraId="1A7A5CC7" w14:textId="77777777" w:rsidR="00D55ED9" w:rsidRPr="000B4518" w:rsidRDefault="00D55ED9" w:rsidP="00D55ED9">
      <w:r w:rsidRPr="000B4518">
        <w:t>Upon receiving a Floor Taken message, the floor participant:</w:t>
      </w:r>
    </w:p>
    <w:p w14:paraId="634604F3"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Taken message is set </w:t>
      </w:r>
      <w:r w:rsidRPr="000B4518">
        <w:t>to '1' (Acknowledgment is required) as described in subclause 8.3.2, shall send a Floor Ack message. The Floor Ack message:</w:t>
      </w:r>
    </w:p>
    <w:p w14:paraId="1038C322"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2</w:t>
      </w:r>
      <w:r w:rsidR="006F5C37" w:rsidRPr="000B4518">
        <w:t>'</w:t>
      </w:r>
      <w:r w:rsidRPr="000B4518">
        <w:t xml:space="preserve"> (Floor Taken);</w:t>
      </w:r>
      <w:r w:rsidR="00602B93">
        <w:t xml:space="preserve"> and</w:t>
      </w:r>
    </w:p>
    <w:p w14:paraId="6CA2B58F" w14:textId="77777777" w:rsidR="00AA3593" w:rsidRPr="000B4518" w:rsidRDefault="00AA3593" w:rsidP="00AA3593">
      <w:pPr>
        <w:pStyle w:val="B2"/>
      </w:pPr>
      <w:r w:rsidRPr="000B4518">
        <w:t>b.</w:t>
      </w:r>
      <w:r w:rsidRPr="000B4518">
        <w:tab/>
        <w:t>shall include the Source field set to '0' (the floor participant is the source);</w:t>
      </w:r>
    </w:p>
    <w:p w14:paraId="391C105B" w14:textId="77777777" w:rsidR="00D55ED9" w:rsidRPr="000B4518" w:rsidRDefault="00AA3593" w:rsidP="00D55ED9">
      <w:pPr>
        <w:pStyle w:val="B1"/>
      </w:pPr>
      <w:r w:rsidRPr="000B4518">
        <w:t>2</w:t>
      </w:r>
      <w:r w:rsidR="00D55ED9" w:rsidRPr="000B4518">
        <w:t>.</w:t>
      </w:r>
      <w:r w:rsidR="00D55ED9" w:rsidRPr="000B4518">
        <w:tab/>
        <w:t>may provide floor taken notification to the user;</w:t>
      </w:r>
    </w:p>
    <w:p w14:paraId="04AC51FF" w14:textId="77777777" w:rsidR="0053278F" w:rsidRPr="000B4518" w:rsidRDefault="0053278F" w:rsidP="0053278F">
      <w:pPr>
        <w:pStyle w:val="B1"/>
      </w:pPr>
      <w:r w:rsidRPr="000B4518">
        <w:t>3.</w:t>
      </w:r>
      <w:r w:rsidRPr="000B4518">
        <w:tab/>
        <w:t>if the Floor Indicator field is included and the B-bit is set to '1' (Broadcast group call), shall provide a notification to the user indicating the type of call;</w:t>
      </w:r>
    </w:p>
    <w:p w14:paraId="61D25C6E" w14:textId="77777777" w:rsidR="00D55ED9" w:rsidRPr="000B4518" w:rsidRDefault="0053278F" w:rsidP="00D55ED9">
      <w:pPr>
        <w:pStyle w:val="B1"/>
      </w:pPr>
      <w:r w:rsidRPr="000B4518">
        <w:t>4</w:t>
      </w:r>
      <w:r w:rsidR="00D55ED9" w:rsidRPr="000B4518">
        <w:t>.</w:t>
      </w:r>
      <w:r w:rsidR="00D55ED9" w:rsidRPr="000B4518">
        <w:tab/>
        <w:t>should start the optional timer T1</w:t>
      </w:r>
      <w:r w:rsidR="009D68E0" w:rsidRPr="000B4518">
        <w:t>0</w:t>
      </w:r>
      <w:r w:rsidR="00D55ED9" w:rsidRPr="000B4518">
        <w:t>3 (</w:t>
      </w:r>
      <w:r w:rsidR="00131C76">
        <w:t>End</w:t>
      </w:r>
      <w:r w:rsidR="00131C76" w:rsidRPr="000B4518">
        <w:t xml:space="preserve"> </w:t>
      </w:r>
      <w:r w:rsidR="00D55ED9" w:rsidRPr="000B4518">
        <w:t>of RTP media);</w:t>
      </w:r>
    </w:p>
    <w:p w14:paraId="5E30DC06" w14:textId="77777777" w:rsidR="00D55ED9" w:rsidRPr="000B4518" w:rsidRDefault="0053278F" w:rsidP="00D55ED9">
      <w:pPr>
        <w:pStyle w:val="B1"/>
      </w:pPr>
      <w:r w:rsidRPr="000B4518">
        <w:t>5</w:t>
      </w:r>
      <w:r w:rsidR="00D55ED9" w:rsidRPr="000B4518">
        <w:t>.</w:t>
      </w:r>
      <w:r w:rsidR="00D55ED9" w:rsidRPr="000B4518">
        <w:tab/>
        <w:t>shall stop timer T1</w:t>
      </w:r>
      <w:r w:rsidR="009D68E0" w:rsidRPr="000B4518">
        <w:t>0</w:t>
      </w:r>
      <w:r w:rsidR="00D55ED9" w:rsidRPr="000B4518">
        <w:t xml:space="preserve">0 (Floor </w:t>
      </w:r>
      <w:r w:rsidR="009D68E0" w:rsidRPr="000B4518">
        <w:t>R</w:t>
      </w:r>
      <w:r w:rsidR="00D55ED9" w:rsidRPr="000B4518">
        <w:t>elease); and</w:t>
      </w:r>
    </w:p>
    <w:p w14:paraId="1375B9E2" w14:textId="77777777" w:rsidR="00D55ED9" w:rsidRPr="000B4518" w:rsidRDefault="0053278F" w:rsidP="00D55ED9">
      <w:pPr>
        <w:pStyle w:val="B1"/>
      </w:pPr>
      <w:r w:rsidRPr="000B4518">
        <w:t>6</w:t>
      </w:r>
      <w:r w:rsidR="00D55ED9" w:rsidRPr="000B4518">
        <w:t>.</w:t>
      </w:r>
      <w:r w:rsidR="00D55ED9" w:rsidRPr="000B4518">
        <w:tab/>
        <w:t>shall enter the 'U: has no permission' state.</w:t>
      </w:r>
    </w:p>
    <w:p w14:paraId="2668D591" w14:textId="77777777" w:rsidR="00D55ED9" w:rsidRPr="000B4518" w:rsidRDefault="00D55ED9" w:rsidP="003F18B2">
      <w:pPr>
        <w:pStyle w:val="Heading5"/>
      </w:pPr>
      <w:bookmarkStart w:id="373" w:name="_Toc533167466"/>
      <w:bookmarkStart w:id="374" w:name="_Toc45210776"/>
      <w:bookmarkStart w:id="375" w:name="_Toc51867665"/>
      <w:bookmarkStart w:id="376" w:name="_Toc91169475"/>
      <w:r w:rsidRPr="000B4518">
        <w:t>6.2.4.6.6</w:t>
      </w:r>
      <w:r w:rsidRPr="000B4518">
        <w:tab/>
        <w:t>Receive RTP media packets (R: RTP Media)</w:t>
      </w:r>
      <w:bookmarkEnd w:id="373"/>
      <w:bookmarkEnd w:id="374"/>
      <w:bookmarkEnd w:id="375"/>
      <w:bookmarkEnd w:id="376"/>
    </w:p>
    <w:p w14:paraId="1ED5D393" w14:textId="77777777" w:rsidR="00D55ED9" w:rsidRPr="000B4518" w:rsidRDefault="00D55ED9" w:rsidP="00D55ED9">
      <w:r w:rsidRPr="000B4518">
        <w:t>Upon receiving an indication from the MCPTT client that RTP media packets are received, the floor participant:</w:t>
      </w:r>
    </w:p>
    <w:p w14:paraId="0C227537" w14:textId="77777777" w:rsidR="00D55ED9" w:rsidRPr="000B4518" w:rsidRDefault="00D55ED9" w:rsidP="00D55ED9">
      <w:pPr>
        <w:pStyle w:val="B1"/>
      </w:pPr>
      <w:r w:rsidRPr="000B4518">
        <w:t>1.</w:t>
      </w:r>
      <w:r w:rsidRPr="000B4518">
        <w:tab/>
        <w:t>shall request the MCPTT client to start rendering the RTP media packets;</w:t>
      </w:r>
    </w:p>
    <w:p w14:paraId="20F7650C" w14:textId="77777777" w:rsidR="00D55ED9" w:rsidRPr="000B4518" w:rsidRDefault="00D55ED9" w:rsidP="00D55ED9">
      <w:pPr>
        <w:pStyle w:val="B1"/>
      </w:pPr>
      <w:r w:rsidRPr="000B4518">
        <w:t>2.</w:t>
      </w:r>
      <w:r w:rsidRPr="000B4518">
        <w:tab/>
        <w:t>should start the optional timer T1</w:t>
      </w:r>
      <w:r w:rsidR="009D68E0" w:rsidRPr="000B4518">
        <w:t>0</w:t>
      </w:r>
      <w:r w:rsidRPr="000B4518">
        <w:t>3 (</w:t>
      </w:r>
      <w:r w:rsidR="00131C76">
        <w:t>End</w:t>
      </w:r>
      <w:r w:rsidR="00131C76" w:rsidRPr="000B4518">
        <w:t xml:space="preserve"> </w:t>
      </w:r>
      <w:r w:rsidRPr="000B4518">
        <w:t>of RTP media);</w:t>
      </w:r>
    </w:p>
    <w:p w14:paraId="4DEC3B53" w14:textId="77777777" w:rsidR="00D55ED9" w:rsidRPr="000B4518" w:rsidRDefault="00D55ED9" w:rsidP="00D55ED9">
      <w:pPr>
        <w:pStyle w:val="B1"/>
      </w:pPr>
      <w:r w:rsidRPr="000B4518">
        <w:t>3.</w:t>
      </w:r>
      <w:r w:rsidRPr="000B4518">
        <w:tab/>
        <w:t>shall stop timer T1</w:t>
      </w:r>
      <w:r w:rsidR="009D68E0" w:rsidRPr="000B4518">
        <w:t>0</w:t>
      </w:r>
      <w:r w:rsidRPr="000B4518">
        <w:t xml:space="preserve">0 (Floor </w:t>
      </w:r>
      <w:r w:rsidR="009D68E0" w:rsidRPr="000B4518">
        <w:t>R</w:t>
      </w:r>
      <w:r w:rsidRPr="000B4518">
        <w:t>elease); and</w:t>
      </w:r>
    </w:p>
    <w:p w14:paraId="7AACC14E" w14:textId="77777777" w:rsidR="00D55ED9" w:rsidRPr="000B4518" w:rsidRDefault="00D55ED9" w:rsidP="00D55ED9">
      <w:pPr>
        <w:pStyle w:val="B1"/>
      </w:pPr>
      <w:r w:rsidRPr="000B4518">
        <w:t>4.</w:t>
      </w:r>
      <w:r w:rsidRPr="000B4518">
        <w:tab/>
        <w:t>shall enter the 'U: has no permission' state.</w:t>
      </w:r>
    </w:p>
    <w:p w14:paraId="5080CB97" w14:textId="77777777" w:rsidR="00932CDC" w:rsidRPr="000B4518" w:rsidRDefault="00932CDC" w:rsidP="003F18B2">
      <w:pPr>
        <w:pStyle w:val="Heading5"/>
      </w:pPr>
      <w:bookmarkStart w:id="377" w:name="_Toc533167467"/>
      <w:bookmarkStart w:id="378" w:name="_Toc45210777"/>
      <w:bookmarkStart w:id="379" w:name="_Toc51867666"/>
      <w:bookmarkStart w:id="380" w:name="_Toc91169476"/>
      <w:r w:rsidRPr="000B4518">
        <w:t>6.2.4.6.7</w:t>
      </w:r>
      <w:r w:rsidRPr="000B4518">
        <w:tab/>
        <w:t>Receive Floor Revoke message (R: Floor Revoke)</w:t>
      </w:r>
      <w:bookmarkEnd w:id="377"/>
      <w:bookmarkEnd w:id="378"/>
      <w:bookmarkEnd w:id="379"/>
      <w:bookmarkEnd w:id="380"/>
    </w:p>
    <w:p w14:paraId="780F3C3D" w14:textId="77777777" w:rsidR="00932CDC" w:rsidRPr="000B4518" w:rsidRDefault="00932CDC" w:rsidP="00932CDC">
      <w:r w:rsidRPr="000B4518">
        <w:t>Upon receiving a Floor Revoke message, the floor participant:</w:t>
      </w:r>
    </w:p>
    <w:p w14:paraId="7B86EEEF" w14:textId="77777777" w:rsidR="00932CDC" w:rsidRPr="000B4518" w:rsidRDefault="00932CDC" w:rsidP="00932CDC">
      <w:pPr>
        <w:pStyle w:val="B1"/>
      </w:pPr>
      <w:r w:rsidRPr="000B4518">
        <w:t>1.</w:t>
      </w:r>
      <w:r w:rsidRPr="000B4518">
        <w:tab/>
      </w:r>
      <w:r w:rsidR="00FE0F8B" w:rsidRPr="000B4518">
        <w:t xml:space="preserve">may </w:t>
      </w:r>
      <w:r w:rsidRPr="000B4518">
        <w:t>give information to the user that permission to send RTP media is being revoked;</w:t>
      </w:r>
    </w:p>
    <w:p w14:paraId="028953EB" w14:textId="77777777" w:rsidR="00932CDC" w:rsidRPr="000B4518" w:rsidRDefault="00932CDC" w:rsidP="00932CDC">
      <w:pPr>
        <w:pStyle w:val="B1"/>
      </w:pPr>
      <w:r w:rsidRPr="000B4518">
        <w:t>2.</w:t>
      </w:r>
      <w:r w:rsidRPr="000B4518">
        <w:tab/>
      </w:r>
      <w:r w:rsidR="00FE0F8B" w:rsidRPr="000B4518">
        <w:t xml:space="preserve">may </w:t>
      </w:r>
      <w:r w:rsidRPr="000B4518">
        <w:t>inform the user of the reason contained in the Floor Revoke message;</w:t>
      </w:r>
      <w:r w:rsidR="004C51BB" w:rsidRPr="000B4518">
        <w:t xml:space="preserve"> and</w:t>
      </w:r>
    </w:p>
    <w:p w14:paraId="6965130B" w14:textId="77777777" w:rsidR="00932CDC" w:rsidRPr="000B4518" w:rsidRDefault="004C51BB" w:rsidP="00932CDC">
      <w:pPr>
        <w:pStyle w:val="B1"/>
      </w:pPr>
      <w:r w:rsidRPr="000B4518">
        <w:t>3</w:t>
      </w:r>
      <w:r w:rsidR="00932CDC" w:rsidRPr="000B4518">
        <w:t>.</w:t>
      </w:r>
      <w:r w:rsidR="00932CDC" w:rsidRPr="000B4518">
        <w:tab/>
        <w:t>shall remain in the 'U: pending Release' state.</w:t>
      </w:r>
    </w:p>
    <w:p w14:paraId="6598816F" w14:textId="77777777" w:rsidR="00D55ED9" w:rsidRPr="000B4518" w:rsidRDefault="00D55ED9" w:rsidP="003F18B2">
      <w:pPr>
        <w:pStyle w:val="Heading5"/>
      </w:pPr>
      <w:bookmarkStart w:id="381" w:name="_Toc533167468"/>
      <w:bookmarkStart w:id="382" w:name="_Toc45210778"/>
      <w:bookmarkStart w:id="383" w:name="_Toc51867667"/>
      <w:bookmarkStart w:id="384" w:name="_Toc91169477"/>
      <w:r w:rsidRPr="000B4518">
        <w:t>6.2.4.6.8</w:t>
      </w:r>
      <w:r w:rsidRPr="000B4518">
        <w:tab/>
        <w:t>Receive Floor Granted message (R: Floor Granted)</w:t>
      </w:r>
      <w:bookmarkEnd w:id="381"/>
      <w:bookmarkEnd w:id="382"/>
      <w:bookmarkEnd w:id="383"/>
      <w:bookmarkEnd w:id="384"/>
    </w:p>
    <w:p w14:paraId="26AA7A82" w14:textId="77777777" w:rsidR="00D55ED9" w:rsidRPr="000B4518" w:rsidRDefault="00D55ED9" w:rsidP="00D55ED9">
      <w:r w:rsidRPr="000B4518">
        <w:t>Upon receiving a Floor Granted message, the floor participant:</w:t>
      </w:r>
    </w:p>
    <w:p w14:paraId="752A9860"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Granted message is set </w:t>
      </w:r>
      <w:r w:rsidRPr="000B4518">
        <w:t>to '1' (Acknowledgment is required) as described in subclause 8.3.2, shall send a Floor Ack message. The Floor Ack message:</w:t>
      </w:r>
    </w:p>
    <w:p w14:paraId="7E24A231"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1</w:t>
      </w:r>
      <w:r w:rsidR="006F5C37" w:rsidRPr="000B4518">
        <w:t>'</w:t>
      </w:r>
      <w:r w:rsidRPr="000B4518">
        <w:t xml:space="preserve"> (Floor Granted); and</w:t>
      </w:r>
    </w:p>
    <w:p w14:paraId="5E6F33CD" w14:textId="77777777" w:rsidR="00AA3593" w:rsidRPr="000B4518" w:rsidRDefault="00AA3593" w:rsidP="00AA3593">
      <w:pPr>
        <w:pStyle w:val="B2"/>
      </w:pPr>
      <w:r w:rsidRPr="000B4518">
        <w:t>b.</w:t>
      </w:r>
      <w:r w:rsidRPr="000B4518">
        <w:tab/>
        <w:t>shall include the Source field set to '0' (the floor participant is the source); and</w:t>
      </w:r>
    </w:p>
    <w:p w14:paraId="6B231F01" w14:textId="77777777" w:rsidR="00D55ED9" w:rsidRPr="000B4518" w:rsidRDefault="00AA3593" w:rsidP="00D55ED9">
      <w:pPr>
        <w:pStyle w:val="B1"/>
      </w:pPr>
      <w:r w:rsidRPr="000B4518">
        <w:t>2</w:t>
      </w:r>
      <w:r w:rsidR="00D55ED9" w:rsidRPr="000B4518">
        <w:t>.</w:t>
      </w:r>
      <w:r w:rsidR="00D55ED9" w:rsidRPr="000B4518">
        <w:tab/>
        <w:t>shall remain in the 'U: pending Release' state.</w:t>
      </w:r>
    </w:p>
    <w:p w14:paraId="3D6959E8" w14:textId="77777777" w:rsidR="00D55ED9" w:rsidRPr="000B4518" w:rsidRDefault="00D55ED9" w:rsidP="003F18B2">
      <w:pPr>
        <w:pStyle w:val="Heading4"/>
      </w:pPr>
      <w:bookmarkStart w:id="385" w:name="_Toc533167469"/>
      <w:bookmarkStart w:id="386" w:name="_Toc45210779"/>
      <w:bookmarkStart w:id="387" w:name="_Toc51867668"/>
      <w:bookmarkStart w:id="388" w:name="_Toc91169478"/>
      <w:r w:rsidRPr="000B4518">
        <w:t>6.2.4.</w:t>
      </w:r>
      <w:r w:rsidR="002C6A05">
        <w:t>7</w:t>
      </w:r>
      <w:r w:rsidRPr="000B4518">
        <w:tab/>
      </w:r>
      <w:r w:rsidR="00914AA2" w:rsidRPr="000B4518">
        <w:t>In a</w:t>
      </w:r>
      <w:r w:rsidRPr="000B4518">
        <w:t>ny state</w:t>
      </w:r>
      <w:bookmarkEnd w:id="385"/>
      <w:bookmarkEnd w:id="386"/>
      <w:bookmarkEnd w:id="387"/>
      <w:bookmarkEnd w:id="388"/>
    </w:p>
    <w:p w14:paraId="0DAAEC88" w14:textId="77777777" w:rsidR="00D55ED9" w:rsidRPr="000B4518" w:rsidRDefault="00D55ED9" w:rsidP="003F18B2">
      <w:pPr>
        <w:pStyle w:val="Heading5"/>
      </w:pPr>
      <w:bookmarkStart w:id="389" w:name="_Toc533167470"/>
      <w:bookmarkStart w:id="390" w:name="_Toc45210780"/>
      <w:bookmarkStart w:id="391" w:name="_Toc51867669"/>
      <w:bookmarkStart w:id="392" w:name="_Toc91169479"/>
      <w:r w:rsidRPr="000B4518">
        <w:t>6.2.4.</w:t>
      </w:r>
      <w:r w:rsidR="002C6A05">
        <w:t>7</w:t>
      </w:r>
      <w:r w:rsidRPr="000B4518">
        <w:t>.1</w:t>
      </w:r>
      <w:r w:rsidRPr="000B4518">
        <w:tab/>
        <w:t>General</w:t>
      </w:r>
      <w:bookmarkEnd w:id="389"/>
      <w:bookmarkEnd w:id="390"/>
      <w:bookmarkEnd w:id="391"/>
      <w:bookmarkEnd w:id="392"/>
    </w:p>
    <w:p w14:paraId="7140C950" w14:textId="77777777" w:rsidR="00D55ED9" w:rsidRPr="000B4518" w:rsidRDefault="00D55ED9" w:rsidP="00D55ED9">
      <w:r w:rsidRPr="000B4518">
        <w:t>This subclause describes the actions to be taken in all states defined for the basic state diagram with the exception of the 'Start-stop' state and the 'Releasing' state.</w:t>
      </w:r>
    </w:p>
    <w:p w14:paraId="5D77ECD5" w14:textId="77777777" w:rsidR="00D55ED9" w:rsidRPr="000B4518" w:rsidRDefault="00D55ED9" w:rsidP="003F18B2">
      <w:pPr>
        <w:pStyle w:val="Heading5"/>
      </w:pPr>
      <w:bookmarkStart w:id="393" w:name="_Toc533167471"/>
      <w:bookmarkStart w:id="394" w:name="_Toc45210781"/>
      <w:bookmarkStart w:id="395" w:name="_Toc51867670"/>
      <w:bookmarkStart w:id="396" w:name="_Toc91169480"/>
      <w:r w:rsidRPr="000B4518">
        <w:t>6.2.4.</w:t>
      </w:r>
      <w:r w:rsidR="002C6A05">
        <w:t>7</w:t>
      </w:r>
      <w:r w:rsidRPr="000B4518">
        <w:t>.2</w:t>
      </w:r>
      <w:r w:rsidRPr="000B4518">
        <w:tab/>
        <w:t>Receive MCPTT call release – step 1 (R: MCPTT call release - 1)</w:t>
      </w:r>
      <w:bookmarkEnd w:id="393"/>
      <w:bookmarkEnd w:id="394"/>
      <w:bookmarkEnd w:id="395"/>
      <w:bookmarkEnd w:id="396"/>
    </w:p>
    <w:p w14:paraId="5CC5A170" w14:textId="77777777" w:rsidR="00D55ED9" w:rsidRPr="000B4518" w:rsidRDefault="00D55ED9" w:rsidP="00D55ED9">
      <w:r w:rsidRPr="000B4518">
        <w:t>Upon receiving an MCPTT call release step 1 request from the application and signalling plane when the MCPTT call is going to be released or when the floor participant is leaving the MCPTT call, the floor participant:</w:t>
      </w:r>
    </w:p>
    <w:p w14:paraId="24CF1B68" w14:textId="77777777" w:rsidR="00D55ED9" w:rsidRPr="000B4518" w:rsidRDefault="00D55ED9" w:rsidP="008F0DDE">
      <w:pPr>
        <w:pStyle w:val="B1"/>
      </w:pPr>
      <w:r w:rsidRPr="000B4518">
        <w:t>1.</w:t>
      </w:r>
      <w:r w:rsidRPr="000B4518">
        <w:tab/>
        <w:t>shall stop sending floor control messages</w:t>
      </w:r>
      <w:r w:rsidR="008F0DDE" w:rsidRPr="000B4518">
        <w:t>;</w:t>
      </w:r>
    </w:p>
    <w:p w14:paraId="385B36D4" w14:textId="77777777" w:rsidR="00D55ED9" w:rsidRPr="000B4518" w:rsidRDefault="00D55ED9" w:rsidP="00D55ED9">
      <w:pPr>
        <w:pStyle w:val="B1"/>
      </w:pPr>
      <w:r w:rsidRPr="000B4518">
        <w:t>2.</w:t>
      </w:r>
      <w:r w:rsidRPr="000B4518">
        <w:tab/>
        <w:t>shall request the MCPTT client to stop sending RTP media packets; and</w:t>
      </w:r>
    </w:p>
    <w:p w14:paraId="1E5338E3" w14:textId="77777777" w:rsidR="00D55ED9" w:rsidRPr="000B4518" w:rsidRDefault="00D55ED9" w:rsidP="00D55ED9">
      <w:pPr>
        <w:pStyle w:val="B1"/>
      </w:pPr>
      <w:r w:rsidRPr="000B4518">
        <w:t>3.</w:t>
      </w:r>
      <w:r w:rsidRPr="000B4518">
        <w:tab/>
        <w:t>shall enter the 'Releasing' state.</w:t>
      </w:r>
    </w:p>
    <w:p w14:paraId="79BA1615" w14:textId="77777777" w:rsidR="00024E56" w:rsidRDefault="00024E56" w:rsidP="003F18B2">
      <w:pPr>
        <w:pStyle w:val="Heading5"/>
      </w:pPr>
      <w:bookmarkStart w:id="397" w:name="_Toc533167472"/>
      <w:bookmarkStart w:id="398" w:name="_Toc45210782"/>
      <w:bookmarkStart w:id="399" w:name="_Toc51867671"/>
      <w:bookmarkStart w:id="400" w:name="_Toc91169481"/>
      <w:r w:rsidRPr="000B4518">
        <w:t>6.2.4.</w:t>
      </w:r>
      <w:r>
        <w:t>7.3</w:t>
      </w:r>
      <w:r>
        <w:tab/>
        <w:t>Receive a Floor Control message with a Floor Indicator field (R: Floor Indicator)</w:t>
      </w:r>
      <w:bookmarkEnd w:id="397"/>
      <w:bookmarkEnd w:id="398"/>
      <w:bookmarkEnd w:id="399"/>
      <w:bookmarkEnd w:id="400"/>
    </w:p>
    <w:p w14:paraId="72EE179D" w14:textId="77777777" w:rsidR="00024E56" w:rsidRDefault="00024E56" w:rsidP="00024E56">
      <w:pPr>
        <w:rPr>
          <w:lang w:eastAsia="x-none"/>
        </w:rPr>
      </w:pPr>
      <w:r>
        <w:rPr>
          <w:lang w:eastAsia="x-none"/>
        </w:rPr>
        <w:t>Upon receiving any Floor Control message containing the Floor Indicator field, the floor participant:</w:t>
      </w:r>
    </w:p>
    <w:p w14:paraId="330CE922" w14:textId="77777777" w:rsidR="00024E56" w:rsidRDefault="00024E56" w:rsidP="00024E56">
      <w:pPr>
        <w:pStyle w:val="B1"/>
      </w:pPr>
      <w:r>
        <w:t>1.</w:t>
      </w:r>
      <w:r>
        <w:tab/>
      </w:r>
      <w:r w:rsidRPr="000B4518">
        <w:t xml:space="preserve">may provide </w:t>
      </w:r>
      <w:r>
        <w:t>notifications based on the Floor Indicator field</w:t>
      </w:r>
      <w:r w:rsidRPr="000B4518">
        <w:t xml:space="preserve"> to the user</w:t>
      </w:r>
      <w:r>
        <w:t>.</w:t>
      </w:r>
    </w:p>
    <w:p w14:paraId="11588403" w14:textId="77777777" w:rsidR="00024E56" w:rsidRPr="00FA61AE" w:rsidRDefault="00024E56" w:rsidP="00024E56">
      <w:pPr>
        <w:pStyle w:val="NO"/>
      </w:pPr>
      <w:r>
        <w:t>NOTE:</w:t>
      </w:r>
      <w:r>
        <w:tab/>
        <w:t>Any change of state due to receipt of the Floor Indicator field is described in other parts of this specification.</w:t>
      </w:r>
    </w:p>
    <w:p w14:paraId="0BCD2595" w14:textId="77777777" w:rsidR="00D55ED9" w:rsidRPr="000B4518" w:rsidRDefault="00D55ED9" w:rsidP="003F18B2">
      <w:pPr>
        <w:pStyle w:val="Heading4"/>
      </w:pPr>
      <w:bookmarkStart w:id="401" w:name="_Toc533167473"/>
      <w:bookmarkStart w:id="402" w:name="_Toc45210783"/>
      <w:bookmarkStart w:id="403" w:name="_Toc51867672"/>
      <w:bookmarkStart w:id="404" w:name="_Toc91169482"/>
      <w:r w:rsidRPr="000B4518">
        <w:t>6.2.4.</w:t>
      </w:r>
      <w:r w:rsidR="002C6A05">
        <w:t>8</w:t>
      </w:r>
      <w:r w:rsidRPr="000B4518">
        <w:tab/>
        <w:t>State: 'Releasing'</w:t>
      </w:r>
      <w:bookmarkEnd w:id="401"/>
      <w:bookmarkEnd w:id="402"/>
      <w:bookmarkEnd w:id="403"/>
      <w:bookmarkEnd w:id="404"/>
    </w:p>
    <w:p w14:paraId="58278B56" w14:textId="77777777" w:rsidR="00D55ED9" w:rsidRPr="000B4518" w:rsidRDefault="00D55ED9" w:rsidP="003F18B2">
      <w:pPr>
        <w:pStyle w:val="Heading5"/>
      </w:pPr>
      <w:bookmarkStart w:id="405" w:name="_Toc533167474"/>
      <w:bookmarkStart w:id="406" w:name="_Toc45210784"/>
      <w:bookmarkStart w:id="407" w:name="_Toc51867673"/>
      <w:bookmarkStart w:id="408" w:name="_Toc91169483"/>
      <w:r w:rsidRPr="000B4518">
        <w:t>6.2.4.</w:t>
      </w:r>
      <w:r w:rsidR="002C6A05">
        <w:t>8</w:t>
      </w:r>
      <w:r w:rsidRPr="000B4518">
        <w:t>.1</w:t>
      </w:r>
      <w:r w:rsidRPr="000B4518">
        <w:tab/>
        <w:t>General</w:t>
      </w:r>
      <w:bookmarkEnd w:id="405"/>
      <w:bookmarkEnd w:id="406"/>
      <w:bookmarkEnd w:id="407"/>
      <w:bookmarkEnd w:id="408"/>
    </w:p>
    <w:p w14:paraId="001943A7" w14:textId="77777777" w:rsidR="00D55ED9" w:rsidRPr="000B4518" w:rsidRDefault="00D55ED9" w:rsidP="00D55ED9">
      <w:r w:rsidRPr="000B4518">
        <w:t>The floor participant is in this state while waiting for the application and signalling plane to finalize the disconnection of an MCPTT call.</w:t>
      </w:r>
    </w:p>
    <w:p w14:paraId="6445163D" w14:textId="77777777" w:rsidR="00D55ED9" w:rsidRPr="000B4518" w:rsidRDefault="00D55ED9" w:rsidP="003F18B2">
      <w:pPr>
        <w:pStyle w:val="Heading5"/>
      </w:pPr>
      <w:bookmarkStart w:id="409" w:name="_Toc533167475"/>
      <w:bookmarkStart w:id="410" w:name="_Toc45210785"/>
      <w:bookmarkStart w:id="411" w:name="_Toc51867674"/>
      <w:bookmarkStart w:id="412" w:name="_Toc91169484"/>
      <w:r w:rsidRPr="000B4518">
        <w:t>6.2.4.</w:t>
      </w:r>
      <w:r w:rsidR="002C6A05">
        <w:t>8</w:t>
      </w:r>
      <w:r w:rsidRPr="000B4518">
        <w:t>.2</w:t>
      </w:r>
      <w:r w:rsidRPr="000B4518">
        <w:tab/>
        <w:t>Receive MCPTT call release – step 2 (R: MCPTT call release - 2)</w:t>
      </w:r>
      <w:bookmarkEnd w:id="409"/>
      <w:bookmarkEnd w:id="410"/>
      <w:bookmarkEnd w:id="411"/>
      <w:bookmarkEnd w:id="412"/>
    </w:p>
    <w:p w14:paraId="49730152" w14:textId="77777777" w:rsidR="00D55ED9" w:rsidRPr="000B4518" w:rsidRDefault="00D55ED9" w:rsidP="00D55ED9">
      <w:r w:rsidRPr="000B4518">
        <w:t>Upon receiving an MCPTT call release step 2 request from the application and signalling, the floor participant:</w:t>
      </w:r>
    </w:p>
    <w:p w14:paraId="5C068220" w14:textId="77777777" w:rsidR="00D55ED9" w:rsidRPr="000B4518" w:rsidRDefault="00D55ED9" w:rsidP="00D55ED9">
      <w:pPr>
        <w:pStyle w:val="B1"/>
      </w:pPr>
      <w:r w:rsidRPr="000B4518">
        <w:t>1.</w:t>
      </w:r>
      <w:r w:rsidRPr="000B4518">
        <w:tab/>
        <w:t>shall release all resources including any running timers associated with the MCPTT call; and</w:t>
      </w:r>
    </w:p>
    <w:p w14:paraId="00BAEF94" w14:textId="77777777" w:rsidR="00D55ED9" w:rsidRPr="000B4518" w:rsidRDefault="00D55ED9" w:rsidP="00D55ED9">
      <w:pPr>
        <w:pStyle w:val="B1"/>
      </w:pPr>
      <w:r w:rsidRPr="000B4518">
        <w:t>2.</w:t>
      </w:r>
      <w:r w:rsidRPr="000B4518">
        <w:tab/>
        <w:t>shall enter the 'Start-stop' state and terminate the current instance of the 'Floor control state machine – basic'.</w:t>
      </w:r>
    </w:p>
    <w:p w14:paraId="1E85AE1A" w14:textId="77777777" w:rsidR="00D55ED9" w:rsidRPr="000B4518" w:rsidRDefault="00D55ED9" w:rsidP="003F18B2">
      <w:pPr>
        <w:pStyle w:val="Heading4"/>
      </w:pPr>
      <w:bookmarkStart w:id="413" w:name="_Toc533167476"/>
      <w:bookmarkStart w:id="414" w:name="_Toc45210786"/>
      <w:bookmarkStart w:id="415" w:name="_Toc51867675"/>
      <w:bookmarkStart w:id="416" w:name="_Toc91169485"/>
      <w:r w:rsidRPr="000B4518">
        <w:t>6.2.4.</w:t>
      </w:r>
      <w:r w:rsidR="002C6A05">
        <w:t>9</w:t>
      </w:r>
      <w:r w:rsidRPr="000B4518">
        <w:tab/>
        <w:t xml:space="preserve">State: 'U: </w:t>
      </w:r>
      <w:r w:rsidR="009D68E0" w:rsidRPr="000B4518">
        <w:t>q</w:t>
      </w:r>
      <w:r w:rsidRPr="000B4518">
        <w:t>ueued'</w:t>
      </w:r>
      <w:bookmarkEnd w:id="413"/>
      <w:bookmarkEnd w:id="414"/>
      <w:bookmarkEnd w:id="415"/>
      <w:bookmarkEnd w:id="416"/>
    </w:p>
    <w:p w14:paraId="0974CACE" w14:textId="77777777" w:rsidR="00D55ED9" w:rsidRPr="000B4518" w:rsidRDefault="00D55ED9" w:rsidP="003F18B2">
      <w:pPr>
        <w:pStyle w:val="Heading5"/>
      </w:pPr>
      <w:bookmarkStart w:id="417" w:name="_Toc533167477"/>
      <w:bookmarkStart w:id="418" w:name="_Toc45210787"/>
      <w:bookmarkStart w:id="419" w:name="_Toc51867676"/>
      <w:bookmarkStart w:id="420" w:name="_Toc91169486"/>
      <w:r w:rsidRPr="000B4518">
        <w:t>6.2.4.</w:t>
      </w:r>
      <w:r w:rsidR="002C6A05">
        <w:t>9</w:t>
      </w:r>
      <w:r w:rsidRPr="000B4518">
        <w:t>.1</w:t>
      </w:r>
      <w:r w:rsidRPr="000B4518">
        <w:tab/>
        <w:t>General</w:t>
      </w:r>
      <w:bookmarkEnd w:id="417"/>
      <w:bookmarkEnd w:id="418"/>
      <w:bookmarkEnd w:id="419"/>
      <w:bookmarkEnd w:id="420"/>
    </w:p>
    <w:p w14:paraId="6094F805" w14:textId="77777777" w:rsidR="00D55ED9" w:rsidRPr="000B4518" w:rsidRDefault="00D55ED9" w:rsidP="00D55ED9">
      <w:r w:rsidRPr="000B4518">
        <w:t>The floor participant uses this state when a Floor Request message has been queued by the floor control server, and is awaiting the Floor Granted message.</w:t>
      </w:r>
    </w:p>
    <w:p w14:paraId="4DFBBC55" w14:textId="77777777" w:rsidR="00D55ED9" w:rsidRPr="000B4518" w:rsidRDefault="00D55ED9" w:rsidP="00D55ED9">
      <w:r w:rsidRPr="000B4518">
        <w:t>In this state, the MCPTT client can receive RTP Media packets and the floor participant can send and receive floor control messages.</w:t>
      </w:r>
    </w:p>
    <w:p w14:paraId="4D74E93C" w14:textId="77777777" w:rsidR="00D55ED9" w:rsidRPr="000B4518" w:rsidRDefault="00D55ED9" w:rsidP="00D55ED9">
      <w:r w:rsidRPr="000B4518">
        <w:t>The timer T1</w:t>
      </w:r>
      <w:r w:rsidR="009D68E0" w:rsidRPr="000B4518">
        <w:t>0</w:t>
      </w:r>
      <w:r w:rsidRPr="000B4518">
        <w:t>4 (</w:t>
      </w:r>
      <w:r w:rsidR="009D68E0" w:rsidRPr="000B4518">
        <w:t xml:space="preserve">Floor Queue Position </w:t>
      </w:r>
      <w:r w:rsidRPr="000B4518">
        <w:t>Request) can be running in this state.</w:t>
      </w:r>
    </w:p>
    <w:p w14:paraId="19249344" w14:textId="77777777" w:rsidR="00D55ED9" w:rsidRPr="000B4518" w:rsidRDefault="00D55ED9" w:rsidP="003F18B2">
      <w:pPr>
        <w:pStyle w:val="Heading5"/>
      </w:pPr>
      <w:bookmarkStart w:id="421" w:name="_Toc533167478"/>
      <w:bookmarkStart w:id="422" w:name="_Toc45210788"/>
      <w:bookmarkStart w:id="423" w:name="_Toc51867677"/>
      <w:bookmarkStart w:id="424" w:name="_Toc91169487"/>
      <w:r w:rsidRPr="000B4518">
        <w:t>6.2.4.</w:t>
      </w:r>
      <w:r w:rsidR="002C6A05">
        <w:t>9</w:t>
      </w:r>
      <w:r w:rsidRPr="000B4518">
        <w:t>.2</w:t>
      </w:r>
      <w:r w:rsidRPr="000B4518">
        <w:tab/>
        <w:t xml:space="preserve">Receive RTP </w:t>
      </w:r>
      <w:r w:rsidR="009D68E0" w:rsidRPr="000B4518">
        <w:t>m</w:t>
      </w:r>
      <w:r w:rsidRPr="000B4518">
        <w:t xml:space="preserve">edia packets (R: </w:t>
      </w:r>
      <w:r w:rsidR="000D2CA9">
        <w:t xml:space="preserve">RTP </w:t>
      </w:r>
      <w:r w:rsidR="00360B5A">
        <w:t>m</w:t>
      </w:r>
      <w:r w:rsidRPr="000B4518">
        <w:t>edia)</w:t>
      </w:r>
      <w:bookmarkEnd w:id="421"/>
      <w:bookmarkEnd w:id="422"/>
      <w:bookmarkEnd w:id="423"/>
      <w:bookmarkEnd w:id="424"/>
    </w:p>
    <w:p w14:paraId="2B3263D5" w14:textId="77777777" w:rsidR="00D55ED9" w:rsidRPr="000B4518" w:rsidRDefault="00D55ED9" w:rsidP="00D55ED9">
      <w:r w:rsidRPr="000B4518">
        <w:t>Upon receiving an indication from the media mixer in the MCPTT client that the media mixer is receiving RTP media packets, the floor participant:</w:t>
      </w:r>
    </w:p>
    <w:p w14:paraId="472CAAD6" w14:textId="77777777" w:rsidR="00D55ED9" w:rsidRPr="000B4518" w:rsidRDefault="00D55ED9" w:rsidP="00D55ED9">
      <w:pPr>
        <w:pStyle w:val="B1"/>
      </w:pPr>
      <w:r w:rsidRPr="000B4518">
        <w:t>1.</w:t>
      </w:r>
      <w:r w:rsidRPr="000B4518">
        <w:tab/>
        <w:t>shall request to the media mixer to start rendering received RTP media packets;</w:t>
      </w:r>
    </w:p>
    <w:p w14:paraId="17A2A006" w14:textId="77777777" w:rsidR="00D55ED9" w:rsidRPr="000B4518" w:rsidRDefault="00D55ED9" w:rsidP="00D55ED9">
      <w:pPr>
        <w:pStyle w:val="B1"/>
      </w:pPr>
      <w:r w:rsidRPr="000B4518">
        <w:t>2.</w:t>
      </w:r>
      <w:r w:rsidRPr="000B4518">
        <w:tab/>
        <w:t xml:space="preserve">should restart </w:t>
      </w:r>
      <w:r w:rsidR="009D68E0" w:rsidRPr="000B4518">
        <w:t xml:space="preserve">timer </w:t>
      </w:r>
      <w:r w:rsidRPr="000B4518">
        <w:t>T1</w:t>
      </w:r>
      <w:r w:rsidR="009D68E0" w:rsidRPr="000B4518">
        <w:t>0</w:t>
      </w:r>
      <w:r w:rsidRPr="000B4518">
        <w:t>3 (</w:t>
      </w:r>
      <w:r w:rsidR="00131C76">
        <w:t>End</w:t>
      </w:r>
      <w:r w:rsidR="00131C76" w:rsidRPr="000B4518">
        <w:t xml:space="preserve"> </w:t>
      </w:r>
      <w:r w:rsidRPr="000B4518">
        <w:t xml:space="preserve">of RTP </w:t>
      </w:r>
      <w:r w:rsidR="00131C76">
        <w:t>m</w:t>
      </w:r>
      <w:r w:rsidR="00131C76" w:rsidRPr="000B4518">
        <w:t>edia</w:t>
      </w:r>
      <w:r w:rsidRPr="000B4518">
        <w:t>); and</w:t>
      </w:r>
    </w:p>
    <w:p w14:paraId="54E1B635" w14:textId="77777777" w:rsidR="00D55ED9" w:rsidRPr="000B4518" w:rsidRDefault="00D55ED9" w:rsidP="00D55ED9">
      <w:pPr>
        <w:pStyle w:val="B1"/>
      </w:pPr>
      <w:r w:rsidRPr="000B4518">
        <w:t>3.</w:t>
      </w:r>
      <w:r w:rsidRPr="000B4518">
        <w:tab/>
        <w:t xml:space="preserve">shall remain in the 'U: </w:t>
      </w:r>
      <w:r w:rsidR="009D68E0" w:rsidRPr="000B4518">
        <w:t>q</w:t>
      </w:r>
      <w:r w:rsidRPr="000B4518">
        <w:t>ueued' state.</w:t>
      </w:r>
    </w:p>
    <w:p w14:paraId="7217F9A6" w14:textId="77777777" w:rsidR="007D3226" w:rsidRPr="000B4518" w:rsidRDefault="007D3226" w:rsidP="007D3226">
      <w:pPr>
        <w:pStyle w:val="NO"/>
      </w:pPr>
      <w:r w:rsidRPr="000B4518">
        <w:t>NOTE:</w:t>
      </w:r>
      <w:r w:rsidRPr="000B4518">
        <w:tab/>
        <w:t>RTP media packets can be received from two sources when dual floor control is applied by the floor control server (see subclause 6.3.6). The MCPTT client can differentiate between the two sources using the SSRC in the received RTP media packets. How the media mixer in the MCPTT client mixes the two RTP media stream sources is out of scope of the present document.</w:t>
      </w:r>
    </w:p>
    <w:p w14:paraId="1CD152D0" w14:textId="77777777" w:rsidR="00D55ED9" w:rsidRPr="000B4518" w:rsidRDefault="00D55ED9" w:rsidP="003F18B2">
      <w:pPr>
        <w:pStyle w:val="Heading5"/>
      </w:pPr>
      <w:bookmarkStart w:id="425" w:name="_Toc533167479"/>
      <w:bookmarkStart w:id="426" w:name="_Toc45210789"/>
      <w:bookmarkStart w:id="427" w:name="_Toc51867678"/>
      <w:bookmarkStart w:id="428" w:name="_Toc91169488"/>
      <w:r w:rsidRPr="000B4518">
        <w:t>6.2.4.</w:t>
      </w:r>
      <w:r w:rsidR="002C6A05">
        <w:t>9</w:t>
      </w:r>
      <w:r w:rsidRPr="000B4518">
        <w:t>.3</w:t>
      </w:r>
      <w:r w:rsidRPr="000B4518">
        <w:tab/>
        <w:t>Receive Floor Taken message (R: Floor Taken)</w:t>
      </w:r>
      <w:bookmarkEnd w:id="425"/>
      <w:bookmarkEnd w:id="426"/>
      <w:bookmarkEnd w:id="427"/>
      <w:bookmarkEnd w:id="428"/>
    </w:p>
    <w:p w14:paraId="2562B2A2" w14:textId="77777777" w:rsidR="00D55ED9" w:rsidRPr="000B4518" w:rsidRDefault="00D55ED9" w:rsidP="00D55ED9">
      <w:r w:rsidRPr="000B4518">
        <w:t>Upon receiving a Floor Taken message, the floor participant:</w:t>
      </w:r>
    </w:p>
    <w:p w14:paraId="566BA5C0" w14:textId="77777777" w:rsidR="00D55ED9" w:rsidRPr="000B4518" w:rsidRDefault="00D55ED9" w:rsidP="00D55ED9">
      <w:pPr>
        <w:pStyle w:val="B1"/>
      </w:pPr>
      <w:r w:rsidRPr="000B4518">
        <w:t>1.</w:t>
      </w:r>
      <w:r w:rsidRPr="000B4518">
        <w:tab/>
        <w:t>may provide a floor taken notification to the MCPTT user;</w:t>
      </w:r>
    </w:p>
    <w:p w14:paraId="7AC299BA" w14:textId="77777777" w:rsidR="00AA3593" w:rsidRPr="000B4518" w:rsidRDefault="00AA3593" w:rsidP="00AA3593">
      <w:pPr>
        <w:pStyle w:val="B1"/>
      </w:pPr>
      <w:r w:rsidRPr="000B4518">
        <w:t>2.</w:t>
      </w:r>
      <w:r w:rsidRPr="000B4518">
        <w:tab/>
        <w:t xml:space="preserve">if the first bit in the subtype </w:t>
      </w:r>
      <w:r w:rsidR="009A1605" w:rsidRPr="000B4518">
        <w:t xml:space="preserve">of the Floor Taken message is set </w:t>
      </w:r>
      <w:r w:rsidRPr="000B4518">
        <w:t>to '1' (Acknowledgment is required) as described in subclause 8.3.2, shall send a Floor Ack message. The Floor Ack message:</w:t>
      </w:r>
    </w:p>
    <w:p w14:paraId="169072C1"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2</w:t>
      </w:r>
      <w:r w:rsidR="006F5C37" w:rsidRPr="000B4518">
        <w:t>'</w:t>
      </w:r>
      <w:r w:rsidRPr="000B4518">
        <w:t xml:space="preserve"> (Floor Taken); and</w:t>
      </w:r>
    </w:p>
    <w:p w14:paraId="3E8F0518" w14:textId="77777777" w:rsidR="00AA3593" w:rsidRPr="00F067C5" w:rsidRDefault="00AA3593" w:rsidP="00AA3593">
      <w:pPr>
        <w:pStyle w:val="B2"/>
      </w:pPr>
      <w:r w:rsidRPr="000B4518">
        <w:t>b.</w:t>
      </w:r>
      <w:r w:rsidRPr="000B4518">
        <w:tab/>
        <w:t>shall include the Source field set to '0' (the floor participant is the source);</w:t>
      </w:r>
    </w:p>
    <w:p w14:paraId="0FC33F4A" w14:textId="77777777" w:rsidR="0087757B" w:rsidRPr="000B4518" w:rsidRDefault="0087757B" w:rsidP="0087757B">
      <w:pPr>
        <w:pStyle w:val="B1"/>
      </w:pPr>
      <w:r>
        <w:t>3</w:t>
      </w:r>
      <w:r w:rsidRPr="000B4518">
        <w:t>.</w:t>
      </w:r>
      <w:r w:rsidRPr="000B4518">
        <w:tab/>
        <w:t>should start the optional timer T103 (</w:t>
      </w:r>
      <w:r>
        <w:t>End</w:t>
      </w:r>
      <w:r w:rsidRPr="000B4518">
        <w:t xml:space="preserve"> of RTP media); and</w:t>
      </w:r>
    </w:p>
    <w:p w14:paraId="505FBDFE" w14:textId="77777777" w:rsidR="00D55ED9" w:rsidRPr="000B4518" w:rsidRDefault="0087757B" w:rsidP="00D55ED9">
      <w:pPr>
        <w:pStyle w:val="B1"/>
      </w:pPr>
      <w:r>
        <w:t>4</w:t>
      </w:r>
      <w:r w:rsidR="00D55ED9" w:rsidRPr="000B4518">
        <w:t>.</w:t>
      </w:r>
      <w:r w:rsidR="00D55ED9" w:rsidRPr="000B4518">
        <w:tab/>
        <w:t xml:space="preserve">shall remain in the 'U: </w:t>
      </w:r>
      <w:r w:rsidR="009D68E0" w:rsidRPr="000B4518">
        <w:t>q</w:t>
      </w:r>
      <w:r w:rsidR="00D55ED9" w:rsidRPr="000B4518">
        <w:t>ueued' state.</w:t>
      </w:r>
    </w:p>
    <w:p w14:paraId="04089763" w14:textId="77777777" w:rsidR="005C7422" w:rsidRPr="000B4518" w:rsidRDefault="005C7422" w:rsidP="003F18B2">
      <w:pPr>
        <w:pStyle w:val="Heading5"/>
      </w:pPr>
      <w:bookmarkStart w:id="429" w:name="_Toc533167480"/>
      <w:bookmarkStart w:id="430" w:name="_Toc45210790"/>
      <w:bookmarkStart w:id="431" w:name="_Toc51867679"/>
      <w:bookmarkStart w:id="432" w:name="_Toc91169489"/>
      <w:r w:rsidRPr="000B4518">
        <w:t>6.2.4.</w:t>
      </w:r>
      <w:r w:rsidR="002C6A05">
        <w:t>9</w:t>
      </w:r>
      <w:r w:rsidRPr="000B4518">
        <w:t>.4</w:t>
      </w:r>
      <w:r w:rsidRPr="000B4518">
        <w:tab/>
        <w:t>Receive Floor Granted message (R: Floor Granted)</w:t>
      </w:r>
      <w:bookmarkEnd w:id="429"/>
      <w:bookmarkEnd w:id="430"/>
      <w:bookmarkEnd w:id="431"/>
      <w:bookmarkEnd w:id="432"/>
    </w:p>
    <w:p w14:paraId="58A469D6" w14:textId="77777777" w:rsidR="005C7422" w:rsidRPr="000B4518" w:rsidRDefault="005C7422" w:rsidP="005C7422">
      <w:r w:rsidRPr="000B4518">
        <w:t>Upon receiving a Floor Granted message, the floor participant:</w:t>
      </w:r>
    </w:p>
    <w:p w14:paraId="367D0B69"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Granted message is set </w:t>
      </w:r>
      <w:r w:rsidRPr="000B4518">
        <w:t>to '1' (Acknowledgment is required) as described in subclause 8.3.2, shall send a Floor Ack message. The Floor Ack message:</w:t>
      </w:r>
    </w:p>
    <w:p w14:paraId="762B9EB9"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1</w:t>
      </w:r>
      <w:r w:rsidR="006F5C37" w:rsidRPr="000B4518">
        <w:t>'</w:t>
      </w:r>
      <w:r w:rsidRPr="000B4518">
        <w:t xml:space="preserve"> (Floor Granted);</w:t>
      </w:r>
      <w:r w:rsidR="00602B93">
        <w:t xml:space="preserve"> and</w:t>
      </w:r>
    </w:p>
    <w:p w14:paraId="02750869" w14:textId="77777777" w:rsidR="00AA3593" w:rsidRPr="000B4518" w:rsidRDefault="00AA3593" w:rsidP="00AA3593">
      <w:pPr>
        <w:pStyle w:val="B2"/>
      </w:pPr>
      <w:r w:rsidRPr="000B4518">
        <w:t>b.</w:t>
      </w:r>
      <w:r w:rsidRPr="000B4518">
        <w:tab/>
        <w:t>shall include the Source field set to '0' (the floor participant is the source);</w:t>
      </w:r>
    </w:p>
    <w:p w14:paraId="5ED05885" w14:textId="77777777" w:rsidR="005C7422" w:rsidRPr="000B4518" w:rsidRDefault="00AA3593" w:rsidP="005C7422">
      <w:pPr>
        <w:pStyle w:val="B1"/>
      </w:pPr>
      <w:r w:rsidRPr="000B4518">
        <w:t>2</w:t>
      </w:r>
      <w:r w:rsidR="005C7422" w:rsidRPr="000B4518">
        <w:t>.</w:t>
      </w:r>
      <w:r w:rsidR="005C7422" w:rsidRPr="000B4518">
        <w:tab/>
        <w:t>shall provide a floor granted notification to the MCPTT user;</w:t>
      </w:r>
    </w:p>
    <w:p w14:paraId="79E0BEE1" w14:textId="77777777" w:rsidR="0053278F" w:rsidRPr="000B4518" w:rsidRDefault="0053278F" w:rsidP="0053278F">
      <w:pPr>
        <w:pStyle w:val="B1"/>
      </w:pPr>
      <w:r w:rsidRPr="000B4518">
        <w:t>3.</w:t>
      </w:r>
      <w:r w:rsidRPr="000B4518">
        <w:tab/>
        <w:t>if the Floor Indicator field is included and the B-bit is set to '1' (Broadcast group call), shall provide a notification to the user indicating the type of call;</w:t>
      </w:r>
    </w:p>
    <w:p w14:paraId="3E07C968" w14:textId="77777777" w:rsidR="005C7422" w:rsidRPr="000B4518" w:rsidRDefault="0053278F" w:rsidP="005C7422">
      <w:pPr>
        <w:pStyle w:val="B1"/>
      </w:pPr>
      <w:r w:rsidRPr="000B4518">
        <w:t>4</w:t>
      </w:r>
      <w:r w:rsidR="005C7422" w:rsidRPr="000B4518">
        <w:t>.</w:t>
      </w:r>
      <w:r w:rsidR="005C7422" w:rsidRPr="000B4518">
        <w:tab/>
        <w:t>shall stop timer T1</w:t>
      </w:r>
      <w:r w:rsidR="009D68E0" w:rsidRPr="000B4518">
        <w:t>0</w:t>
      </w:r>
      <w:r w:rsidR="005C7422" w:rsidRPr="000B4518">
        <w:t>4 (</w:t>
      </w:r>
      <w:r w:rsidR="009D68E0" w:rsidRPr="000B4518">
        <w:t xml:space="preserve">Floor Queue Position </w:t>
      </w:r>
      <w:r w:rsidR="005C7422" w:rsidRPr="000B4518">
        <w:t>Request), if running;</w:t>
      </w:r>
    </w:p>
    <w:p w14:paraId="4BC6646F" w14:textId="77777777" w:rsidR="001F0ACC" w:rsidRPr="000B4518" w:rsidRDefault="0053278F" w:rsidP="001F0ACC">
      <w:pPr>
        <w:pStyle w:val="B1"/>
      </w:pPr>
      <w:r w:rsidRPr="000B4518">
        <w:t>5</w:t>
      </w:r>
      <w:r w:rsidR="001F0ACC" w:rsidRPr="000B4518">
        <w:t>.</w:t>
      </w:r>
      <w:r w:rsidR="001F0ACC" w:rsidRPr="000B4518">
        <w:tab/>
        <w:t xml:space="preserve">shall start </w:t>
      </w:r>
      <w:r w:rsidR="009D68E0" w:rsidRPr="000B4518">
        <w:t xml:space="preserve">timer </w:t>
      </w:r>
      <w:r w:rsidR="001F0ACC" w:rsidRPr="000B4518">
        <w:t>T</w:t>
      </w:r>
      <w:r w:rsidR="008F0DDE" w:rsidRPr="000B4518">
        <w:t>1</w:t>
      </w:r>
      <w:r w:rsidR="001F0ACC" w:rsidRPr="000B4518">
        <w:t xml:space="preserve">32 </w:t>
      </w:r>
      <w:r w:rsidR="001F0ACC" w:rsidRPr="000B4518">
        <w:rPr>
          <w:lang w:eastAsia="ko-KR"/>
        </w:rPr>
        <w:t>(Queued granted user action)</w:t>
      </w:r>
      <w:r w:rsidR="001F0ACC" w:rsidRPr="000B4518">
        <w:t>;</w:t>
      </w:r>
    </w:p>
    <w:p w14:paraId="1507E55F" w14:textId="77777777" w:rsidR="0087757B" w:rsidRPr="000B4518" w:rsidRDefault="0087757B" w:rsidP="0087757B">
      <w:pPr>
        <w:pStyle w:val="B1"/>
      </w:pPr>
      <w:r>
        <w:t>6</w:t>
      </w:r>
      <w:r w:rsidRPr="000B4518">
        <w:t>.</w:t>
      </w:r>
      <w:r w:rsidRPr="000B4518">
        <w:tab/>
        <w:t>shall stop the optional timer T103 (</w:t>
      </w:r>
      <w:r>
        <w:t>End</w:t>
      </w:r>
      <w:r w:rsidRPr="000B4518">
        <w:t xml:space="preserve"> of RTP media), if running</w:t>
      </w:r>
      <w:r>
        <w:t>, and if associated to a participant for which</w:t>
      </w:r>
      <w:r w:rsidR="0087354B">
        <w:t xml:space="preserve"> </w:t>
      </w:r>
      <w:r>
        <w:t xml:space="preserve">the previously received Floor Taken did not include a Floor Indicator field with the G-bit set to '1' (Dual floor); </w:t>
      </w:r>
    </w:p>
    <w:p w14:paraId="6AF72854" w14:textId="77777777" w:rsidR="001F0ACC" w:rsidRPr="000B4518" w:rsidRDefault="0087757B" w:rsidP="001F0ACC">
      <w:pPr>
        <w:pStyle w:val="B1"/>
      </w:pPr>
      <w:r>
        <w:t>7</w:t>
      </w:r>
      <w:r w:rsidR="001F0ACC" w:rsidRPr="000B4518">
        <w:t>.</w:t>
      </w:r>
      <w:r w:rsidR="001F0ACC" w:rsidRPr="000B4518">
        <w:tab/>
        <w:t>shall indicate the user that the floor is granted; and</w:t>
      </w:r>
    </w:p>
    <w:p w14:paraId="26D30EE9" w14:textId="77777777" w:rsidR="005C7422" w:rsidRPr="000B4518" w:rsidRDefault="0087757B" w:rsidP="005C7422">
      <w:pPr>
        <w:pStyle w:val="B1"/>
      </w:pPr>
      <w:r>
        <w:t>8</w:t>
      </w:r>
      <w:r w:rsidR="005C7422" w:rsidRPr="000B4518">
        <w:t>.</w:t>
      </w:r>
      <w:r w:rsidR="005C7422" w:rsidRPr="000B4518">
        <w:tab/>
        <w:t xml:space="preserve">shall </w:t>
      </w:r>
      <w:r w:rsidR="004D343C">
        <w:t>remain in</w:t>
      </w:r>
      <w:r w:rsidR="004D343C" w:rsidRPr="000B4518">
        <w:t xml:space="preserve"> </w:t>
      </w:r>
      <w:r w:rsidR="005C7422" w:rsidRPr="000B4518">
        <w:t xml:space="preserve">the 'U: </w:t>
      </w:r>
      <w:r w:rsidR="004D343C">
        <w:t>queued</w:t>
      </w:r>
      <w:r w:rsidR="00497864" w:rsidRPr="000B4518">
        <w:t xml:space="preserve">' </w:t>
      </w:r>
      <w:r w:rsidR="005C7422" w:rsidRPr="000B4518">
        <w:t>state.</w:t>
      </w:r>
    </w:p>
    <w:p w14:paraId="09EFC5CF" w14:textId="77777777" w:rsidR="005C7422" w:rsidRPr="000B4518" w:rsidRDefault="005C7422" w:rsidP="003F18B2">
      <w:pPr>
        <w:pStyle w:val="Heading5"/>
      </w:pPr>
      <w:bookmarkStart w:id="433" w:name="_Toc533167481"/>
      <w:bookmarkStart w:id="434" w:name="_Toc45210791"/>
      <w:bookmarkStart w:id="435" w:name="_Toc51867680"/>
      <w:bookmarkStart w:id="436" w:name="_Toc91169490"/>
      <w:r w:rsidRPr="000B4518">
        <w:t>6.2.4.</w:t>
      </w:r>
      <w:r w:rsidR="002C6A05">
        <w:t>9</w:t>
      </w:r>
      <w:r w:rsidRPr="000B4518">
        <w:t>.5</w:t>
      </w:r>
      <w:r w:rsidRPr="000B4518">
        <w:tab/>
        <w:t>Receive Floor Deny message (R: Floor Deny)</w:t>
      </w:r>
      <w:bookmarkEnd w:id="433"/>
      <w:bookmarkEnd w:id="434"/>
      <w:bookmarkEnd w:id="435"/>
      <w:bookmarkEnd w:id="436"/>
    </w:p>
    <w:p w14:paraId="4E843C69" w14:textId="77777777" w:rsidR="005C7422" w:rsidRPr="000B4518" w:rsidRDefault="005C7422" w:rsidP="005C7422">
      <w:r w:rsidRPr="000B4518">
        <w:t>Upon receiving a Floor Deny message, the floor participant:</w:t>
      </w:r>
    </w:p>
    <w:p w14:paraId="420E7A69"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Deny message is set </w:t>
      </w:r>
      <w:r w:rsidRPr="000B4518">
        <w:t>to '1' (Acknowledgment is required) as described in subclause 8.3.2, shall send a Floor Ack message. The Floor Ack message:</w:t>
      </w:r>
    </w:p>
    <w:p w14:paraId="407AE80F"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3</w:t>
      </w:r>
      <w:r w:rsidR="006F5C37" w:rsidRPr="000B4518">
        <w:t>'</w:t>
      </w:r>
      <w:r w:rsidRPr="000B4518">
        <w:t xml:space="preserve"> (Floor Deny); and</w:t>
      </w:r>
    </w:p>
    <w:p w14:paraId="46256017" w14:textId="77777777" w:rsidR="00AA3593" w:rsidRPr="000B4518" w:rsidRDefault="00AA3593" w:rsidP="00AA3593">
      <w:pPr>
        <w:pStyle w:val="B2"/>
      </w:pPr>
      <w:r w:rsidRPr="000B4518">
        <w:t>b.</w:t>
      </w:r>
      <w:r w:rsidRPr="000B4518">
        <w:tab/>
        <w:t>shall include the Source field set to '0' (the floor participant is the source);</w:t>
      </w:r>
    </w:p>
    <w:p w14:paraId="22E427A0" w14:textId="77777777" w:rsidR="005C7422" w:rsidRPr="000B4518" w:rsidRDefault="00AA3593" w:rsidP="005C7422">
      <w:pPr>
        <w:pStyle w:val="B1"/>
      </w:pPr>
      <w:r w:rsidRPr="000B4518">
        <w:t>2</w:t>
      </w:r>
      <w:r w:rsidR="005C7422" w:rsidRPr="000B4518">
        <w:t>.</w:t>
      </w:r>
      <w:r w:rsidR="005C7422" w:rsidRPr="000B4518">
        <w:tab/>
        <w:t>shall provide floor deny notification to the MCPTT user;</w:t>
      </w:r>
    </w:p>
    <w:p w14:paraId="25D0F3BA" w14:textId="77777777" w:rsidR="005C7422" w:rsidRPr="000B4518" w:rsidRDefault="00AA3593" w:rsidP="005C7422">
      <w:pPr>
        <w:pStyle w:val="B1"/>
      </w:pPr>
      <w:r w:rsidRPr="000B4518">
        <w:t>3</w:t>
      </w:r>
      <w:r w:rsidR="005C7422" w:rsidRPr="000B4518">
        <w:t>.</w:t>
      </w:r>
      <w:r w:rsidR="005C7422" w:rsidRPr="000B4518">
        <w:tab/>
        <w:t>may display the deny reason to the user using information in the Reject Cause field;</w:t>
      </w:r>
    </w:p>
    <w:p w14:paraId="5C22EECD" w14:textId="77777777" w:rsidR="005C7422" w:rsidRPr="000B4518" w:rsidRDefault="00AA3593" w:rsidP="005C7422">
      <w:pPr>
        <w:pStyle w:val="B1"/>
      </w:pPr>
      <w:r w:rsidRPr="000B4518">
        <w:t>4</w:t>
      </w:r>
      <w:r w:rsidR="005C7422" w:rsidRPr="000B4518">
        <w:t>.</w:t>
      </w:r>
      <w:r w:rsidR="005C7422" w:rsidRPr="000B4518">
        <w:tab/>
        <w:t>shall stop timer T1</w:t>
      </w:r>
      <w:r w:rsidR="009D68E0" w:rsidRPr="000B4518">
        <w:t>0</w:t>
      </w:r>
      <w:r w:rsidR="005C7422" w:rsidRPr="000B4518">
        <w:t>4 (</w:t>
      </w:r>
      <w:r w:rsidR="009D68E0" w:rsidRPr="000B4518">
        <w:t xml:space="preserve">Floor Queue Position </w:t>
      </w:r>
      <w:r w:rsidR="005C7422" w:rsidRPr="000B4518">
        <w:t>Request), if running; and</w:t>
      </w:r>
    </w:p>
    <w:p w14:paraId="43300C35" w14:textId="77777777" w:rsidR="005C7422" w:rsidRPr="000B4518" w:rsidRDefault="00AA3593" w:rsidP="005C7422">
      <w:pPr>
        <w:pStyle w:val="B1"/>
      </w:pPr>
      <w:r w:rsidRPr="000B4518">
        <w:t>5</w:t>
      </w:r>
      <w:r w:rsidR="005C7422" w:rsidRPr="000B4518">
        <w:t>.</w:t>
      </w:r>
      <w:r w:rsidR="005C7422" w:rsidRPr="000B4518">
        <w:tab/>
        <w:t>shall enter the 'U: has no permission' state.</w:t>
      </w:r>
    </w:p>
    <w:p w14:paraId="25513003" w14:textId="77777777" w:rsidR="005C7422" w:rsidRPr="000B4518" w:rsidRDefault="005C7422" w:rsidP="003F18B2">
      <w:pPr>
        <w:pStyle w:val="Heading5"/>
      </w:pPr>
      <w:bookmarkStart w:id="437" w:name="_Toc533167482"/>
      <w:bookmarkStart w:id="438" w:name="_Toc45210792"/>
      <w:bookmarkStart w:id="439" w:name="_Toc51867681"/>
      <w:bookmarkStart w:id="440" w:name="_Toc91169491"/>
      <w:r w:rsidRPr="000B4518">
        <w:t>6.2.4.</w:t>
      </w:r>
      <w:r w:rsidR="002C6A05">
        <w:t>9</w:t>
      </w:r>
      <w:r w:rsidRPr="000B4518">
        <w:t>.6</w:t>
      </w:r>
      <w:r w:rsidRPr="000B4518">
        <w:tab/>
        <w:t>Send Floor Release message (PTT button released)</w:t>
      </w:r>
      <w:bookmarkEnd w:id="437"/>
      <w:bookmarkEnd w:id="438"/>
      <w:bookmarkEnd w:id="439"/>
      <w:bookmarkEnd w:id="440"/>
    </w:p>
    <w:p w14:paraId="36ABA600" w14:textId="77777777" w:rsidR="005C7422" w:rsidRPr="000B4518" w:rsidRDefault="005C7422" w:rsidP="005C7422">
      <w:r w:rsidRPr="000B4518">
        <w:t>Upon receiving an indication from the MCPTT user to release the queued floor request, the floor participant:</w:t>
      </w:r>
    </w:p>
    <w:p w14:paraId="720C2FB4" w14:textId="77777777" w:rsidR="005C7422" w:rsidRPr="000B4518" w:rsidRDefault="005C7422" w:rsidP="005C7422">
      <w:pPr>
        <w:pStyle w:val="B1"/>
      </w:pPr>
      <w:r w:rsidRPr="000B4518">
        <w:t>1.</w:t>
      </w:r>
      <w:r w:rsidRPr="000B4518">
        <w:tab/>
        <w:t>shall send a Floor Release message</w:t>
      </w:r>
      <w:r w:rsidR="0053278F" w:rsidRPr="000B4518">
        <w:t>: The Floor Release message:</w:t>
      </w:r>
    </w:p>
    <w:p w14:paraId="588F0732" w14:textId="77777777" w:rsidR="0053278F" w:rsidRPr="000B4518" w:rsidRDefault="0053278F" w:rsidP="0053278F">
      <w:pPr>
        <w:pStyle w:val="B2"/>
      </w:pPr>
      <w:r w:rsidRPr="000B4518">
        <w:t>a.</w:t>
      </w:r>
      <w:r w:rsidRPr="000B4518">
        <w:tab/>
        <w:t>may include the Floor Indicator field changing a broadcast group call to a normal call;</w:t>
      </w:r>
    </w:p>
    <w:p w14:paraId="0213FE48" w14:textId="77777777" w:rsidR="00AA3593" w:rsidRPr="000B4518" w:rsidRDefault="00AA3593" w:rsidP="00AA3593">
      <w:pPr>
        <w:pStyle w:val="B1"/>
      </w:pPr>
      <w:r w:rsidRPr="000B4518">
        <w:t>2.</w:t>
      </w:r>
      <w:r w:rsidRPr="000B4518">
        <w:tab/>
        <w:t xml:space="preserve">may set the first bit in the subtype </w:t>
      </w:r>
      <w:r w:rsidR="009A1605" w:rsidRPr="000B4518">
        <w:t xml:space="preserve">of the Floor Release message </w:t>
      </w:r>
      <w:r w:rsidRPr="000B4518">
        <w:t>to '1' (Acknowledgment is required) as described in subclause 8.3.2;</w:t>
      </w:r>
    </w:p>
    <w:p w14:paraId="540EBFF6"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54E715DD" w14:textId="77777777" w:rsidR="005C7422" w:rsidRPr="000B4518" w:rsidRDefault="00AA3593" w:rsidP="005C7422">
      <w:pPr>
        <w:pStyle w:val="B1"/>
      </w:pPr>
      <w:r w:rsidRPr="000B4518">
        <w:t>3</w:t>
      </w:r>
      <w:r w:rsidR="005C7422" w:rsidRPr="000B4518">
        <w:t>.</w:t>
      </w:r>
      <w:r w:rsidR="005C7422" w:rsidRPr="000B4518">
        <w:tab/>
        <w:t>shall start timer T1</w:t>
      </w:r>
      <w:r w:rsidR="009D68E0" w:rsidRPr="000B4518">
        <w:t>0</w:t>
      </w:r>
      <w:r w:rsidR="005C7422" w:rsidRPr="000B4518">
        <w:t>0 (</w:t>
      </w:r>
      <w:r w:rsidR="006639B6" w:rsidRPr="000B4518">
        <w:t>Floor</w:t>
      </w:r>
      <w:r w:rsidR="005C7422" w:rsidRPr="000B4518">
        <w:t xml:space="preserve"> Release)</w:t>
      </w:r>
      <w:r w:rsidR="006639B6" w:rsidRPr="000B4518">
        <w:t xml:space="preserve"> and initialise counter C10</w:t>
      </w:r>
      <w:r w:rsidR="0087757B">
        <w:t>0</w:t>
      </w:r>
      <w:r w:rsidR="006639B6" w:rsidRPr="000B4518">
        <w:t xml:space="preserve"> (Floor </w:t>
      </w:r>
      <w:r w:rsidR="009D68E0" w:rsidRPr="000B4518">
        <w:t>R</w:t>
      </w:r>
      <w:r w:rsidR="006639B6" w:rsidRPr="000B4518">
        <w:t>elease) to 1</w:t>
      </w:r>
      <w:r w:rsidR="005C7422" w:rsidRPr="000B4518">
        <w:t>;</w:t>
      </w:r>
    </w:p>
    <w:p w14:paraId="403E936E" w14:textId="77777777" w:rsidR="005C7422" w:rsidRPr="000B4518" w:rsidRDefault="00AA3593" w:rsidP="005C7422">
      <w:pPr>
        <w:pStyle w:val="B1"/>
      </w:pPr>
      <w:r w:rsidRPr="000B4518">
        <w:t>4</w:t>
      </w:r>
      <w:r w:rsidR="005C7422" w:rsidRPr="000B4518">
        <w:t>.</w:t>
      </w:r>
      <w:r w:rsidR="005C7422" w:rsidRPr="000B4518">
        <w:tab/>
        <w:t>shall stop timer T1</w:t>
      </w:r>
      <w:r w:rsidR="009D68E0" w:rsidRPr="000B4518">
        <w:t>0</w:t>
      </w:r>
      <w:r w:rsidR="005C7422" w:rsidRPr="000B4518">
        <w:t>4 (</w:t>
      </w:r>
      <w:r w:rsidR="009D68E0" w:rsidRPr="000B4518">
        <w:t xml:space="preserve">Floor Queue Position </w:t>
      </w:r>
      <w:r w:rsidR="005C7422" w:rsidRPr="000B4518">
        <w:t>Request), if running;</w:t>
      </w:r>
    </w:p>
    <w:p w14:paraId="3BAABC20" w14:textId="77777777" w:rsidR="0087757B" w:rsidRPr="000B4518" w:rsidRDefault="0087757B" w:rsidP="0087757B">
      <w:pPr>
        <w:pStyle w:val="B1"/>
        <w:rPr>
          <w:lang w:eastAsia="ko-KR"/>
        </w:rPr>
      </w:pPr>
      <w:r>
        <w:t>5</w:t>
      </w:r>
      <w:r w:rsidRPr="000B4518">
        <w:t>.</w:t>
      </w:r>
      <w:r w:rsidRPr="000B4518">
        <w:tab/>
        <w:t>shall s</w:t>
      </w:r>
      <w:r w:rsidRPr="000B4518">
        <w:rPr>
          <w:lang w:eastAsia="ko-KR"/>
        </w:rPr>
        <w:t xml:space="preserve">top </w:t>
      </w:r>
      <w:r w:rsidRPr="000B4518">
        <w:t xml:space="preserve">timer </w:t>
      </w:r>
      <w:r w:rsidRPr="000B4518">
        <w:rPr>
          <w:lang w:eastAsia="ko-KR"/>
        </w:rPr>
        <w:t>T132 (queued request granted user action); and</w:t>
      </w:r>
    </w:p>
    <w:p w14:paraId="1FFFF750" w14:textId="77777777" w:rsidR="005C7422" w:rsidRPr="000B4518" w:rsidRDefault="0087757B" w:rsidP="005C7422">
      <w:pPr>
        <w:pStyle w:val="B1"/>
      </w:pPr>
      <w:r>
        <w:t>6</w:t>
      </w:r>
      <w:r w:rsidR="005C7422" w:rsidRPr="000B4518">
        <w:t>.</w:t>
      </w:r>
      <w:r w:rsidR="005C7422" w:rsidRPr="000B4518">
        <w:tab/>
        <w:t>shall enter the 'U: pending Release</w:t>
      </w:r>
      <w:r w:rsidR="000D2CA9">
        <w:t>'</w:t>
      </w:r>
      <w:r w:rsidR="005C7422" w:rsidRPr="000B4518">
        <w:t xml:space="preserve"> state.</w:t>
      </w:r>
    </w:p>
    <w:p w14:paraId="39BF69D1" w14:textId="77777777" w:rsidR="00D55ED9" w:rsidRPr="000B4518" w:rsidRDefault="00D55ED9" w:rsidP="003F18B2">
      <w:pPr>
        <w:pStyle w:val="Heading5"/>
      </w:pPr>
      <w:bookmarkStart w:id="441" w:name="_Toc533167483"/>
      <w:bookmarkStart w:id="442" w:name="_Toc45210793"/>
      <w:bookmarkStart w:id="443" w:name="_Toc51867682"/>
      <w:bookmarkStart w:id="444" w:name="_Toc91169492"/>
      <w:r w:rsidRPr="000B4518">
        <w:t>6.2.4.</w:t>
      </w:r>
      <w:r w:rsidR="002C6A05">
        <w:t>9</w:t>
      </w:r>
      <w:r w:rsidRPr="000B4518">
        <w:t>.7</w:t>
      </w:r>
      <w:r w:rsidRPr="000B4518">
        <w:tab/>
      </w:r>
      <w:r w:rsidR="009D68E0" w:rsidRPr="000B4518">
        <w:t xml:space="preserve">Receive </w:t>
      </w:r>
      <w:r w:rsidRPr="000B4518">
        <w:t>Floor Queue Position Info message (R: Floor Queue Position Info)</w:t>
      </w:r>
      <w:bookmarkEnd w:id="441"/>
      <w:bookmarkEnd w:id="442"/>
      <w:bookmarkEnd w:id="443"/>
      <w:bookmarkEnd w:id="444"/>
    </w:p>
    <w:p w14:paraId="7F4B41C7" w14:textId="77777777" w:rsidR="00D55ED9" w:rsidRPr="000B4518" w:rsidRDefault="00D55ED9" w:rsidP="00D55ED9">
      <w:r w:rsidRPr="000B4518">
        <w:t>Upon receiving a Floor Queue Position Info message, the floor participant:</w:t>
      </w:r>
    </w:p>
    <w:p w14:paraId="05275ABE"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Queue Position Info message is set </w:t>
      </w:r>
      <w:r w:rsidRPr="000B4518">
        <w:t>to '1' (Acknowledgment is required) as described in subclause 8.3.2, shall send a Floor Ack message. The Floor Ack message:</w:t>
      </w:r>
    </w:p>
    <w:p w14:paraId="51D0F0C8"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9</w:t>
      </w:r>
      <w:r w:rsidR="006F5C37" w:rsidRPr="000B4518">
        <w:t>'</w:t>
      </w:r>
      <w:r w:rsidRPr="000B4518">
        <w:t xml:space="preserve"> (Floor Queue Position Info); and</w:t>
      </w:r>
    </w:p>
    <w:p w14:paraId="57B2069D" w14:textId="77777777" w:rsidR="00AA3593" w:rsidRPr="000B4518" w:rsidRDefault="00AA3593" w:rsidP="00AA3593">
      <w:pPr>
        <w:pStyle w:val="B2"/>
      </w:pPr>
      <w:r w:rsidRPr="000B4518">
        <w:t>b.</w:t>
      </w:r>
      <w:r w:rsidRPr="000B4518">
        <w:tab/>
        <w:t>shall include the Source field set to '0' (the floor participant is the source);</w:t>
      </w:r>
    </w:p>
    <w:p w14:paraId="63B4ACB2" w14:textId="77777777" w:rsidR="00D55ED9" w:rsidRPr="000B4518" w:rsidRDefault="00AA3593" w:rsidP="00D55ED9">
      <w:pPr>
        <w:pStyle w:val="B1"/>
      </w:pPr>
      <w:r w:rsidRPr="000B4518">
        <w:t>2</w:t>
      </w:r>
      <w:r w:rsidR="00D55ED9" w:rsidRPr="000B4518">
        <w:t>.</w:t>
      </w:r>
      <w:r w:rsidR="00D55ED9" w:rsidRPr="000B4518">
        <w:tab/>
        <w:t>if the message indicates that the request has been queued or if a request for the queue position was sent, the floor participant:</w:t>
      </w:r>
    </w:p>
    <w:p w14:paraId="25520594" w14:textId="77777777" w:rsidR="00D55ED9" w:rsidRPr="000B4518" w:rsidRDefault="00D55ED9" w:rsidP="00D55ED9">
      <w:pPr>
        <w:pStyle w:val="B2"/>
      </w:pPr>
      <w:r w:rsidRPr="000B4518">
        <w:t>a.</w:t>
      </w:r>
      <w:r w:rsidRPr="000B4518">
        <w:tab/>
        <w:t>may provide the queue position and priority (if available) to the MCPTT user;</w:t>
      </w:r>
    </w:p>
    <w:p w14:paraId="56ACBB3B" w14:textId="77777777" w:rsidR="00D55ED9" w:rsidRPr="000B4518" w:rsidRDefault="00AA3593" w:rsidP="00D55ED9">
      <w:pPr>
        <w:pStyle w:val="B1"/>
      </w:pPr>
      <w:r w:rsidRPr="000B4518">
        <w:t>3</w:t>
      </w:r>
      <w:r w:rsidR="00D55ED9" w:rsidRPr="000B4518">
        <w:t>.</w:t>
      </w:r>
      <w:r w:rsidR="00D55ED9" w:rsidRPr="000B4518">
        <w:tab/>
        <w:t>shall stop the timer T1</w:t>
      </w:r>
      <w:r w:rsidR="009D68E0" w:rsidRPr="000B4518">
        <w:t>0</w:t>
      </w:r>
      <w:r w:rsidR="00D55ED9" w:rsidRPr="000B4518">
        <w:t>4 (</w:t>
      </w:r>
      <w:r w:rsidR="009D68E0" w:rsidRPr="000B4518">
        <w:t xml:space="preserve">Floor Queue Position </w:t>
      </w:r>
      <w:r w:rsidR="00D55ED9" w:rsidRPr="000B4518">
        <w:t>Request), if running; and</w:t>
      </w:r>
    </w:p>
    <w:p w14:paraId="3B97B6AD" w14:textId="77777777" w:rsidR="00D55ED9" w:rsidRPr="000B4518" w:rsidRDefault="00AA3593" w:rsidP="00D55ED9">
      <w:pPr>
        <w:pStyle w:val="B1"/>
      </w:pPr>
      <w:r w:rsidRPr="000B4518">
        <w:t>4</w:t>
      </w:r>
      <w:r w:rsidR="00D55ED9" w:rsidRPr="000B4518">
        <w:t>.</w:t>
      </w:r>
      <w:r w:rsidR="00D55ED9" w:rsidRPr="000B4518">
        <w:tab/>
        <w:t>shall remain in the 'U: queued' state.</w:t>
      </w:r>
    </w:p>
    <w:p w14:paraId="4647E86F" w14:textId="77777777" w:rsidR="00D55ED9" w:rsidRPr="000B4518" w:rsidRDefault="00D55ED9" w:rsidP="003F18B2">
      <w:pPr>
        <w:pStyle w:val="Heading5"/>
      </w:pPr>
      <w:bookmarkStart w:id="445" w:name="_Toc533167484"/>
      <w:bookmarkStart w:id="446" w:name="_Toc45210794"/>
      <w:bookmarkStart w:id="447" w:name="_Toc51867683"/>
      <w:bookmarkStart w:id="448" w:name="_Toc91169493"/>
      <w:r w:rsidRPr="000B4518">
        <w:t>6.2.4.</w:t>
      </w:r>
      <w:r w:rsidR="002C6A05">
        <w:t>9</w:t>
      </w:r>
      <w:r w:rsidRPr="000B4518">
        <w:t>.8</w:t>
      </w:r>
      <w:r w:rsidRPr="000B4518">
        <w:tab/>
        <w:t>Receive Floor Idle message (R: Floor Idle)</w:t>
      </w:r>
      <w:bookmarkEnd w:id="445"/>
      <w:bookmarkEnd w:id="446"/>
      <w:bookmarkEnd w:id="447"/>
      <w:bookmarkEnd w:id="448"/>
    </w:p>
    <w:p w14:paraId="4FACBF24" w14:textId="77777777" w:rsidR="00D55ED9" w:rsidRPr="000B4518" w:rsidRDefault="00D55ED9" w:rsidP="00D55ED9">
      <w:r w:rsidRPr="000B4518">
        <w:t>Upon receiving a Floor Idle message, the floor participant:</w:t>
      </w:r>
    </w:p>
    <w:p w14:paraId="312DB999"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Idle message is set </w:t>
      </w:r>
      <w:r w:rsidRPr="000B4518">
        <w:t>to '1' (Acknowledgment is required) as described in subclause 8.3.2, shall send a Floor Ack message. The Floor Ack message:</w:t>
      </w:r>
    </w:p>
    <w:p w14:paraId="4235DD2D"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5</w:t>
      </w:r>
      <w:r w:rsidR="006F5C37" w:rsidRPr="000B4518">
        <w:t>'</w:t>
      </w:r>
      <w:r w:rsidRPr="000B4518">
        <w:t xml:space="preserve"> (Floor Idle); and</w:t>
      </w:r>
    </w:p>
    <w:p w14:paraId="2772E2D6" w14:textId="77777777" w:rsidR="00AA3593" w:rsidRPr="000B4518" w:rsidRDefault="00AA3593" w:rsidP="00AA3593">
      <w:pPr>
        <w:pStyle w:val="B2"/>
      </w:pPr>
      <w:r w:rsidRPr="000B4518">
        <w:t>b.</w:t>
      </w:r>
      <w:r w:rsidRPr="000B4518">
        <w:tab/>
        <w:t>shall include the Source field set to '0' (the floor participant is the source); and</w:t>
      </w:r>
    </w:p>
    <w:p w14:paraId="7D74FD43" w14:textId="77777777" w:rsidR="00234FDC" w:rsidRPr="000B4518" w:rsidRDefault="00234FDC" w:rsidP="00234FDC">
      <w:pPr>
        <w:pStyle w:val="B1"/>
      </w:pPr>
      <w:r w:rsidRPr="000B4518">
        <w:t>2.</w:t>
      </w:r>
      <w:r w:rsidRPr="000B4518">
        <w:tab/>
        <w:t>may provide a floor idle notification to the MCPTT user;</w:t>
      </w:r>
    </w:p>
    <w:p w14:paraId="0C24E529" w14:textId="77777777" w:rsidR="00234FDC" w:rsidRPr="000B4518" w:rsidRDefault="00234FDC" w:rsidP="00234FDC">
      <w:pPr>
        <w:pStyle w:val="B1"/>
      </w:pPr>
      <w:r>
        <w:t>3</w:t>
      </w:r>
      <w:r w:rsidRPr="000B4518">
        <w:t>.</w:t>
      </w:r>
      <w:r w:rsidRPr="000B4518">
        <w:tab/>
        <w:t>shall stop timer T104 (Floor Queue Position Request), if running; and</w:t>
      </w:r>
    </w:p>
    <w:p w14:paraId="7E780612" w14:textId="77777777" w:rsidR="00D55ED9" w:rsidRPr="000B4518" w:rsidRDefault="00234FDC" w:rsidP="00D55ED9">
      <w:pPr>
        <w:pStyle w:val="B1"/>
        <w:rPr>
          <w:noProof/>
        </w:rPr>
      </w:pPr>
      <w:r>
        <w:t>4</w:t>
      </w:r>
      <w:r w:rsidR="00D55ED9" w:rsidRPr="000B4518">
        <w:t>.</w:t>
      </w:r>
      <w:r w:rsidR="00D55ED9" w:rsidRPr="000B4518">
        <w:tab/>
        <w:t>shall enter the 'U: has no permission' state.</w:t>
      </w:r>
    </w:p>
    <w:p w14:paraId="5D8DD8DF" w14:textId="77777777" w:rsidR="00D55ED9" w:rsidRPr="000B4518" w:rsidRDefault="00D55ED9" w:rsidP="003F18B2">
      <w:pPr>
        <w:pStyle w:val="Heading5"/>
      </w:pPr>
      <w:bookmarkStart w:id="449" w:name="_Toc533167485"/>
      <w:bookmarkStart w:id="450" w:name="_Toc45210795"/>
      <w:bookmarkStart w:id="451" w:name="_Toc51867684"/>
      <w:bookmarkStart w:id="452" w:name="_Toc91169494"/>
      <w:r w:rsidRPr="000B4518">
        <w:t>6.2.4.</w:t>
      </w:r>
      <w:r w:rsidR="002C6A05">
        <w:t>9</w:t>
      </w:r>
      <w:r w:rsidRPr="000B4518">
        <w:t>.9</w:t>
      </w:r>
      <w:r w:rsidRPr="000B4518">
        <w:tab/>
        <w:t>Send Floor Queue Position Request message (</w:t>
      </w:r>
      <w:r w:rsidR="000D2CA9">
        <w:t>S</w:t>
      </w:r>
      <w:r w:rsidRPr="000B4518">
        <w:t xml:space="preserve">: </w:t>
      </w:r>
      <w:r w:rsidR="009D68E0" w:rsidRPr="000B4518">
        <w:t xml:space="preserve">Floor Queue Position </w:t>
      </w:r>
      <w:r w:rsidRPr="000B4518">
        <w:t>Request)</w:t>
      </w:r>
      <w:bookmarkEnd w:id="449"/>
      <w:bookmarkEnd w:id="450"/>
      <w:bookmarkEnd w:id="451"/>
      <w:bookmarkEnd w:id="452"/>
    </w:p>
    <w:p w14:paraId="25C5D86D" w14:textId="77777777" w:rsidR="00D55ED9" w:rsidRPr="000B4518" w:rsidRDefault="00D55ED9" w:rsidP="00D55ED9">
      <w:r w:rsidRPr="000B4518">
        <w:t>Upon receipt of an indication from the MCPTT client to request the queue position, the floor participant:</w:t>
      </w:r>
    </w:p>
    <w:p w14:paraId="320C9947" w14:textId="77777777" w:rsidR="00D55ED9" w:rsidRPr="000B4518" w:rsidRDefault="00D55ED9" w:rsidP="00D55ED9">
      <w:pPr>
        <w:pStyle w:val="B1"/>
      </w:pPr>
      <w:r w:rsidRPr="000B4518">
        <w:t>1.</w:t>
      </w:r>
      <w:r w:rsidRPr="000B4518">
        <w:tab/>
        <w:t>shall send the Floor Queue Position Request message;</w:t>
      </w:r>
    </w:p>
    <w:p w14:paraId="2860FDCE" w14:textId="77777777" w:rsidR="00D55ED9" w:rsidRPr="000B4518" w:rsidRDefault="00D55ED9" w:rsidP="00D55ED9">
      <w:pPr>
        <w:pStyle w:val="B1"/>
      </w:pPr>
      <w:r w:rsidRPr="000B4518">
        <w:t>2.</w:t>
      </w:r>
      <w:r w:rsidRPr="000B4518">
        <w:tab/>
        <w:t>shall start timer T1</w:t>
      </w:r>
      <w:r w:rsidR="009D68E0" w:rsidRPr="000B4518">
        <w:t>0</w:t>
      </w:r>
      <w:r w:rsidRPr="000B4518">
        <w:t>4 (</w:t>
      </w:r>
      <w:r w:rsidR="009D68E0" w:rsidRPr="000B4518">
        <w:t xml:space="preserve">Floor Queue Position </w:t>
      </w:r>
      <w:r w:rsidRPr="000B4518">
        <w:t>Request) and initia</w:t>
      </w:r>
      <w:r w:rsidR="006639B6" w:rsidRPr="000B4518">
        <w:t>lize</w:t>
      </w:r>
      <w:r w:rsidRPr="000B4518">
        <w:t xml:space="preserve"> counter </w:t>
      </w:r>
      <w:r w:rsidR="006639B6" w:rsidRPr="000B4518">
        <w:t>C1</w:t>
      </w:r>
      <w:r w:rsidR="009D68E0" w:rsidRPr="000B4518">
        <w:t>0</w:t>
      </w:r>
      <w:r w:rsidR="006639B6" w:rsidRPr="000B4518">
        <w:t>4 (</w:t>
      </w:r>
      <w:r w:rsidR="009D68E0" w:rsidRPr="000B4518">
        <w:t xml:space="preserve">Floor Queue Position </w:t>
      </w:r>
      <w:r w:rsidR="006639B6" w:rsidRPr="000B4518">
        <w:t>Request) to 1</w:t>
      </w:r>
      <w:r w:rsidRPr="000B4518">
        <w:t>; and</w:t>
      </w:r>
    </w:p>
    <w:p w14:paraId="2BF5867A" w14:textId="77777777" w:rsidR="00D55ED9" w:rsidRPr="000B4518" w:rsidRDefault="00D55ED9" w:rsidP="00D55ED9">
      <w:pPr>
        <w:pStyle w:val="B1"/>
      </w:pPr>
      <w:r w:rsidRPr="000B4518">
        <w:t>3.</w:t>
      </w:r>
      <w:r w:rsidRPr="000B4518">
        <w:tab/>
        <w:t xml:space="preserve">remain in the 'U: </w:t>
      </w:r>
      <w:r w:rsidR="009D68E0" w:rsidRPr="000B4518">
        <w:t>q</w:t>
      </w:r>
      <w:r w:rsidRPr="000B4518">
        <w:t>ueued' state.</w:t>
      </w:r>
    </w:p>
    <w:p w14:paraId="0534CA78" w14:textId="77777777" w:rsidR="005C7422" w:rsidRPr="000B4518" w:rsidRDefault="005C7422" w:rsidP="003F18B2">
      <w:pPr>
        <w:pStyle w:val="Heading5"/>
      </w:pPr>
      <w:bookmarkStart w:id="453" w:name="_Toc533167486"/>
      <w:bookmarkStart w:id="454" w:name="_Toc45210796"/>
      <w:bookmarkStart w:id="455" w:name="_Toc51867685"/>
      <w:bookmarkStart w:id="456" w:name="_Toc91169495"/>
      <w:r w:rsidRPr="000B4518">
        <w:t>6.2.4.</w:t>
      </w:r>
      <w:r w:rsidR="002C6A05">
        <w:t>9</w:t>
      </w:r>
      <w:r w:rsidRPr="000B4518">
        <w:t>.10</w:t>
      </w:r>
      <w:r w:rsidRPr="000B4518">
        <w:tab/>
      </w:r>
      <w:r w:rsidR="009D68E0" w:rsidRPr="000B4518">
        <w:t xml:space="preserve">Timer </w:t>
      </w:r>
      <w:r w:rsidRPr="000B4518">
        <w:t>T1</w:t>
      </w:r>
      <w:r w:rsidR="009D68E0" w:rsidRPr="000B4518">
        <w:t>0</w:t>
      </w:r>
      <w:r w:rsidRPr="000B4518">
        <w:t>4 (</w:t>
      </w:r>
      <w:r w:rsidR="009D68E0" w:rsidRPr="000B4518">
        <w:t xml:space="preserve">Floor Queue Position </w:t>
      </w:r>
      <w:r w:rsidRPr="000B4518">
        <w:t>Request) expired</w:t>
      </w:r>
      <w:bookmarkEnd w:id="453"/>
      <w:bookmarkEnd w:id="454"/>
      <w:bookmarkEnd w:id="455"/>
      <w:bookmarkEnd w:id="456"/>
    </w:p>
    <w:p w14:paraId="55481065" w14:textId="77777777" w:rsidR="005C7422" w:rsidRPr="000B4518" w:rsidRDefault="005C7422" w:rsidP="005C7422">
      <w:r w:rsidRPr="000B4518">
        <w:t>On expiry of timer T1</w:t>
      </w:r>
      <w:r w:rsidR="009D68E0" w:rsidRPr="000B4518">
        <w:t>0</w:t>
      </w:r>
      <w:r w:rsidRPr="000B4518">
        <w:t>4 (</w:t>
      </w:r>
      <w:r w:rsidR="009D68E0" w:rsidRPr="000B4518">
        <w:t xml:space="preserve">Floor Queue Position </w:t>
      </w:r>
      <w:r w:rsidRPr="000B4518">
        <w:t xml:space="preserve">Request) less than </w:t>
      </w:r>
      <w:r w:rsidR="006639B6" w:rsidRPr="000B4518">
        <w:t>the upper limit of C1</w:t>
      </w:r>
      <w:r w:rsidR="009D68E0" w:rsidRPr="000B4518">
        <w:t>0</w:t>
      </w:r>
      <w:r w:rsidR="006639B6" w:rsidRPr="000B4518">
        <w:t>4 (</w:t>
      </w:r>
      <w:r w:rsidR="009D68E0" w:rsidRPr="000B4518">
        <w:t xml:space="preserve">Floor Queue Position </w:t>
      </w:r>
      <w:r w:rsidR="006639B6" w:rsidRPr="000B4518">
        <w:t xml:space="preserve">Request) </w:t>
      </w:r>
      <w:r w:rsidRPr="000B4518">
        <w:t>times, the floor participant:</w:t>
      </w:r>
    </w:p>
    <w:p w14:paraId="48A9D260" w14:textId="77777777" w:rsidR="005C7422" w:rsidRPr="000B4518" w:rsidRDefault="005C7422" w:rsidP="005C7422">
      <w:pPr>
        <w:pStyle w:val="B1"/>
      </w:pPr>
      <w:r w:rsidRPr="000B4518">
        <w:t>1.</w:t>
      </w:r>
      <w:r w:rsidRPr="000B4518">
        <w:tab/>
        <w:t>shall send a Floor Queue Position Request message towards the floor control server;</w:t>
      </w:r>
    </w:p>
    <w:p w14:paraId="35F884FE" w14:textId="77777777" w:rsidR="005C7422" w:rsidRPr="000B4518" w:rsidRDefault="005C7422" w:rsidP="005C7422">
      <w:pPr>
        <w:pStyle w:val="B1"/>
      </w:pPr>
      <w:r w:rsidRPr="000B4518">
        <w:t>2.</w:t>
      </w:r>
      <w:r w:rsidRPr="000B4518">
        <w:tab/>
        <w:t>shall restart timer T1</w:t>
      </w:r>
      <w:r w:rsidR="009D68E0" w:rsidRPr="000B4518">
        <w:t>0</w:t>
      </w:r>
      <w:r w:rsidRPr="000B4518">
        <w:t>4 (</w:t>
      </w:r>
      <w:r w:rsidR="009D68E0" w:rsidRPr="000B4518">
        <w:t xml:space="preserve">Floor Queue Position </w:t>
      </w:r>
      <w:r w:rsidRPr="000B4518">
        <w:t xml:space="preserve">Request) and increment counter </w:t>
      </w:r>
      <w:r w:rsidR="006639B6" w:rsidRPr="000B4518">
        <w:t>C1</w:t>
      </w:r>
      <w:r w:rsidR="009D68E0" w:rsidRPr="000B4518">
        <w:t>0</w:t>
      </w:r>
      <w:r w:rsidR="006639B6" w:rsidRPr="000B4518">
        <w:t>4 (</w:t>
      </w:r>
      <w:r w:rsidR="009D68E0" w:rsidRPr="000B4518">
        <w:t xml:space="preserve">Floor Queue Position </w:t>
      </w:r>
      <w:r w:rsidR="006639B6" w:rsidRPr="000B4518">
        <w:t>Request)</w:t>
      </w:r>
      <w:r w:rsidRPr="000B4518">
        <w:t xml:space="preserve"> by 1; and</w:t>
      </w:r>
    </w:p>
    <w:p w14:paraId="1A12CF21" w14:textId="77777777" w:rsidR="005C7422" w:rsidRPr="000B4518" w:rsidRDefault="005C7422" w:rsidP="005C7422">
      <w:pPr>
        <w:pStyle w:val="B1"/>
      </w:pPr>
      <w:r w:rsidRPr="000B4518">
        <w:t>3.</w:t>
      </w:r>
      <w:r w:rsidRPr="000B4518">
        <w:tab/>
        <w:t xml:space="preserve">shall remain in the 'U: </w:t>
      </w:r>
      <w:r w:rsidR="009D68E0" w:rsidRPr="000B4518">
        <w:t>q</w:t>
      </w:r>
      <w:r w:rsidRPr="000B4518">
        <w:t>ueued' state.</w:t>
      </w:r>
    </w:p>
    <w:p w14:paraId="5EA0EA12" w14:textId="77777777" w:rsidR="00D55ED9" w:rsidRPr="000B4518" w:rsidRDefault="00D55ED9" w:rsidP="003F18B2">
      <w:pPr>
        <w:pStyle w:val="Heading5"/>
      </w:pPr>
      <w:bookmarkStart w:id="457" w:name="_Toc533167487"/>
      <w:bookmarkStart w:id="458" w:name="_Toc45210797"/>
      <w:bookmarkStart w:id="459" w:name="_Toc51867686"/>
      <w:bookmarkStart w:id="460" w:name="_Toc91169496"/>
      <w:r w:rsidRPr="000B4518">
        <w:t>6.2.4.</w:t>
      </w:r>
      <w:r w:rsidR="002C6A05">
        <w:t>9</w:t>
      </w:r>
      <w:r w:rsidRPr="000B4518">
        <w:t>.11</w:t>
      </w:r>
      <w:r w:rsidRPr="000B4518">
        <w:tab/>
      </w:r>
      <w:r w:rsidR="009D68E0" w:rsidRPr="000B4518">
        <w:t xml:space="preserve">Timer </w:t>
      </w:r>
      <w:r w:rsidRPr="000B4518">
        <w:t>T1</w:t>
      </w:r>
      <w:r w:rsidR="009D68E0" w:rsidRPr="000B4518">
        <w:t>0</w:t>
      </w:r>
      <w:r w:rsidRPr="000B4518">
        <w:t>4 (</w:t>
      </w:r>
      <w:r w:rsidR="009D68E0" w:rsidRPr="000B4518">
        <w:t xml:space="preserve">Floor Queue Position </w:t>
      </w:r>
      <w:r w:rsidRPr="000B4518">
        <w:t>Request) expired N times</w:t>
      </w:r>
      <w:bookmarkEnd w:id="457"/>
      <w:bookmarkEnd w:id="458"/>
      <w:bookmarkEnd w:id="459"/>
      <w:bookmarkEnd w:id="460"/>
    </w:p>
    <w:p w14:paraId="5E40A082" w14:textId="77777777" w:rsidR="00D55ED9" w:rsidRPr="000B4518" w:rsidRDefault="00D55ED9" w:rsidP="00D55ED9">
      <w:r w:rsidRPr="000B4518">
        <w:t>When timer T1</w:t>
      </w:r>
      <w:r w:rsidR="009D68E0" w:rsidRPr="000B4518">
        <w:t>0</w:t>
      </w:r>
      <w:r w:rsidRPr="000B4518">
        <w:t>4 (</w:t>
      </w:r>
      <w:r w:rsidR="009D68E0" w:rsidRPr="000B4518">
        <w:t xml:space="preserve">Floor Queue Position </w:t>
      </w:r>
      <w:r w:rsidRPr="000B4518">
        <w:t xml:space="preserve">Request) expires </w:t>
      </w:r>
      <w:r w:rsidR="006639B6" w:rsidRPr="000B4518">
        <w:t xml:space="preserve">by the upper limit of </w:t>
      </w:r>
      <w:r w:rsidR="009D68E0" w:rsidRPr="000B4518">
        <w:t xml:space="preserve">counter </w:t>
      </w:r>
      <w:r w:rsidR="006639B6" w:rsidRPr="000B4518">
        <w:t>C1</w:t>
      </w:r>
      <w:r w:rsidR="009D68E0" w:rsidRPr="000B4518">
        <w:t>0</w:t>
      </w:r>
      <w:r w:rsidR="006639B6" w:rsidRPr="000B4518">
        <w:t>4 (</w:t>
      </w:r>
      <w:r w:rsidR="009D68E0" w:rsidRPr="000B4518">
        <w:t xml:space="preserve">Floor Queue Position </w:t>
      </w:r>
      <w:r w:rsidR="006639B6" w:rsidRPr="000B4518">
        <w:t>Request)</w:t>
      </w:r>
      <w:r w:rsidRPr="000B4518">
        <w:t xml:space="preserve"> times, the floor participant:</w:t>
      </w:r>
    </w:p>
    <w:p w14:paraId="705A919C" w14:textId="77777777" w:rsidR="00D55ED9" w:rsidRPr="000B4518" w:rsidRDefault="00D55ED9" w:rsidP="00D55ED9">
      <w:pPr>
        <w:pStyle w:val="B1"/>
      </w:pPr>
      <w:r w:rsidRPr="000B4518">
        <w:t>1.</w:t>
      </w:r>
      <w:r w:rsidRPr="000B4518">
        <w:tab/>
        <w:t>shall provide a floor queued timeout to the MCPTT client;</w:t>
      </w:r>
    </w:p>
    <w:p w14:paraId="5D910D93" w14:textId="77777777" w:rsidR="00D55ED9" w:rsidRPr="000B4518" w:rsidRDefault="00D55ED9" w:rsidP="008F0DDE">
      <w:pPr>
        <w:pStyle w:val="B1"/>
      </w:pPr>
      <w:r w:rsidRPr="000B4518">
        <w:t>2.</w:t>
      </w:r>
      <w:r w:rsidRPr="000B4518">
        <w:tab/>
        <w:t>send the Floor Release message;</w:t>
      </w:r>
    </w:p>
    <w:p w14:paraId="20C29CA4" w14:textId="77777777" w:rsidR="00AA3593" w:rsidRPr="000B4518" w:rsidRDefault="00AA3593" w:rsidP="00AA3593">
      <w:pPr>
        <w:pStyle w:val="B1"/>
      </w:pPr>
      <w:r w:rsidRPr="000B4518">
        <w:t>3.</w:t>
      </w:r>
      <w:r w:rsidRPr="000B4518">
        <w:tab/>
        <w:t xml:space="preserve">may set the first bit in the subtype </w:t>
      </w:r>
      <w:r w:rsidR="009A1605" w:rsidRPr="000B4518">
        <w:t xml:space="preserve">of the Floor Queue Position message </w:t>
      </w:r>
      <w:r w:rsidRPr="000B4518">
        <w:t>to '1' (Acknowledgment is required) as described in subclause 8.3.2, and</w:t>
      </w:r>
    </w:p>
    <w:p w14:paraId="65000A0E"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4D8EAA0E" w14:textId="77777777" w:rsidR="00D55ED9" w:rsidRPr="000B4518" w:rsidRDefault="00AA3593" w:rsidP="00D55ED9">
      <w:pPr>
        <w:pStyle w:val="B1"/>
      </w:pPr>
      <w:r w:rsidRPr="000B4518">
        <w:t>4</w:t>
      </w:r>
      <w:r w:rsidR="00D55ED9" w:rsidRPr="000B4518">
        <w:t>.</w:t>
      </w:r>
      <w:r w:rsidR="00D55ED9" w:rsidRPr="000B4518">
        <w:tab/>
        <w:t>shall enter the 'U: pending Release</w:t>
      </w:r>
      <w:r w:rsidR="000D2CA9">
        <w:t>'</w:t>
      </w:r>
      <w:r w:rsidR="00D55ED9" w:rsidRPr="000B4518">
        <w:t xml:space="preserve"> state.</w:t>
      </w:r>
    </w:p>
    <w:p w14:paraId="751EB54C" w14:textId="77777777" w:rsidR="001F0ACC" w:rsidRPr="000B4518" w:rsidRDefault="001F0ACC" w:rsidP="003F18B2">
      <w:pPr>
        <w:pStyle w:val="Heading5"/>
        <w:rPr>
          <w:lang w:eastAsia="ko-KR"/>
        </w:rPr>
      </w:pPr>
      <w:bookmarkStart w:id="461" w:name="_Toc533167488"/>
      <w:bookmarkStart w:id="462" w:name="_Toc45210798"/>
      <w:bookmarkStart w:id="463" w:name="_Toc51867687"/>
      <w:bookmarkStart w:id="464" w:name="_Toc91169497"/>
      <w:r w:rsidRPr="000B4518">
        <w:t>6.2.4.</w:t>
      </w:r>
      <w:r w:rsidR="002C6A05">
        <w:rPr>
          <w:lang w:eastAsia="ko-KR"/>
        </w:rPr>
        <w:t>9</w:t>
      </w:r>
      <w:r w:rsidRPr="000B4518">
        <w:t>.</w:t>
      </w:r>
      <w:r w:rsidRPr="000B4518">
        <w:rPr>
          <w:lang w:eastAsia="ko-KR"/>
        </w:rPr>
        <w:t>12</w:t>
      </w:r>
      <w:r w:rsidRPr="000B4518">
        <w:tab/>
        <w:t>User indication for accept of pending request</w:t>
      </w:r>
      <w:bookmarkEnd w:id="461"/>
      <w:bookmarkEnd w:id="462"/>
      <w:bookmarkEnd w:id="463"/>
      <w:bookmarkEnd w:id="464"/>
    </w:p>
    <w:p w14:paraId="361E1920" w14:textId="77777777" w:rsidR="001F0ACC" w:rsidRPr="000B4518" w:rsidRDefault="001F0ACC" w:rsidP="001F0ACC">
      <w:pPr>
        <w:rPr>
          <w:lang w:eastAsia="ko-KR"/>
        </w:rPr>
      </w:pPr>
      <w:r w:rsidRPr="000B4518">
        <w:rPr>
          <w:lang w:eastAsia="ko-KR"/>
        </w:rPr>
        <w:t xml:space="preserve">Upon receiving an indication from the user that the user wants to send media and the timer </w:t>
      </w:r>
      <w:r w:rsidR="0098068E" w:rsidRPr="000B4518">
        <w:rPr>
          <w:lang w:eastAsia="ko-KR"/>
        </w:rPr>
        <w:t>T13</w:t>
      </w:r>
      <w:r w:rsidR="0098068E">
        <w:rPr>
          <w:lang w:eastAsia="ko-KR"/>
        </w:rPr>
        <w:t>2</w:t>
      </w:r>
      <w:r w:rsidR="0098068E" w:rsidRPr="000B4518">
        <w:rPr>
          <w:lang w:eastAsia="ko-KR"/>
        </w:rPr>
        <w:t xml:space="preserve"> </w:t>
      </w:r>
      <w:r w:rsidRPr="000B4518">
        <w:rPr>
          <w:lang w:eastAsia="ko-KR"/>
        </w:rPr>
        <w:t>(</w:t>
      </w:r>
      <w:r w:rsidR="0098068E" w:rsidRPr="000B4518">
        <w:t xml:space="preserve">Queued granted </w:t>
      </w:r>
      <w:r w:rsidRPr="000B4518">
        <w:rPr>
          <w:lang w:eastAsia="ko-KR"/>
        </w:rPr>
        <w:t>user action) is running, the floor participant:</w:t>
      </w:r>
    </w:p>
    <w:p w14:paraId="3BB6A57C" w14:textId="77777777" w:rsidR="001F0ACC" w:rsidRPr="000B4518" w:rsidRDefault="001F0ACC" w:rsidP="001F0ACC">
      <w:pPr>
        <w:pStyle w:val="B1"/>
        <w:rPr>
          <w:lang w:eastAsia="ko-KR"/>
        </w:rPr>
      </w:pPr>
      <w:r w:rsidRPr="000B4518">
        <w:t>1.</w:t>
      </w:r>
      <w:r w:rsidRPr="000B4518">
        <w:tab/>
        <w:t>shall s</w:t>
      </w:r>
      <w:r w:rsidRPr="000B4518">
        <w:rPr>
          <w:lang w:eastAsia="ko-KR"/>
        </w:rPr>
        <w:t xml:space="preserve">top </w:t>
      </w:r>
      <w:r w:rsidRPr="000B4518">
        <w:t xml:space="preserve">timer </w:t>
      </w:r>
      <w:r w:rsidRPr="000B4518">
        <w:rPr>
          <w:lang w:eastAsia="ko-KR"/>
        </w:rPr>
        <w:t>T</w:t>
      </w:r>
      <w:r w:rsidR="009D68E0" w:rsidRPr="000B4518">
        <w:rPr>
          <w:lang w:eastAsia="ko-KR"/>
        </w:rPr>
        <w:t>1</w:t>
      </w:r>
      <w:r w:rsidRPr="000B4518">
        <w:rPr>
          <w:lang w:eastAsia="ko-KR"/>
        </w:rPr>
        <w:t>32 (</w:t>
      </w:r>
      <w:r w:rsidR="009D68E0" w:rsidRPr="000B4518">
        <w:rPr>
          <w:lang w:eastAsia="ko-KR"/>
        </w:rPr>
        <w:t>q</w:t>
      </w:r>
      <w:r w:rsidRPr="000B4518">
        <w:rPr>
          <w:lang w:eastAsia="ko-KR"/>
        </w:rPr>
        <w:t xml:space="preserve">ueued </w:t>
      </w:r>
      <w:r w:rsidR="009D68E0" w:rsidRPr="000B4518">
        <w:rPr>
          <w:lang w:eastAsia="ko-KR"/>
        </w:rPr>
        <w:t xml:space="preserve">request </w:t>
      </w:r>
      <w:r w:rsidRPr="000B4518">
        <w:rPr>
          <w:lang w:eastAsia="ko-KR"/>
        </w:rPr>
        <w:t>granted user action); and</w:t>
      </w:r>
    </w:p>
    <w:p w14:paraId="68F75D1D" w14:textId="77777777" w:rsidR="001F0ACC" w:rsidRPr="000B4518" w:rsidRDefault="001F0ACC" w:rsidP="001F0ACC">
      <w:pPr>
        <w:pStyle w:val="B1"/>
      </w:pPr>
      <w:r w:rsidRPr="000B4518">
        <w:t>2.</w:t>
      </w:r>
      <w:r w:rsidRPr="000B4518">
        <w:tab/>
        <w:t>shall enter '</w:t>
      </w:r>
      <w:r w:rsidR="008F0DDE" w:rsidRPr="000B4518">
        <w:t>U</w:t>
      </w:r>
      <w:r w:rsidRPr="000B4518">
        <w:t>: has permission' state.</w:t>
      </w:r>
    </w:p>
    <w:p w14:paraId="74BBFDEB" w14:textId="77777777" w:rsidR="001F0ACC" w:rsidRPr="000B4518" w:rsidRDefault="001F0ACC" w:rsidP="003F18B2">
      <w:pPr>
        <w:pStyle w:val="Heading5"/>
      </w:pPr>
      <w:bookmarkStart w:id="465" w:name="_Toc533167489"/>
      <w:bookmarkStart w:id="466" w:name="_Toc45210799"/>
      <w:bookmarkStart w:id="467" w:name="_Toc51867688"/>
      <w:bookmarkStart w:id="468" w:name="_Toc91169498"/>
      <w:r w:rsidRPr="000B4518">
        <w:t>6.2.4.</w:t>
      </w:r>
      <w:r w:rsidR="002C6A05">
        <w:rPr>
          <w:lang w:eastAsia="ko-KR"/>
        </w:rPr>
        <w:t>9</w:t>
      </w:r>
      <w:r w:rsidRPr="000B4518">
        <w:t>.</w:t>
      </w:r>
      <w:r w:rsidRPr="000B4518">
        <w:rPr>
          <w:lang w:eastAsia="ko-KR"/>
        </w:rPr>
        <w:t>13</w:t>
      </w:r>
      <w:r w:rsidRPr="000B4518">
        <w:tab/>
      </w:r>
      <w:r w:rsidR="009D68E0" w:rsidRPr="000B4518">
        <w:t xml:space="preserve">Timer </w:t>
      </w:r>
      <w:r w:rsidRPr="000B4518">
        <w:t>T</w:t>
      </w:r>
      <w:r w:rsidR="008F0DDE" w:rsidRPr="000B4518">
        <w:t>1</w:t>
      </w:r>
      <w:r w:rsidRPr="000B4518">
        <w:rPr>
          <w:lang w:eastAsia="ko-KR"/>
        </w:rPr>
        <w:t>32</w:t>
      </w:r>
      <w:r w:rsidRPr="000B4518">
        <w:t xml:space="preserve"> (</w:t>
      </w:r>
      <w:r w:rsidR="0098068E">
        <w:rPr>
          <w:lang w:eastAsia="ko-KR"/>
        </w:rPr>
        <w:t>Q</w:t>
      </w:r>
      <w:r w:rsidR="0098068E" w:rsidRPr="000B4518">
        <w:rPr>
          <w:lang w:eastAsia="ko-KR"/>
        </w:rPr>
        <w:t xml:space="preserve">ueued </w:t>
      </w:r>
      <w:r w:rsidRPr="000B4518">
        <w:rPr>
          <w:lang w:eastAsia="ko-KR"/>
        </w:rPr>
        <w:t>granted user action</w:t>
      </w:r>
      <w:r w:rsidRPr="000B4518">
        <w:t>) expires</w:t>
      </w:r>
      <w:bookmarkEnd w:id="465"/>
      <w:bookmarkEnd w:id="466"/>
      <w:bookmarkEnd w:id="467"/>
      <w:bookmarkEnd w:id="468"/>
    </w:p>
    <w:p w14:paraId="6B091F26" w14:textId="77777777" w:rsidR="001F0ACC" w:rsidRPr="000B4518" w:rsidRDefault="001F0ACC" w:rsidP="001F0ACC">
      <w:r w:rsidRPr="000B4518">
        <w:t xml:space="preserve">Upon expiry of </w:t>
      </w:r>
      <w:r w:rsidR="009D68E0" w:rsidRPr="000B4518">
        <w:t xml:space="preserve">timer </w:t>
      </w:r>
      <w:r w:rsidRPr="000B4518">
        <w:t>T</w:t>
      </w:r>
      <w:r w:rsidR="009D68E0" w:rsidRPr="000B4518">
        <w:t>1</w:t>
      </w:r>
      <w:r w:rsidRPr="000B4518">
        <w:t xml:space="preserve">32 </w:t>
      </w:r>
      <w:r w:rsidRPr="000B4518">
        <w:rPr>
          <w:lang w:eastAsia="ko-KR"/>
        </w:rPr>
        <w:t>(</w:t>
      </w:r>
      <w:r w:rsidR="0098068E">
        <w:rPr>
          <w:lang w:eastAsia="ko-KR"/>
        </w:rPr>
        <w:t>Q</w:t>
      </w:r>
      <w:r w:rsidR="0098068E" w:rsidRPr="000B4518">
        <w:rPr>
          <w:lang w:eastAsia="ko-KR"/>
        </w:rPr>
        <w:t xml:space="preserve">ueued </w:t>
      </w:r>
      <w:r w:rsidRPr="000B4518">
        <w:rPr>
          <w:lang w:eastAsia="ko-KR"/>
        </w:rPr>
        <w:t>granted user action) the floor participant:</w:t>
      </w:r>
    </w:p>
    <w:p w14:paraId="57FCDB88" w14:textId="77777777" w:rsidR="001F0ACC" w:rsidRPr="000B4518" w:rsidRDefault="001F0ACC" w:rsidP="001F0ACC">
      <w:pPr>
        <w:pStyle w:val="B1"/>
      </w:pPr>
      <w:r w:rsidRPr="000B4518">
        <w:t>1.</w:t>
      </w:r>
      <w:r w:rsidRPr="000B4518">
        <w:tab/>
        <w:t xml:space="preserve">shall send Floor Release </w:t>
      </w:r>
      <w:r w:rsidR="0053278F" w:rsidRPr="000B4518">
        <w:t>m</w:t>
      </w:r>
      <w:r w:rsidRPr="000B4518">
        <w:t>essage;</w:t>
      </w:r>
    </w:p>
    <w:p w14:paraId="1A7ECB72" w14:textId="77777777" w:rsidR="001F0ACC" w:rsidRPr="000B4518" w:rsidRDefault="001F0ACC" w:rsidP="008F0DDE">
      <w:pPr>
        <w:pStyle w:val="B1"/>
      </w:pPr>
      <w:r w:rsidRPr="000B4518">
        <w:t>2.</w:t>
      </w:r>
      <w:r w:rsidRPr="000B4518">
        <w:tab/>
        <w:t>may indicate the user that the floor is no more available;</w:t>
      </w:r>
    </w:p>
    <w:p w14:paraId="0D4FA27E" w14:textId="77777777" w:rsidR="00AA3593" w:rsidRPr="000B4518" w:rsidRDefault="00AA3593" w:rsidP="00AA3593">
      <w:pPr>
        <w:pStyle w:val="B1"/>
      </w:pPr>
      <w:r w:rsidRPr="000B4518">
        <w:t>3.</w:t>
      </w:r>
      <w:r w:rsidRPr="000B4518">
        <w:tab/>
        <w:t xml:space="preserve">may set the first bit in the subtype </w:t>
      </w:r>
      <w:r w:rsidR="009A1605" w:rsidRPr="000B4518">
        <w:t xml:space="preserve">of the Floor Release message </w:t>
      </w:r>
      <w:r w:rsidRPr="000B4518">
        <w:t>to '1' (Acknowledgment is required) as described in subclause 8.3.2</w:t>
      </w:r>
      <w:r w:rsidR="00FF50A6">
        <w:t>;</w:t>
      </w:r>
      <w:r w:rsidRPr="000B4518">
        <w:t xml:space="preserve"> and</w:t>
      </w:r>
    </w:p>
    <w:p w14:paraId="43197997"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435A6A13" w14:textId="77777777" w:rsidR="001F0ACC" w:rsidRPr="000B4518" w:rsidRDefault="00AA3593" w:rsidP="001F0ACC">
      <w:pPr>
        <w:pStyle w:val="B1"/>
      </w:pPr>
      <w:r w:rsidRPr="000B4518">
        <w:t>4</w:t>
      </w:r>
      <w:r w:rsidR="001F0ACC" w:rsidRPr="000B4518">
        <w:t>.</w:t>
      </w:r>
      <w:r w:rsidR="001F0ACC" w:rsidRPr="000B4518">
        <w:tab/>
        <w:t>shall enter '</w:t>
      </w:r>
      <w:r w:rsidR="007528C5" w:rsidRPr="000B4518">
        <w:t>U</w:t>
      </w:r>
      <w:r w:rsidR="001F0ACC" w:rsidRPr="000B4518">
        <w:t>: has no permission' state.</w:t>
      </w:r>
    </w:p>
    <w:p w14:paraId="7EA43B08" w14:textId="77777777" w:rsidR="00D55ED9" w:rsidRPr="000B4518" w:rsidRDefault="00D55ED9" w:rsidP="003F18B2">
      <w:pPr>
        <w:pStyle w:val="Heading2"/>
      </w:pPr>
      <w:bookmarkStart w:id="469" w:name="_Toc533167490"/>
      <w:bookmarkStart w:id="470" w:name="_Toc45210800"/>
      <w:bookmarkStart w:id="471" w:name="_Toc51867689"/>
      <w:bookmarkStart w:id="472" w:name="_Toc91169499"/>
      <w:r w:rsidRPr="000B4518">
        <w:t>6.3</w:t>
      </w:r>
      <w:r w:rsidRPr="000B4518">
        <w:tab/>
        <w:t>Floor control server procedures</w:t>
      </w:r>
      <w:bookmarkEnd w:id="469"/>
      <w:bookmarkEnd w:id="470"/>
      <w:bookmarkEnd w:id="471"/>
      <w:bookmarkEnd w:id="472"/>
    </w:p>
    <w:p w14:paraId="7D79A3D4" w14:textId="77777777" w:rsidR="00D55ED9" w:rsidRPr="000B4518" w:rsidRDefault="00D55ED9" w:rsidP="003F18B2">
      <w:pPr>
        <w:pStyle w:val="Heading3"/>
      </w:pPr>
      <w:bookmarkStart w:id="473" w:name="_Toc533167491"/>
      <w:bookmarkStart w:id="474" w:name="_Toc45210801"/>
      <w:bookmarkStart w:id="475" w:name="_Toc51867690"/>
      <w:bookmarkStart w:id="476" w:name="_Toc91169500"/>
      <w:r w:rsidRPr="000B4518">
        <w:t>6.3.1</w:t>
      </w:r>
      <w:r w:rsidRPr="000B4518">
        <w:tab/>
        <w:t>General</w:t>
      </w:r>
      <w:bookmarkEnd w:id="473"/>
      <w:bookmarkEnd w:id="474"/>
      <w:bookmarkEnd w:id="475"/>
      <w:bookmarkEnd w:id="476"/>
    </w:p>
    <w:p w14:paraId="3E8EFB05" w14:textId="77777777" w:rsidR="00D55ED9" w:rsidRPr="000B4518" w:rsidRDefault="00D55ED9" w:rsidP="00D55ED9">
      <w:r w:rsidRPr="000B4518">
        <w:t>The floor control server arbitration logic in the floor control server shall support the procedures in subclauses 6.3.2 and 6.3.3 and shall behave according to the floor control server state transition diagram for 'general floor control operation' in subclause 6.3.4.</w:t>
      </w:r>
    </w:p>
    <w:p w14:paraId="0E40C42A"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shall behave according to the floor control server state transition diagram for 'basic floor control operation towards the floor participant</w:t>
      </w:r>
      <w:r w:rsidR="00D13B28" w:rsidRPr="000B4518">
        <w:t>'</w:t>
      </w:r>
      <w:r w:rsidRPr="000B4518">
        <w:t xml:space="preserve"> as specified in subclause 6.3.5.</w:t>
      </w:r>
    </w:p>
    <w:p w14:paraId="65B22E76" w14:textId="77777777" w:rsidR="00D55ED9" w:rsidRPr="000B4518" w:rsidRDefault="00D55ED9" w:rsidP="003F18B2">
      <w:pPr>
        <w:pStyle w:val="Heading3"/>
      </w:pPr>
      <w:bookmarkStart w:id="477" w:name="_Toc533167492"/>
      <w:bookmarkStart w:id="478" w:name="_Toc45210802"/>
      <w:bookmarkStart w:id="479" w:name="_Toc51867691"/>
      <w:bookmarkStart w:id="480" w:name="_Toc91169501"/>
      <w:r w:rsidRPr="000B4518">
        <w:t>6.3.2</w:t>
      </w:r>
      <w:r w:rsidRPr="000B4518">
        <w:tab/>
        <w:t>Controlling MCPTT function procedures at MCPTT call initialization</w:t>
      </w:r>
      <w:bookmarkEnd w:id="477"/>
      <w:bookmarkEnd w:id="478"/>
      <w:bookmarkEnd w:id="479"/>
      <w:bookmarkEnd w:id="480"/>
    </w:p>
    <w:p w14:paraId="7FAD4F56" w14:textId="77777777" w:rsidR="00CB73D7" w:rsidRPr="000B4518" w:rsidRDefault="00CB73D7" w:rsidP="003F18B2">
      <w:pPr>
        <w:pStyle w:val="Heading4"/>
      </w:pPr>
      <w:bookmarkStart w:id="481" w:name="_Toc533167493"/>
      <w:bookmarkStart w:id="482" w:name="_Toc45210803"/>
      <w:bookmarkStart w:id="483" w:name="_Toc51867692"/>
      <w:bookmarkStart w:id="484" w:name="_Toc91169502"/>
      <w:r w:rsidRPr="000B4518">
        <w:t>6.3.2.1</w:t>
      </w:r>
      <w:r w:rsidRPr="000B4518">
        <w:tab/>
        <w:t>General</w:t>
      </w:r>
      <w:bookmarkEnd w:id="481"/>
      <w:bookmarkEnd w:id="482"/>
      <w:bookmarkEnd w:id="483"/>
      <w:bookmarkEnd w:id="484"/>
    </w:p>
    <w:p w14:paraId="36C99AB7" w14:textId="77777777" w:rsidR="00CB73D7" w:rsidRPr="000B4518" w:rsidRDefault="00CB73D7" w:rsidP="00897B81">
      <w:pPr>
        <w:rPr>
          <w:lang w:eastAsia="x-none"/>
        </w:rPr>
      </w:pPr>
      <w:r w:rsidRPr="000B4518">
        <w:rPr>
          <w:lang w:eastAsia="x-none"/>
        </w:rPr>
        <w:t>The subclause 6.3.2.2 describes the initial procedures when a new SIP session is establishing a group session or a private session with floor control.</w:t>
      </w:r>
    </w:p>
    <w:p w14:paraId="6F413DB6" w14:textId="77777777" w:rsidR="00CB73D7" w:rsidRPr="000B4518" w:rsidRDefault="00CB73D7" w:rsidP="00897B81">
      <w:pPr>
        <w:rPr>
          <w:lang w:eastAsia="x-none"/>
        </w:rPr>
      </w:pPr>
      <w:r w:rsidRPr="000B4518">
        <w:rPr>
          <w:lang w:eastAsia="x-none"/>
        </w:rPr>
        <w:t>The subclause 6.3.2.3 describes the procedures when a non-controlling MCPTT function switches from the non-controlling mode to the controlling mode.</w:t>
      </w:r>
    </w:p>
    <w:p w14:paraId="34E96A27" w14:textId="77777777" w:rsidR="00CB73D7" w:rsidRPr="000B4518" w:rsidRDefault="00CB73D7" w:rsidP="003F18B2">
      <w:pPr>
        <w:pStyle w:val="Heading4"/>
      </w:pPr>
      <w:bookmarkStart w:id="485" w:name="_Toc533167494"/>
      <w:bookmarkStart w:id="486" w:name="_Toc45210804"/>
      <w:bookmarkStart w:id="487" w:name="_Toc51867693"/>
      <w:bookmarkStart w:id="488" w:name="_Toc91169503"/>
      <w:r w:rsidRPr="000B4518">
        <w:t>6.3.2.2</w:t>
      </w:r>
      <w:r w:rsidRPr="000B4518">
        <w:tab/>
        <w:t>Initial procedures</w:t>
      </w:r>
      <w:bookmarkEnd w:id="485"/>
      <w:bookmarkEnd w:id="486"/>
      <w:bookmarkEnd w:id="487"/>
      <w:bookmarkEnd w:id="488"/>
    </w:p>
    <w:p w14:paraId="799A1788" w14:textId="77777777" w:rsidR="00D55ED9" w:rsidRPr="000B4518" w:rsidRDefault="00D55ED9" w:rsidP="00D55ED9">
      <w:r w:rsidRPr="000B4518">
        <w:t>When an MCPTT call is established a new instance of the floor control server state machine for 'general floor control operation' is created.</w:t>
      </w:r>
    </w:p>
    <w:p w14:paraId="2785B38B" w14:textId="77777777" w:rsidR="00D55ED9" w:rsidRPr="000B4518" w:rsidRDefault="00D55ED9" w:rsidP="00D55ED9">
      <w:r w:rsidRPr="000B4518">
        <w:t>For each MCPTT client added to the MCPTT call, a new instance of the floor control server state machine for 'basic floor control operation towards the floor participant' is added.</w:t>
      </w:r>
    </w:p>
    <w:p w14:paraId="4F45AE24" w14:textId="77777777" w:rsidR="00D55ED9" w:rsidRPr="000B4518" w:rsidRDefault="00D55ED9" w:rsidP="00D55ED9">
      <w:r w:rsidRPr="000B4518">
        <w:t>If the optional "mc_queu</w:t>
      </w:r>
      <w:r w:rsidR="00176E27" w:rsidRPr="000B4518">
        <w:t>e</w:t>
      </w:r>
      <w:r w:rsidRPr="000B4518">
        <w:t>ing" feature is supported and has been negotiated as specified in clause </w:t>
      </w:r>
      <w:r w:rsidR="00BF5215" w:rsidRPr="000B4518">
        <w:t>14</w:t>
      </w:r>
      <w:r w:rsidRPr="000B4518">
        <w:t>, the floor control server could queue the implicit floor control request for the media-floor control entity.</w:t>
      </w:r>
    </w:p>
    <w:p w14:paraId="3F368254" w14:textId="77777777" w:rsidR="00D55ED9" w:rsidRPr="000B4518" w:rsidRDefault="00D55ED9" w:rsidP="00D55ED9">
      <w:r w:rsidRPr="000B4518">
        <w:t xml:space="preserve">The original initial SIP INVITE </w:t>
      </w:r>
      <w:r w:rsidR="00D13B28" w:rsidRPr="000B4518">
        <w:t xml:space="preserve">request or SIP </w:t>
      </w:r>
      <w:r w:rsidRPr="000B4518">
        <w:t>REFER request to establish an MCPTT chat group call or to rejoin an ongoing MCPTT call is not handled as an implicit floor control request message by the floor control server</w:t>
      </w:r>
      <w:r w:rsidR="00D13B28" w:rsidRPr="000B4518">
        <w:t xml:space="preserve"> unless explicitly stated in the SIP INVITE request or in the SIP REFER request</w:t>
      </w:r>
      <w:r w:rsidRPr="000B4518">
        <w:t>.</w:t>
      </w:r>
    </w:p>
    <w:p w14:paraId="2932B5E5" w14:textId="77777777" w:rsidR="00D55ED9" w:rsidRPr="000B4518" w:rsidRDefault="00D55ED9" w:rsidP="00D55ED9">
      <w:r w:rsidRPr="000B4518">
        <w:t xml:space="preserve">The permission to send media to the </w:t>
      </w:r>
      <w:r w:rsidR="004363F6">
        <w:t xml:space="preserve">inviting </w:t>
      </w:r>
      <w:r w:rsidRPr="000B4518">
        <w:t>MCPTT client due to implicit floor control request is applicable to both confirmed indication and unconfirmed indication.</w:t>
      </w:r>
    </w:p>
    <w:p w14:paraId="1978E2D1" w14:textId="77777777" w:rsidR="00D55ED9" w:rsidRPr="000B4518" w:rsidRDefault="00D55ED9" w:rsidP="00D55ED9">
      <w:r w:rsidRPr="000B4518">
        <w:t>When the first unconfirmed indication is received from the invited participating MCPTT function (see 3GPP TS 24.379 [2]) the floor control server optionally can give an early indication to send RTP media packets, to the inviting MCPTT client.</w:t>
      </w:r>
    </w:p>
    <w:p w14:paraId="4DA2307C" w14:textId="77777777" w:rsidR="00D55ED9" w:rsidRPr="000B4518" w:rsidRDefault="00D55ED9" w:rsidP="00D55ED9">
      <w:r w:rsidRPr="000B4518">
        <w:t xml:space="preserve">If an early indication to send RTP media packets is given to the inviting MCPTT client, the floor participant is granted the permission to send media and the MCPTT server buffers RTP media packets received from the MCPTT client at least until the first invited MCPTT client accepts the invitation or until the RTP media packet buffer exceeds it maximum limit to store RTP media packets. </w:t>
      </w:r>
    </w:p>
    <w:p w14:paraId="622AE69A" w14:textId="77777777" w:rsidR="00D55ED9" w:rsidRPr="000B4518" w:rsidRDefault="00D55ED9" w:rsidP="00D55ED9">
      <w:r w:rsidRPr="000B4518">
        <w:t>If the MCPTT server does not support or does not allow media buffering then when an early indication to send RTP media packets is not given to the inviting MCPTT client, the floor participant is granted the permission to send media when the first invited MCPTT client accepts the media.</w:t>
      </w:r>
    </w:p>
    <w:p w14:paraId="22DD8ED1" w14:textId="77777777" w:rsidR="00D55ED9" w:rsidRPr="000B4518" w:rsidRDefault="00D55ED9" w:rsidP="00D55ED9">
      <w:r w:rsidRPr="000B4518">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28BCBED8" w14:textId="77777777" w:rsidR="00D55ED9" w:rsidRPr="000B4518" w:rsidRDefault="00D55ED9" w:rsidP="00D55ED9">
      <w:r w:rsidRPr="000B4518">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6BF232EB" w14:textId="77777777" w:rsidR="00D55ED9" w:rsidRPr="000B4518" w:rsidRDefault="00D55ED9" w:rsidP="000B4072">
      <w:pPr>
        <w:pStyle w:val="NO"/>
        <w:keepLines w:val="0"/>
      </w:pPr>
      <w:r w:rsidRPr="000B4518">
        <w:t>NOTE:</w:t>
      </w:r>
      <w:r w:rsidRPr="000B4518">
        <w:tab/>
        <w:t>The maximum priority level that a floor participant can use is negotiated as specified in subclause </w:t>
      </w:r>
      <w:r w:rsidR="0082390A">
        <w:t>1</w:t>
      </w:r>
      <w:r w:rsidRPr="000B4518">
        <w:t>4.3.3</w:t>
      </w:r>
      <w:r w:rsidR="00242A9D" w:rsidRPr="000B4518">
        <w:t xml:space="preserve"> and is based on group </w:t>
      </w:r>
      <w:r w:rsidR="0082390A" w:rsidRPr="00AD2D19">
        <w:t xml:space="preserve">configuration </w:t>
      </w:r>
      <w:r w:rsidR="00242A9D" w:rsidRPr="000B4518">
        <w:t>data retrieved by the controlling MCPTT function from the group management server as described in 3GPP TS 24.381 [</w:t>
      </w:r>
      <w:r w:rsidR="00BA6769" w:rsidRPr="000B4518">
        <w:t>12</w:t>
      </w:r>
      <w:r w:rsidR="00242A9D" w:rsidRPr="000B4518">
        <w:t>]</w:t>
      </w:r>
      <w:r w:rsidR="0082390A" w:rsidRPr="00776279">
        <w:t xml:space="preserve"> and service configuration data retrieved by the controlling MCPTT function from the configuration management server as d</w:t>
      </w:r>
      <w:r w:rsidR="0082390A">
        <w:t>escribed in 3GPP TS 24.384 [13]</w:t>
      </w:r>
      <w:r w:rsidRPr="000B4518">
        <w:t>.</w:t>
      </w:r>
    </w:p>
    <w:p w14:paraId="45984207" w14:textId="77777777" w:rsidR="00D55ED9" w:rsidRPr="000B4518" w:rsidRDefault="00D55ED9" w:rsidP="00D55ED9">
      <w:r w:rsidRPr="000B4518">
        <w:t>The floor participant and the floor control server can negotiate queueing of floor requests</w:t>
      </w:r>
      <w:r w:rsidR="00FE0F8B" w:rsidRPr="000B4518">
        <w:t xml:space="preserve"> using the </w:t>
      </w:r>
      <w:r w:rsidRPr="000B4518">
        <w:t>"mc_queu</w:t>
      </w:r>
      <w:r w:rsidR="00D46A2D" w:rsidRPr="000B4518">
        <w:t>e</w:t>
      </w:r>
      <w:r w:rsidRPr="000B4518">
        <w:t xml:space="preserve">ing" </w:t>
      </w:r>
      <w:r w:rsidR="00D46A2D" w:rsidRPr="000B4518">
        <w:t xml:space="preserve">fmtp attribute </w:t>
      </w:r>
      <w:r w:rsidRPr="000B4518">
        <w:t>as described in clause </w:t>
      </w:r>
      <w:r w:rsidR="00BF5215" w:rsidRPr="000B4518">
        <w:t>14</w:t>
      </w:r>
      <w:r w:rsidRPr="000B4518">
        <w:t>. If queueing is supported and negotiated, the floor control server queues the floor control request if a Floor Request message is received when another floor participant has the floor and the priority of the current speaker is the same or higher.</w:t>
      </w:r>
    </w:p>
    <w:p w14:paraId="7D29ECAB" w14:textId="77777777" w:rsidR="00CB73D7" w:rsidRPr="000B4518" w:rsidRDefault="00CB73D7" w:rsidP="003F18B2">
      <w:pPr>
        <w:pStyle w:val="Heading4"/>
      </w:pPr>
      <w:bookmarkStart w:id="489" w:name="_Toc533167495"/>
      <w:bookmarkStart w:id="490" w:name="_Toc45210805"/>
      <w:bookmarkStart w:id="491" w:name="_Toc51867694"/>
      <w:bookmarkStart w:id="492" w:name="_Toc91169504"/>
      <w:r w:rsidRPr="000B4518">
        <w:t>6.3.2.3</w:t>
      </w:r>
      <w:r w:rsidRPr="000B4518">
        <w:tab/>
        <w:t>Switching from a non-controlling MCPTT function mode to a controlling MCPTT function mode</w:t>
      </w:r>
      <w:bookmarkEnd w:id="489"/>
      <w:bookmarkEnd w:id="490"/>
      <w:bookmarkEnd w:id="491"/>
      <w:bookmarkEnd w:id="492"/>
    </w:p>
    <w:p w14:paraId="4C694C10" w14:textId="77777777" w:rsidR="00CB73D7" w:rsidRPr="000B4518" w:rsidRDefault="00CB73D7" w:rsidP="00CB73D7">
      <w:r w:rsidRPr="000B4518">
        <w:t>When the MC</w:t>
      </w:r>
      <w:r w:rsidR="007528C5" w:rsidRPr="000B4518">
        <w:t>PTT</w:t>
      </w:r>
      <w:r w:rsidRPr="000B4518">
        <w:t xml:space="preserve"> server switches from the non-controlling MCPTT function mode to controlling MCPTT function mode a new instance of the floor control server state machine for 'general floor control operation' is created.</w:t>
      </w:r>
    </w:p>
    <w:p w14:paraId="7E97EA09" w14:textId="77777777" w:rsidR="00CB73D7" w:rsidRPr="000B4518" w:rsidRDefault="00CB73D7" w:rsidP="00CB73D7">
      <w:r w:rsidRPr="000B4518">
        <w:t>For each MCPTT client in the MCPTT call a new instance of the floor control server state machine for 'basic floor control operation towards the floor participant' is added.</w:t>
      </w:r>
    </w:p>
    <w:p w14:paraId="24FA4E83" w14:textId="77777777" w:rsidR="00CB73D7" w:rsidRPr="000B4518" w:rsidRDefault="00CB73D7" w:rsidP="00CB73D7">
      <w:r w:rsidRPr="000B4518">
        <w:t>Any floor request in the passive floor request queue is moved to the active floor request queue.</w:t>
      </w:r>
    </w:p>
    <w:p w14:paraId="31A2B927" w14:textId="77777777" w:rsidR="00CB73D7" w:rsidRPr="000B4518" w:rsidRDefault="00CB73D7" w:rsidP="00897B81">
      <w:pPr>
        <w:pStyle w:val="NO"/>
      </w:pPr>
      <w:r w:rsidRPr="000B4518">
        <w:t>NOTE:</w:t>
      </w:r>
      <w:r w:rsidRPr="000B4518">
        <w:tab/>
        <w:t>The passive floor request queue is a floor request queue used by the non-controlling MCPTT function as specified in subclause 6.5.4 to monitor floor request sent by floor participants controlled by the non-controlling MCPTT function.</w:t>
      </w:r>
    </w:p>
    <w:p w14:paraId="4AA5E489" w14:textId="77777777" w:rsidR="00D55ED9" w:rsidRPr="000B4518" w:rsidRDefault="00D55ED9" w:rsidP="003F18B2">
      <w:pPr>
        <w:pStyle w:val="Heading3"/>
      </w:pPr>
      <w:bookmarkStart w:id="493" w:name="_Toc533167496"/>
      <w:bookmarkStart w:id="494" w:name="_Toc45210806"/>
      <w:bookmarkStart w:id="495" w:name="_Toc51867695"/>
      <w:bookmarkStart w:id="496" w:name="_Toc91169505"/>
      <w:r w:rsidRPr="000B4518">
        <w:t>6.3.3</w:t>
      </w:r>
      <w:r w:rsidRPr="000B4518">
        <w:tab/>
        <w:t>MCPTT floor control procedures at MCPTT call release</w:t>
      </w:r>
      <w:bookmarkEnd w:id="493"/>
      <w:bookmarkEnd w:id="494"/>
      <w:bookmarkEnd w:id="495"/>
      <w:bookmarkEnd w:id="496"/>
    </w:p>
    <w:p w14:paraId="593D2DAA" w14:textId="77777777" w:rsidR="00D55ED9" w:rsidRPr="000B4518" w:rsidRDefault="00D55ED9" w:rsidP="00D55ED9">
      <w:r w:rsidRPr="000B4518">
        <w:t>When an MCPTT client leaves an MCPTT call and the MCPTT call remains ongoing with the other MCPTT clients, the floor control server follows a two-</w:t>
      </w:r>
      <w:r w:rsidR="006F5C37" w:rsidRPr="000B4518">
        <w:t>step</w:t>
      </w:r>
      <w:r w:rsidRPr="000B4518">
        <w:t xml:space="preserve"> procedure.</w:t>
      </w:r>
    </w:p>
    <w:p w14:paraId="1B0DC10E" w14:textId="77777777" w:rsidR="00D55ED9" w:rsidRPr="000B4518" w:rsidRDefault="009D68E0" w:rsidP="00897B81">
      <w:pPr>
        <w:pStyle w:val="B1"/>
        <w:ind w:left="1136" w:hanging="852"/>
        <w:rPr>
          <w:rFonts w:eastAsia="Malgun Gothic"/>
          <w:lang w:eastAsia="en-US"/>
        </w:rPr>
      </w:pPr>
      <w:bookmarkStart w:id="497" w:name="_MCCTEMPBM_CRPT00100001___2"/>
      <w:r w:rsidRPr="000B4518">
        <w:rPr>
          <w:rFonts w:eastAsia="Malgun Gothic"/>
          <w:lang w:eastAsia="en-US"/>
        </w:rPr>
        <w:t>Step </w:t>
      </w:r>
      <w:r w:rsidR="00D55ED9" w:rsidRPr="000B4518">
        <w:rPr>
          <w:rFonts w:eastAsia="Malgun Gothic"/>
          <w:lang w:eastAsia="en-US"/>
        </w:rPr>
        <w:t>1</w:t>
      </w:r>
      <w:r w:rsidR="00D55ED9" w:rsidRPr="000B4518">
        <w:rPr>
          <w:rFonts w:eastAsia="Malgun Gothic"/>
          <w:lang w:eastAsia="en-US"/>
        </w:rPr>
        <w:tab/>
      </w:r>
      <w:r w:rsidRPr="000B4518">
        <w:rPr>
          <w:rFonts w:eastAsia="Malgun Gothic"/>
          <w:lang w:eastAsia="en-US"/>
        </w:rPr>
        <w:t>T</w:t>
      </w:r>
      <w:r w:rsidR="00D55ED9" w:rsidRPr="000B4518">
        <w:rPr>
          <w:rFonts w:eastAsia="Malgun Gothic"/>
          <w:lang w:eastAsia="en-US"/>
        </w:rPr>
        <w:t>he MCPTT server stops sending floor control messages and RTP media packets to the MCPTT client leaving the MCPTT call and .the MCPTT server discards floor control messages and RTP media packets received from the MCPTT client leaving the MCPTT call.</w:t>
      </w:r>
    </w:p>
    <w:p w14:paraId="79B3F7F2" w14:textId="77777777" w:rsidR="00D55ED9" w:rsidRPr="000B4518" w:rsidRDefault="009D68E0" w:rsidP="00897B81">
      <w:pPr>
        <w:pStyle w:val="B1"/>
        <w:ind w:left="1136" w:hanging="852"/>
        <w:rPr>
          <w:rFonts w:eastAsia="Malgun Gothic"/>
          <w:lang w:eastAsia="en-US"/>
        </w:rPr>
      </w:pPr>
      <w:r w:rsidRPr="000B4518">
        <w:rPr>
          <w:rFonts w:eastAsia="Malgun Gothic"/>
          <w:lang w:eastAsia="en-US"/>
        </w:rPr>
        <w:t>Step </w:t>
      </w:r>
      <w:r w:rsidR="00D55ED9" w:rsidRPr="000B4518">
        <w:rPr>
          <w:rFonts w:eastAsia="Malgun Gothic"/>
          <w:lang w:eastAsia="en-US"/>
        </w:rPr>
        <w:t>2</w:t>
      </w:r>
      <w:r w:rsidR="00D55ED9" w:rsidRPr="000B4518">
        <w:rPr>
          <w:rFonts w:eastAsia="Malgun Gothic"/>
          <w:lang w:eastAsia="en-US"/>
        </w:rPr>
        <w:tab/>
      </w:r>
      <w:r w:rsidRPr="000B4518">
        <w:rPr>
          <w:rFonts w:eastAsia="Malgun Gothic"/>
          <w:lang w:eastAsia="en-US"/>
        </w:rPr>
        <w:t>W</w:t>
      </w:r>
      <w:r w:rsidR="00D55ED9" w:rsidRPr="000B4518">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0B4518">
        <w:rPr>
          <w:rFonts w:eastAsia="Malgun Gothic"/>
          <w:lang w:eastAsia="en-US"/>
        </w:rPr>
        <w:t>floor participant</w:t>
      </w:r>
      <w:r w:rsidR="00D55ED9" w:rsidRPr="000B4518">
        <w:rPr>
          <w:rFonts w:eastAsia="Malgun Gothic"/>
          <w:lang w:eastAsia="en-US"/>
        </w:rPr>
        <w:t>' is released.</w:t>
      </w:r>
    </w:p>
    <w:bookmarkEnd w:id="497"/>
    <w:p w14:paraId="083BF228" w14:textId="77777777" w:rsidR="00D55ED9" w:rsidRPr="000B4518" w:rsidRDefault="00D55ED9" w:rsidP="00D55ED9">
      <w:r w:rsidRPr="000B4518">
        <w:t>When an MCPTT call is released, the floor control server follows a two-</w:t>
      </w:r>
      <w:r w:rsidR="006F5C37" w:rsidRPr="000B4518">
        <w:t>step</w:t>
      </w:r>
      <w:r w:rsidRPr="000B4518">
        <w:t xml:space="preserve"> procedure.</w:t>
      </w:r>
    </w:p>
    <w:p w14:paraId="7EC5AA17" w14:textId="77777777" w:rsidR="00D55ED9" w:rsidRPr="000B4518" w:rsidRDefault="009D68E0" w:rsidP="00897B81">
      <w:pPr>
        <w:pStyle w:val="B1"/>
        <w:ind w:left="1136" w:hanging="852"/>
        <w:rPr>
          <w:rFonts w:eastAsia="Malgun Gothic"/>
          <w:lang w:eastAsia="en-US"/>
        </w:rPr>
      </w:pPr>
      <w:bookmarkStart w:id="498" w:name="_MCCTEMPBM_CRPT00100002___2"/>
      <w:r w:rsidRPr="000B4518">
        <w:rPr>
          <w:rFonts w:eastAsia="Malgun Gothic"/>
          <w:lang w:eastAsia="en-US"/>
        </w:rPr>
        <w:t>Step </w:t>
      </w:r>
      <w:r w:rsidR="00D55ED9" w:rsidRPr="000B4518">
        <w:rPr>
          <w:rFonts w:eastAsia="Malgun Gothic"/>
          <w:lang w:eastAsia="en-US"/>
        </w:rPr>
        <w:t>1</w:t>
      </w:r>
      <w:r w:rsidR="00D55ED9" w:rsidRPr="000B4518">
        <w:rPr>
          <w:rFonts w:eastAsia="Malgun Gothic"/>
          <w:lang w:eastAsia="en-US"/>
        </w:rPr>
        <w:tab/>
      </w:r>
      <w:r w:rsidRPr="000B4518">
        <w:rPr>
          <w:rFonts w:eastAsia="Malgun Gothic"/>
          <w:lang w:eastAsia="en-US"/>
        </w:rPr>
        <w:t>T</w:t>
      </w:r>
      <w:r w:rsidR="00D55ED9" w:rsidRPr="000B4518">
        <w:rPr>
          <w:rFonts w:eastAsia="Malgun Gothic"/>
          <w:lang w:eastAsia="en-US"/>
        </w:rPr>
        <w:t>he MCPTT server stops sending floor control messages and RTP media packets to all floor participants in the MCPTT call.</w:t>
      </w:r>
    </w:p>
    <w:p w14:paraId="001B3217" w14:textId="77777777" w:rsidR="00D55ED9" w:rsidRPr="000B4518" w:rsidRDefault="009D68E0" w:rsidP="00897B81">
      <w:pPr>
        <w:pStyle w:val="B1"/>
        <w:ind w:left="1136" w:hanging="852"/>
        <w:rPr>
          <w:rFonts w:eastAsia="Malgun Gothic"/>
          <w:lang w:eastAsia="en-US"/>
        </w:rPr>
      </w:pPr>
      <w:r w:rsidRPr="000B4518">
        <w:rPr>
          <w:rFonts w:eastAsia="Malgun Gothic"/>
          <w:lang w:eastAsia="en-US"/>
        </w:rPr>
        <w:t>Step </w:t>
      </w:r>
      <w:r w:rsidR="00D55ED9" w:rsidRPr="000B4518">
        <w:rPr>
          <w:rFonts w:eastAsia="Malgun Gothic"/>
          <w:lang w:eastAsia="en-US"/>
        </w:rPr>
        <w:t>2</w:t>
      </w:r>
      <w:r w:rsidR="00D55ED9" w:rsidRPr="000B4518">
        <w:rPr>
          <w:rFonts w:eastAsia="Malgun Gothic"/>
          <w:lang w:eastAsia="en-US"/>
        </w:rPr>
        <w:tab/>
      </w:r>
      <w:r w:rsidRPr="000B4518">
        <w:rPr>
          <w:rFonts w:eastAsia="Malgun Gothic"/>
          <w:lang w:eastAsia="en-US"/>
        </w:rPr>
        <w:t>W</w:t>
      </w:r>
      <w:r w:rsidR="00D55ED9" w:rsidRPr="000B4518">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0B4518">
        <w:rPr>
          <w:rFonts w:eastAsia="Malgun Gothic"/>
          <w:lang w:eastAsia="en-US"/>
        </w:rPr>
        <w:t>'basic floor control operation towards the floor participant' state machines for the floor participants of this call</w:t>
      </w:r>
      <w:r w:rsidR="00D55ED9" w:rsidRPr="000B4518">
        <w:rPr>
          <w:rFonts w:eastAsia="Malgun Gothic"/>
          <w:lang w:eastAsia="en-US"/>
        </w:rPr>
        <w:t>.</w:t>
      </w:r>
    </w:p>
    <w:bookmarkEnd w:id="498"/>
    <w:p w14:paraId="2E5D480A" w14:textId="77777777" w:rsidR="00D55ED9" w:rsidRPr="000B4518" w:rsidRDefault="00D55ED9" w:rsidP="00D55ED9">
      <w:r w:rsidRPr="000B4518">
        <w:t>The floor control server state machine for general floor control operation initiates the MCPTT call release depending on the release policy specified in 3GPP TS 24.379 [2].</w:t>
      </w:r>
    </w:p>
    <w:p w14:paraId="4BA17D80" w14:textId="77777777" w:rsidR="00D55ED9" w:rsidRPr="000B4518" w:rsidRDefault="00D55ED9" w:rsidP="003F18B2">
      <w:pPr>
        <w:pStyle w:val="Heading3"/>
      </w:pPr>
      <w:bookmarkStart w:id="499" w:name="_Toc533167497"/>
      <w:bookmarkStart w:id="500" w:name="_Toc45210807"/>
      <w:bookmarkStart w:id="501" w:name="_Toc51867696"/>
      <w:bookmarkStart w:id="502" w:name="_Toc91169506"/>
      <w:r w:rsidRPr="000B4518">
        <w:t>6.3.4</w:t>
      </w:r>
      <w:r w:rsidRPr="000B4518">
        <w:tab/>
        <w:t>Floor control server state transition diagram for general floor control operation</w:t>
      </w:r>
      <w:bookmarkEnd w:id="499"/>
      <w:bookmarkEnd w:id="500"/>
      <w:bookmarkEnd w:id="501"/>
      <w:bookmarkEnd w:id="502"/>
    </w:p>
    <w:p w14:paraId="0D5885DF" w14:textId="77777777" w:rsidR="00CB73D7" w:rsidRPr="000B4518" w:rsidRDefault="00D55ED9" w:rsidP="003F18B2">
      <w:pPr>
        <w:pStyle w:val="Heading4"/>
      </w:pPr>
      <w:bookmarkStart w:id="503" w:name="_Toc533167498"/>
      <w:bookmarkStart w:id="504" w:name="_Toc45210808"/>
      <w:bookmarkStart w:id="505" w:name="_Toc51867697"/>
      <w:bookmarkStart w:id="506" w:name="_Toc91169507"/>
      <w:r w:rsidRPr="000B4518">
        <w:t>6.3.4.1</w:t>
      </w:r>
      <w:r w:rsidRPr="000B4518">
        <w:tab/>
        <w:t>General</w:t>
      </w:r>
      <w:bookmarkEnd w:id="503"/>
      <w:bookmarkEnd w:id="504"/>
      <w:bookmarkEnd w:id="505"/>
      <w:bookmarkEnd w:id="506"/>
    </w:p>
    <w:p w14:paraId="181484D8" w14:textId="77777777" w:rsidR="00D55ED9" w:rsidRPr="000B4518" w:rsidRDefault="00D55ED9" w:rsidP="00D55ED9">
      <w:r w:rsidRPr="000B4518">
        <w:t>The floor control server arbitration logic in the floor control server shall behave according to the state diagram and state transitions specified in this subclause.</w:t>
      </w:r>
    </w:p>
    <w:p w14:paraId="66391B39" w14:textId="77777777" w:rsidR="00833530" w:rsidRDefault="00D55ED9" w:rsidP="00D55ED9">
      <w:r w:rsidRPr="000B4518">
        <w:t>Figure 6.3.4.1-1 shows the general floor control operation states (G states) and the state transition diagram.</w:t>
      </w:r>
    </w:p>
    <w:p w14:paraId="37D641DC" w14:textId="77777777" w:rsidR="003E2AC0" w:rsidRDefault="003E2AC0" w:rsidP="003E2AC0">
      <w:pPr>
        <w:pStyle w:val="TH"/>
      </w:pPr>
    </w:p>
    <w:p w14:paraId="31A95AD5" w14:textId="77777777" w:rsidR="00B4059C" w:rsidRPr="000B4518" w:rsidRDefault="006D2C14" w:rsidP="00B4059C">
      <w:pPr>
        <w:pStyle w:val="TH"/>
      </w:pPr>
      <w:r w:rsidRPr="000B4518">
        <w:object w:dxaOrig="9413" w:dyaOrig="8530" w14:anchorId="6CFEFA42">
          <v:shape id="_x0000_i1032" type="#_x0000_t75" style="width:444.9pt;height:435.25pt" o:ole="">
            <v:imagedata r:id="rId24" o:title=""/>
          </v:shape>
          <o:OLEObject Type="Embed" ProgID="PowerPoint.Slide.8" ShapeID="_x0000_i1032" DrawAspect="Content" ObjectID="_1701783166" r:id="rId25"/>
        </w:object>
      </w:r>
    </w:p>
    <w:p w14:paraId="490E62EA" w14:textId="77777777" w:rsidR="00D55ED9" w:rsidRPr="000B4518" w:rsidRDefault="00D55ED9" w:rsidP="000B4518">
      <w:pPr>
        <w:pStyle w:val="TF"/>
      </w:pPr>
      <w:r w:rsidRPr="000B4518">
        <w:t xml:space="preserve">Figure 6.3.4.1-1: Floor control server state transition diagram for </w:t>
      </w:r>
      <w:r w:rsidR="00190E5C" w:rsidRPr="000B4518">
        <w:t>'</w:t>
      </w:r>
      <w:r w:rsidRPr="000B4518">
        <w:t>general floor control operation</w:t>
      </w:r>
      <w:r w:rsidR="00190E5C" w:rsidRPr="000B4518">
        <w:t>'</w:t>
      </w:r>
    </w:p>
    <w:p w14:paraId="47F57410" w14:textId="77777777" w:rsidR="00D55ED9" w:rsidRPr="000B4518" w:rsidRDefault="00D55ED9" w:rsidP="00D55ED9">
      <w:r w:rsidRPr="000B4518">
        <w:t>The floor control arbitration logic in the floor control server shall keep one instance of the 'general floor control operation' state machine per MCPTT call.</w:t>
      </w:r>
    </w:p>
    <w:p w14:paraId="2E726779" w14:textId="77777777" w:rsidR="00D55ED9" w:rsidRPr="000B4518" w:rsidRDefault="00D55ED9" w:rsidP="00D55ED9">
      <w:r w:rsidRPr="000B4518">
        <w:t>If floor control messages or RTP media packets arrives in a state where there is no procedure specified in the following subclauses the floor control arbitration logic in the floor control server:</w:t>
      </w:r>
    </w:p>
    <w:p w14:paraId="75F868BE" w14:textId="77777777" w:rsidR="00D55ED9" w:rsidRPr="000B4518" w:rsidRDefault="00D55ED9" w:rsidP="00D55ED9">
      <w:pPr>
        <w:pStyle w:val="B1"/>
      </w:pPr>
      <w:r w:rsidRPr="000B4518">
        <w:t>1.</w:t>
      </w:r>
      <w:r w:rsidRPr="000B4518">
        <w:tab/>
        <w:t>shall discard the floor control message;</w:t>
      </w:r>
    </w:p>
    <w:p w14:paraId="55D72E6B" w14:textId="77777777" w:rsidR="00D55ED9" w:rsidRPr="000B4518" w:rsidRDefault="00D55ED9" w:rsidP="00D55ED9">
      <w:pPr>
        <w:pStyle w:val="B1"/>
      </w:pPr>
      <w:r w:rsidRPr="000B4518">
        <w:t>2.</w:t>
      </w:r>
      <w:r w:rsidRPr="000B4518">
        <w:tab/>
        <w:t>shall request the media distributor in the MCPTT server to discard any received RTP media packet; and</w:t>
      </w:r>
    </w:p>
    <w:p w14:paraId="3B1CA034" w14:textId="77777777" w:rsidR="00D55ED9" w:rsidRPr="000B4518" w:rsidRDefault="00D55ED9" w:rsidP="00D55ED9">
      <w:pPr>
        <w:pStyle w:val="B1"/>
      </w:pPr>
      <w:r w:rsidRPr="000B4518">
        <w:t>3.</w:t>
      </w:r>
      <w:r w:rsidRPr="000B4518">
        <w:tab/>
        <w:t>shall remain in the current state.</w:t>
      </w:r>
    </w:p>
    <w:p w14:paraId="543AC2DB" w14:textId="77777777" w:rsidR="00D55ED9" w:rsidRPr="000B4518" w:rsidRDefault="00D55ED9" w:rsidP="00D55ED9">
      <w:r w:rsidRPr="000B4518">
        <w:t>State details are explained in the following subclauses.</w:t>
      </w:r>
    </w:p>
    <w:p w14:paraId="6D522ED6" w14:textId="77777777" w:rsidR="00D55ED9" w:rsidRPr="000B4518" w:rsidRDefault="00D55ED9" w:rsidP="003F18B2">
      <w:pPr>
        <w:pStyle w:val="Heading4"/>
      </w:pPr>
      <w:bookmarkStart w:id="507" w:name="_Toc533167499"/>
      <w:bookmarkStart w:id="508" w:name="_Toc45210809"/>
      <w:bookmarkStart w:id="509" w:name="_Toc51867698"/>
      <w:bookmarkStart w:id="510" w:name="_Toc91169508"/>
      <w:r w:rsidRPr="000B4518">
        <w:t>6.3.4.2</w:t>
      </w:r>
      <w:r w:rsidRPr="000B4518">
        <w:tab/>
        <w:t>State</w:t>
      </w:r>
      <w:r w:rsidR="009D68E0" w:rsidRPr="000B4518">
        <w:t>:</w:t>
      </w:r>
      <w:r w:rsidRPr="000B4518">
        <w:t xml:space="preserve"> 'Start-stop</w:t>
      </w:r>
      <w:r w:rsidR="00061E52" w:rsidRPr="000B4518">
        <w:t>'</w:t>
      </w:r>
      <w:bookmarkEnd w:id="507"/>
      <w:bookmarkEnd w:id="508"/>
      <w:bookmarkEnd w:id="509"/>
      <w:bookmarkEnd w:id="510"/>
    </w:p>
    <w:p w14:paraId="04DBBB6F" w14:textId="77777777" w:rsidR="00D55ED9" w:rsidRPr="000B4518" w:rsidRDefault="00D55ED9" w:rsidP="003F18B2">
      <w:pPr>
        <w:pStyle w:val="Heading5"/>
      </w:pPr>
      <w:bookmarkStart w:id="511" w:name="_Toc533167500"/>
      <w:bookmarkStart w:id="512" w:name="_Toc45210810"/>
      <w:bookmarkStart w:id="513" w:name="_Toc51867699"/>
      <w:bookmarkStart w:id="514" w:name="_Toc91169509"/>
      <w:r w:rsidRPr="000B4518">
        <w:t>6.3.4.2.1</w:t>
      </w:r>
      <w:r w:rsidRPr="000B4518">
        <w:tab/>
        <w:t>General</w:t>
      </w:r>
      <w:bookmarkEnd w:id="511"/>
      <w:bookmarkEnd w:id="512"/>
      <w:bookmarkEnd w:id="513"/>
      <w:bookmarkEnd w:id="514"/>
    </w:p>
    <w:p w14:paraId="7CB2562E" w14:textId="77777777" w:rsidR="00D55ED9" w:rsidRPr="000B4518" w:rsidRDefault="00D55ED9" w:rsidP="00D55ED9">
      <w:r w:rsidRPr="000B4518">
        <w:t xml:space="preserve">When a new instance of the </w:t>
      </w:r>
      <w:r w:rsidR="00D13B28" w:rsidRPr="000B4518">
        <w:t xml:space="preserve">'general </w:t>
      </w:r>
      <w:r w:rsidRPr="000B4518">
        <w:t xml:space="preserve">floor control </w:t>
      </w:r>
      <w:r w:rsidR="00D13B28" w:rsidRPr="000B4518">
        <w:t xml:space="preserve">operation' </w:t>
      </w:r>
      <w:r w:rsidRPr="000B4518">
        <w:t>state machine is initiated, before any floor control related input is applied, the state machine is in 'Start-stop' state. Similarly when the call is released the state machine shall return to the 'Start-</w:t>
      </w:r>
      <w:r w:rsidR="009D68E0" w:rsidRPr="000B4518">
        <w:t>s</w:t>
      </w:r>
      <w:r w:rsidRPr="000B4518">
        <w:t>top' state or the related MCPTT call is released.</w:t>
      </w:r>
    </w:p>
    <w:p w14:paraId="60A12024" w14:textId="77777777" w:rsidR="00D55ED9" w:rsidRPr="000B4518" w:rsidRDefault="00D55ED9" w:rsidP="003F18B2">
      <w:pPr>
        <w:pStyle w:val="Heading5"/>
      </w:pPr>
      <w:bookmarkStart w:id="515" w:name="_Toc533167501"/>
      <w:bookmarkStart w:id="516" w:name="_Toc45210811"/>
      <w:bookmarkStart w:id="517" w:name="_Toc51867700"/>
      <w:bookmarkStart w:id="518" w:name="_Toc91169510"/>
      <w:r w:rsidRPr="000B4518">
        <w:t>6.3.4.2.2</w:t>
      </w:r>
      <w:r w:rsidRPr="000B4518">
        <w:tab/>
        <w:t>MCPTT call initialization</w:t>
      </w:r>
      <w:bookmarkEnd w:id="515"/>
      <w:bookmarkEnd w:id="516"/>
      <w:bookmarkEnd w:id="517"/>
      <w:bookmarkEnd w:id="518"/>
    </w:p>
    <w:p w14:paraId="205AE19E" w14:textId="77777777" w:rsidR="00D55ED9" w:rsidRPr="000B4518" w:rsidRDefault="00D55ED9" w:rsidP="00D55ED9">
      <w:r w:rsidRPr="000B4518">
        <w:t>When an MCPTT call is initiated as specified in 3GPP TS 24.379 [2] and</w:t>
      </w:r>
    </w:p>
    <w:p w14:paraId="598E2A63" w14:textId="77777777" w:rsidR="00D55ED9" w:rsidRPr="000B4518" w:rsidRDefault="00D55ED9" w:rsidP="00D55ED9">
      <w:pPr>
        <w:pStyle w:val="B1"/>
      </w:pPr>
      <w:r w:rsidRPr="000B4518">
        <w:t>1.</w:t>
      </w:r>
      <w:r w:rsidRPr="000B4518">
        <w:tab/>
        <w:t>if a confirmed indication is required and at least one invited MCPTT client has accepted the invitation;</w:t>
      </w:r>
    </w:p>
    <w:p w14:paraId="3DFCF673" w14:textId="77777777" w:rsidR="003E2AC0" w:rsidRDefault="00D55ED9" w:rsidP="003E2AC0">
      <w:pPr>
        <w:pStyle w:val="B1"/>
      </w:pPr>
      <w:r w:rsidRPr="000B4518">
        <w:t>2.</w:t>
      </w:r>
      <w:r w:rsidRPr="000B4518">
        <w:tab/>
        <w:t>if a confirmed indication is not required;</w:t>
      </w:r>
      <w:r w:rsidR="003E2AC0">
        <w:t xml:space="preserve"> or</w:t>
      </w:r>
    </w:p>
    <w:p w14:paraId="2C87757E" w14:textId="77777777" w:rsidR="003E2AC0" w:rsidRDefault="003E2AC0" w:rsidP="003E2AC0">
      <w:pPr>
        <w:pStyle w:val="B1"/>
      </w:pPr>
      <w:r>
        <w:t>3.</w:t>
      </w:r>
      <w:r>
        <w:tab/>
        <w:t>if the initialised MCPTT call is a temporary group session;</w:t>
      </w:r>
    </w:p>
    <w:p w14:paraId="63B322D6" w14:textId="77777777" w:rsidR="00D55ED9" w:rsidRPr="000B4518" w:rsidRDefault="003E2AC0" w:rsidP="003E2AC0">
      <w:pPr>
        <w:pStyle w:val="NO"/>
      </w:pPr>
      <w:r>
        <w:t>NOTE:</w:t>
      </w:r>
      <w:r>
        <w:tab/>
        <w:t>A MCPTT group call is a temporary group session when the &lt;on-network-temporary&gt; element is present in the &lt;list-service&gt; element as specified in 3GPP TS 24.381 [12].</w:t>
      </w:r>
    </w:p>
    <w:p w14:paraId="6A4C5131" w14:textId="77777777" w:rsidR="00D55ED9" w:rsidRPr="000B4518" w:rsidRDefault="00D55ED9" w:rsidP="00D55ED9">
      <w:r w:rsidRPr="000B4518">
        <w:t>then the floor control arbitration logic in the floor control server:</w:t>
      </w:r>
    </w:p>
    <w:p w14:paraId="0CD3C2C2" w14:textId="77777777" w:rsidR="00D55ED9" w:rsidRPr="000B4518" w:rsidRDefault="00D55ED9" w:rsidP="00D55ED9">
      <w:pPr>
        <w:pStyle w:val="B1"/>
      </w:pPr>
      <w:r w:rsidRPr="000B4518">
        <w:t>1.</w:t>
      </w:r>
      <w:r w:rsidRPr="000B4518">
        <w:tab/>
        <w:t>shall create an instance of the 'general floor control operation' state machine;</w:t>
      </w:r>
    </w:p>
    <w:p w14:paraId="32E34CEB" w14:textId="77777777" w:rsidR="00D55ED9" w:rsidRPr="000B4518" w:rsidRDefault="00D55ED9" w:rsidP="00D55ED9">
      <w:pPr>
        <w:pStyle w:val="B1"/>
      </w:pPr>
      <w:r w:rsidRPr="000B4518">
        <w:t>2.</w:t>
      </w:r>
      <w:r w:rsidRPr="000B4518">
        <w:tab/>
        <w:t xml:space="preserve">shall wait for the 'basic floor control operation towards the </w:t>
      </w:r>
      <w:r w:rsidR="00D13B28" w:rsidRPr="000B4518">
        <w:t>floor participant</w:t>
      </w:r>
      <w:r w:rsidRPr="000B4518">
        <w:t>' to be initialized before continuing the following steps;</w:t>
      </w:r>
    </w:p>
    <w:p w14:paraId="550A8EF0" w14:textId="77777777" w:rsidR="00D55ED9" w:rsidRPr="000B4518" w:rsidRDefault="00D55ED9" w:rsidP="00D55ED9">
      <w:pPr>
        <w:pStyle w:val="B1"/>
      </w:pPr>
      <w:r w:rsidRPr="000B4518">
        <w:t>3.</w:t>
      </w:r>
      <w:r w:rsidRPr="000B4518">
        <w:tab/>
        <w:t xml:space="preserve">when the 'basic floor control operation towards the </w:t>
      </w:r>
      <w:r w:rsidR="00D13B28" w:rsidRPr="000B4518">
        <w:t>floor participant</w:t>
      </w:r>
      <w:r w:rsidRPr="000B4518">
        <w:t>' state machine is initialized</w:t>
      </w:r>
      <w:r w:rsidR="003E2AC0">
        <w:t xml:space="preserve"> and the initialised session is not a temporary group session</w:t>
      </w:r>
      <w:r w:rsidRPr="000B4518">
        <w:t>:</w:t>
      </w:r>
    </w:p>
    <w:p w14:paraId="111A768A" w14:textId="77777777" w:rsidR="0075689A" w:rsidRDefault="00D55ED9" w:rsidP="00D55ED9">
      <w:pPr>
        <w:pStyle w:val="B2"/>
      </w:pPr>
      <w:r w:rsidRPr="000B4518">
        <w:t>a.</w:t>
      </w:r>
      <w:r w:rsidRPr="000B4518">
        <w:tab/>
      </w:r>
      <w:r w:rsidR="0075689A" w:rsidRPr="000B4518">
        <w:t xml:space="preserve">if the "mc_granted" fmtp attribute is not </w:t>
      </w:r>
      <w:r w:rsidR="0075689A">
        <w:t>negotiated as specified in clause 14:</w:t>
      </w:r>
    </w:p>
    <w:p w14:paraId="3F424E72" w14:textId="77777777" w:rsidR="00D55ED9" w:rsidRDefault="0075689A" w:rsidP="0075689A">
      <w:pPr>
        <w:pStyle w:val="B3"/>
      </w:pPr>
      <w:r>
        <w:t>i.</w:t>
      </w:r>
      <w:r>
        <w:tab/>
      </w:r>
      <w:r w:rsidRPr="000B4518">
        <w:t>if the floor control server is granting an implicit floor request at MCPTT call establishment</w:t>
      </w:r>
      <w:r>
        <w:t xml:space="preserve">, shall </w:t>
      </w:r>
      <w:r w:rsidR="00D55ED9" w:rsidRPr="000B4518">
        <w:t xml:space="preserve">act as </w:t>
      </w:r>
      <w:r>
        <w:t xml:space="preserve">if </w:t>
      </w:r>
      <w:r w:rsidR="00D55ED9" w:rsidRPr="000B4518">
        <w:t xml:space="preserve">a Floor Request message </w:t>
      </w:r>
      <w:r>
        <w:t xml:space="preserve">was received </w:t>
      </w:r>
      <w:r w:rsidR="00D55ED9" w:rsidRPr="000B4518">
        <w:t>and perform the actions specified in subclause 6.3.4.3.3;</w:t>
      </w:r>
      <w:r>
        <w:t xml:space="preserve"> or</w:t>
      </w:r>
    </w:p>
    <w:p w14:paraId="6DC83BBC" w14:textId="77777777" w:rsidR="0075689A" w:rsidRPr="000B4518" w:rsidRDefault="0075689A" w:rsidP="0075689A">
      <w:pPr>
        <w:pStyle w:val="B3"/>
      </w:pPr>
      <w:r>
        <w:t>ii.</w:t>
      </w:r>
      <w:r>
        <w:tab/>
      </w:r>
      <w:r w:rsidRPr="000B4518">
        <w:t xml:space="preserve">if </w:t>
      </w:r>
      <w:r>
        <w:t>the floor control server is not granting an implicit floor request at MCPTT call establishment,</w:t>
      </w:r>
      <w:r w:rsidRPr="000B4518">
        <w:t xml:space="preserve"> </w:t>
      </w:r>
      <w:r>
        <w:t xml:space="preserve">shall </w:t>
      </w:r>
      <w:r w:rsidRPr="000B4518">
        <w:t xml:space="preserve">enter </w:t>
      </w:r>
      <w:r>
        <w:t>the</w:t>
      </w:r>
      <w:r w:rsidRPr="000B4518">
        <w:t>'G: Floor Idle' state as specified in subclause 6.3.4.3.2</w:t>
      </w:r>
      <w:r>
        <w:t>; or</w:t>
      </w:r>
    </w:p>
    <w:p w14:paraId="35A890B6" w14:textId="77777777" w:rsidR="00D55ED9" w:rsidRDefault="00D55ED9" w:rsidP="00360B5A">
      <w:pPr>
        <w:pStyle w:val="B2"/>
      </w:pPr>
      <w:r w:rsidRPr="000B4518">
        <w:t>b.</w:t>
      </w:r>
      <w:r w:rsidRPr="000B4518">
        <w:tab/>
      </w:r>
      <w:r w:rsidR="0075689A" w:rsidRPr="000B4518">
        <w:t>if the "mc_granted" fmtp attribute is negotiated as specified in clause 14</w:t>
      </w:r>
      <w:r w:rsidR="0075689A">
        <w:t xml:space="preserve">, shall </w:t>
      </w:r>
      <w:r w:rsidRPr="000B4518">
        <w:t xml:space="preserve">enter the 'G: Floor Taken' </w:t>
      </w:r>
      <w:r w:rsidR="0075689A">
        <w:t xml:space="preserve">state </w:t>
      </w:r>
      <w:r w:rsidRPr="000B4518">
        <w:t>as specified in subclause 6.3.4.4.2</w:t>
      </w:r>
      <w:r w:rsidR="003E2AC0">
        <w:t>; and</w:t>
      </w:r>
    </w:p>
    <w:p w14:paraId="1EC461DF" w14:textId="77777777" w:rsidR="003E2AC0" w:rsidRPr="000B4518" w:rsidRDefault="003E2AC0" w:rsidP="003E2AC0">
      <w:pPr>
        <w:pStyle w:val="B1"/>
      </w:pPr>
      <w:r>
        <w:t>4</w:t>
      </w:r>
      <w:r w:rsidR="004D19FE">
        <w:t>.</w:t>
      </w:r>
      <w:r>
        <w:tab/>
        <w:t>if</w:t>
      </w:r>
      <w:r w:rsidRPr="000B4518">
        <w:t xml:space="preserve"> the 'basic floor control operation towards the floor participant' state machine is initialized</w:t>
      </w:r>
      <w:r>
        <w:t xml:space="preserve"> and the initialised session is a temporary group session, shall </w:t>
      </w:r>
      <w:r w:rsidRPr="000B4518">
        <w:t xml:space="preserve">enter </w:t>
      </w:r>
      <w:r>
        <w:t>the</w:t>
      </w:r>
      <w:r w:rsidRPr="000B4518">
        <w:t xml:space="preserve"> 'G: </w:t>
      </w:r>
      <w:r>
        <w:t>Initialising</w:t>
      </w:r>
      <w:r w:rsidRPr="000B4518">
        <w:t xml:space="preserve">' </w:t>
      </w:r>
      <w:r>
        <w:t xml:space="preserve">state </w:t>
      </w:r>
      <w:r w:rsidRPr="000B4518">
        <w:t>as specified in the subclause </w:t>
      </w:r>
      <w:r>
        <w:t>6.3.4.8.1.</w:t>
      </w:r>
    </w:p>
    <w:p w14:paraId="6EEB73FD" w14:textId="77777777" w:rsidR="00D55ED9" w:rsidRPr="000B4518" w:rsidRDefault="00D55ED9" w:rsidP="003F18B2">
      <w:pPr>
        <w:pStyle w:val="Heading4"/>
      </w:pPr>
      <w:bookmarkStart w:id="519" w:name="_Toc533167502"/>
      <w:bookmarkStart w:id="520" w:name="_Toc45210812"/>
      <w:bookmarkStart w:id="521" w:name="_Toc51867701"/>
      <w:bookmarkStart w:id="522" w:name="_Toc91169511"/>
      <w:r w:rsidRPr="000B4518">
        <w:t>6.3.4.3</w:t>
      </w:r>
      <w:r w:rsidRPr="000B4518">
        <w:tab/>
        <w:t>State</w:t>
      </w:r>
      <w:r w:rsidR="009D68E0" w:rsidRPr="000B4518">
        <w:t>:</w:t>
      </w:r>
      <w:r w:rsidRPr="000B4518">
        <w:t xml:space="preserve"> 'G: Floor Idle'</w:t>
      </w:r>
      <w:bookmarkEnd w:id="519"/>
      <w:bookmarkEnd w:id="520"/>
      <w:bookmarkEnd w:id="521"/>
      <w:bookmarkEnd w:id="522"/>
    </w:p>
    <w:p w14:paraId="59CD91CB" w14:textId="77777777" w:rsidR="00D55ED9" w:rsidRPr="000B4518" w:rsidRDefault="00D55ED9" w:rsidP="003F18B2">
      <w:pPr>
        <w:pStyle w:val="Heading5"/>
      </w:pPr>
      <w:bookmarkStart w:id="523" w:name="_Toc533167503"/>
      <w:bookmarkStart w:id="524" w:name="_Toc45210813"/>
      <w:bookmarkStart w:id="525" w:name="_Toc51867702"/>
      <w:bookmarkStart w:id="526" w:name="_Toc91169512"/>
      <w:r w:rsidRPr="000B4518">
        <w:t>6.3.4.3.1</w:t>
      </w:r>
      <w:r w:rsidRPr="000B4518">
        <w:tab/>
        <w:t>General</w:t>
      </w:r>
      <w:bookmarkEnd w:id="523"/>
      <w:bookmarkEnd w:id="524"/>
      <w:bookmarkEnd w:id="525"/>
      <w:bookmarkEnd w:id="526"/>
    </w:p>
    <w:p w14:paraId="3E5EED57" w14:textId="77777777" w:rsidR="00D55ED9" w:rsidRPr="000B4518" w:rsidRDefault="00D55ED9" w:rsidP="00D55ED9">
      <w:r w:rsidRPr="000B4518">
        <w:t>The floor control arbitration logic in the floor control server is in this state when no MCPTT user currently has permission to send media.</w:t>
      </w:r>
    </w:p>
    <w:p w14:paraId="5AC3FF37" w14:textId="77777777" w:rsidR="00D55ED9" w:rsidRPr="000B4518" w:rsidRDefault="00D55ED9" w:rsidP="00D55ED9">
      <w:r w:rsidRPr="000B4518">
        <w:t>Timer T4 (</w:t>
      </w:r>
      <w:r w:rsidR="004E3CAE">
        <w:t>Inactivity</w:t>
      </w:r>
      <w:r w:rsidRPr="000B4518">
        <w:t>) and timer T7 (Floor Idle) can be running when the floor control arbitration logic in the floor control server is in this state.</w:t>
      </w:r>
    </w:p>
    <w:p w14:paraId="2C22CE4D" w14:textId="77777777" w:rsidR="005C7422" w:rsidRPr="000B4518" w:rsidRDefault="005C7422" w:rsidP="003F18B2">
      <w:pPr>
        <w:pStyle w:val="Heading5"/>
      </w:pPr>
      <w:bookmarkStart w:id="527" w:name="_Toc533167504"/>
      <w:bookmarkStart w:id="528" w:name="_Toc45210814"/>
      <w:bookmarkStart w:id="529" w:name="_Toc51867703"/>
      <w:bookmarkStart w:id="530" w:name="_Toc91169513"/>
      <w:r w:rsidRPr="000B4518">
        <w:t>6.3.4.3.2</w:t>
      </w:r>
      <w:r w:rsidRPr="000B4518">
        <w:tab/>
        <w:t xml:space="preserve">Enter </w:t>
      </w:r>
      <w:r w:rsidR="00B4059C">
        <w:t>the</w:t>
      </w:r>
      <w:r w:rsidRPr="000B4518">
        <w:t xml:space="preserve"> 'G: Floor Idle'</w:t>
      </w:r>
      <w:r w:rsidR="00B4059C">
        <w:t xml:space="preserve"> state</w:t>
      </w:r>
      <w:bookmarkEnd w:id="527"/>
      <w:bookmarkEnd w:id="528"/>
      <w:bookmarkEnd w:id="529"/>
      <w:bookmarkEnd w:id="530"/>
    </w:p>
    <w:p w14:paraId="4E513A56" w14:textId="77777777" w:rsidR="005C7422" w:rsidRPr="000B4518" w:rsidRDefault="005C7422" w:rsidP="0012300F">
      <w:r w:rsidRPr="000B4518">
        <w:t xml:space="preserve">When entering this state from any state except the 'Start-stop' state and if no MCPTT client negotiated </w:t>
      </w:r>
      <w:r w:rsidR="00D46A2D" w:rsidRPr="000B4518">
        <w:t>support of queueing</w:t>
      </w:r>
      <w:r w:rsidRPr="000B4518">
        <w:t xml:space="preserve"> </w:t>
      </w:r>
      <w:r w:rsidR="00D46A2D" w:rsidRPr="000B4518">
        <w:t xml:space="preserve">floor requests </w:t>
      </w:r>
      <w:r w:rsidRPr="000B4518">
        <w:t>as described in clause </w:t>
      </w:r>
      <w:r w:rsidR="00BF5215" w:rsidRPr="000B4518">
        <w:t>14</w:t>
      </w:r>
      <w:r w:rsidRPr="000B4518">
        <w:t xml:space="preserve">, </w:t>
      </w:r>
      <w:r w:rsidR="009F4C8F">
        <w:t>and the state machine specified in subclause</w:t>
      </w:r>
      <w:r w:rsidR="009F4C8F">
        <w:rPr>
          <w:lang w:val="en-US" w:bidi="he-IL"/>
        </w:rPr>
        <w:t xml:space="preserve"> 6.3.6 does not exist, </w:t>
      </w:r>
      <w:r w:rsidRPr="000B4518">
        <w:t>the floor control arbitration logic in the floor control server:</w:t>
      </w:r>
    </w:p>
    <w:p w14:paraId="1D37D155" w14:textId="77777777" w:rsidR="00DE7BD8" w:rsidRPr="000B4518" w:rsidRDefault="00DE7BD8" w:rsidP="00DE7BD8">
      <w:pPr>
        <w:pStyle w:val="B1"/>
      </w:pPr>
      <w:r w:rsidRPr="000B4518">
        <w:t>1.</w:t>
      </w:r>
      <w:r w:rsidRPr="000B4518">
        <w:tab/>
        <w:t xml:space="preserve">if there is a Track Info field </w:t>
      </w:r>
      <w:r w:rsidR="00D92070">
        <w:t xml:space="preserve">associated with the </w:t>
      </w:r>
      <w:r w:rsidR="00D92070" w:rsidRPr="000B4518">
        <w:t>floor control server state transition diagram for 'general floor control operation'</w:t>
      </w:r>
      <w:r w:rsidR="00D92070">
        <w:t xml:space="preserve"> </w:t>
      </w:r>
      <w:r w:rsidRPr="000B4518">
        <w:t>stored, shall remove the Track Info field from the storage;</w:t>
      </w:r>
    </w:p>
    <w:p w14:paraId="0166666D" w14:textId="77777777" w:rsidR="005C7422" w:rsidRPr="000B4518" w:rsidRDefault="00DE7BD8" w:rsidP="005C7422">
      <w:pPr>
        <w:pStyle w:val="B1"/>
      </w:pPr>
      <w:r w:rsidRPr="000B4518">
        <w:t>2</w:t>
      </w:r>
      <w:r w:rsidR="005C7422" w:rsidRPr="000B4518">
        <w:t>.</w:t>
      </w:r>
      <w:r w:rsidR="005C7422" w:rsidRPr="000B4518">
        <w:tab/>
        <w:t xml:space="preserve">if the </w:t>
      </w:r>
      <w:r w:rsidR="00190E5C" w:rsidRPr="000B4518">
        <w:t xml:space="preserve">active </w:t>
      </w:r>
      <w:r w:rsidR="005C7422" w:rsidRPr="000B4518">
        <w:t>floor request queue is empty the floor control server</w:t>
      </w:r>
      <w:r w:rsidR="00FE0F8B" w:rsidRPr="000B4518">
        <w:t>:</w:t>
      </w:r>
    </w:p>
    <w:p w14:paraId="50740E15" w14:textId="77777777" w:rsidR="005C7422" w:rsidRPr="000B4518" w:rsidRDefault="005C7422" w:rsidP="005C7422">
      <w:pPr>
        <w:pStyle w:val="B2"/>
      </w:pPr>
      <w:r w:rsidRPr="000B4518">
        <w:t>a.</w:t>
      </w:r>
      <w:r w:rsidRPr="000B4518">
        <w:tab/>
        <w:t>shall send Floor Idle message to all floor participants. The Floor Idle message:</w:t>
      </w:r>
    </w:p>
    <w:p w14:paraId="0F4D1519" w14:textId="77777777" w:rsidR="00024E56" w:rsidRPr="000C3959" w:rsidRDefault="005C7422" w:rsidP="000C3959">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w:t>
      </w:r>
      <w:r w:rsidR="00024E56" w:rsidRPr="000C3959">
        <w:t xml:space="preserve"> and</w:t>
      </w:r>
    </w:p>
    <w:p w14:paraId="1B2F1A61" w14:textId="77777777" w:rsidR="005C7422" w:rsidRPr="000B4518" w:rsidRDefault="00024E56" w:rsidP="000C3959">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913BAD9" w14:textId="77777777" w:rsidR="005C7422" w:rsidRPr="000B4518" w:rsidRDefault="005C7422" w:rsidP="005C7422">
      <w:pPr>
        <w:pStyle w:val="B2"/>
      </w:pPr>
      <w:r w:rsidRPr="000B4518">
        <w:t>b.</w:t>
      </w:r>
      <w:r w:rsidRPr="000B4518">
        <w:tab/>
        <w:t xml:space="preserve">shall start </w:t>
      </w:r>
      <w:r w:rsidR="009D68E0" w:rsidRPr="000B4518">
        <w:t xml:space="preserve">timer </w:t>
      </w:r>
      <w:r w:rsidRPr="000B4518">
        <w:t xml:space="preserve">T7 (Floor Idle) </w:t>
      </w:r>
      <w:r w:rsidR="00785ABA" w:rsidRPr="000B4518">
        <w:t>and initialise counter C7 (Floor Idle) to 1</w:t>
      </w:r>
      <w:r w:rsidRPr="000B4518">
        <w:t>;</w:t>
      </w:r>
    </w:p>
    <w:p w14:paraId="04F41F35" w14:textId="77777777" w:rsidR="005C7422" w:rsidRPr="000B4518" w:rsidRDefault="005C7422" w:rsidP="005C7422">
      <w:pPr>
        <w:pStyle w:val="B2"/>
      </w:pPr>
      <w:r w:rsidRPr="000B4518">
        <w:t>c.</w:t>
      </w:r>
      <w:r w:rsidRPr="000B4518">
        <w:tab/>
        <w:t xml:space="preserve">shall start </w:t>
      </w:r>
      <w:r w:rsidR="009D68E0" w:rsidRPr="000B4518">
        <w:t xml:space="preserve">timer </w:t>
      </w:r>
      <w:r w:rsidRPr="000B4518">
        <w:t>T4 (</w:t>
      </w:r>
      <w:r w:rsidR="004E3CAE">
        <w:t>Inactivity</w:t>
      </w:r>
      <w:r w:rsidRPr="000B4518">
        <w:t>); and</w:t>
      </w:r>
    </w:p>
    <w:p w14:paraId="245DD7D9" w14:textId="77777777" w:rsidR="005C7422" w:rsidRPr="000B4518" w:rsidRDefault="005C7422" w:rsidP="005C7422">
      <w:pPr>
        <w:pStyle w:val="B2"/>
      </w:pPr>
      <w:r w:rsidRPr="000B4518">
        <w:t>d.</w:t>
      </w:r>
      <w:r w:rsidRPr="000B4518">
        <w:tab/>
        <w:t xml:space="preserve">shall set the general state to </w:t>
      </w:r>
      <w:r w:rsidR="00AD0FB2">
        <w:t xml:space="preserve">the </w:t>
      </w:r>
      <w:r w:rsidRPr="000B4518">
        <w:t>'G: Floor Idle' state; and</w:t>
      </w:r>
    </w:p>
    <w:p w14:paraId="3F2E5E06" w14:textId="77777777" w:rsidR="005C7422" w:rsidRPr="000B4518" w:rsidRDefault="00DE7BD8" w:rsidP="005C7422">
      <w:pPr>
        <w:pStyle w:val="B1"/>
      </w:pPr>
      <w:r w:rsidRPr="000B4518">
        <w:t>3</w:t>
      </w:r>
      <w:r w:rsidR="005C7422" w:rsidRPr="000B4518">
        <w:t>.</w:t>
      </w:r>
      <w:r w:rsidR="005C7422" w:rsidRPr="000B4518">
        <w:tab/>
        <w:t xml:space="preserve">if the </w:t>
      </w:r>
      <w:r w:rsidR="00190E5C" w:rsidRPr="000B4518">
        <w:t xml:space="preserve">active </w:t>
      </w:r>
      <w:r w:rsidR="005C7422" w:rsidRPr="000B4518">
        <w:t>floor request queue is not empty the floor control server:</w:t>
      </w:r>
    </w:p>
    <w:p w14:paraId="70D9DCE0" w14:textId="77777777" w:rsidR="005C7422" w:rsidRPr="000B4518" w:rsidRDefault="005C7422" w:rsidP="005C7422">
      <w:pPr>
        <w:pStyle w:val="B2"/>
      </w:pPr>
      <w:r w:rsidRPr="000B4518">
        <w:t>a.</w:t>
      </w:r>
      <w:r w:rsidRPr="000B4518">
        <w:tab/>
        <w:t xml:space="preserve">shall select a queued floor request from the top of the </w:t>
      </w:r>
      <w:r w:rsidR="00190E5C" w:rsidRPr="000B4518">
        <w:t xml:space="preserve">active </w:t>
      </w:r>
      <w:r w:rsidRPr="000B4518">
        <w:t>floor request queue;</w:t>
      </w:r>
    </w:p>
    <w:p w14:paraId="70FB6F43" w14:textId="77777777" w:rsidR="005C7422" w:rsidRPr="000B4518" w:rsidRDefault="005C7422" w:rsidP="005C7422">
      <w:pPr>
        <w:pStyle w:val="B2"/>
      </w:pPr>
      <w:r w:rsidRPr="000B4518">
        <w:t>b.</w:t>
      </w:r>
      <w:r w:rsidRPr="000B4518">
        <w:tab/>
        <w:t xml:space="preserve">shall remove that queued floor request from the </w:t>
      </w:r>
      <w:r w:rsidR="00190E5C" w:rsidRPr="000B4518">
        <w:t xml:space="preserve">active </w:t>
      </w:r>
      <w:r w:rsidRPr="000B4518">
        <w:t>floor request queue;</w:t>
      </w:r>
    </w:p>
    <w:p w14:paraId="78E86123" w14:textId="77777777" w:rsidR="00DE7BD8" w:rsidRPr="000B4518" w:rsidRDefault="00DE7BD8" w:rsidP="00DE7BD8">
      <w:pPr>
        <w:pStyle w:val="B2"/>
      </w:pPr>
      <w:r w:rsidRPr="000B4518">
        <w:t>c.</w:t>
      </w:r>
      <w:r w:rsidRPr="000B4518">
        <w:tab/>
        <w:t>if the queued floor request includes a Track Info field, shall store the Track Info field</w:t>
      </w:r>
      <w:r w:rsidR="00D92070">
        <w:t xml:space="preserve"> and associate it with the </w:t>
      </w:r>
      <w:r w:rsidR="00D92070" w:rsidRPr="000B4518">
        <w:t>floor control server state transition diagram for 'general floor control operation'</w:t>
      </w:r>
      <w:r w:rsidRPr="000B4518">
        <w:t>; and</w:t>
      </w:r>
    </w:p>
    <w:p w14:paraId="05E3690A" w14:textId="77777777" w:rsidR="005C7422" w:rsidRPr="000B4518" w:rsidRDefault="00DE7BD8" w:rsidP="005C7422">
      <w:pPr>
        <w:pStyle w:val="B2"/>
      </w:pPr>
      <w:r w:rsidRPr="000B4518">
        <w:t>d</w:t>
      </w:r>
      <w:r w:rsidR="005C7422" w:rsidRPr="000B4518">
        <w:t>.</w:t>
      </w:r>
      <w:r w:rsidR="005C7422" w:rsidRPr="000B4518">
        <w:tab/>
        <w:t xml:space="preserve">shall enter the 'G: Floor Taken' </w:t>
      </w:r>
      <w:r w:rsidR="00AD0FB2">
        <w:t xml:space="preserve">state </w:t>
      </w:r>
      <w:r w:rsidR="005C7422" w:rsidRPr="000B4518">
        <w:t>as specified in the subclause 6.3.4.4.2 with respect to that floor participant.</w:t>
      </w:r>
    </w:p>
    <w:p w14:paraId="004158B6" w14:textId="77777777" w:rsidR="009F4C8F" w:rsidRPr="000B4518" w:rsidRDefault="009F4C8F" w:rsidP="009F4C8F">
      <w:r w:rsidRPr="000B4518">
        <w:t>When entering this state from any state except the 'Start-stop'</w:t>
      </w:r>
      <w:r>
        <w:t xml:space="preserve"> state</w:t>
      </w:r>
      <w:r w:rsidRPr="000B4518">
        <w:t xml:space="preserve"> </w:t>
      </w:r>
      <w:r>
        <w:t>and the state machine specified in subclause</w:t>
      </w:r>
      <w:r>
        <w:rPr>
          <w:lang w:val="en-US" w:bidi="he-IL"/>
        </w:rPr>
        <w:t xml:space="preserve"> 6.3.6 exists, </w:t>
      </w:r>
      <w:r w:rsidRPr="000B4518">
        <w:t>the floor control arbitration logic in the floor control server:</w:t>
      </w:r>
    </w:p>
    <w:p w14:paraId="65F4FACF" w14:textId="77777777" w:rsidR="009F4C8F" w:rsidRDefault="009F4C8F" w:rsidP="009F4C8F">
      <w:pPr>
        <w:pStyle w:val="B1"/>
      </w:pPr>
      <w:r w:rsidRPr="000B4518">
        <w:t>1.</w:t>
      </w:r>
      <w:r w:rsidRPr="000B4518">
        <w:tab/>
        <w:t xml:space="preserve">if there is a Track Info field </w:t>
      </w:r>
      <w:r>
        <w:t xml:space="preserve">associated with the </w:t>
      </w:r>
      <w:r w:rsidRPr="000B4518">
        <w:t>floor control server state transition diagram for 'general floor control operation'</w:t>
      </w:r>
      <w:r>
        <w:t xml:space="preserve"> </w:t>
      </w:r>
      <w:r w:rsidRPr="000B4518">
        <w:t>stored, shall remove the Track Info field from the storage;</w:t>
      </w:r>
    </w:p>
    <w:p w14:paraId="0246B5FD" w14:textId="77777777" w:rsidR="009F4C8F" w:rsidRPr="000B4518" w:rsidRDefault="009F4C8F" w:rsidP="009F4C8F">
      <w:pPr>
        <w:pStyle w:val="B1"/>
      </w:pPr>
      <w:r>
        <w:t>2.</w:t>
      </w:r>
      <w:r>
        <w:tab/>
      </w:r>
      <w:r w:rsidRPr="000B4518">
        <w:t>shall send Floor Idle message to</w:t>
      </w:r>
      <w:r>
        <w:t xml:space="preserve"> </w:t>
      </w:r>
      <w:r w:rsidRPr="000B4518">
        <w:t>all floor participants</w:t>
      </w:r>
      <w:r>
        <w:t xml:space="preserve"> which are configured to listen to the overridden participant</w:t>
      </w:r>
      <w:r w:rsidRPr="000B4518">
        <w:t>. The Floor Idle message:</w:t>
      </w:r>
    </w:p>
    <w:p w14:paraId="6DC06427" w14:textId="77777777" w:rsidR="009F4C8F" w:rsidRDefault="009F4C8F" w:rsidP="009F4C8F">
      <w:pPr>
        <w:pStyle w:val="B2"/>
      </w:pPr>
      <w:r w:rsidRPr="000B4518">
        <w:t>a.</w:t>
      </w:r>
      <w:r w:rsidRPr="000B4518">
        <w:tab/>
        <w:t>shall include a Message Sequence Number</w:t>
      </w:r>
      <w:r w:rsidRPr="000C3959">
        <w:t xml:space="preserve"> field with a M</w:t>
      </w:r>
      <w:r w:rsidRPr="000B4518">
        <w:t>essage Sequence Number</w:t>
      </w:r>
      <w:r w:rsidRPr="000C3959">
        <w:t xml:space="preserve"> value increased with 1; and</w:t>
      </w:r>
    </w:p>
    <w:p w14:paraId="08CF23AF" w14:textId="77777777" w:rsidR="009F4C8F" w:rsidRPr="000B4518" w:rsidRDefault="009F4C8F" w:rsidP="009F4C8F">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D98B031" w14:textId="77777777" w:rsidR="00B51080" w:rsidRDefault="00B51080" w:rsidP="00B51080">
      <w:pPr>
        <w:pStyle w:val="B1"/>
      </w:pPr>
      <w:r>
        <w:t>3.</w:t>
      </w:r>
      <w:r>
        <w:tab/>
        <w:t>shall send Floor Taken message to floor participants which are configured to listen only to the overridden participant. The Floor Taken message:</w:t>
      </w:r>
    </w:p>
    <w:p w14:paraId="35AC0372" w14:textId="77777777" w:rsidR="00B51080" w:rsidRPr="000B4518" w:rsidRDefault="00B51080" w:rsidP="00B51080">
      <w:pPr>
        <w:pStyle w:val="B2"/>
      </w:pPr>
      <w:r w:rsidRPr="000B4518">
        <w:t>a.</w:t>
      </w:r>
      <w:r w:rsidRPr="000B4518">
        <w:tab/>
        <w:t>if privacy is not requested</w:t>
      </w:r>
      <w:r>
        <w:t>,</w:t>
      </w:r>
      <w:r w:rsidRPr="000B4518">
        <w:t xml:space="preserve"> shall include the granted MCPTT user</w:t>
      </w:r>
      <w:r>
        <w:t>’</w:t>
      </w:r>
      <w:r w:rsidRPr="000B4518">
        <w:t xml:space="preserve">s </w:t>
      </w:r>
      <w:r>
        <w:t xml:space="preserve">(overriding participant) </w:t>
      </w:r>
      <w:r w:rsidRPr="000B4518">
        <w:t>MCPTT ID in the Granted Party's Identity field;</w:t>
      </w:r>
    </w:p>
    <w:p w14:paraId="230CF65F" w14:textId="77777777" w:rsidR="00B51080" w:rsidRPr="000B4518" w:rsidRDefault="00B51080" w:rsidP="00B51080">
      <w:pPr>
        <w:pStyle w:val="B2"/>
      </w:pPr>
      <w:r w:rsidRPr="000B4518">
        <w:t>b.</w:t>
      </w:r>
      <w:r w:rsidRPr="000B4518">
        <w:tab/>
        <w:t>shall include a Message Sequence Number</w:t>
      </w:r>
      <w:r w:rsidRPr="000C3959">
        <w:t xml:space="preserve"> field with a &lt;M</w:t>
      </w:r>
      <w:r w:rsidRPr="000B4518">
        <w:t>essage Sequence Number</w:t>
      </w:r>
      <w:r>
        <w:t>&gt;</w:t>
      </w:r>
      <w:r w:rsidRPr="000C3959">
        <w:t xml:space="preserve"> value increased with 1;</w:t>
      </w:r>
      <w:r>
        <w:t xml:space="preserve"> and</w:t>
      </w:r>
    </w:p>
    <w:p w14:paraId="435458B4" w14:textId="77777777" w:rsidR="00B51080" w:rsidRDefault="00B51080" w:rsidP="00B51080">
      <w:pPr>
        <w:pStyle w:val="B2"/>
      </w:pPr>
      <w:r>
        <w:t>c</w:t>
      </w:r>
      <w:r w:rsidRPr="00FA61AE">
        <w:t>.</w:t>
      </w:r>
      <w:r w:rsidRPr="00FA61AE">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5DBC217" w14:textId="77777777" w:rsidR="009F4C8F" w:rsidRDefault="009F4C8F" w:rsidP="00B51080">
      <w:pPr>
        <w:pStyle w:val="B1"/>
      </w:pPr>
      <w:r>
        <w:t>4.</w:t>
      </w:r>
      <w:r>
        <w:tab/>
        <w:t xml:space="preserve">shall </w:t>
      </w:r>
      <w:r w:rsidRPr="000B4518">
        <w:t xml:space="preserve">set the general state to </w:t>
      </w:r>
      <w:r>
        <w:t xml:space="preserve">the </w:t>
      </w:r>
      <w:r w:rsidRPr="000B4518">
        <w:t xml:space="preserve">'G: Floor </w:t>
      </w:r>
      <w:r>
        <w:t>Taken'</w:t>
      </w:r>
      <w:r w:rsidRPr="000B4518">
        <w:t xml:space="preserve"> state</w:t>
      </w:r>
      <w:r>
        <w:t>; and</w:t>
      </w:r>
    </w:p>
    <w:p w14:paraId="2AB1B7E3" w14:textId="77777777" w:rsidR="009F4C8F" w:rsidRPr="000B4518" w:rsidRDefault="009F4C8F" w:rsidP="009F4C8F">
      <w:pPr>
        <w:pStyle w:val="B1"/>
      </w:pPr>
      <w:r>
        <w:t>5.</w:t>
      </w:r>
      <w:r>
        <w:tab/>
        <w:t>shall send the termination instruction to the state machine for dual floor control operation.</w:t>
      </w:r>
    </w:p>
    <w:p w14:paraId="7EE83689" w14:textId="77777777" w:rsidR="005C7422" w:rsidRPr="000B4518" w:rsidRDefault="005C7422" w:rsidP="003F18B2">
      <w:pPr>
        <w:pStyle w:val="Heading5"/>
      </w:pPr>
      <w:bookmarkStart w:id="531" w:name="_Toc533167505"/>
      <w:bookmarkStart w:id="532" w:name="_Toc45210815"/>
      <w:bookmarkStart w:id="533" w:name="_Toc51867704"/>
      <w:bookmarkStart w:id="534" w:name="_Toc91169514"/>
      <w:r w:rsidRPr="000B4518">
        <w:t>6.3.4.3.3</w:t>
      </w:r>
      <w:r w:rsidRPr="000B4518">
        <w:tab/>
        <w:t>Receive Floor Request message (R: Floor Request)</w:t>
      </w:r>
      <w:bookmarkEnd w:id="531"/>
      <w:bookmarkEnd w:id="532"/>
      <w:bookmarkEnd w:id="533"/>
      <w:bookmarkEnd w:id="534"/>
    </w:p>
    <w:p w14:paraId="2D811304" w14:textId="77777777" w:rsidR="005C7422" w:rsidRPr="000B4518" w:rsidRDefault="005C7422" w:rsidP="005C7422">
      <w:r w:rsidRPr="000B4518">
        <w:t xml:space="preserve">Upon receiving a floor request message (from a floor participant that is permitted to make a floor request) the floor control arbitration logic in the floor control server: </w:t>
      </w:r>
    </w:p>
    <w:p w14:paraId="4BC353FF" w14:textId="77777777" w:rsidR="005C7422" w:rsidRPr="000B4518" w:rsidRDefault="005C7422" w:rsidP="005C7422">
      <w:pPr>
        <w:pStyle w:val="B1"/>
      </w:pPr>
      <w:r w:rsidRPr="000B4518">
        <w:t>1.</w:t>
      </w:r>
      <w:r w:rsidRPr="000B4518">
        <w:tab/>
        <w:t>shall reject the request if one of the following conditions is fulfilled:</w:t>
      </w:r>
    </w:p>
    <w:p w14:paraId="1F7A4BC9" w14:textId="77777777" w:rsidR="005C7422" w:rsidRPr="000B4518" w:rsidRDefault="005C7422" w:rsidP="005C7422">
      <w:pPr>
        <w:pStyle w:val="B2"/>
      </w:pPr>
      <w:r w:rsidRPr="000B4518">
        <w:t>a.</w:t>
      </w:r>
      <w:r w:rsidRPr="000B4518">
        <w:tab/>
        <w:t>if there is only one MCPTT client in the MCPTT call; and</w:t>
      </w:r>
    </w:p>
    <w:p w14:paraId="31BA11F2" w14:textId="77777777" w:rsidR="00A579F9" w:rsidRPr="000B4518" w:rsidRDefault="005C7422" w:rsidP="00643A20">
      <w:pPr>
        <w:pStyle w:val="B2"/>
      </w:pPr>
      <w:r w:rsidRPr="000B4518">
        <w:t>b.</w:t>
      </w:r>
      <w:r w:rsidRPr="000B4518">
        <w:tab/>
      </w:r>
      <w:r w:rsidR="00957CCA">
        <w:t>&lt;on-network-recvonly&gt; element is present in the &lt;entry&gt; element as specified 3GPP TS 24.381 [12] for the associated</w:t>
      </w:r>
      <w:r w:rsidRPr="000B4518">
        <w:t xml:space="preserve"> floor participant;</w:t>
      </w:r>
    </w:p>
    <w:p w14:paraId="4A4F4608" w14:textId="77777777" w:rsidR="005C7422" w:rsidRPr="000B4518" w:rsidRDefault="005C7422" w:rsidP="005C7422">
      <w:pPr>
        <w:pStyle w:val="B1"/>
      </w:pPr>
      <w:r w:rsidRPr="000B4518">
        <w:t>2.</w:t>
      </w:r>
      <w:r w:rsidRPr="000B4518">
        <w:tab/>
        <w:t>if the floor request is rejected the floor control server:</w:t>
      </w:r>
    </w:p>
    <w:p w14:paraId="5E3E87EE" w14:textId="77777777" w:rsidR="005C7422" w:rsidRPr="000B4518" w:rsidRDefault="005C7422" w:rsidP="005C7422">
      <w:pPr>
        <w:pStyle w:val="B2"/>
      </w:pPr>
      <w:r w:rsidRPr="000B4518">
        <w:t>a.</w:t>
      </w:r>
      <w:r w:rsidRPr="000B4518">
        <w:tab/>
        <w:t>shall send the Floor Deny message</w:t>
      </w:r>
      <w:r w:rsidR="00B4059C">
        <w:t>.</w:t>
      </w:r>
      <w:r w:rsidRPr="000B4518">
        <w:t xml:space="preserve"> </w:t>
      </w:r>
      <w:r w:rsidR="00B4059C">
        <w:t>T</w:t>
      </w:r>
      <w:r w:rsidRPr="000B4518">
        <w:t>he Floor Deny message:</w:t>
      </w:r>
    </w:p>
    <w:p w14:paraId="1FF1AC4D" w14:textId="77777777" w:rsidR="005C7422" w:rsidRPr="000B4518" w:rsidRDefault="005C7422" w:rsidP="005C7422">
      <w:pPr>
        <w:pStyle w:val="B3"/>
      </w:pPr>
      <w:r w:rsidRPr="000B4518">
        <w:t>i.</w:t>
      </w:r>
      <w:r w:rsidRPr="000B4518">
        <w:tab/>
        <w:t>shall include in the Reject Cause field the &lt;Reject Cause&gt; value:</w:t>
      </w:r>
    </w:p>
    <w:p w14:paraId="156BBC99" w14:textId="77777777" w:rsidR="005C7422" w:rsidRPr="000B4518" w:rsidRDefault="00FE0F8B" w:rsidP="000B4072">
      <w:pPr>
        <w:pStyle w:val="B4"/>
      </w:pPr>
      <w:r w:rsidRPr="000B4518">
        <w:t>A.</w:t>
      </w:r>
      <w:r w:rsidR="005C7422" w:rsidRPr="000B4518">
        <w:tab/>
        <w:t>cause #3 (Only one participant), if there is only one MCPTT client in the MCPTT call; or</w:t>
      </w:r>
    </w:p>
    <w:p w14:paraId="612EFD04" w14:textId="77777777" w:rsidR="005C7422" w:rsidRPr="000B4518" w:rsidRDefault="00FE0F8B" w:rsidP="000B4072">
      <w:pPr>
        <w:pStyle w:val="B4"/>
      </w:pPr>
      <w:r w:rsidRPr="000B4518">
        <w:t>B.</w:t>
      </w:r>
      <w:r w:rsidR="005C7422" w:rsidRPr="000B4518">
        <w:tab/>
        <w:t xml:space="preserve">cause #5 (Receive only), if the </w:t>
      </w:r>
      <w:r w:rsidR="00957CCA">
        <w:t xml:space="preserve">&lt;on-network-recvonly&gt; element is present in the &lt;entry&gt; element as specified in 3GPP TS 24.381 [12] for the associated </w:t>
      </w:r>
      <w:r w:rsidR="005C7422" w:rsidRPr="000B4518">
        <w:t>floor participant;</w:t>
      </w:r>
    </w:p>
    <w:p w14:paraId="62AD6E93" w14:textId="77777777" w:rsidR="005C7422" w:rsidRPr="000B4518" w:rsidRDefault="005C7422" w:rsidP="005C7422">
      <w:pPr>
        <w:pStyle w:val="B3"/>
      </w:pPr>
      <w:r w:rsidRPr="000B4518">
        <w:t>ii.</w:t>
      </w:r>
      <w:r w:rsidRPr="000B4518">
        <w:tab/>
        <w:t>may include an additional text string explaining the reason for rejecting the floor request in the &lt;Reject Phrase&gt; value of the Reject Cause field; and</w:t>
      </w:r>
    </w:p>
    <w:p w14:paraId="3277DB5D" w14:textId="77777777" w:rsidR="00DE7BD8" w:rsidRPr="000B4518" w:rsidRDefault="00DE7BD8" w:rsidP="00DE7BD8">
      <w:pPr>
        <w:pStyle w:val="B3"/>
      </w:pPr>
      <w:r w:rsidRPr="000B4518">
        <w:t>iii.</w:t>
      </w:r>
      <w:r w:rsidRPr="000B4518">
        <w:tab/>
        <w:t>if the Floor Request included a Track Info field, shall include the received Track Info field;</w:t>
      </w:r>
    </w:p>
    <w:p w14:paraId="3B275015" w14:textId="77777777" w:rsidR="005C7422" w:rsidRPr="000B4518" w:rsidRDefault="005C7422" w:rsidP="005C7422">
      <w:pPr>
        <w:pStyle w:val="B2"/>
      </w:pPr>
      <w:r w:rsidRPr="000B4518">
        <w:t>b.</w:t>
      </w:r>
      <w:r w:rsidRPr="000B4518">
        <w:tab/>
        <w:t>shall remain in the 'G: Floor Idle' state; and</w:t>
      </w:r>
    </w:p>
    <w:p w14:paraId="6E38128A" w14:textId="77777777" w:rsidR="005C7422" w:rsidRPr="000B4518" w:rsidRDefault="005C7422" w:rsidP="005C7422">
      <w:pPr>
        <w:pStyle w:val="B1"/>
      </w:pPr>
      <w:r w:rsidRPr="000B4518">
        <w:t>3.</w:t>
      </w:r>
      <w:r w:rsidRPr="000B4518">
        <w:tab/>
        <w:t>if the floor request is granted the floor control server:</w:t>
      </w:r>
    </w:p>
    <w:p w14:paraId="782C1AF6" w14:textId="77777777" w:rsidR="005C7422" w:rsidRPr="000B4518" w:rsidRDefault="005C7422" w:rsidP="005C7422">
      <w:pPr>
        <w:pStyle w:val="B2"/>
      </w:pPr>
      <w:r w:rsidRPr="000B4518">
        <w:t>a.</w:t>
      </w:r>
      <w:r w:rsidRPr="000B4518">
        <w:tab/>
        <w:t xml:space="preserve">shall stop </w:t>
      </w:r>
      <w:r w:rsidR="009D68E0" w:rsidRPr="000B4518">
        <w:t xml:space="preserve">timer </w:t>
      </w:r>
      <w:r w:rsidRPr="000B4518">
        <w:t>T4 (</w:t>
      </w:r>
      <w:r w:rsidR="004E3CAE">
        <w:t>Inactivity</w:t>
      </w:r>
      <w:r w:rsidRPr="000B4518">
        <w:t>);</w:t>
      </w:r>
    </w:p>
    <w:p w14:paraId="4F133FAF" w14:textId="77777777" w:rsidR="005C7422" w:rsidRPr="000B4518" w:rsidRDefault="005C7422" w:rsidP="005C7422">
      <w:pPr>
        <w:pStyle w:val="B2"/>
      </w:pPr>
      <w:r w:rsidRPr="000B4518">
        <w:t>b.</w:t>
      </w:r>
      <w:r w:rsidRPr="000B4518">
        <w:tab/>
        <w:t xml:space="preserve">shall stop </w:t>
      </w:r>
      <w:r w:rsidR="009D68E0" w:rsidRPr="000B4518">
        <w:t xml:space="preserve">timer </w:t>
      </w:r>
      <w:r w:rsidRPr="000B4518">
        <w:t>T7 (Floor Idle);</w:t>
      </w:r>
    </w:p>
    <w:p w14:paraId="307F0134" w14:textId="77777777" w:rsidR="005C7422" w:rsidRPr="000B4518" w:rsidRDefault="005C7422" w:rsidP="005C7422">
      <w:pPr>
        <w:pStyle w:val="B2"/>
      </w:pPr>
      <w:r w:rsidRPr="000B4518">
        <w:t>c.</w:t>
      </w:r>
      <w:r w:rsidRPr="000B4518">
        <w:tab/>
        <w:t>shall store the SSRC of floor participant granted the permission to send media until the floor is released associated to that floor request;</w:t>
      </w:r>
    </w:p>
    <w:p w14:paraId="135DFF8F" w14:textId="77777777" w:rsidR="00DE7BD8" w:rsidRPr="000B4518" w:rsidRDefault="00DE7BD8" w:rsidP="005C7422">
      <w:pPr>
        <w:pStyle w:val="B2"/>
      </w:pPr>
      <w:r w:rsidRPr="000B4518">
        <w:t>d.</w:t>
      </w:r>
      <w:r w:rsidRPr="000B4518">
        <w:tab/>
        <w:t>if a Track Info field is included in the Floor Request message, shall store the received Track Info field, and</w:t>
      </w:r>
    </w:p>
    <w:p w14:paraId="1821D85C" w14:textId="77777777" w:rsidR="005C7422" w:rsidRPr="000B4518" w:rsidRDefault="00FE0F8B" w:rsidP="005C7422">
      <w:pPr>
        <w:pStyle w:val="B2"/>
      </w:pPr>
      <w:r w:rsidRPr="000B4518">
        <w:t>e</w:t>
      </w:r>
      <w:r w:rsidR="005C7422" w:rsidRPr="000B4518">
        <w:t>.</w:t>
      </w:r>
      <w:r w:rsidR="005C7422" w:rsidRPr="000B4518">
        <w:tab/>
        <w:t xml:space="preserve">shall enter the 'G: Floor Taken' </w:t>
      </w:r>
      <w:r w:rsidR="00B4059C">
        <w:t xml:space="preserve">state </w:t>
      </w:r>
      <w:r w:rsidR="005C7422" w:rsidRPr="000B4518">
        <w:t>as specified in the subclause 6.3.4.4.2.</w:t>
      </w:r>
    </w:p>
    <w:p w14:paraId="6575F8DE" w14:textId="77777777" w:rsidR="009D68E0" w:rsidRPr="000B4518" w:rsidRDefault="005C7422" w:rsidP="003F18B2">
      <w:pPr>
        <w:pStyle w:val="Heading5"/>
      </w:pPr>
      <w:bookmarkStart w:id="535" w:name="_Toc533167506"/>
      <w:bookmarkStart w:id="536" w:name="_Toc45210816"/>
      <w:bookmarkStart w:id="537" w:name="_Toc51867705"/>
      <w:bookmarkStart w:id="538" w:name="_Toc91169515"/>
      <w:r w:rsidRPr="000B4518">
        <w:t>6.3.4.3.4</w:t>
      </w:r>
      <w:r w:rsidRPr="000B4518">
        <w:tab/>
      </w:r>
      <w:r w:rsidR="00172926" w:rsidRPr="000B4518">
        <w:t xml:space="preserve">Timer </w:t>
      </w:r>
      <w:r w:rsidRPr="000B4518">
        <w:t>T7 (Floor Idle) expired</w:t>
      </w:r>
      <w:bookmarkEnd w:id="535"/>
      <w:bookmarkEnd w:id="536"/>
      <w:bookmarkEnd w:id="537"/>
      <w:bookmarkEnd w:id="538"/>
    </w:p>
    <w:p w14:paraId="79D9465E" w14:textId="77777777" w:rsidR="005C7422" w:rsidRPr="000B4518" w:rsidRDefault="005C7422" w:rsidP="005C7422">
      <w:r w:rsidRPr="000B4518">
        <w:t xml:space="preserve">On expiry of </w:t>
      </w:r>
      <w:r w:rsidR="00172926" w:rsidRPr="000B4518">
        <w:t xml:space="preserve">timer </w:t>
      </w:r>
      <w:r w:rsidRPr="000B4518">
        <w:t>T7 (Floor Idle) the floor control arbitration logic in the floor control server:</w:t>
      </w:r>
    </w:p>
    <w:p w14:paraId="1F6D8FAB" w14:textId="77777777" w:rsidR="005C7422" w:rsidRPr="000B4518" w:rsidRDefault="005C7422" w:rsidP="005C7422">
      <w:pPr>
        <w:pStyle w:val="B1"/>
      </w:pPr>
      <w:r w:rsidRPr="000B4518">
        <w:t>1.</w:t>
      </w:r>
      <w:r w:rsidRPr="000B4518">
        <w:tab/>
        <w:t xml:space="preserve">shall restart </w:t>
      </w:r>
      <w:r w:rsidR="00172926" w:rsidRPr="000B4518">
        <w:t xml:space="preserve">timer </w:t>
      </w:r>
      <w:r w:rsidRPr="000B4518">
        <w:t xml:space="preserve">T7 (Floor Idle) </w:t>
      </w:r>
      <w:r w:rsidR="00785ABA" w:rsidRPr="000B4518">
        <w:t xml:space="preserve">and increment </w:t>
      </w:r>
      <w:r w:rsidR="00172926" w:rsidRPr="000B4518">
        <w:t xml:space="preserve">counter </w:t>
      </w:r>
      <w:r w:rsidR="00785ABA" w:rsidRPr="000B4518">
        <w:t xml:space="preserve">C7 (Floor Idle) by 1 if </w:t>
      </w:r>
      <w:r w:rsidR="00172926" w:rsidRPr="000B4518">
        <w:t xml:space="preserve">counter </w:t>
      </w:r>
      <w:r w:rsidR="00785ABA" w:rsidRPr="000B4518">
        <w:t xml:space="preserve">C7 </w:t>
      </w:r>
      <w:r w:rsidR="00FF50A6" w:rsidRPr="000B4518">
        <w:t xml:space="preserve">(Floor Idle) </w:t>
      </w:r>
      <w:r w:rsidR="00785ABA" w:rsidRPr="000B4518">
        <w:t>has not reached its upper limit</w:t>
      </w:r>
      <w:r w:rsidRPr="000B4518">
        <w:t>;</w:t>
      </w:r>
    </w:p>
    <w:p w14:paraId="492D4EFD" w14:textId="77777777" w:rsidR="005C7422" w:rsidRPr="000B4518" w:rsidRDefault="005C7422" w:rsidP="005C7422">
      <w:pPr>
        <w:pStyle w:val="B1"/>
      </w:pPr>
      <w:r w:rsidRPr="000B4518">
        <w:t>2.</w:t>
      </w:r>
      <w:r w:rsidRPr="000B4518">
        <w:tab/>
        <w:t>shall send a Floor Idle message to all floor participants in the MCPTT call</w:t>
      </w:r>
      <w:r w:rsidR="00785ABA" w:rsidRPr="000B4518">
        <w:t xml:space="preserve"> if </w:t>
      </w:r>
      <w:r w:rsidR="00172926" w:rsidRPr="000B4518">
        <w:t xml:space="preserve">counter </w:t>
      </w:r>
      <w:r w:rsidR="00785ABA" w:rsidRPr="000B4518">
        <w:t xml:space="preserve">C7 </w:t>
      </w:r>
      <w:r w:rsidR="00FF50A6" w:rsidRPr="000B4518">
        <w:t xml:space="preserve">(Floor Idle) </w:t>
      </w:r>
      <w:r w:rsidR="00785ABA" w:rsidRPr="000B4518">
        <w:t>has not reached its upper limit</w:t>
      </w:r>
      <w:r w:rsidRPr="000B4518">
        <w:t>. The Floor Idle message:</w:t>
      </w:r>
    </w:p>
    <w:p w14:paraId="6A3C1EC4" w14:textId="77777777" w:rsidR="005C7422" w:rsidRPr="000B4518" w:rsidRDefault="00FE0F8B" w:rsidP="000B4072">
      <w:pPr>
        <w:pStyle w:val="B2"/>
      </w:pPr>
      <w:r w:rsidRPr="000B4518">
        <w:t>a</w:t>
      </w:r>
      <w:r w:rsidR="005C7422" w:rsidRPr="000B4518">
        <w:t>.</w:t>
      </w:r>
      <w:r w:rsidR="005C7422" w:rsidRPr="000B4518">
        <w:tab/>
        <w:t xml:space="preserve">shall include a Message Sequence Number field with a </w:t>
      </w:r>
      <w:r w:rsidR="00D11B3B">
        <w:t>&lt;</w:t>
      </w:r>
      <w:r w:rsidR="005C7422" w:rsidRPr="000B4518">
        <w:t>Message Sequence Number</w:t>
      </w:r>
      <w:r w:rsidR="00D11B3B">
        <w:t>&gt;</w:t>
      </w:r>
      <w:r w:rsidR="005C7422" w:rsidRPr="000B4518">
        <w:t xml:space="preserve"> value increased with 1; and</w:t>
      </w:r>
    </w:p>
    <w:p w14:paraId="1F7543C2" w14:textId="77777777" w:rsidR="005C7422" w:rsidRPr="000B4518" w:rsidRDefault="005C7422" w:rsidP="005C7422">
      <w:pPr>
        <w:pStyle w:val="B1"/>
      </w:pPr>
      <w:r w:rsidRPr="000B4518">
        <w:t>3.</w:t>
      </w:r>
      <w:r w:rsidRPr="000B4518">
        <w:tab/>
        <w:t>shall remain in the 'G: Floor Idle' state.</w:t>
      </w:r>
    </w:p>
    <w:p w14:paraId="70B53B4C" w14:textId="77777777" w:rsidR="00D55ED9" w:rsidRPr="000B4518" w:rsidRDefault="00D55ED9" w:rsidP="003F18B2">
      <w:pPr>
        <w:pStyle w:val="Heading5"/>
      </w:pPr>
      <w:bookmarkStart w:id="539" w:name="_Toc533167507"/>
      <w:bookmarkStart w:id="540" w:name="_Toc45210817"/>
      <w:bookmarkStart w:id="541" w:name="_Toc51867706"/>
      <w:bookmarkStart w:id="542" w:name="_Toc91169516"/>
      <w:r w:rsidRPr="000B4518">
        <w:t>6.3.4.3.5</w:t>
      </w:r>
      <w:r w:rsidRPr="000B4518">
        <w:tab/>
      </w:r>
      <w:r w:rsidR="00172926" w:rsidRPr="000B4518">
        <w:t xml:space="preserve">Timer </w:t>
      </w:r>
      <w:r w:rsidRPr="000B4518">
        <w:t>T4 (</w:t>
      </w:r>
      <w:r w:rsidR="004E3CAE">
        <w:t>Inactivity</w:t>
      </w:r>
      <w:r w:rsidRPr="000B4518">
        <w:t xml:space="preserve">) </w:t>
      </w:r>
      <w:r w:rsidR="00B016A6" w:rsidRPr="000B4518">
        <w:t>expired</w:t>
      </w:r>
      <w:bookmarkEnd w:id="539"/>
      <w:bookmarkEnd w:id="540"/>
      <w:bookmarkEnd w:id="541"/>
      <w:bookmarkEnd w:id="542"/>
    </w:p>
    <w:p w14:paraId="73B0B9EF" w14:textId="77777777" w:rsidR="00D55ED9" w:rsidRPr="000B4518" w:rsidRDefault="00D55ED9" w:rsidP="00D55ED9">
      <w:r w:rsidRPr="000B4518">
        <w:t xml:space="preserve">On expiry of </w:t>
      </w:r>
      <w:r w:rsidR="00172926" w:rsidRPr="000B4518">
        <w:t xml:space="preserve">timer </w:t>
      </w:r>
      <w:r w:rsidRPr="000B4518">
        <w:t>T4 (</w:t>
      </w:r>
      <w:r w:rsidR="004E3CAE">
        <w:t>Inactivity</w:t>
      </w:r>
      <w:r w:rsidRPr="000B4518">
        <w:t>) the floor control arbitration logic in the floor control server based on a configurable service provider policy either:</w:t>
      </w:r>
    </w:p>
    <w:p w14:paraId="5DD9F23E" w14:textId="77777777" w:rsidR="00D55ED9" w:rsidRPr="000B4518" w:rsidRDefault="00D55ED9" w:rsidP="00D55ED9">
      <w:pPr>
        <w:pStyle w:val="B1"/>
      </w:pPr>
      <w:r w:rsidRPr="000B4518">
        <w:t>1.</w:t>
      </w:r>
      <w:r w:rsidRPr="000B4518">
        <w:tab/>
        <w:t xml:space="preserve">shall indicate to the application and signalling plane that </w:t>
      </w:r>
      <w:r w:rsidR="00172926" w:rsidRPr="000B4518">
        <w:t>timer T4 (</w:t>
      </w:r>
      <w:r w:rsidR="004E3CAE">
        <w:t>Inactivity</w:t>
      </w:r>
      <w:r w:rsidR="00172926" w:rsidRPr="000B4518">
        <w:t>)</w:t>
      </w:r>
      <w:r w:rsidRPr="000B4518">
        <w:t xml:space="preserve"> has expired;</w:t>
      </w:r>
    </w:p>
    <w:p w14:paraId="0D2F2E6F" w14:textId="77777777" w:rsidR="00D55ED9" w:rsidRPr="000B4518" w:rsidRDefault="00D55ED9" w:rsidP="00D55ED9">
      <w:pPr>
        <w:pStyle w:val="B1"/>
      </w:pPr>
      <w:r w:rsidRPr="000B4518">
        <w:t>2.</w:t>
      </w:r>
      <w:r w:rsidRPr="000B4518">
        <w:tab/>
        <w:t>if the application and signalling planes initiates MCPTT call release, shall enter the 'Releasing' state;</w:t>
      </w:r>
      <w:r w:rsidR="00B4059C">
        <w:t xml:space="preserve"> and</w:t>
      </w:r>
    </w:p>
    <w:p w14:paraId="6615201B" w14:textId="77777777" w:rsidR="00B506B3" w:rsidRPr="000B4518" w:rsidRDefault="00D55ED9" w:rsidP="00D55ED9">
      <w:pPr>
        <w:pStyle w:val="B1"/>
      </w:pPr>
      <w:r w:rsidRPr="000B4518">
        <w:t>3.</w:t>
      </w:r>
      <w:r w:rsidRPr="000B4518">
        <w:tab/>
        <w:t>if the application and signalling planes do not initiate MCPTT call release</w:t>
      </w:r>
      <w:r w:rsidR="00B506B3" w:rsidRPr="000B4518">
        <w:t>:</w:t>
      </w:r>
    </w:p>
    <w:p w14:paraId="537D8619" w14:textId="77777777" w:rsidR="00B506B3" w:rsidRPr="000B4518" w:rsidRDefault="00B506B3" w:rsidP="00897B81">
      <w:pPr>
        <w:pStyle w:val="B2"/>
      </w:pPr>
      <w:r w:rsidRPr="000B4518">
        <w:t>a.</w:t>
      </w:r>
      <w:r w:rsidRPr="000B4518">
        <w:tab/>
        <w:t>should restart the T4 (</w:t>
      </w:r>
      <w:r w:rsidR="004E3CAE">
        <w:t>Inactivity</w:t>
      </w:r>
      <w:r w:rsidRPr="000B4518">
        <w:t>) timer; and</w:t>
      </w:r>
    </w:p>
    <w:p w14:paraId="118E4234" w14:textId="77777777" w:rsidR="00D55ED9" w:rsidRPr="000B4518" w:rsidRDefault="00B506B3" w:rsidP="00897B81">
      <w:pPr>
        <w:pStyle w:val="B2"/>
      </w:pPr>
      <w:r w:rsidRPr="000B4518">
        <w:t>b.</w:t>
      </w:r>
      <w:r w:rsidRPr="000B4518">
        <w:tab/>
      </w:r>
      <w:r w:rsidR="00D55ED9" w:rsidRPr="000B4518">
        <w:t>shall remain in the 'G: Floor Idle' state.</w:t>
      </w:r>
    </w:p>
    <w:p w14:paraId="198E858E" w14:textId="77777777" w:rsidR="005C205E" w:rsidRPr="000B4518" w:rsidRDefault="005C205E" w:rsidP="003F18B2">
      <w:pPr>
        <w:pStyle w:val="Heading5"/>
      </w:pPr>
      <w:bookmarkStart w:id="543" w:name="_Toc533167508"/>
      <w:bookmarkStart w:id="544" w:name="_Toc45210818"/>
      <w:bookmarkStart w:id="545" w:name="_Toc51867707"/>
      <w:bookmarkStart w:id="546" w:name="_Toc91169517"/>
      <w:r w:rsidRPr="000B4518">
        <w:t>6.3.4.3.6</w:t>
      </w:r>
      <w:r w:rsidRPr="000B4518">
        <w:tab/>
        <w:t>Receive an implicit floor request (R: Implicit floor request)</w:t>
      </w:r>
      <w:bookmarkEnd w:id="543"/>
      <w:bookmarkEnd w:id="544"/>
      <w:bookmarkEnd w:id="545"/>
      <w:bookmarkEnd w:id="546"/>
    </w:p>
    <w:p w14:paraId="0BA66910" w14:textId="77777777" w:rsidR="005C205E" w:rsidRPr="000B4518" w:rsidRDefault="005C205E" w:rsidP="005C205E">
      <w:r w:rsidRPr="000B4518">
        <w:t>Upon receiving an implicit floor request due to an upgrade to an emergency group call</w:t>
      </w:r>
      <w:r w:rsidR="00D91380">
        <w:t xml:space="preserve"> or due to an upgrade to imminent peril call</w:t>
      </w:r>
      <w:r w:rsidRPr="000B4518">
        <w:t xml:space="preserve">, the floor control arbitration logic in the floor control server: </w:t>
      </w:r>
    </w:p>
    <w:p w14:paraId="0A194170" w14:textId="77777777" w:rsidR="005C205E" w:rsidRPr="000B4518" w:rsidRDefault="005C205E" w:rsidP="000B4072">
      <w:pPr>
        <w:pStyle w:val="B1"/>
      </w:pPr>
      <w:r w:rsidRPr="000B4518">
        <w:t>1.</w:t>
      </w:r>
      <w:r w:rsidRPr="000B4518">
        <w:tab/>
        <w:t>shall reject the request if there is only one MCPTT client in the MCPTT call;</w:t>
      </w:r>
    </w:p>
    <w:p w14:paraId="05F02920" w14:textId="77777777" w:rsidR="005C205E" w:rsidRPr="000B4518" w:rsidRDefault="005C205E" w:rsidP="005C205E">
      <w:pPr>
        <w:pStyle w:val="B1"/>
      </w:pPr>
      <w:r w:rsidRPr="000B4518">
        <w:t>2.</w:t>
      </w:r>
      <w:r w:rsidRPr="000B4518">
        <w:tab/>
        <w:t>if the floor request is rejected the floor control server:</w:t>
      </w:r>
    </w:p>
    <w:p w14:paraId="69667662" w14:textId="77777777" w:rsidR="005C205E" w:rsidRPr="000B4518" w:rsidRDefault="005C205E" w:rsidP="005C205E">
      <w:pPr>
        <w:pStyle w:val="B2"/>
      </w:pPr>
      <w:r w:rsidRPr="000B4518">
        <w:t>a.</w:t>
      </w:r>
      <w:r w:rsidRPr="000B4518">
        <w:tab/>
        <w:t>shall send the Floor Deny message. The Floor Deny message:</w:t>
      </w:r>
    </w:p>
    <w:p w14:paraId="1AD86B90" w14:textId="77777777" w:rsidR="005C205E" w:rsidRPr="000B4518" w:rsidRDefault="005C205E" w:rsidP="000B4072">
      <w:pPr>
        <w:pStyle w:val="B3"/>
      </w:pPr>
      <w:r w:rsidRPr="000B4518">
        <w:t>i.</w:t>
      </w:r>
      <w:r w:rsidRPr="000B4518">
        <w:tab/>
        <w:t>shall include in the Reject Cause field the &lt;Reject Cause&gt; value cause #3 (Only one participant); and</w:t>
      </w:r>
    </w:p>
    <w:p w14:paraId="7BA3449B" w14:textId="77777777" w:rsidR="005C205E" w:rsidRPr="000B4518" w:rsidRDefault="005C205E" w:rsidP="000B4072">
      <w:pPr>
        <w:pStyle w:val="B3"/>
      </w:pPr>
      <w:r w:rsidRPr="000B4518">
        <w:t>ii.</w:t>
      </w:r>
      <w:r w:rsidRPr="000B4518">
        <w:tab/>
        <w:t>may include in the Reject Cause field an additional text string explaining the reason for rejecting the floor request in the &lt;Reject Phrase&gt; value; and</w:t>
      </w:r>
    </w:p>
    <w:p w14:paraId="418BF195" w14:textId="77777777" w:rsidR="005C205E" w:rsidRPr="000B4518" w:rsidRDefault="005C205E" w:rsidP="005C205E">
      <w:pPr>
        <w:pStyle w:val="B2"/>
      </w:pPr>
      <w:r w:rsidRPr="000B4518">
        <w:t>b.</w:t>
      </w:r>
      <w:r w:rsidRPr="000B4518">
        <w:tab/>
        <w:t>shall remain in the 'G: Floor Idle' state; and</w:t>
      </w:r>
    </w:p>
    <w:p w14:paraId="30BFC3F6" w14:textId="77777777" w:rsidR="005C205E" w:rsidRPr="000B4518" w:rsidRDefault="005C205E" w:rsidP="005C205E">
      <w:pPr>
        <w:pStyle w:val="B1"/>
      </w:pPr>
      <w:r w:rsidRPr="000B4518">
        <w:t>3.</w:t>
      </w:r>
      <w:r w:rsidRPr="000B4518">
        <w:tab/>
        <w:t>if the floor request is granted the floor control server:</w:t>
      </w:r>
    </w:p>
    <w:p w14:paraId="47CD7E3F" w14:textId="77777777" w:rsidR="005C205E" w:rsidRPr="000B4518" w:rsidRDefault="005C205E" w:rsidP="005C205E">
      <w:pPr>
        <w:pStyle w:val="B2"/>
      </w:pPr>
      <w:r w:rsidRPr="000B4518">
        <w:t>a.</w:t>
      </w:r>
      <w:r w:rsidRPr="000B4518">
        <w:tab/>
        <w:t xml:space="preserve">shall stop the </w:t>
      </w:r>
      <w:r w:rsidR="00172926" w:rsidRPr="000B4518">
        <w:t xml:space="preserve">timer </w:t>
      </w:r>
      <w:r w:rsidRPr="000B4518">
        <w:t>T4 (</w:t>
      </w:r>
      <w:r w:rsidR="004E3CAE">
        <w:t>Inactivity</w:t>
      </w:r>
      <w:r w:rsidRPr="000B4518">
        <w:t>);</w:t>
      </w:r>
    </w:p>
    <w:p w14:paraId="31711479" w14:textId="77777777" w:rsidR="005C205E" w:rsidRPr="000B4518" w:rsidRDefault="005C205E" w:rsidP="005C205E">
      <w:pPr>
        <w:pStyle w:val="B2"/>
      </w:pPr>
      <w:r w:rsidRPr="000B4518">
        <w:t>b.</w:t>
      </w:r>
      <w:r w:rsidRPr="000B4518">
        <w:tab/>
        <w:t xml:space="preserve">shall stop the </w:t>
      </w:r>
      <w:r w:rsidR="00172926" w:rsidRPr="000B4518">
        <w:t xml:space="preserve">timer </w:t>
      </w:r>
      <w:r w:rsidRPr="000B4518">
        <w:t>T7 (Floor Idle);</w:t>
      </w:r>
    </w:p>
    <w:p w14:paraId="5A2B3AC6" w14:textId="77777777" w:rsidR="005C205E" w:rsidRPr="000B4518" w:rsidRDefault="005C205E" w:rsidP="005C205E">
      <w:pPr>
        <w:pStyle w:val="B2"/>
      </w:pPr>
      <w:r w:rsidRPr="000B4518">
        <w:t>c.</w:t>
      </w:r>
      <w:r w:rsidRPr="000B4518">
        <w:tab/>
        <w:t>shall store the SSRC of floor participant granted the permission to send media until the floor is released associated to that floor request; and</w:t>
      </w:r>
    </w:p>
    <w:p w14:paraId="477AAF72" w14:textId="77777777" w:rsidR="005C205E" w:rsidRPr="000B4518" w:rsidRDefault="005C205E" w:rsidP="005C205E">
      <w:pPr>
        <w:pStyle w:val="B2"/>
      </w:pPr>
      <w:r w:rsidRPr="000B4518">
        <w:t>d.</w:t>
      </w:r>
      <w:r w:rsidRPr="000B4518">
        <w:tab/>
        <w:t xml:space="preserve">shall enter the 'G: Floor Taken' </w:t>
      </w:r>
      <w:r w:rsidR="00B4059C">
        <w:t xml:space="preserve">state </w:t>
      </w:r>
      <w:r w:rsidRPr="000B4518">
        <w:t>as specified in the subclause 6.3.4.4.2.</w:t>
      </w:r>
    </w:p>
    <w:p w14:paraId="48A9895F" w14:textId="77777777" w:rsidR="00D55ED9" w:rsidRPr="000B4518" w:rsidRDefault="00D55ED9" w:rsidP="003F18B2">
      <w:pPr>
        <w:pStyle w:val="Heading4"/>
      </w:pPr>
      <w:bookmarkStart w:id="547" w:name="_Toc533167509"/>
      <w:bookmarkStart w:id="548" w:name="_Toc45210819"/>
      <w:bookmarkStart w:id="549" w:name="_Toc51867708"/>
      <w:bookmarkStart w:id="550" w:name="_Toc91169518"/>
      <w:r w:rsidRPr="000B4518">
        <w:t>6.3.4.4</w:t>
      </w:r>
      <w:r w:rsidRPr="000B4518">
        <w:tab/>
        <w:t>State</w:t>
      </w:r>
      <w:r w:rsidR="00172926" w:rsidRPr="000B4518">
        <w:t>:</w:t>
      </w:r>
      <w:r w:rsidRPr="000B4518">
        <w:t xml:space="preserve"> 'G: Floor Taken'</w:t>
      </w:r>
      <w:bookmarkEnd w:id="547"/>
      <w:bookmarkEnd w:id="548"/>
      <w:bookmarkEnd w:id="549"/>
      <w:bookmarkEnd w:id="550"/>
    </w:p>
    <w:p w14:paraId="2B07DD00" w14:textId="77777777" w:rsidR="00D55ED9" w:rsidRPr="000B4518" w:rsidRDefault="00D55ED9" w:rsidP="003F18B2">
      <w:pPr>
        <w:pStyle w:val="Heading5"/>
      </w:pPr>
      <w:bookmarkStart w:id="551" w:name="_Toc533167510"/>
      <w:bookmarkStart w:id="552" w:name="_Toc45210820"/>
      <w:bookmarkStart w:id="553" w:name="_Toc51867709"/>
      <w:bookmarkStart w:id="554" w:name="_Toc91169519"/>
      <w:r w:rsidRPr="000B4518">
        <w:t>6.3.4.4.1</w:t>
      </w:r>
      <w:r w:rsidRPr="000B4518">
        <w:tab/>
        <w:t>General</w:t>
      </w:r>
      <w:bookmarkEnd w:id="551"/>
      <w:bookmarkEnd w:id="552"/>
      <w:bookmarkEnd w:id="553"/>
      <w:bookmarkEnd w:id="554"/>
    </w:p>
    <w:p w14:paraId="67B61A85" w14:textId="77777777" w:rsidR="00D55ED9" w:rsidRPr="000B4518" w:rsidRDefault="00D55ED9" w:rsidP="00D55ED9">
      <w:r w:rsidRPr="000B4518">
        <w:t>The floor control arbitration logic in the floor control server uses this state when it has permitted one of the MCPTT clients in the MCPTT call to send media.</w:t>
      </w:r>
    </w:p>
    <w:p w14:paraId="50245222" w14:textId="77777777" w:rsidR="00D55ED9" w:rsidRPr="000B4518" w:rsidRDefault="00D55ED9" w:rsidP="001D0801">
      <w:r w:rsidRPr="000B4518">
        <w:t>Timer T1 (</w:t>
      </w:r>
      <w:r w:rsidR="004E3CAE">
        <w:t>End</w:t>
      </w:r>
      <w:r w:rsidR="004E3CAE" w:rsidRPr="000B4518">
        <w:t xml:space="preserve"> </w:t>
      </w:r>
      <w:r w:rsidRPr="000B4518">
        <w:t>of RTP</w:t>
      </w:r>
      <w:r w:rsidR="00172926" w:rsidRPr="000B4518">
        <w:t xml:space="preserve"> media</w:t>
      </w:r>
      <w:r w:rsidRPr="000B4518">
        <w:t>) can be running when the floor control server is in this state.</w:t>
      </w:r>
    </w:p>
    <w:p w14:paraId="1C6FB8D2" w14:textId="77777777" w:rsidR="00D55ED9" w:rsidRPr="000B4518" w:rsidRDefault="00D55ED9" w:rsidP="00D55ED9">
      <w:r w:rsidRPr="000B4518">
        <w:t>Timer T2 (</w:t>
      </w:r>
      <w:r w:rsidR="004E3CAE">
        <w:t>End</w:t>
      </w:r>
      <w:r w:rsidR="004E3CAE" w:rsidRPr="000B4518">
        <w:t xml:space="preserve"> </w:t>
      </w:r>
      <w:r w:rsidRPr="000B4518">
        <w:t>talking) can be running when the floor control server is in this state.</w:t>
      </w:r>
    </w:p>
    <w:p w14:paraId="05121B4C" w14:textId="77777777" w:rsidR="00D55ED9" w:rsidRPr="000B4518" w:rsidRDefault="00D55ED9" w:rsidP="00D55ED9">
      <w:r w:rsidRPr="000B4518">
        <w:t>T</w:t>
      </w:r>
      <w:r w:rsidR="00172926" w:rsidRPr="000B4518">
        <w:t>imer</w:t>
      </w:r>
      <w:r w:rsidRPr="000B4518">
        <w:t xml:space="preserve"> T20 (</w:t>
      </w:r>
      <w:r w:rsidR="00172926" w:rsidRPr="000B4518">
        <w:t xml:space="preserve">Floor </w:t>
      </w:r>
      <w:r w:rsidRPr="000B4518">
        <w:t>Granted) is running to guarantee reliable delivery of the Floor Granted message, if the granted floor request was queued.</w:t>
      </w:r>
    </w:p>
    <w:p w14:paraId="22ADDF45" w14:textId="77777777" w:rsidR="005C7422" w:rsidRPr="000B4518" w:rsidRDefault="005C7422" w:rsidP="003F18B2">
      <w:pPr>
        <w:pStyle w:val="Heading5"/>
      </w:pPr>
      <w:bookmarkStart w:id="555" w:name="_Toc533167511"/>
      <w:bookmarkStart w:id="556" w:name="_Toc45210821"/>
      <w:bookmarkStart w:id="557" w:name="_Toc51867710"/>
      <w:bookmarkStart w:id="558" w:name="_Toc91169520"/>
      <w:r w:rsidRPr="000B4518">
        <w:t>6.3.4.4.2</w:t>
      </w:r>
      <w:r w:rsidRPr="000B4518">
        <w:tab/>
        <w:t xml:space="preserve">Enter </w:t>
      </w:r>
      <w:r w:rsidR="00B4059C">
        <w:t xml:space="preserve">the </w:t>
      </w:r>
      <w:r w:rsidRPr="000B4518">
        <w:t>'G: Floor Taken'</w:t>
      </w:r>
      <w:r w:rsidR="00360B5A">
        <w:t xml:space="preserve"> state</w:t>
      </w:r>
      <w:bookmarkEnd w:id="555"/>
      <w:bookmarkEnd w:id="556"/>
      <w:bookmarkEnd w:id="557"/>
      <w:bookmarkEnd w:id="558"/>
    </w:p>
    <w:p w14:paraId="035B1770" w14:textId="77777777" w:rsidR="005C7422" w:rsidRPr="000B4518" w:rsidRDefault="005C7422" w:rsidP="005C7422">
      <w:r w:rsidRPr="000B4518">
        <w:t>When entering this state the floor control arbitration logic in the floor control server:</w:t>
      </w:r>
    </w:p>
    <w:p w14:paraId="589ECE19" w14:textId="77777777" w:rsidR="005C7422" w:rsidRPr="000B4518" w:rsidRDefault="005C7422" w:rsidP="005C7422">
      <w:pPr>
        <w:pStyle w:val="B1"/>
      </w:pPr>
      <w:r w:rsidRPr="000B4518">
        <w:t>1.</w:t>
      </w:r>
      <w:r w:rsidRPr="000B4518">
        <w:tab/>
        <w:t>shall send a Floor Granted message to the requesting floor participant. The Floor Granted message:</w:t>
      </w:r>
    </w:p>
    <w:p w14:paraId="5F556794" w14:textId="77777777" w:rsidR="005C7422" w:rsidRPr="000B4518" w:rsidRDefault="005C7422" w:rsidP="000B4072">
      <w:pPr>
        <w:pStyle w:val="B2"/>
      </w:pPr>
      <w:r w:rsidRPr="000B4518">
        <w:t>a.</w:t>
      </w:r>
      <w:r w:rsidRPr="000B4518">
        <w:tab/>
        <w:t xml:space="preserve">shall include the value of </w:t>
      </w:r>
      <w:r w:rsidR="00172926" w:rsidRPr="000B4518">
        <w:t xml:space="preserve">timer </w:t>
      </w:r>
      <w:r w:rsidRPr="000B4518">
        <w:t>T2 (Stop talking)in the Duration field;</w:t>
      </w:r>
    </w:p>
    <w:p w14:paraId="6A737214" w14:textId="77777777" w:rsidR="005C7422" w:rsidRPr="000B4518" w:rsidRDefault="005C7422" w:rsidP="000B4072">
      <w:pPr>
        <w:pStyle w:val="B2"/>
      </w:pPr>
      <w:r w:rsidRPr="000B4518">
        <w:t>b.</w:t>
      </w:r>
      <w:r w:rsidRPr="000B4518">
        <w:tab/>
        <w:t>shall include the granted priority in the Floor priority field;</w:t>
      </w:r>
    </w:p>
    <w:p w14:paraId="69EC56E2" w14:textId="77777777" w:rsidR="00DE7BD8" w:rsidRPr="000B4518" w:rsidRDefault="00DE7BD8" w:rsidP="00DE7BD8">
      <w:pPr>
        <w:pStyle w:val="B2"/>
      </w:pPr>
      <w:r w:rsidRPr="000B4518">
        <w:t>c.</w:t>
      </w:r>
      <w:r w:rsidRPr="000B4518">
        <w:tab/>
        <w:t>if a Track Info field</w:t>
      </w:r>
      <w:r w:rsidR="00D92070">
        <w:t xml:space="preserve"> associated with the </w:t>
      </w:r>
      <w:r w:rsidR="00D92070" w:rsidRPr="000B4518">
        <w:t>floor control server state transition diagram for 'general floor control operation'</w:t>
      </w:r>
      <w:r w:rsidRPr="000B4518">
        <w:t xml:space="preserve"> is stored, shall include the </w:t>
      </w:r>
      <w:r w:rsidR="00D92070">
        <w:t>stored</w:t>
      </w:r>
      <w:r w:rsidR="00D92070" w:rsidRPr="000B4518">
        <w:t xml:space="preserve"> </w:t>
      </w:r>
      <w:r w:rsidRPr="000B4518">
        <w:t>Track Info field;</w:t>
      </w:r>
      <w:r w:rsidR="0053278F" w:rsidRPr="000B4518">
        <w:t xml:space="preserve"> and</w:t>
      </w:r>
    </w:p>
    <w:p w14:paraId="2ACE1257" w14:textId="77777777" w:rsidR="0053278F" w:rsidRPr="000B4518" w:rsidRDefault="0053278F" w:rsidP="0053278F">
      <w:pPr>
        <w:pStyle w:val="B2"/>
      </w:pPr>
      <w:r w:rsidRPr="000B4518">
        <w:t>d.</w:t>
      </w:r>
      <w:r w:rsidRPr="000B4518">
        <w:tab/>
        <w:t>if a group call is a broadcast group call, system call, emergency call</w:t>
      </w:r>
      <w:r w:rsidR="00024E56">
        <w:t>,</w:t>
      </w:r>
      <w:r w:rsidRPr="000B4518">
        <w:t xml:space="preserve"> an imminent peril call</w:t>
      </w:r>
      <w:r w:rsidR="00024E56">
        <w:t xml:space="preserve"> or a temporary group session</w:t>
      </w:r>
      <w:r w:rsidRPr="000B4518">
        <w:t xml:space="preserve">, shall include the Floor Indicator field with </w:t>
      </w:r>
      <w:r w:rsidR="00024E56">
        <w:t>appropriate</w:t>
      </w:r>
      <w:r w:rsidR="00024E56" w:rsidRPr="000B4518">
        <w:t xml:space="preserve"> </w:t>
      </w:r>
      <w:r w:rsidRPr="000B4518">
        <w:t>indication</w:t>
      </w:r>
      <w:r w:rsidR="00024E56">
        <w:t>s</w:t>
      </w:r>
      <w:r w:rsidRPr="000B4518">
        <w:t>;</w:t>
      </w:r>
    </w:p>
    <w:p w14:paraId="3EA25F35" w14:textId="77777777" w:rsidR="005C7422" w:rsidRPr="000B4518" w:rsidRDefault="00FE0F8B" w:rsidP="005C7422">
      <w:pPr>
        <w:pStyle w:val="B1"/>
      </w:pPr>
      <w:r w:rsidRPr="000B4518">
        <w:t>2</w:t>
      </w:r>
      <w:r w:rsidR="005C7422" w:rsidRPr="000B4518">
        <w:t>.</w:t>
      </w:r>
      <w:r w:rsidR="005C7422" w:rsidRPr="000B4518">
        <w:tab/>
        <w:t xml:space="preserve">shall start </w:t>
      </w:r>
      <w:r w:rsidR="00172926" w:rsidRPr="000B4518">
        <w:t xml:space="preserve">timer </w:t>
      </w:r>
      <w:r w:rsidR="005C7422" w:rsidRPr="000B4518">
        <w:t>T20 (</w:t>
      </w:r>
      <w:r w:rsidR="00172926" w:rsidRPr="000B4518">
        <w:t xml:space="preserve">Floor </w:t>
      </w:r>
      <w:r w:rsidR="005C7422" w:rsidRPr="000B4518">
        <w:t>Granted) if the floor request was queued</w:t>
      </w:r>
      <w:r w:rsidR="00785ABA" w:rsidRPr="000B4518">
        <w:t xml:space="preserve"> and initialise the counter C20 (</w:t>
      </w:r>
      <w:r w:rsidR="00172926" w:rsidRPr="000B4518">
        <w:t xml:space="preserve">Floor </w:t>
      </w:r>
      <w:r w:rsidR="00785ABA" w:rsidRPr="000B4518">
        <w:t>Granted) to 1</w:t>
      </w:r>
      <w:r w:rsidR="005C7422" w:rsidRPr="000B4518">
        <w:t>;</w:t>
      </w:r>
    </w:p>
    <w:p w14:paraId="762B58A8" w14:textId="77777777" w:rsidR="005C7422" w:rsidRPr="000B4518" w:rsidRDefault="00FE0F8B" w:rsidP="005C7422">
      <w:pPr>
        <w:pStyle w:val="B1"/>
      </w:pPr>
      <w:r w:rsidRPr="000B4518">
        <w:t>3</w:t>
      </w:r>
      <w:r w:rsidR="005C7422" w:rsidRPr="000B4518">
        <w:t>.</w:t>
      </w:r>
      <w:r w:rsidR="005C7422" w:rsidRPr="000B4518">
        <w:tab/>
        <w:t>shall send Floor Taken message to all other floor participants. The Floor Taken message:</w:t>
      </w:r>
    </w:p>
    <w:p w14:paraId="77F50E27" w14:textId="77777777" w:rsidR="005C7422" w:rsidRPr="000B4518" w:rsidRDefault="005C7422" w:rsidP="000B4072">
      <w:pPr>
        <w:pStyle w:val="B2"/>
      </w:pPr>
      <w:r w:rsidRPr="000B4518">
        <w:t>a.</w:t>
      </w:r>
      <w:r w:rsidRPr="000B4518">
        <w:tab/>
        <w:t xml:space="preserve">shall include the granted MCPTT users MCPTT ID in the Granted Party's Identity field, if privacy is not requested; </w:t>
      </w:r>
    </w:p>
    <w:p w14:paraId="0F2CE861" w14:textId="77777777" w:rsidR="005C7422" w:rsidRPr="000B4518" w:rsidRDefault="005C7422" w:rsidP="000B4072">
      <w:pPr>
        <w:pStyle w:val="B2"/>
      </w:pPr>
      <w:r w:rsidRPr="000B4518">
        <w:t>b.</w:t>
      </w:r>
      <w:r w:rsidRPr="000B4518">
        <w:tab/>
        <w:t>shall include a Message Sequence Number</w:t>
      </w:r>
      <w:r w:rsidRPr="000C3959">
        <w:t xml:space="preserve"> field with a M</w:t>
      </w:r>
      <w:r w:rsidRPr="000B4518">
        <w:t>essage Sequence Number</w:t>
      </w:r>
      <w:r w:rsidRPr="000C3959">
        <w:t xml:space="preserve"> value increased with 1;</w:t>
      </w:r>
    </w:p>
    <w:p w14:paraId="48DB8E9B" w14:textId="77777777" w:rsidR="005C7422" w:rsidRPr="000B4518" w:rsidRDefault="005C7422" w:rsidP="005C7422">
      <w:pPr>
        <w:pStyle w:val="B2"/>
      </w:pPr>
      <w:r w:rsidRPr="000B4518">
        <w:t>c.</w:t>
      </w:r>
      <w:r w:rsidRPr="000B4518">
        <w:tab/>
        <w:t>if the session is a broadcast group call, shall include the Permission to Request the Floor field set to '0';</w:t>
      </w:r>
    </w:p>
    <w:p w14:paraId="29FAA115" w14:textId="77777777" w:rsidR="005C7422" w:rsidRPr="000B4518" w:rsidRDefault="005C7422" w:rsidP="005C7422">
      <w:pPr>
        <w:pStyle w:val="B2"/>
      </w:pPr>
      <w:r w:rsidRPr="000B4518">
        <w:t>d.</w:t>
      </w:r>
      <w:r w:rsidRPr="000B4518">
        <w:tab/>
        <w:t>if the session is not a broadcast group call, may include the Permission to Request the Floor field set to '1';</w:t>
      </w:r>
      <w:r w:rsidR="0053278F" w:rsidRPr="000B4518">
        <w:t xml:space="preserve"> and</w:t>
      </w:r>
    </w:p>
    <w:p w14:paraId="0F027521" w14:textId="77777777" w:rsidR="0053278F" w:rsidRPr="000B4518" w:rsidRDefault="0053278F" w:rsidP="0053278F">
      <w:pPr>
        <w:pStyle w:val="B2"/>
      </w:pPr>
      <w:r w:rsidRPr="000B4518">
        <w:t>e.</w:t>
      </w:r>
      <w:r w:rsidRPr="000B4518">
        <w:tab/>
        <w:t>if a group call is a broadcast group call, a system call, an emergency call</w:t>
      </w:r>
      <w:r w:rsidR="00024E56">
        <w:t xml:space="preserve">, </w:t>
      </w:r>
      <w:r w:rsidRPr="000B4518">
        <w:t xml:space="preserve"> an imminent peril call, </w:t>
      </w:r>
      <w:r w:rsidR="00024E56">
        <w:t xml:space="preserve">or a temporary group session, </w:t>
      </w:r>
      <w:r w:rsidRPr="000B4518">
        <w:t xml:space="preserve">shall include the Floor Indicator field with </w:t>
      </w:r>
      <w:r w:rsidR="00024E56">
        <w:t>appropriate</w:t>
      </w:r>
      <w:r w:rsidR="00024E56" w:rsidRPr="000B4518">
        <w:t xml:space="preserve"> </w:t>
      </w:r>
      <w:r w:rsidRPr="000B4518">
        <w:t>indication</w:t>
      </w:r>
      <w:r w:rsidR="00024E56">
        <w:t>s</w:t>
      </w:r>
      <w:r w:rsidRPr="000B4518">
        <w:t>;</w:t>
      </w:r>
    </w:p>
    <w:p w14:paraId="6C5425F0" w14:textId="77777777" w:rsidR="005C7422" w:rsidRPr="000B4518" w:rsidRDefault="005C7422" w:rsidP="005C7422">
      <w:pPr>
        <w:pStyle w:val="B1"/>
      </w:pPr>
      <w:r w:rsidRPr="000B4518">
        <w:t>4.</w:t>
      </w:r>
      <w:r w:rsidRPr="000B4518">
        <w:tab/>
        <w:t>shall start timer T1 (</w:t>
      </w:r>
      <w:r w:rsidR="004E3CAE">
        <w:t>End</w:t>
      </w:r>
      <w:r w:rsidR="004E3CAE" w:rsidRPr="000B4518">
        <w:t xml:space="preserve"> </w:t>
      </w:r>
      <w:r w:rsidRPr="000B4518">
        <w:t>of RTP media); and</w:t>
      </w:r>
    </w:p>
    <w:p w14:paraId="734055CE" w14:textId="77777777" w:rsidR="005C7422" w:rsidRPr="000B4518" w:rsidRDefault="005C7422" w:rsidP="005C7422">
      <w:pPr>
        <w:pStyle w:val="B1"/>
      </w:pPr>
      <w:r w:rsidRPr="000B4518">
        <w:t>5.</w:t>
      </w:r>
      <w:r w:rsidRPr="000B4518">
        <w:tab/>
        <w:t>shall enter the 'G: Floor Taken' state.</w:t>
      </w:r>
    </w:p>
    <w:p w14:paraId="0628B627" w14:textId="77777777" w:rsidR="00D55ED9" w:rsidRPr="000B4518" w:rsidRDefault="00D55ED9" w:rsidP="003F18B2">
      <w:pPr>
        <w:pStyle w:val="Heading5"/>
      </w:pPr>
      <w:bookmarkStart w:id="559" w:name="_Toc533167512"/>
      <w:bookmarkStart w:id="560" w:name="_Toc45210822"/>
      <w:bookmarkStart w:id="561" w:name="_Toc51867711"/>
      <w:bookmarkStart w:id="562" w:name="_Toc91169521"/>
      <w:r w:rsidRPr="000B4518">
        <w:t>6.3.4.4.3</w:t>
      </w:r>
      <w:r w:rsidRPr="000B4518">
        <w:tab/>
      </w:r>
      <w:r w:rsidR="00172926" w:rsidRPr="000B4518">
        <w:t xml:space="preserve">Timer </w:t>
      </w:r>
      <w:r w:rsidRPr="000B4518">
        <w:t>T1 (</w:t>
      </w:r>
      <w:r w:rsidR="004E3CAE">
        <w:t>End</w:t>
      </w:r>
      <w:r w:rsidR="004E3CAE" w:rsidRPr="000B4518">
        <w:t xml:space="preserve"> </w:t>
      </w:r>
      <w:r w:rsidRPr="000B4518">
        <w:t>of RTP media) expired</w:t>
      </w:r>
      <w:bookmarkEnd w:id="559"/>
      <w:bookmarkEnd w:id="560"/>
      <w:bookmarkEnd w:id="561"/>
      <w:bookmarkEnd w:id="562"/>
    </w:p>
    <w:p w14:paraId="62E0A273" w14:textId="77777777" w:rsidR="00D55ED9" w:rsidRPr="000B4518" w:rsidRDefault="00D55ED9" w:rsidP="00D55ED9">
      <w:r w:rsidRPr="000B4518">
        <w:t xml:space="preserve">On expiry of </w:t>
      </w:r>
      <w:r w:rsidR="00172926" w:rsidRPr="000B4518">
        <w:t xml:space="preserve">timer </w:t>
      </w:r>
      <w:r w:rsidRPr="000B4518">
        <w:t>T1 (</w:t>
      </w:r>
      <w:r w:rsidR="004E3CAE">
        <w:t>End</w:t>
      </w:r>
      <w:r w:rsidR="004E3CAE" w:rsidRPr="000B4518">
        <w:t xml:space="preserve"> </w:t>
      </w:r>
      <w:r w:rsidRPr="000B4518">
        <w:t>of RTP media), the floor control arbitration logic in the floor control server:</w:t>
      </w:r>
    </w:p>
    <w:p w14:paraId="5EC4FD07" w14:textId="77777777" w:rsidR="00D55ED9" w:rsidRPr="000B4518" w:rsidRDefault="00D55ED9" w:rsidP="00D55ED9">
      <w:pPr>
        <w:pStyle w:val="B1"/>
      </w:pPr>
      <w:r w:rsidRPr="000B4518">
        <w:t>1.</w:t>
      </w:r>
      <w:r w:rsidRPr="000B4518">
        <w:tab/>
        <w:t xml:space="preserve">shall stop the </w:t>
      </w:r>
      <w:r w:rsidR="00172926" w:rsidRPr="000B4518">
        <w:t xml:space="preserve">timer </w:t>
      </w:r>
      <w:r w:rsidRPr="000B4518">
        <w:t>T2 (Stop talking); if running;</w:t>
      </w:r>
    </w:p>
    <w:p w14:paraId="462BDAEC" w14:textId="77777777" w:rsidR="00D55ED9" w:rsidRPr="000B4518" w:rsidRDefault="00D55ED9" w:rsidP="00D55ED9">
      <w:pPr>
        <w:pStyle w:val="B1"/>
      </w:pPr>
      <w:r w:rsidRPr="000B4518">
        <w:t>2.</w:t>
      </w:r>
      <w:r w:rsidRPr="000B4518">
        <w:tab/>
        <w:t xml:space="preserve">shall stop </w:t>
      </w:r>
      <w:r w:rsidR="00172926" w:rsidRPr="000B4518">
        <w:t xml:space="preserve">timer </w:t>
      </w:r>
      <w:r w:rsidRPr="000B4518">
        <w:t>T20 (Granted re-send), if running;</w:t>
      </w:r>
    </w:p>
    <w:p w14:paraId="1B7A605C" w14:textId="77777777" w:rsidR="00D55ED9" w:rsidRPr="000B4518" w:rsidRDefault="00D55ED9" w:rsidP="00D55ED9">
      <w:pPr>
        <w:pStyle w:val="B1"/>
      </w:pPr>
      <w:r w:rsidRPr="000B4518">
        <w:t>3.</w:t>
      </w:r>
      <w:r w:rsidRPr="000B4518">
        <w:tab/>
        <w:t>shall request the media distributor in the MCPTT server to stop distributing RTP media packets (with the exception of RTP media packets already in the buffer (if RTP media buffering is ongoing) to other MCPTT client, and</w:t>
      </w:r>
    </w:p>
    <w:p w14:paraId="40CF6DFB" w14:textId="77777777" w:rsidR="00D55ED9" w:rsidRPr="000B4518" w:rsidRDefault="00D55ED9" w:rsidP="00D55ED9">
      <w:pPr>
        <w:pStyle w:val="B1"/>
      </w:pPr>
      <w:r w:rsidRPr="000B4518">
        <w:t>4.</w:t>
      </w:r>
      <w:r w:rsidRPr="000B4518">
        <w:tab/>
        <w:t xml:space="preserve">shall enter the 'G: Floor Idle' </w:t>
      </w:r>
      <w:r w:rsidR="00B4059C">
        <w:t xml:space="preserve">state </w:t>
      </w:r>
      <w:r w:rsidRPr="000B4518">
        <w:t>as specified in the subclause 6.3.4.3.2.</w:t>
      </w:r>
    </w:p>
    <w:p w14:paraId="70BB17BD" w14:textId="77777777" w:rsidR="005C7422" w:rsidRPr="000B4518" w:rsidRDefault="005C7422" w:rsidP="003F18B2">
      <w:pPr>
        <w:pStyle w:val="Heading5"/>
      </w:pPr>
      <w:bookmarkStart w:id="563" w:name="_Toc533167513"/>
      <w:bookmarkStart w:id="564" w:name="_Toc45210823"/>
      <w:bookmarkStart w:id="565" w:name="_Toc51867712"/>
      <w:bookmarkStart w:id="566" w:name="_Toc91169522"/>
      <w:r w:rsidRPr="000B4518">
        <w:t>6.3.4.4.4</w:t>
      </w:r>
      <w:r w:rsidRPr="000B4518">
        <w:tab/>
      </w:r>
      <w:r w:rsidR="00172926" w:rsidRPr="000B4518">
        <w:t xml:space="preserve">Timer </w:t>
      </w:r>
      <w:r w:rsidRPr="000B4518">
        <w:t>T2 (</w:t>
      </w:r>
      <w:r w:rsidR="004E3CAE">
        <w:t>Stop</w:t>
      </w:r>
      <w:r w:rsidR="004E3CAE" w:rsidRPr="000B4518">
        <w:t xml:space="preserve"> </w:t>
      </w:r>
      <w:r w:rsidRPr="000B4518">
        <w:t>talking) expired</w:t>
      </w:r>
      <w:bookmarkEnd w:id="563"/>
      <w:bookmarkEnd w:id="564"/>
      <w:bookmarkEnd w:id="565"/>
      <w:bookmarkEnd w:id="566"/>
    </w:p>
    <w:p w14:paraId="548A9A88" w14:textId="77777777" w:rsidR="005C7422" w:rsidRPr="000B4518" w:rsidRDefault="005C7422" w:rsidP="005C7422">
      <w:r w:rsidRPr="000B4518">
        <w:t xml:space="preserve">On expiry of </w:t>
      </w:r>
      <w:r w:rsidR="00172926" w:rsidRPr="000B4518">
        <w:t xml:space="preserve">timer </w:t>
      </w:r>
      <w:r w:rsidRPr="000B4518">
        <w:t>T2 (</w:t>
      </w:r>
      <w:r w:rsidR="004E3CAE">
        <w:t>Stop</w:t>
      </w:r>
      <w:r w:rsidR="004E3CAE" w:rsidRPr="000B4518">
        <w:t xml:space="preserve"> </w:t>
      </w:r>
      <w:r w:rsidRPr="000B4518">
        <w:t>talking) the floor control arbitration logic in the floor control server:</w:t>
      </w:r>
    </w:p>
    <w:p w14:paraId="64572A65" w14:textId="77777777" w:rsidR="005C7422" w:rsidRPr="000B4518" w:rsidRDefault="005C7422" w:rsidP="005C7422">
      <w:pPr>
        <w:pStyle w:val="B1"/>
      </w:pPr>
      <w:r w:rsidRPr="000B4518">
        <w:t>1.</w:t>
      </w:r>
      <w:r w:rsidRPr="000B4518">
        <w:tab/>
        <w:t xml:space="preserve">shall stop </w:t>
      </w:r>
      <w:r w:rsidR="00172926" w:rsidRPr="000B4518">
        <w:t xml:space="preserve">timer </w:t>
      </w:r>
      <w:r w:rsidRPr="000B4518">
        <w:t>T1 (</w:t>
      </w:r>
      <w:r w:rsidR="004E3CAE">
        <w:t>End</w:t>
      </w:r>
      <w:r w:rsidR="004E3CAE" w:rsidRPr="000B4518">
        <w:t xml:space="preserve"> </w:t>
      </w:r>
      <w:r w:rsidRPr="000B4518">
        <w:t>of RTP media);</w:t>
      </w:r>
    </w:p>
    <w:p w14:paraId="7F026078" w14:textId="77777777" w:rsidR="005C7422" w:rsidRPr="000B4518" w:rsidRDefault="005C7422" w:rsidP="005C7422">
      <w:pPr>
        <w:pStyle w:val="B1"/>
      </w:pPr>
      <w:r w:rsidRPr="000B4518">
        <w:t>2.</w:t>
      </w:r>
      <w:r w:rsidRPr="000B4518">
        <w:tab/>
        <w:t>shall include the Reject Cause field with the &lt;Reject Cause&gt; value set to #2 (Media burst too long) in the Floor Revoke message sent in subclause 6.3.4.</w:t>
      </w:r>
      <w:r w:rsidR="00097468" w:rsidRPr="000B4518">
        <w:t>5</w:t>
      </w:r>
      <w:r w:rsidRPr="000B4518">
        <w:t>.2; and</w:t>
      </w:r>
    </w:p>
    <w:p w14:paraId="193BDE7F" w14:textId="77777777" w:rsidR="005C7422" w:rsidRPr="000B4518" w:rsidRDefault="005C7422" w:rsidP="005C7422">
      <w:pPr>
        <w:pStyle w:val="B1"/>
      </w:pPr>
      <w:r w:rsidRPr="000B4518">
        <w:t>3.</w:t>
      </w:r>
      <w:r w:rsidRPr="000B4518">
        <w:tab/>
        <w:t xml:space="preserve">shall enter the 'G: pending </w:t>
      </w:r>
      <w:r w:rsidR="00932CDC" w:rsidRPr="000B4518">
        <w:t xml:space="preserve">Floor Revoke' </w:t>
      </w:r>
      <w:r w:rsidRPr="000B4518">
        <w:t>state as specified in the subclause 6.3.4.</w:t>
      </w:r>
      <w:r w:rsidR="00097468" w:rsidRPr="000B4518">
        <w:t>5</w:t>
      </w:r>
      <w:r w:rsidRPr="000B4518">
        <w:t>.2.</w:t>
      </w:r>
    </w:p>
    <w:p w14:paraId="28D36E34" w14:textId="77777777" w:rsidR="00D55ED9" w:rsidRPr="000B4518" w:rsidRDefault="00D55ED9" w:rsidP="003F18B2">
      <w:pPr>
        <w:pStyle w:val="Heading5"/>
      </w:pPr>
      <w:bookmarkStart w:id="567" w:name="_Toc533167514"/>
      <w:bookmarkStart w:id="568" w:name="_Toc45210824"/>
      <w:bookmarkStart w:id="569" w:name="_Toc51867713"/>
      <w:bookmarkStart w:id="570" w:name="_Toc91169523"/>
      <w:r w:rsidRPr="000B4518">
        <w:t>6.3.4.4.5</w:t>
      </w:r>
      <w:r w:rsidRPr="000B4518">
        <w:tab/>
        <w:t xml:space="preserve">Receive RTP media packets (R: </w:t>
      </w:r>
      <w:r w:rsidR="00B4059C">
        <w:t xml:space="preserve">RTP </w:t>
      </w:r>
      <w:r w:rsidR="00360B5A">
        <w:t>m</w:t>
      </w:r>
      <w:r w:rsidRPr="000B4518">
        <w:t>edia)</w:t>
      </w:r>
      <w:bookmarkEnd w:id="567"/>
      <w:bookmarkEnd w:id="568"/>
      <w:bookmarkEnd w:id="569"/>
      <w:bookmarkEnd w:id="570"/>
    </w:p>
    <w:p w14:paraId="52377FFB" w14:textId="77777777" w:rsidR="00D55ED9" w:rsidRPr="000B4518" w:rsidRDefault="00D55ED9" w:rsidP="00D55ED9">
      <w:r w:rsidRPr="000B4518">
        <w:t>Upon receiving an indication from the media distributor in the MCPTT server that RTP media packets are received from the permitted MCPTT client, the floor control arbitration logic in the floor control server:</w:t>
      </w:r>
    </w:p>
    <w:p w14:paraId="363597C7" w14:textId="77777777" w:rsidR="00D55ED9" w:rsidRPr="000B4518" w:rsidRDefault="00D55ED9" w:rsidP="00D55ED9">
      <w:pPr>
        <w:pStyle w:val="B1"/>
      </w:pPr>
      <w:r w:rsidRPr="000B4518">
        <w:t>1.</w:t>
      </w:r>
      <w:r w:rsidRPr="000B4518">
        <w:tab/>
        <w:t xml:space="preserve">shall start </w:t>
      </w:r>
      <w:r w:rsidR="00172926" w:rsidRPr="000B4518">
        <w:t xml:space="preserve">timer </w:t>
      </w:r>
      <w:r w:rsidRPr="000B4518">
        <w:t>T2 (</w:t>
      </w:r>
      <w:r w:rsidR="004E3CAE">
        <w:t>Stop</w:t>
      </w:r>
      <w:r w:rsidR="004E3CAE" w:rsidRPr="000B4518">
        <w:t xml:space="preserve"> </w:t>
      </w:r>
      <w:r w:rsidRPr="000B4518">
        <w:t>talking)</w:t>
      </w:r>
      <w:r w:rsidR="00172926" w:rsidRPr="000B4518">
        <w:t xml:space="preserve">, </w:t>
      </w:r>
      <w:r w:rsidRPr="000B4518">
        <w:t>if</w:t>
      </w:r>
      <w:r w:rsidR="00172926" w:rsidRPr="000B4518">
        <w:t xml:space="preserve"> </w:t>
      </w:r>
      <w:r w:rsidR="00A57CB8">
        <w:t xml:space="preserve">not </w:t>
      </w:r>
      <w:r w:rsidRPr="000B4518">
        <w:t>running;</w:t>
      </w:r>
    </w:p>
    <w:p w14:paraId="410C6DBB" w14:textId="77777777" w:rsidR="00D55ED9" w:rsidRPr="000B4518" w:rsidRDefault="00D55ED9" w:rsidP="00D55ED9">
      <w:pPr>
        <w:pStyle w:val="B1"/>
      </w:pPr>
      <w:r w:rsidRPr="000B4518">
        <w:t>2.</w:t>
      </w:r>
      <w:r w:rsidRPr="000B4518">
        <w:tab/>
        <w:t>shall restart t</w:t>
      </w:r>
      <w:r w:rsidR="00061E52">
        <w:t>imer</w:t>
      </w:r>
      <w:r w:rsidRPr="000B4518">
        <w:t xml:space="preserve"> T1 (End of RTP media);</w:t>
      </w:r>
    </w:p>
    <w:p w14:paraId="14DA80DE" w14:textId="77777777" w:rsidR="00D55ED9" w:rsidRPr="000B4518" w:rsidRDefault="00D55ED9" w:rsidP="00D55ED9">
      <w:pPr>
        <w:pStyle w:val="B1"/>
      </w:pPr>
      <w:r w:rsidRPr="000B4518">
        <w:t>3.</w:t>
      </w:r>
      <w:r w:rsidRPr="000B4518">
        <w:tab/>
        <w:t xml:space="preserve">shall stop </w:t>
      </w:r>
      <w:r w:rsidR="00172926" w:rsidRPr="000B4518">
        <w:t xml:space="preserve">timer </w:t>
      </w:r>
      <w:r w:rsidRPr="000B4518">
        <w:t>T20 (</w:t>
      </w:r>
      <w:r w:rsidR="00172926" w:rsidRPr="000B4518">
        <w:t xml:space="preserve">Floor </w:t>
      </w:r>
      <w:r w:rsidRPr="000B4518">
        <w:t>Granted), if running;</w:t>
      </w:r>
    </w:p>
    <w:p w14:paraId="1D8E87A3" w14:textId="77777777" w:rsidR="007D3226" w:rsidRPr="000B4518" w:rsidRDefault="007D3226" w:rsidP="007D3226">
      <w:pPr>
        <w:pStyle w:val="B1"/>
      </w:pPr>
      <w:r w:rsidRPr="000B4518">
        <w:t>4.</w:t>
      </w:r>
      <w:r w:rsidRPr="000B4518">
        <w:tab/>
        <w:t>shall instruct the media distributor to forward the RTP media packets to MCPTT clients according to local policy; and</w:t>
      </w:r>
    </w:p>
    <w:p w14:paraId="7FF63A86" w14:textId="77777777" w:rsidR="007D3226" w:rsidRPr="000B4518" w:rsidRDefault="007D3226" w:rsidP="00897B81">
      <w:pPr>
        <w:pStyle w:val="NO"/>
      </w:pPr>
      <w:r w:rsidRPr="000B4518">
        <w:t>NOTE:</w:t>
      </w:r>
      <w:r w:rsidRPr="000B4518">
        <w:tab/>
        <w:t>If dual floor control is ongoing as described in subclause 6.3.6, the list of floor participants that receive the overriding, overridden, or both transmissions is based on configuration.</w:t>
      </w:r>
    </w:p>
    <w:p w14:paraId="24301D5E" w14:textId="77777777" w:rsidR="00D55ED9" w:rsidRPr="000B4518" w:rsidRDefault="007D3226" w:rsidP="00D55ED9">
      <w:pPr>
        <w:pStyle w:val="B1"/>
      </w:pPr>
      <w:r w:rsidRPr="000B4518">
        <w:t>5</w:t>
      </w:r>
      <w:r w:rsidR="00D55ED9" w:rsidRPr="000B4518">
        <w:t>.</w:t>
      </w:r>
      <w:r w:rsidR="00D55ED9" w:rsidRPr="000B4518">
        <w:tab/>
        <w:t>shall remain in the 'G: Floor Taken' state.</w:t>
      </w:r>
    </w:p>
    <w:p w14:paraId="64E36E32" w14:textId="77777777" w:rsidR="00D55ED9" w:rsidRPr="000B4518" w:rsidRDefault="00D55ED9" w:rsidP="003F18B2">
      <w:pPr>
        <w:pStyle w:val="Heading5"/>
      </w:pPr>
      <w:bookmarkStart w:id="571" w:name="_Toc533167515"/>
      <w:bookmarkStart w:id="572" w:name="_Toc45210825"/>
      <w:bookmarkStart w:id="573" w:name="_Toc51867714"/>
      <w:bookmarkStart w:id="574" w:name="_Toc91169524"/>
      <w:r w:rsidRPr="000B4518">
        <w:t>6.3.4.4.6</w:t>
      </w:r>
      <w:r w:rsidRPr="000B4518">
        <w:tab/>
        <w:t>Receive Floor Release message (R: Floor Release)</w:t>
      </w:r>
      <w:bookmarkEnd w:id="571"/>
      <w:bookmarkEnd w:id="572"/>
      <w:bookmarkEnd w:id="573"/>
      <w:bookmarkEnd w:id="574"/>
    </w:p>
    <w:p w14:paraId="04076635" w14:textId="77777777" w:rsidR="00D55ED9" w:rsidRPr="000B4518" w:rsidRDefault="00D55ED9" w:rsidP="00D55ED9">
      <w:r w:rsidRPr="000B4518">
        <w:t>Upon receiving a Floor Release message the floor control arbitration logic in the floor control server:</w:t>
      </w:r>
    </w:p>
    <w:p w14:paraId="2AE8C444" w14:textId="77777777" w:rsidR="00D55ED9" w:rsidRPr="000B4518" w:rsidRDefault="00D55ED9" w:rsidP="00D55ED9">
      <w:pPr>
        <w:pStyle w:val="B1"/>
      </w:pPr>
      <w:r w:rsidRPr="000B4518">
        <w:t>1.</w:t>
      </w:r>
      <w:r w:rsidRPr="000B4518">
        <w:tab/>
        <w:t>shall request the media distributor in the MCPTT server to stop forwarding RTP media packets;</w:t>
      </w:r>
    </w:p>
    <w:p w14:paraId="3EBE2358" w14:textId="77777777" w:rsidR="00D55ED9" w:rsidRPr="000B4518" w:rsidRDefault="00833530" w:rsidP="000B4072">
      <w:pPr>
        <w:pStyle w:val="B1"/>
      </w:pPr>
      <w:r w:rsidRPr="000B4518">
        <w:t>2</w:t>
      </w:r>
      <w:r w:rsidR="00D55ED9" w:rsidRPr="000B4518">
        <w:t>.</w:t>
      </w:r>
      <w:r w:rsidR="00D55ED9" w:rsidRPr="000B4518">
        <w:tab/>
        <w:t xml:space="preserve">shall stop </w:t>
      </w:r>
      <w:r w:rsidR="00172926" w:rsidRPr="000B4518">
        <w:t xml:space="preserve">timer </w:t>
      </w:r>
      <w:r w:rsidR="00D55ED9" w:rsidRPr="000B4518">
        <w:t>T2 (</w:t>
      </w:r>
      <w:r w:rsidR="004E3CAE">
        <w:t>Stop</w:t>
      </w:r>
      <w:r w:rsidR="004E3CAE" w:rsidRPr="000B4518">
        <w:t xml:space="preserve"> </w:t>
      </w:r>
      <w:r w:rsidR="00D55ED9" w:rsidRPr="000B4518">
        <w:t>talking), if running;</w:t>
      </w:r>
    </w:p>
    <w:p w14:paraId="1F5EBB1E" w14:textId="77777777" w:rsidR="00D55ED9" w:rsidRPr="000B4518" w:rsidRDefault="00833530" w:rsidP="000B4072">
      <w:pPr>
        <w:pStyle w:val="B1"/>
      </w:pPr>
      <w:r w:rsidRPr="000B4518">
        <w:t>3</w:t>
      </w:r>
      <w:r w:rsidR="00D55ED9" w:rsidRPr="000B4518">
        <w:t>.</w:t>
      </w:r>
      <w:r w:rsidR="00D55ED9" w:rsidRPr="000B4518">
        <w:tab/>
        <w:t xml:space="preserve">shall stop </w:t>
      </w:r>
      <w:r w:rsidR="00172926" w:rsidRPr="000B4518">
        <w:t xml:space="preserve">timer </w:t>
      </w:r>
      <w:r w:rsidR="00D55ED9" w:rsidRPr="000B4518">
        <w:t>T20 (Granted re-send), if running; and</w:t>
      </w:r>
    </w:p>
    <w:p w14:paraId="103D20B4" w14:textId="77777777" w:rsidR="00D55ED9" w:rsidRPr="000B4518" w:rsidRDefault="00833530" w:rsidP="000B4072">
      <w:pPr>
        <w:pStyle w:val="B1"/>
      </w:pPr>
      <w:r w:rsidRPr="000B4518">
        <w:t>4</w:t>
      </w:r>
      <w:r w:rsidR="00D55ED9" w:rsidRPr="000B4518">
        <w:t>.</w:t>
      </w:r>
      <w:r w:rsidR="00D55ED9" w:rsidRPr="000B4518">
        <w:tab/>
      </w:r>
      <w:r w:rsidR="004E409E">
        <w:t xml:space="preserve">shall </w:t>
      </w:r>
      <w:r w:rsidR="00D55ED9" w:rsidRPr="000B4518">
        <w:t xml:space="preserve">enter </w:t>
      </w:r>
      <w:r w:rsidR="00B4059C">
        <w:t xml:space="preserve">the </w:t>
      </w:r>
      <w:r w:rsidR="00D55ED9" w:rsidRPr="000B4518">
        <w:t xml:space="preserve">'G: Floor Idle' </w:t>
      </w:r>
      <w:r w:rsidR="00B4059C">
        <w:t xml:space="preserve">state </w:t>
      </w:r>
      <w:r w:rsidR="00D55ED9" w:rsidRPr="000B4518">
        <w:t>as specified in the subclause 6.3.4.3</w:t>
      </w:r>
      <w:r w:rsidR="007528C5" w:rsidRPr="000B4518">
        <w:t>.2</w:t>
      </w:r>
      <w:r w:rsidR="00D55ED9" w:rsidRPr="000B4518">
        <w:t>.</w:t>
      </w:r>
    </w:p>
    <w:p w14:paraId="141C52B7" w14:textId="77777777" w:rsidR="005C7422" w:rsidRPr="000B4518" w:rsidRDefault="005C7422" w:rsidP="003F18B2">
      <w:pPr>
        <w:pStyle w:val="Heading5"/>
      </w:pPr>
      <w:bookmarkStart w:id="575" w:name="_Toc533167516"/>
      <w:bookmarkStart w:id="576" w:name="_Toc45210826"/>
      <w:bookmarkStart w:id="577" w:name="_Toc51867715"/>
      <w:bookmarkStart w:id="578" w:name="_Toc91169525"/>
      <w:r w:rsidRPr="000B4518">
        <w:t>6.3.4.4.7</w:t>
      </w:r>
      <w:r w:rsidRPr="000B4518">
        <w:tab/>
        <w:t>Receive Floor Request message with pre-emptive priority (R: pre-emptive Floor Request)</w:t>
      </w:r>
      <w:bookmarkEnd w:id="575"/>
      <w:bookmarkEnd w:id="576"/>
      <w:bookmarkEnd w:id="577"/>
      <w:bookmarkEnd w:id="578"/>
    </w:p>
    <w:p w14:paraId="1D9DE83C" w14:textId="77777777" w:rsidR="005C7422" w:rsidRPr="000B4518" w:rsidRDefault="005C7422" w:rsidP="005C7422">
      <w:pPr>
        <w:pStyle w:val="NO"/>
      </w:pPr>
      <w:r w:rsidRPr="000B4518">
        <w:t>NOTE:</w:t>
      </w:r>
      <w:r w:rsidRPr="000B4518">
        <w:tab/>
        <w:t xml:space="preserve">This procedure is </w:t>
      </w:r>
      <w:r w:rsidR="000B4518">
        <w:t xml:space="preserve">also </w:t>
      </w:r>
      <w:r w:rsidRPr="000B4518">
        <w:t>invoked from the subclause 6.3.5.4.4.</w:t>
      </w:r>
    </w:p>
    <w:p w14:paraId="4DE310A6" w14:textId="77777777" w:rsidR="005C7422" w:rsidRPr="000B4518" w:rsidRDefault="00AD2C1E" w:rsidP="005C7422">
      <w:r>
        <w:t>On</w:t>
      </w:r>
      <w:r w:rsidR="005C7422" w:rsidRPr="000B4518">
        <w:t xml:space="preserve"> receipt of a floor request message with </w:t>
      </w:r>
      <w:r>
        <w:t>effective priority indicating</w:t>
      </w:r>
      <w:r w:rsidR="005C7422" w:rsidRPr="000B4518">
        <w:t xml:space="preserve"> pre-emptive priority, and if the</w:t>
      </w:r>
      <w:r w:rsidR="00BF5215" w:rsidRPr="000B4518">
        <w:t xml:space="preserve"> </w:t>
      </w:r>
      <w:r>
        <w:t>effective</w:t>
      </w:r>
      <w:r w:rsidRPr="000B4518">
        <w:t xml:space="preserve"> </w:t>
      </w:r>
      <w:r w:rsidR="005C7422" w:rsidRPr="000B4518">
        <w:t>priority of the floor participant with permission to send media is not the pre-emptive priority, the floor control arbitration logic in the floor control server:</w:t>
      </w:r>
    </w:p>
    <w:p w14:paraId="1B029BC1" w14:textId="77777777" w:rsidR="007D3226" w:rsidRPr="000B4518" w:rsidRDefault="007D3226" w:rsidP="007D3226">
      <w:pPr>
        <w:pStyle w:val="B1"/>
      </w:pPr>
      <w:r w:rsidRPr="000B4518">
        <w:t>1.</w:t>
      </w:r>
      <w:r w:rsidRPr="000B4518">
        <w:tab/>
        <w:t>based on local policy, select one of the following options:</w:t>
      </w:r>
    </w:p>
    <w:p w14:paraId="4E1E00B9" w14:textId="77777777" w:rsidR="007D3226" w:rsidRPr="000B4518" w:rsidRDefault="007D3226" w:rsidP="007D3226">
      <w:pPr>
        <w:pStyle w:val="B2"/>
      </w:pPr>
      <w:r w:rsidRPr="000B4518">
        <w:t>a.</w:t>
      </w:r>
      <w:r w:rsidRPr="000B4518">
        <w:tab/>
        <w:t>revoke the current speaker; or</w:t>
      </w:r>
    </w:p>
    <w:p w14:paraId="700E893A" w14:textId="77777777" w:rsidR="007D3226" w:rsidRPr="000B4518" w:rsidRDefault="007D3226" w:rsidP="007D3226">
      <w:pPr>
        <w:pStyle w:val="B2"/>
      </w:pPr>
      <w:r w:rsidRPr="000B4518">
        <w:t>b.</w:t>
      </w:r>
      <w:r w:rsidRPr="000B4518">
        <w:tab/>
        <w:t>allow media from both the current speaker and from the participant now requesting floor with a pre-emptive</w:t>
      </w:r>
      <w:r w:rsidR="00BF5215" w:rsidRPr="000B4518">
        <w:t xml:space="preserve"> floor</w:t>
      </w:r>
      <w:r w:rsidRPr="000B4518">
        <w:t xml:space="preserve"> priority;</w:t>
      </w:r>
    </w:p>
    <w:p w14:paraId="78B375F8" w14:textId="77777777" w:rsidR="007D3226" w:rsidRPr="000B4518" w:rsidRDefault="007D3226" w:rsidP="007D3226">
      <w:pPr>
        <w:pStyle w:val="B1"/>
      </w:pPr>
      <w:r w:rsidRPr="000B4518">
        <w:t>2.</w:t>
      </w:r>
      <w:r w:rsidRPr="000B4518">
        <w:tab/>
        <w:t>if revoking current speaker is selected:</w:t>
      </w:r>
    </w:p>
    <w:p w14:paraId="17C1ADB2" w14:textId="77777777" w:rsidR="005C7422" w:rsidRPr="000B4518" w:rsidRDefault="007D3226" w:rsidP="00897B81">
      <w:pPr>
        <w:pStyle w:val="B2"/>
      </w:pPr>
      <w:r w:rsidRPr="000B4518">
        <w:t>a</w:t>
      </w:r>
      <w:r w:rsidR="005C7422" w:rsidRPr="000B4518">
        <w:t>.</w:t>
      </w:r>
      <w:r w:rsidR="005C7422" w:rsidRPr="000B4518">
        <w:tab/>
        <w:t xml:space="preserve">shall stop </w:t>
      </w:r>
      <w:r w:rsidR="00172926" w:rsidRPr="000B4518">
        <w:t xml:space="preserve">timer </w:t>
      </w:r>
      <w:r w:rsidR="005C7422" w:rsidRPr="000B4518">
        <w:t>T1 (</w:t>
      </w:r>
      <w:r w:rsidR="004E3CAE">
        <w:t>End</w:t>
      </w:r>
      <w:r w:rsidR="004E3CAE" w:rsidRPr="000B4518">
        <w:t xml:space="preserve"> </w:t>
      </w:r>
      <w:r w:rsidR="005C7422" w:rsidRPr="000B4518">
        <w:t>of RTP media)</w:t>
      </w:r>
      <w:r w:rsidR="00172926" w:rsidRPr="000B4518">
        <w:t xml:space="preserve">, </w:t>
      </w:r>
      <w:r w:rsidR="005C7422" w:rsidRPr="000B4518">
        <w:t>if running;</w:t>
      </w:r>
    </w:p>
    <w:p w14:paraId="7C315037" w14:textId="77777777" w:rsidR="005C7422" w:rsidRPr="000B4518" w:rsidRDefault="007D3226" w:rsidP="00897B81">
      <w:pPr>
        <w:pStyle w:val="B2"/>
      </w:pPr>
      <w:r w:rsidRPr="000B4518">
        <w:t>b</w:t>
      </w:r>
      <w:r w:rsidR="005C7422" w:rsidRPr="000B4518">
        <w:t>.</w:t>
      </w:r>
      <w:r w:rsidR="005C7422" w:rsidRPr="000B4518">
        <w:tab/>
        <w:t xml:space="preserve">shall stop </w:t>
      </w:r>
      <w:r w:rsidR="00172926" w:rsidRPr="000B4518">
        <w:t xml:space="preserve">timer </w:t>
      </w:r>
      <w:r w:rsidR="005C7422" w:rsidRPr="000B4518">
        <w:t>T20 (</w:t>
      </w:r>
      <w:r w:rsidR="00172926" w:rsidRPr="000B4518">
        <w:t xml:space="preserve">Floor </w:t>
      </w:r>
      <w:r w:rsidR="005C7422" w:rsidRPr="000B4518">
        <w:t>Granted), if running;</w:t>
      </w:r>
    </w:p>
    <w:p w14:paraId="0ADF43EC" w14:textId="77777777" w:rsidR="005C7422" w:rsidRPr="000B4518" w:rsidRDefault="007D3226" w:rsidP="00897B81">
      <w:pPr>
        <w:pStyle w:val="B2"/>
      </w:pPr>
      <w:r w:rsidRPr="000B4518">
        <w:t>c</w:t>
      </w:r>
      <w:r w:rsidR="005C7422" w:rsidRPr="000B4518">
        <w:t>.</w:t>
      </w:r>
      <w:r w:rsidR="005C7422" w:rsidRPr="000B4518">
        <w:tab/>
        <w:t>shall include a Reject Cause field with the &lt;Reject Cause&gt; value set to #4 (Media Burst pre-empted) in the Floor Revoke message sent in subclause 6.3.4.</w:t>
      </w:r>
      <w:r w:rsidR="00097468" w:rsidRPr="000B4518">
        <w:t>5</w:t>
      </w:r>
      <w:r w:rsidR="005C7422" w:rsidRPr="000B4518">
        <w:t>.2;</w:t>
      </w:r>
    </w:p>
    <w:p w14:paraId="323D649D" w14:textId="77777777" w:rsidR="005C7422" w:rsidRPr="000B4518" w:rsidRDefault="007D3226" w:rsidP="00897B81">
      <w:pPr>
        <w:pStyle w:val="B2"/>
      </w:pPr>
      <w:r w:rsidRPr="000B4518">
        <w:t>d</w:t>
      </w:r>
      <w:r w:rsidR="005C7422" w:rsidRPr="000B4518">
        <w:t>.</w:t>
      </w:r>
      <w:r w:rsidR="005C7422" w:rsidRPr="000B4518">
        <w:tab/>
        <w:t xml:space="preserve">shall enter the 'G: pending </w:t>
      </w:r>
      <w:r w:rsidR="00932CDC" w:rsidRPr="000B4518">
        <w:t xml:space="preserve">Floor Revoke' </w:t>
      </w:r>
      <w:r w:rsidR="005C7422" w:rsidRPr="000B4518">
        <w:t>state as specified in the subclause 6.3.4.</w:t>
      </w:r>
      <w:r w:rsidR="00097468" w:rsidRPr="000B4518">
        <w:t>5</w:t>
      </w:r>
      <w:r w:rsidR="005C7422" w:rsidRPr="000B4518">
        <w:t>.2;</w:t>
      </w:r>
    </w:p>
    <w:p w14:paraId="7849B77E" w14:textId="77777777" w:rsidR="005C7422" w:rsidRPr="000B4518" w:rsidRDefault="007D3226" w:rsidP="00897B81">
      <w:pPr>
        <w:pStyle w:val="B2"/>
      </w:pPr>
      <w:r w:rsidRPr="000B4518">
        <w:t>e</w:t>
      </w:r>
      <w:r w:rsidR="005C7422" w:rsidRPr="000B4518">
        <w:t>.</w:t>
      </w:r>
      <w:r w:rsidR="005C7422" w:rsidRPr="000B4518">
        <w:tab/>
        <w:t xml:space="preserve">shall insert the floor participant into the </w:t>
      </w:r>
      <w:r w:rsidR="00190E5C" w:rsidRPr="000B4518">
        <w:t xml:space="preserve">active </w:t>
      </w:r>
      <w:r w:rsidR="005C7422" w:rsidRPr="000B4518">
        <w:t xml:space="preserve">floor request queue to the position in front of all queued requests, if not inserted yet or update the position of the floor participant in the </w:t>
      </w:r>
      <w:r w:rsidR="00190E5C" w:rsidRPr="000B4518">
        <w:t xml:space="preserve">active </w:t>
      </w:r>
      <w:r w:rsidR="005C7422" w:rsidRPr="000B4518">
        <w:t>floor request queue to the position in front of all other queued requests, if already inserted; and</w:t>
      </w:r>
    </w:p>
    <w:p w14:paraId="3F116285" w14:textId="77777777" w:rsidR="005C7422" w:rsidRPr="000B4518" w:rsidRDefault="007D3226" w:rsidP="007528C5">
      <w:pPr>
        <w:pStyle w:val="B2"/>
      </w:pPr>
      <w:r w:rsidRPr="000B4518">
        <w:t>f</w:t>
      </w:r>
      <w:r w:rsidR="005C7422" w:rsidRPr="000B4518">
        <w:t>.</w:t>
      </w:r>
      <w:r w:rsidR="005C7422" w:rsidRPr="000B4518">
        <w:tab/>
        <w:t xml:space="preserve">shall send a Floor Queue Position Info message to the requesting floor participant, if negotiated </w:t>
      </w:r>
      <w:r w:rsidR="00D46A2D" w:rsidRPr="000B4518">
        <w:t>support of queueing of floor requests</w:t>
      </w:r>
      <w:r w:rsidR="005C7422" w:rsidRPr="000B4518">
        <w:t xml:space="preserve"> as specified in clause </w:t>
      </w:r>
      <w:r w:rsidR="00BF5215" w:rsidRPr="000B4518">
        <w:t>14</w:t>
      </w:r>
      <w:r w:rsidR="005C7422" w:rsidRPr="000B4518">
        <w:t xml:space="preserve">. The Floor Queue Position </w:t>
      </w:r>
      <w:r w:rsidR="007528C5" w:rsidRPr="000B4518">
        <w:t xml:space="preserve">Info </w:t>
      </w:r>
      <w:r w:rsidR="005C7422" w:rsidRPr="000B4518">
        <w:t>message:</w:t>
      </w:r>
    </w:p>
    <w:p w14:paraId="18FD6B00" w14:textId="77777777" w:rsidR="005C7422" w:rsidRPr="000B4518" w:rsidRDefault="007D3226" w:rsidP="00897B81">
      <w:pPr>
        <w:pStyle w:val="B3"/>
      </w:pPr>
      <w:r w:rsidRPr="000B4518">
        <w:t>i</w:t>
      </w:r>
      <w:r w:rsidR="005C7422" w:rsidRPr="000B4518">
        <w:t>.</w:t>
      </w:r>
      <w:r w:rsidR="005C7422" w:rsidRPr="000B4518">
        <w:tab/>
        <w:t>include the queue position and floor priority in the Queue Info field</w:t>
      </w:r>
      <w:r w:rsidR="00DE7BD8" w:rsidRPr="000B4518">
        <w:t>; and</w:t>
      </w:r>
    </w:p>
    <w:p w14:paraId="4CFE9AF1" w14:textId="77777777" w:rsidR="00DE7BD8" w:rsidRPr="000B4518" w:rsidRDefault="007D3226" w:rsidP="00897B81">
      <w:pPr>
        <w:pStyle w:val="B3"/>
      </w:pPr>
      <w:r w:rsidRPr="000B4518">
        <w:t>ii</w:t>
      </w:r>
      <w:r w:rsidR="00DE7BD8" w:rsidRPr="000B4518">
        <w:t>.</w:t>
      </w:r>
      <w:r w:rsidR="00DE7BD8" w:rsidRPr="000B4518">
        <w:tab/>
        <w:t>if the Floor Request message included a Track Info field, shall include the received Track Info field</w:t>
      </w:r>
      <w:r w:rsidRPr="000B4518">
        <w:t>; and</w:t>
      </w:r>
    </w:p>
    <w:p w14:paraId="5E8AF560" w14:textId="77777777" w:rsidR="007D3226" w:rsidRPr="000B4518" w:rsidRDefault="007D3226" w:rsidP="00897B81">
      <w:pPr>
        <w:pStyle w:val="B1"/>
      </w:pPr>
      <w:r w:rsidRPr="000B4518">
        <w:t>3.</w:t>
      </w:r>
      <w:r w:rsidRPr="000B4518">
        <w:tab/>
        <w:t>if allow media from both the current speaker and from the participant now requesting floor with a pre-emptive priority is selected:</w:t>
      </w:r>
    </w:p>
    <w:p w14:paraId="13F45E50" w14:textId="77777777" w:rsidR="007D3226" w:rsidRPr="000B4518" w:rsidRDefault="007D3226" w:rsidP="007528C5">
      <w:pPr>
        <w:pStyle w:val="B2"/>
      </w:pPr>
      <w:r w:rsidRPr="000B4518">
        <w:t>a.</w:t>
      </w:r>
      <w:r w:rsidRPr="000B4518">
        <w:tab/>
        <w:t xml:space="preserve">shall </w:t>
      </w:r>
      <w:r w:rsidR="00E53EF7">
        <w:t xml:space="preserve">perform the actions </w:t>
      </w:r>
      <w:r w:rsidRPr="000B4518">
        <w:t>specified in the subclause 6.3.6.</w:t>
      </w:r>
      <w:r w:rsidR="00E53EF7">
        <w:t>2</w:t>
      </w:r>
      <w:r w:rsidR="007528C5" w:rsidRPr="000B4518">
        <w:t>.2</w:t>
      </w:r>
    </w:p>
    <w:p w14:paraId="20D2CEE6" w14:textId="77777777" w:rsidR="005C7422" w:rsidRPr="000B4518" w:rsidRDefault="005C7422" w:rsidP="003F18B2">
      <w:pPr>
        <w:pStyle w:val="Heading5"/>
      </w:pPr>
      <w:bookmarkStart w:id="579" w:name="_Toc533167517"/>
      <w:bookmarkStart w:id="580" w:name="_Toc45210827"/>
      <w:bookmarkStart w:id="581" w:name="_Toc51867716"/>
      <w:bookmarkStart w:id="582" w:name="_Toc91169526"/>
      <w:r w:rsidRPr="000B4518">
        <w:t>6.3.4.4.8</w:t>
      </w:r>
      <w:r w:rsidRPr="000B4518">
        <w:tab/>
        <w:t>Receive Floor request message from permitted floor participant (R: Floor Request)</w:t>
      </w:r>
      <w:bookmarkEnd w:id="579"/>
      <w:bookmarkEnd w:id="580"/>
      <w:bookmarkEnd w:id="581"/>
      <w:bookmarkEnd w:id="582"/>
    </w:p>
    <w:p w14:paraId="52580AFF" w14:textId="77777777" w:rsidR="005C7422" w:rsidRPr="000B4518" w:rsidRDefault="005C7422" w:rsidP="005C7422">
      <w:r w:rsidRPr="000B4518">
        <w:t>Upon receiving a floor request message from the floor participant that has been granted permission to send media, the floor control arbitration logic in the floor control server:</w:t>
      </w:r>
    </w:p>
    <w:p w14:paraId="16AAB061" w14:textId="77777777" w:rsidR="005C7422" w:rsidRPr="000B4518" w:rsidRDefault="005C7422" w:rsidP="005C7422">
      <w:pPr>
        <w:pStyle w:val="B1"/>
      </w:pPr>
      <w:r w:rsidRPr="000B4518">
        <w:t>1.</w:t>
      </w:r>
      <w:r w:rsidRPr="000B4518">
        <w:tab/>
        <w:t>shall send a Floor Granted message to the previously granted floor participant. The Floor Granted message:</w:t>
      </w:r>
    </w:p>
    <w:p w14:paraId="2D3D479D" w14:textId="77777777" w:rsidR="005C7422" w:rsidRPr="000B4518" w:rsidRDefault="005C7422" w:rsidP="005C7422">
      <w:pPr>
        <w:pStyle w:val="B2"/>
      </w:pPr>
      <w:r w:rsidRPr="000B4518">
        <w:t>a.</w:t>
      </w:r>
      <w:r w:rsidRPr="000B4518">
        <w:tab/>
        <w:t xml:space="preserve">shall include the value of </w:t>
      </w:r>
      <w:r w:rsidR="00172926" w:rsidRPr="000B4518">
        <w:t xml:space="preserve">timer </w:t>
      </w:r>
      <w:r w:rsidRPr="000B4518">
        <w:t>T2 (</w:t>
      </w:r>
      <w:r w:rsidR="004E3CAE">
        <w:t>Stop</w:t>
      </w:r>
      <w:r w:rsidR="004E3CAE" w:rsidRPr="000B4518">
        <w:t xml:space="preserve"> </w:t>
      </w:r>
      <w:r w:rsidRPr="000B4518">
        <w:t>talking) in the Duration field;</w:t>
      </w:r>
    </w:p>
    <w:p w14:paraId="22F12BBA" w14:textId="77777777" w:rsidR="005C7422" w:rsidRPr="000B4518" w:rsidRDefault="005C7422" w:rsidP="000B4072">
      <w:pPr>
        <w:pStyle w:val="B2"/>
      </w:pPr>
      <w:r w:rsidRPr="000B4518">
        <w:t>b.</w:t>
      </w:r>
      <w:r w:rsidRPr="000B4518">
        <w:tab/>
        <w:t>shall include the granted priority in the Floor priority field; and</w:t>
      </w:r>
    </w:p>
    <w:p w14:paraId="1927424F" w14:textId="77777777" w:rsidR="00DE7BD8" w:rsidRPr="000B4518" w:rsidRDefault="00DE7BD8" w:rsidP="00DE7BD8">
      <w:pPr>
        <w:pStyle w:val="B2"/>
      </w:pPr>
      <w:r w:rsidRPr="000B4518">
        <w:t>c.</w:t>
      </w:r>
      <w:r w:rsidRPr="000B4518">
        <w:tab/>
        <w:t>if the Floor Request message included a Track Info field, shall include the received Track Info field; and</w:t>
      </w:r>
    </w:p>
    <w:p w14:paraId="12278BF8" w14:textId="77777777" w:rsidR="005C7422" w:rsidRPr="000B4518" w:rsidRDefault="005C7422" w:rsidP="005C7422">
      <w:pPr>
        <w:pStyle w:val="B1"/>
      </w:pPr>
      <w:r w:rsidRPr="000B4518">
        <w:t>2.</w:t>
      </w:r>
      <w:r w:rsidRPr="000B4518">
        <w:tab/>
        <w:t>shall remain in the 'G: Floor Taken' state.</w:t>
      </w:r>
    </w:p>
    <w:p w14:paraId="12317693" w14:textId="77777777" w:rsidR="005C7422" w:rsidRPr="000B4518" w:rsidRDefault="005C7422" w:rsidP="003F18B2">
      <w:pPr>
        <w:pStyle w:val="Heading5"/>
      </w:pPr>
      <w:bookmarkStart w:id="583" w:name="_Toc533167518"/>
      <w:bookmarkStart w:id="584" w:name="_Toc45210828"/>
      <w:bookmarkStart w:id="585" w:name="_Toc51867717"/>
      <w:bookmarkStart w:id="586" w:name="_Toc91169527"/>
      <w:r w:rsidRPr="000B4518">
        <w:t>6.3.4.4.9</w:t>
      </w:r>
      <w:r w:rsidRPr="000B4518">
        <w:tab/>
      </w:r>
      <w:r w:rsidR="00172926" w:rsidRPr="000B4518">
        <w:t xml:space="preserve">Timer </w:t>
      </w:r>
      <w:r w:rsidRPr="000B4518">
        <w:t>T20 (</w:t>
      </w:r>
      <w:r w:rsidR="00172926" w:rsidRPr="000B4518">
        <w:t xml:space="preserve">Floor </w:t>
      </w:r>
      <w:r w:rsidRPr="000B4518">
        <w:t>Granted) expired</w:t>
      </w:r>
      <w:bookmarkEnd w:id="583"/>
      <w:bookmarkEnd w:id="584"/>
      <w:bookmarkEnd w:id="585"/>
      <w:bookmarkEnd w:id="586"/>
    </w:p>
    <w:p w14:paraId="0E9E91D7" w14:textId="77777777" w:rsidR="005C7422" w:rsidRPr="000B4518" w:rsidRDefault="005C7422" w:rsidP="005C7422">
      <w:r w:rsidRPr="000B4518">
        <w:t xml:space="preserve">On expiry of </w:t>
      </w:r>
      <w:r w:rsidR="00172926" w:rsidRPr="000B4518">
        <w:t xml:space="preserve">timer </w:t>
      </w:r>
      <w:r w:rsidRPr="000B4518">
        <w:t>T20 (</w:t>
      </w:r>
      <w:r w:rsidR="00172926" w:rsidRPr="000B4518">
        <w:t xml:space="preserve">Floor </w:t>
      </w:r>
      <w:r w:rsidRPr="000B4518">
        <w:t>Granted), the floor control arbitration logic in the floor control server:</w:t>
      </w:r>
    </w:p>
    <w:p w14:paraId="744D8D90" w14:textId="77777777" w:rsidR="005C7422" w:rsidRPr="000B4518" w:rsidRDefault="005C7422" w:rsidP="005C7422">
      <w:pPr>
        <w:pStyle w:val="B1"/>
      </w:pPr>
      <w:r w:rsidRPr="000B4518">
        <w:t>1.</w:t>
      </w:r>
      <w:r w:rsidRPr="000B4518">
        <w:tab/>
        <w:t>shall send a Floor Granted message to the granted floor participant</w:t>
      </w:r>
      <w:r w:rsidR="00785ABA" w:rsidRPr="000B4518">
        <w:t xml:space="preserve"> if </w:t>
      </w:r>
      <w:r w:rsidR="00172926" w:rsidRPr="000B4518">
        <w:t xml:space="preserve">counter </w:t>
      </w:r>
      <w:r w:rsidR="00785ABA" w:rsidRPr="000B4518">
        <w:t>C20 (</w:t>
      </w:r>
      <w:r w:rsidR="00172926" w:rsidRPr="000B4518">
        <w:t xml:space="preserve">Floor </w:t>
      </w:r>
      <w:r w:rsidR="00785ABA" w:rsidRPr="000B4518">
        <w:t>Granted) has not reached its upper limit</w:t>
      </w:r>
      <w:r w:rsidRPr="000B4518">
        <w:t>: The Floor Granted message:</w:t>
      </w:r>
    </w:p>
    <w:p w14:paraId="5E3CD0CF" w14:textId="77777777" w:rsidR="005C7422" w:rsidRPr="000B4518" w:rsidRDefault="005C7422" w:rsidP="005C7422">
      <w:pPr>
        <w:pStyle w:val="B2"/>
      </w:pPr>
      <w:r w:rsidRPr="000B4518">
        <w:t>a.</w:t>
      </w:r>
      <w:r w:rsidRPr="000B4518">
        <w:tab/>
        <w:t xml:space="preserve">shall include the value of </w:t>
      </w:r>
      <w:r w:rsidR="00172926" w:rsidRPr="000B4518">
        <w:t xml:space="preserve">timer </w:t>
      </w:r>
      <w:r w:rsidRPr="000B4518">
        <w:t>T2 (Stop talking) in the Duration field;</w:t>
      </w:r>
    </w:p>
    <w:p w14:paraId="5E238D02" w14:textId="77777777" w:rsidR="005C7422" w:rsidRPr="000B4518" w:rsidRDefault="005C7422" w:rsidP="005C7422">
      <w:pPr>
        <w:pStyle w:val="B2"/>
      </w:pPr>
      <w:r w:rsidRPr="000B4518">
        <w:t>b.</w:t>
      </w:r>
      <w:r w:rsidRPr="000B4518">
        <w:tab/>
        <w:t>shall include the granted priority in the Floor priority field;</w:t>
      </w:r>
      <w:r w:rsidR="00024E56">
        <w:t xml:space="preserve"> and</w:t>
      </w:r>
    </w:p>
    <w:p w14:paraId="14E57094" w14:textId="77777777" w:rsidR="00024E56" w:rsidRDefault="00024E56" w:rsidP="00024E56">
      <w:pPr>
        <w:pStyle w:val="B2"/>
      </w:pPr>
      <w:r>
        <w:t>c</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p>
    <w:p w14:paraId="411C91FE" w14:textId="77777777" w:rsidR="005C7422" w:rsidRPr="000B4518" w:rsidRDefault="005C7422" w:rsidP="005C7422">
      <w:pPr>
        <w:pStyle w:val="B1"/>
      </w:pPr>
      <w:r w:rsidRPr="000B4518">
        <w:t>2.</w:t>
      </w:r>
      <w:r w:rsidRPr="000B4518">
        <w:tab/>
        <w:t xml:space="preserve">shall start </w:t>
      </w:r>
      <w:r w:rsidR="00172926" w:rsidRPr="000B4518">
        <w:t xml:space="preserve">timer </w:t>
      </w:r>
      <w:r w:rsidRPr="000B4518">
        <w:t>T20 (</w:t>
      </w:r>
      <w:r w:rsidR="00172926" w:rsidRPr="000B4518">
        <w:t xml:space="preserve">Floor </w:t>
      </w:r>
      <w:r w:rsidRPr="000B4518">
        <w:t xml:space="preserve">Granted) </w:t>
      </w:r>
      <w:r w:rsidR="00785ABA" w:rsidRPr="000B4518">
        <w:t xml:space="preserve">and increment </w:t>
      </w:r>
      <w:r w:rsidR="00172926" w:rsidRPr="000B4518">
        <w:t xml:space="preserve">counter </w:t>
      </w:r>
      <w:r w:rsidR="00785ABA" w:rsidRPr="000B4518">
        <w:t>C20 (</w:t>
      </w:r>
      <w:r w:rsidR="00172926" w:rsidRPr="000B4518">
        <w:t xml:space="preserve">Floor </w:t>
      </w:r>
      <w:r w:rsidR="00785ABA" w:rsidRPr="000B4518">
        <w:t xml:space="preserve">Granted) by 1 if </w:t>
      </w:r>
      <w:r w:rsidR="00172926" w:rsidRPr="000B4518">
        <w:t xml:space="preserve">counter </w:t>
      </w:r>
      <w:r w:rsidR="00785ABA" w:rsidRPr="000B4518">
        <w:t>C20 (</w:t>
      </w:r>
      <w:r w:rsidR="00172926" w:rsidRPr="000B4518">
        <w:t xml:space="preserve">Floor </w:t>
      </w:r>
      <w:r w:rsidR="00785ABA" w:rsidRPr="000B4518">
        <w:t>Granted) has not reached its upper limit</w:t>
      </w:r>
      <w:r w:rsidRPr="000B4518">
        <w:t>; and</w:t>
      </w:r>
    </w:p>
    <w:p w14:paraId="001987E8" w14:textId="77777777" w:rsidR="005C7422" w:rsidRPr="000B4518" w:rsidRDefault="005C7422" w:rsidP="005C7422">
      <w:pPr>
        <w:pStyle w:val="B1"/>
      </w:pPr>
      <w:r w:rsidRPr="000B4518">
        <w:t>3.</w:t>
      </w:r>
      <w:r w:rsidRPr="000B4518">
        <w:tab/>
        <w:t>shall remain in the 'G: Floor Taken' state.</w:t>
      </w:r>
    </w:p>
    <w:p w14:paraId="6E7F7F75" w14:textId="77777777" w:rsidR="00D55ED9" w:rsidRPr="000B4518" w:rsidRDefault="00D55ED9" w:rsidP="003F18B2">
      <w:pPr>
        <w:pStyle w:val="Heading5"/>
      </w:pPr>
      <w:bookmarkStart w:id="587" w:name="_Toc533167519"/>
      <w:bookmarkStart w:id="588" w:name="_Toc45210829"/>
      <w:bookmarkStart w:id="589" w:name="_Toc51867718"/>
      <w:bookmarkStart w:id="590" w:name="_Toc91169528"/>
      <w:r w:rsidRPr="000B4518">
        <w:t>6.3.4.4.10</w:t>
      </w:r>
      <w:r w:rsidRPr="000B4518">
        <w:tab/>
      </w:r>
      <w:r w:rsidR="00172926" w:rsidRPr="000B4518">
        <w:t xml:space="preserve">Timer </w:t>
      </w:r>
      <w:r w:rsidRPr="000B4518">
        <w:t>T20 (</w:t>
      </w:r>
      <w:r w:rsidR="00172926" w:rsidRPr="000B4518">
        <w:t xml:space="preserve">Floor </w:t>
      </w:r>
      <w:r w:rsidRPr="000B4518">
        <w:t>Granted) expired N times</w:t>
      </w:r>
      <w:bookmarkEnd w:id="587"/>
      <w:bookmarkEnd w:id="588"/>
      <w:bookmarkEnd w:id="589"/>
      <w:bookmarkEnd w:id="590"/>
    </w:p>
    <w:p w14:paraId="2C49A3D7" w14:textId="77777777" w:rsidR="00D55ED9" w:rsidRPr="000B4518" w:rsidRDefault="00D55ED9" w:rsidP="00D55ED9">
      <w:r w:rsidRPr="000B4518">
        <w:t xml:space="preserve">When </w:t>
      </w:r>
      <w:r w:rsidR="00172926" w:rsidRPr="000B4518">
        <w:t xml:space="preserve">timer </w:t>
      </w:r>
      <w:r w:rsidRPr="000B4518">
        <w:t>T20 (</w:t>
      </w:r>
      <w:r w:rsidR="00172926" w:rsidRPr="000B4518">
        <w:t xml:space="preserve">Floor </w:t>
      </w:r>
      <w:r w:rsidRPr="000B4518">
        <w:t>Granted) expires</w:t>
      </w:r>
      <w:r w:rsidR="00785ABA" w:rsidRPr="000B4518">
        <w:t xml:space="preserve"> and </w:t>
      </w:r>
      <w:r w:rsidR="00172926" w:rsidRPr="000B4518">
        <w:t xml:space="preserve">counter </w:t>
      </w:r>
      <w:r w:rsidR="00785ABA" w:rsidRPr="000B4518">
        <w:t>C20 (</w:t>
      </w:r>
      <w:r w:rsidR="00172926" w:rsidRPr="000B4518">
        <w:t xml:space="preserve">Floor </w:t>
      </w:r>
      <w:r w:rsidR="00785ABA" w:rsidRPr="000B4518">
        <w:t>Granted) reaches its upper limit</w:t>
      </w:r>
      <w:r w:rsidRPr="000B4518">
        <w:t>, the floor control arbitration logic in the floor control server:</w:t>
      </w:r>
    </w:p>
    <w:p w14:paraId="201F4BCB" w14:textId="77777777" w:rsidR="00D55ED9" w:rsidRPr="000B4518" w:rsidRDefault="00D55ED9" w:rsidP="00D55ED9">
      <w:pPr>
        <w:pStyle w:val="B1"/>
      </w:pPr>
      <w:r w:rsidRPr="000B4518">
        <w:t>1.</w:t>
      </w:r>
      <w:r w:rsidRPr="000B4518">
        <w:tab/>
        <w:t>shall remain in the 'G: Floor Taken' state.</w:t>
      </w:r>
    </w:p>
    <w:p w14:paraId="6BAB78AB" w14:textId="77777777" w:rsidR="00D55ED9" w:rsidRPr="000B4518" w:rsidRDefault="00D55ED9" w:rsidP="003F18B2">
      <w:pPr>
        <w:pStyle w:val="Heading5"/>
      </w:pPr>
      <w:bookmarkStart w:id="591" w:name="_Toc533167520"/>
      <w:bookmarkStart w:id="592" w:name="_Toc45210830"/>
      <w:bookmarkStart w:id="593" w:name="_Toc51867719"/>
      <w:bookmarkStart w:id="594" w:name="_Toc91169529"/>
      <w:r w:rsidRPr="000B4518">
        <w:t>6.3.4.4.11</w:t>
      </w:r>
      <w:r w:rsidRPr="000B4518">
        <w:tab/>
        <w:t>Permitted MCPTT client release</w:t>
      </w:r>
      <w:r w:rsidR="00B4059C">
        <w:t xml:space="preserve"> (R: client release)</w:t>
      </w:r>
      <w:bookmarkEnd w:id="591"/>
      <w:bookmarkEnd w:id="592"/>
      <w:bookmarkEnd w:id="593"/>
      <w:bookmarkEnd w:id="594"/>
    </w:p>
    <w:p w14:paraId="2C4134BA" w14:textId="77777777" w:rsidR="00D55ED9" w:rsidRPr="000B4518" w:rsidRDefault="00D55ED9" w:rsidP="00D55ED9">
      <w:r w:rsidRPr="000B4518">
        <w:t>If the floor control server receives an indication from the floor control interface towards the MCPTT client that the MCPTT client has started to disconnect from the MCPTT call, the floor control arbitration logic in the floor control server:</w:t>
      </w:r>
    </w:p>
    <w:p w14:paraId="5C90A01B" w14:textId="77777777" w:rsidR="00D55ED9" w:rsidRPr="000B4518" w:rsidRDefault="00D55ED9" w:rsidP="00D55ED9">
      <w:pPr>
        <w:pStyle w:val="B1"/>
      </w:pPr>
      <w:r w:rsidRPr="000B4518">
        <w:t>1.</w:t>
      </w:r>
      <w:r w:rsidRPr="000B4518">
        <w:tab/>
        <w:t>shall enter the 'G: Floor Idle' state as specified in the subclause 6.3.4.3.2.</w:t>
      </w:r>
    </w:p>
    <w:p w14:paraId="335B1229" w14:textId="77777777" w:rsidR="005C205E" w:rsidRPr="000B4518" w:rsidRDefault="005C205E" w:rsidP="003F18B2">
      <w:pPr>
        <w:pStyle w:val="Heading5"/>
      </w:pPr>
      <w:bookmarkStart w:id="595" w:name="_Toc533167521"/>
      <w:bookmarkStart w:id="596" w:name="_Toc45210831"/>
      <w:bookmarkStart w:id="597" w:name="_Toc51867720"/>
      <w:bookmarkStart w:id="598" w:name="_Toc91169530"/>
      <w:r w:rsidRPr="000B4518">
        <w:t>6.3.4.4.12</w:t>
      </w:r>
      <w:r w:rsidRPr="000B4518">
        <w:tab/>
        <w:t>Receive an implicit floor request (R: Implicit floor request)</w:t>
      </w:r>
      <w:bookmarkEnd w:id="595"/>
      <w:bookmarkEnd w:id="596"/>
      <w:bookmarkEnd w:id="597"/>
      <w:bookmarkEnd w:id="598"/>
    </w:p>
    <w:p w14:paraId="47D48D61" w14:textId="77777777" w:rsidR="005C205E" w:rsidRPr="000B4518" w:rsidRDefault="005C205E" w:rsidP="005C205E">
      <w:r w:rsidRPr="000B4518">
        <w:t>Upon receiving an implicit floor request due to an upgrade to an emergency group call</w:t>
      </w:r>
      <w:r w:rsidR="00D91380" w:rsidRPr="00FB0A69">
        <w:t xml:space="preserve"> </w:t>
      </w:r>
      <w:r w:rsidR="00D91380">
        <w:t>or due to an upgrade to imminent peril call</w:t>
      </w:r>
      <w:r w:rsidRPr="000B4518">
        <w:t xml:space="preserve">, the floor control arbitration logic in the floor control server: </w:t>
      </w:r>
    </w:p>
    <w:p w14:paraId="40409DF3" w14:textId="77777777" w:rsidR="005C205E" w:rsidRPr="000B4518" w:rsidRDefault="005C205E" w:rsidP="005C205E">
      <w:pPr>
        <w:pStyle w:val="B1"/>
      </w:pPr>
      <w:r w:rsidRPr="000B4518">
        <w:t>1.</w:t>
      </w:r>
      <w:r w:rsidRPr="000B4518">
        <w:tab/>
        <w:t xml:space="preserve">shall stop </w:t>
      </w:r>
      <w:r w:rsidR="00172926" w:rsidRPr="000B4518">
        <w:t xml:space="preserve">timer </w:t>
      </w:r>
      <w:r w:rsidRPr="000B4518">
        <w:t>T1 (</w:t>
      </w:r>
      <w:r w:rsidR="004E3CAE">
        <w:t>End</w:t>
      </w:r>
      <w:r w:rsidR="004E3CAE" w:rsidRPr="000B4518">
        <w:t xml:space="preserve"> </w:t>
      </w:r>
      <w:r w:rsidRPr="000B4518">
        <w:t>of RTP media)</w:t>
      </w:r>
      <w:r w:rsidR="00172926" w:rsidRPr="000B4518">
        <w:t xml:space="preserve">, </w:t>
      </w:r>
      <w:r w:rsidRPr="000B4518">
        <w:t>if running;</w:t>
      </w:r>
    </w:p>
    <w:p w14:paraId="09F859B5" w14:textId="77777777" w:rsidR="005C205E" w:rsidRPr="000B4518" w:rsidRDefault="005C205E" w:rsidP="005C205E">
      <w:pPr>
        <w:pStyle w:val="B1"/>
      </w:pPr>
      <w:r w:rsidRPr="000B4518">
        <w:t>2.</w:t>
      </w:r>
      <w:r w:rsidRPr="000B4518">
        <w:tab/>
        <w:t xml:space="preserve">shall stop </w:t>
      </w:r>
      <w:r w:rsidR="00172926" w:rsidRPr="000B4518">
        <w:t xml:space="preserve">timer </w:t>
      </w:r>
      <w:r w:rsidRPr="000B4518">
        <w:t>T20 (</w:t>
      </w:r>
      <w:r w:rsidR="00172926" w:rsidRPr="000B4518">
        <w:t xml:space="preserve">Floor </w:t>
      </w:r>
      <w:r w:rsidRPr="000B4518">
        <w:t>Granted), if running;</w:t>
      </w:r>
    </w:p>
    <w:p w14:paraId="179633D9" w14:textId="77777777" w:rsidR="005C205E" w:rsidRPr="000B4518" w:rsidRDefault="005C205E" w:rsidP="005C205E">
      <w:pPr>
        <w:pStyle w:val="B1"/>
      </w:pPr>
      <w:r w:rsidRPr="000B4518">
        <w:t>3.</w:t>
      </w:r>
      <w:r w:rsidRPr="000B4518">
        <w:tab/>
        <w:t>shall set the Reject Cause field in the Floor Revoke message to #4 (Media Burst pre-empted);</w:t>
      </w:r>
    </w:p>
    <w:p w14:paraId="784FBD0F" w14:textId="77777777" w:rsidR="005C205E" w:rsidRPr="000B4518" w:rsidRDefault="005C205E" w:rsidP="005C205E">
      <w:pPr>
        <w:pStyle w:val="B1"/>
      </w:pPr>
      <w:r w:rsidRPr="000B4518">
        <w:t>4.</w:t>
      </w:r>
      <w:r w:rsidRPr="000B4518">
        <w:tab/>
        <w:t xml:space="preserve">shall enter the 'G: pending </w:t>
      </w:r>
      <w:r w:rsidR="00172926" w:rsidRPr="000B4518">
        <w:t>F</w:t>
      </w:r>
      <w:r w:rsidRPr="000B4518">
        <w:t xml:space="preserve">loor </w:t>
      </w:r>
      <w:r w:rsidR="00172926" w:rsidRPr="000B4518">
        <w:t>R</w:t>
      </w:r>
      <w:r w:rsidRPr="000B4518">
        <w:t>evoke' state as specified in the subclause 6.3.4.</w:t>
      </w:r>
      <w:r w:rsidR="00097468" w:rsidRPr="000B4518">
        <w:t>5</w:t>
      </w:r>
      <w:r w:rsidRPr="000B4518">
        <w:t>.2;</w:t>
      </w:r>
    </w:p>
    <w:p w14:paraId="2614CF41" w14:textId="77777777" w:rsidR="005C205E" w:rsidRPr="000B4518" w:rsidRDefault="005C205E" w:rsidP="005C205E">
      <w:pPr>
        <w:pStyle w:val="B1"/>
      </w:pPr>
      <w:r w:rsidRPr="000B4518">
        <w:t>5.</w:t>
      </w:r>
      <w:r w:rsidRPr="000B4518">
        <w:tab/>
        <w:t xml:space="preserve">shall insert the floor participant into the </w:t>
      </w:r>
      <w:r w:rsidR="00190E5C" w:rsidRPr="000B4518">
        <w:t xml:space="preserve">active </w:t>
      </w:r>
      <w:r w:rsidRPr="000B4518">
        <w:t xml:space="preserve">floor request queue to the position in front of all queued requests, if not inserted yet or update the position of the floor participant in the </w:t>
      </w:r>
      <w:r w:rsidR="00190E5C" w:rsidRPr="000B4518">
        <w:t xml:space="preserve">active </w:t>
      </w:r>
      <w:r w:rsidRPr="000B4518">
        <w:t>floor request queue to the position in front of all other queued requests, if already inserted; and</w:t>
      </w:r>
    </w:p>
    <w:p w14:paraId="075FAC2F" w14:textId="77777777" w:rsidR="005C205E" w:rsidRPr="000B4518" w:rsidRDefault="005C205E" w:rsidP="005C205E">
      <w:pPr>
        <w:pStyle w:val="B1"/>
      </w:pPr>
      <w:r w:rsidRPr="000B4518">
        <w:t>6.</w:t>
      </w:r>
      <w:r w:rsidRPr="000B4518">
        <w:tab/>
        <w:t xml:space="preserve">shall send a Floor Queue Position </w:t>
      </w:r>
      <w:r w:rsidR="007528C5" w:rsidRPr="000B4518">
        <w:t>Info</w:t>
      </w:r>
      <w:r w:rsidRPr="000B4518">
        <w:t xml:space="preserve"> message to the requesting floor participant, if negotiated </w:t>
      </w:r>
      <w:r w:rsidR="00D46A2D" w:rsidRPr="000B4518">
        <w:t>support of queueing floor requests</w:t>
      </w:r>
      <w:r w:rsidRPr="000B4518">
        <w:t xml:space="preserve"> as specified in clause </w:t>
      </w:r>
      <w:r w:rsidR="00BF5215" w:rsidRPr="000B4518">
        <w:t>14</w:t>
      </w:r>
      <w:r w:rsidRPr="000B4518">
        <w:t>. The Floor Queue Position Request message:</w:t>
      </w:r>
    </w:p>
    <w:p w14:paraId="7C5D4A0F" w14:textId="77777777" w:rsidR="00024E56" w:rsidRPr="000B4518" w:rsidRDefault="005C205E" w:rsidP="00024E56">
      <w:pPr>
        <w:pStyle w:val="B2"/>
      </w:pPr>
      <w:r w:rsidRPr="000B4518">
        <w:t>a.</w:t>
      </w:r>
      <w:r w:rsidRPr="000B4518">
        <w:tab/>
        <w:t>shall include the queue position and floor priority in the Queue Info field</w:t>
      </w:r>
      <w:r w:rsidR="00024E56">
        <w:t>; and</w:t>
      </w:r>
    </w:p>
    <w:p w14:paraId="21EF0A20" w14:textId="77777777" w:rsidR="005C205E" w:rsidRPr="000B4518" w:rsidRDefault="00024E56" w:rsidP="00024E56">
      <w:pPr>
        <w:pStyle w:val="B2"/>
      </w:pPr>
      <w:r>
        <w:t>b</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r w:rsidR="005C205E" w:rsidRPr="000B4518">
        <w:t>.</w:t>
      </w:r>
    </w:p>
    <w:p w14:paraId="6A643E05" w14:textId="77777777" w:rsidR="00D55ED9" w:rsidRPr="000B4518" w:rsidRDefault="00D55ED9" w:rsidP="003F18B2">
      <w:pPr>
        <w:pStyle w:val="Heading4"/>
      </w:pPr>
      <w:bookmarkStart w:id="599" w:name="_Toc533167522"/>
      <w:bookmarkStart w:id="600" w:name="_Toc45210832"/>
      <w:bookmarkStart w:id="601" w:name="_Toc51867721"/>
      <w:bookmarkStart w:id="602" w:name="_Toc91169531"/>
      <w:r w:rsidRPr="000B4518">
        <w:t>6.3.4.</w:t>
      </w:r>
      <w:r w:rsidR="00097468" w:rsidRPr="000B4518">
        <w:t>5</w:t>
      </w:r>
      <w:r w:rsidRPr="000B4518">
        <w:tab/>
        <w:t>State</w:t>
      </w:r>
      <w:r w:rsidR="00172926" w:rsidRPr="000B4518">
        <w:t>:</w:t>
      </w:r>
      <w:r w:rsidRPr="000B4518">
        <w:t xml:space="preserve"> 'G: pending </w:t>
      </w:r>
      <w:r w:rsidR="00932CDC" w:rsidRPr="000B4518">
        <w:t>Floor Revoke'</w:t>
      </w:r>
      <w:bookmarkEnd w:id="599"/>
      <w:bookmarkEnd w:id="600"/>
      <w:bookmarkEnd w:id="601"/>
      <w:bookmarkEnd w:id="602"/>
    </w:p>
    <w:p w14:paraId="22AC4233" w14:textId="77777777" w:rsidR="00D55ED9" w:rsidRPr="000B4518" w:rsidRDefault="00D55ED9" w:rsidP="003F18B2">
      <w:pPr>
        <w:pStyle w:val="Heading5"/>
      </w:pPr>
      <w:bookmarkStart w:id="603" w:name="_Toc533167523"/>
      <w:bookmarkStart w:id="604" w:name="_Toc45210833"/>
      <w:bookmarkStart w:id="605" w:name="_Toc51867722"/>
      <w:bookmarkStart w:id="606" w:name="_Toc91169532"/>
      <w:r w:rsidRPr="000B4518">
        <w:t>6.3.4.</w:t>
      </w:r>
      <w:r w:rsidR="00097468" w:rsidRPr="000B4518">
        <w:t>5</w:t>
      </w:r>
      <w:r w:rsidRPr="000B4518">
        <w:t>.1</w:t>
      </w:r>
      <w:r w:rsidRPr="000B4518">
        <w:tab/>
        <w:t>General</w:t>
      </w:r>
      <w:bookmarkEnd w:id="603"/>
      <w:bookmarkEnd w:id="604"/>
      <w:bookmarkEnd w:id="605"/>
      <w:bookmarkEnd w:id="606"/>
    </w:p>
    <w:p w14:paraId="45746615" w14:textId="77777777" w:rsidR="00D55ED9" w:rsidRPr="000B4518" w:rsidRDefault="00D55ED9" w:rsidP="00D55ED9">
      <w:r w:rsidRPr="000B4518">
        <w:t>The floor control arbitration logic in the floor control server uses this state after having sent a Floor Revoke message to the permitted floor participant.</w:t>
      </w:r>
    </w:p>
    <w:p w14:paraId="1D7D1F61" w14:textId="77777777" w:rsidR="00D55ED9" w:rsidRPr="000B4518" w:rsidRDefault="00D55ED9" w:rsidP="00D55ED9">
      <w:r w:rsidRPr="000B4518">
        <w:t>Timer T3 (</w:t>
      </w:r>
      <w:r w:rsidR="004E3CAE">
        <w:t>Stop</w:t>
      </w:r>
      <w:r w:rsidR="004E3CAE" w:rsidRPr="000B4518">
        <w:t xml:space="preserve"> </w:t>
      </w:r>
      <w:r w:rsidRPr="000B4518">
        <w:t>talking grace) is running when the floor control arbitration logic in the floor control server is in this state.</w:t>
      </w:r>
    </w:p>
    <w:p w14:paraId="6429875B" w14:textId="77777777" w:rsidR="00D55ED9" w:rsidRPr="000B4518" w:rsidRDefault="00D55ED9" w:rsidP="00D55ED9">
      <w:r w:rsidRPr="000B4518">
        <w:t>In this state the MCPTT server forwards RTP media packets to the other floor participants in the MCPTT call.</w:t>
      </w:r>
    </w:p>
    <w:p w14:paraId="283A93F6" w14:textId="77777777" w:rsidR="005C7422" w:rsidRPr="000B4518" w:rsidRDefault="005C7422" w:rsidP="003F18B2">
      <w:pPr>
        <w:pStyle w:val="Heading5"/>
      </w:pPr>
      <w:bookmarkStart w:id="607" w:name="_Toc533167524"/>
      <w:bookmarkStart w:id="608" w:name="_Toc45210834"/>
      <w:bookmarkStart w:id="609" w:name="_Toc51867723"/>
      <w:bookmarkStart w:id="610" w:name="_Toc91169533"/>
      <w:r w:rsidRPr="000B4518">
        <w:t>6.3.4.</w:t>
      </w:r>
      <w:r w:rsidR="00097468" w:rsidRPr="000B4518">
        <w:t>5</w:t>
      </w:r>
      <w:r w:rsidRPr="000B4518">
        <w:t>.2</w:t>
      </w:r>
      <w:r w:rsidRPr="000B4518">
        <w:tab/>
        <w:t xml:space="preserve">Enter </w:t>
      </w:r>
      <w:r w:rsidR="00B4059C">
        <w:t>the</w:t>
      </w:r>
      <w:r w:rsidR="00B4059C" w:rsidRPr="000B4518">
        <w:t xml:space="preserve"> </w:t>
      </w:r>
      <w:r w:rsidRPr="000B4518">
        <w:t>'G: pending Floor Revoke'</w:t>
      </w:r>
      <w:r w:rsidR="00B4059C">
        <w:t xml:space="preserve"> state</w:t>
      </w:r>
      <w:bookmarkEnd w:id="607"/>
      <w:bookmarkEnd w:id="608"/>
      <w:bookmarkEnd w:id="609"/>
      <w:bookmarkEnd w:id="610"/>
    </w:p>
    <w:p w14:paraId="6A4B1F67" w14:textId="77777777" w:rsidR="005C7422" w:rsidRPr="000B4518" w:rsidRDefault="005C7422" w:rsidP="005C7422">
      <w:r w:rsidRPr="000B4518">
        <w:t>When entering this state the floor control arbitration logic in the floor control server:</w:t>
      </w:r>
    </w:p>
    <w:p w14:paraId="5F00A6DB" w14:textId="77777777" w:rsidR="005C7422" w:rsidRPr="000B4518" w:rsidRDefault="005C7422" w:rsidP="005C7422">
      <w:pPr>
        <w:pStyle w:val="B1"/>
      </w:pPr>
      <w:r w:rsidRPr="000B4518">
        <w:t>1.</w:t>
      </w:r>
      <w:r w:rsidRPr="000B4518">
        <w:tab/>
        <w:t>shall send the Floor Revoke message to the permitted floor participant. The Floor Revoke message:</w:t>
      </w:r>
    </w:p>
    <w:p w14:paraId="370E03BD" w14:textId="77777777" w:rsidR="00024E56" w:rsidRPr="000B4518" w:rsidRDefault="005C7422" w:rsidP="00024E56">
      <w:pPr>
        <w:pStyle w:val="B2"/>
      </w:pPr>
      <w:r w:rsidRPr="000B4518">
        <w:t>a</w:t>
      </w:r>
      <w:r w:rsidR="00A772D0" w:rsidRPr="000B4518">
        <w:t>.</w:t>
      </w:r>
      <w:r w:rsidRPr="000B4518">
        <w:tab/>
        <w:t>shall include the reason for sending the Floor Revoke message in the &lt;Reject Cause&gt; value in the Reject Cause field;</w:t>
      </w:r>
      <w:r w:rsidR="00024E56">
        <w:t xml:space="preserve"> and</w:t>
      </w:r>
    </w:p>
    <w:p w14:paraId="2FB23DE2" w14:textId="77777777" w:rsidR="005C7422" w:rsidRPr="000B4518" w:rsidRDefault="00024E56" w:rsidP="00024E56">
      <w:pPr>
        <w:pStyle w:val="B2"/>
      </w:pPr>
      <w:r>
        <w:t>b</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w:t>
      </w:r>
    </w:p>
    <w:p w14:paraId="63FCC0DF" w14:textId="77777777" w:rsidR="005C7422" w:rsidRPr="000B4518" w:rsidRDefault="005C7422" w:rsidP="005C7422">
      <w:pPr>
        <w:pStyle w:val="B1"/>
      </w:pPr>
      <w:r w:rsidRPr="000B4518">
        <w:t>2.</w:t>
      </w:r>
      <w:r w:rsidRPr="000B4518">
        <w:tab/>
        <w:t xml:space="preserve">shall start </w:t>
      </w:r>
      <w:r w:rsidR="00172926" w:rsidRPr="000B4518">
        <w:t xml:space="preserve">timer </w:t>
      </w:r>
      <w:r w:rsidRPr="000B4518">
        <w:t>T3 (</w:t>
      </w:r>
      <w:r w:rsidR="004E3CAE">
        <w:t>Stop</w:t>
      </w:r>
      <w:r w:rsidR="004E3CAE" w:rsidRPr="000B4518">
        <w:t xml:space="preserve"> </w:t>
      </w:r>
      <w:r w:rsidRPr="000B4518">
        <w:t>talking grace); and</w:t>
      </w:r>
    </w:p>
    <w:p w14:paraId="72800692" w14:textId="77777777" w:rsidR="005C7422" w:rsidRPr="000B4518" w:rsidRDefault="005C7422" w:rsidP="005C7422">
      <w:pPr>
        <w:pStyle w:val="B1"/>
      </w:pPr>
      <w:r w:rsidRPr="000B4518">
        <w:t>3.</w:t>
      </w:r>
      <w:r w:rsidRPr="000B4518">
        <w:tab/>
        <w:t>shall set the general state to 'G: pending Floor Revoke'.</w:t>
      </w:r>
    </w:p>
    <w:p w14:paraId="34890DE5" w14:textId="77777777" w:rsidR="00D55ED9" w:rsidRPr="000B4518" w:rsidRDefault="00D55ED9" w:rsidP="003F18B2">
      <w:pPr>
        <w:pStyle w:val="Heading5"/>
      </w:pPr>
      <w:bookmarkStart w:id="611" w:name="_Toc533167525"/>
      <w:bookmarkStart w:id="612" w:name="_Toc45210835"/>
      <w:bookmarkStart w:id="613" w:name="_Toc51867724"/>
      <w:bookmarkStart w:id="614" w:name="_Toc91169534"/>
      <w:r w:rsidRPr="000B4518">
        <w:t>6.3.4.</w:t>
      </w:r>
      <w:r w:rsidR="00097468" w:rsidRPr="000B4518">
        <w:t>5</w:t>
      </w:r>
      <w:r w:rsidRPr="000B4518">
        <w:t>.3</w:t>
      </w:r>
      <w:r w:rsidRPr="000B4518">
        <w:tab/>
        <w:t xml:space="preserve">Receive RTP media packets (R: </w:t>
      </w:r>
      <w:r w:rsidR="00B4059C">
        <w:t xml:space="preserve">RTP </w:t>
      </w:r>
      <w:r w:rsidR="00360B5A">
        <w:t>m</w:t>
      </w:r>
      <w:r w:rsidRPr="000B4518">
        <w:t>edia)</w:t>
      </w:r>
      <w:bookmarkEnd w:id="611"/>
      <w:bookmarkEnd w:id="612"/>
      <w:bookmarkEnd w:id="613"/>
      <w:bookmarkEnd w:id="614"/>
    </w:p>
    <w:p w14:paraId="08E6D19A" w14:textId="77777777" w:rsidR="00D55ED9" w:rsidRPr="000B4518" w:rsidRDefault="00D55ED9" w:rsidP="00D55ED9">
      <w:r w:rsidRPr="000B4518">
        <w:t>Upon receiving an indication from the media distributor in the MCPTT server that RTP media packets are received from the permitted floor participant the floor control server:</w:t>
      </w:r>
    </w:p>
    <w:p w14:paraId="1A03B865" w14:textId="77777777" w:rsidR="00D55ED9" w:rsidRPr="000B4518" w:rsidRDefault="00D55ED9" w:rsidP="00D55ED9">
      <w:pPr>
        <w:pStyle w:val="B1"/>
      </w:pPr>
      <w:r w:rsidRPr="000B4518">
        <w:t>1.</w:t>
      </w:r>
      <w:r w:rsidRPr="000B4518">
        <w:tab/>
        <w:t xml:space="preserve">shall restart </w:t>
      </w:r>
      <w:r w:rsidR="00172926" w:rsidRPr="000B4518">
        <w:t xml:space="preserve">timer </w:t>
      </w:r>
      <w:r w:rsidRPr="000B4518">
        <w:t>T1 (</w:t>
      </w:r>
      <w:r w:rsidR="004E3CAE">
        <w:t>End</w:t>
      </w:r>
      <w:r w:rsidR="004E3CAE" w:rsidRPr="000B4518">
        <w:t xml:space="preserve"> </w:t>
      </w:r>
      <w:r w:rsidRPr="000B4518">
        <w:t>of RTP media);</w:t>
      </w:r>
    </w:p>
    <w:p w14:paraId="1BC5BE0E" w14:textId="77777777" w:rsidR="00D55ED9" w:rsidRPr="000B4518" w:rsidRDefault="00D55ED9" w:rsidP="00D55ED9">
      <w:pPr>
        <w:pStyle w:val="NO"/>
      </w:pPr>
      <w:r w:rsidRPr="000B4518">
        <w:t>NOTE</w:t>
      </w:r>
      <w:r w:rsidR="00A772D0" w:rsidRPr="000B4518">
        <w:t> 1</w:t>
      </w:r>
      <w:r w:rsidRPr="000B4518">
        <w:t>:</w:t>
      </w:r>
      <w:r w:rsidRPr="000B4518">
        <w:tab/>
        <w:t xml:space="preserve">If the upper limit for </w:t>
      </w:r>
      <w:r w:rsidR="00172926" w:rsidRPr="000B4518">
        <w:t xml:space="preserve">timer </w:t>
      </w:r>
      <w:r w:rsidRPr="000B4518">
        <w:t>T3 (</w:t>
      </w:r>
      <w:r w:rsidR="004E3CAE">
        <w:t>Stop</w:t>
      </w:r>
      <w:r w:rsidR="004E3CAE" w:rsidRPr="000B4518">
        <w:t xml:space="preserve"> </w:t>
      </w:r>
      <w:r w:rsidRPr="000B4518">
        <w:t xml:space="preserve">talking grace) is less than the upper limit of </w:t>
      </w:r>
      <w:r w:rsidR="00172926" w:rsidRPr="000B4518">
        <w:t xml:space="preserve">timer </w:t>
      </w:r>
      <w:r w:rsidRPr="000B4518">
        <w:t>T1 (</w:t>
      </w:r>
      <w:r w:rsidR="004E3CAE">
        <w:t>End</w:t>
      </w:r>
      <w:r w:rsidR="004E3CAE" w:rsidRPr="000B4518">
        <w:t xml:space="preserve"> </w:t>
      </w:r>
      <w:r w:rsidRPr="000B4518">
        <w:t xml:space="preserve">of RTP media) then </w:t>
      </w:r>
      <w:r w:rsidR="00172926" w:rsidRPr="000B4518">
        <w:t xml:space="preserve">timer </w:t>
      </w:r>
      <w:r w:rsidRPr="000B4518">
        <w:t>T1 (</w:t>
      </w:r>
      <w:r w:rsidR="004E3CAE">
        <w:t>End</w:t>
      </w:r>
      <w:r w:rsidR="004E3CAE" w:rsidRPr="000B4518">
        <w:t xml:space="preserve"> </w:t>
      </w:r>
      <w:r w:rsidRPr="000B4518">
        <w:t>of RTP media) will not expire.</w:t>
      </w:r>
    </w:p>
    <w:p w14:paraId="0C18DDE1" w14:textId="77777777" w:rsidR="007D3226" w:rsidRPr="000B4518" w:rsidRDefault="007D3226" w:rsidP="007D3226">
      <w:pPr>
        <w:pStyle w:val="B1"/>
      </w:pPr>
      <w:r w:rsidRPr="000B4518">
        <w:t>2.</w:t>
      </w:r>
      <w:r w:rsidRPr="000B4518">
        <w:tab/>
        <w:t>shall instruct the media distributor to forward the RTP media packets to MCPTT clients according to local policy; and</w:t>
      </w:r>
    </w:p>
    <w:p w14:paraId="3104BC75" w14:textId="77777777" w:rsidR="007D3226" w:rsidRPr="000B4518" w:rsidRDefault="007D3226" w:rsidP="00897B81">
      <w:pPr>
        <w:pStyle w:val="NO"/>
      </w:pPr>
      <w:r w:rsidRPr="000B4518">
        <w:t>NOTE</w:t>
      </w:r>
      <w:r w:rsidR="00A772D0" w:rsidRPr="000B4518">
        <w:t> 2</w:t>
      </w:r>
      <w:r w:rsidRPr="000B4518">
        <w:t>:</w:t>
      </w:r>
      <w:r w:rsidRPr="000B4518">
        <w:tab/>
        <w:t>If dual floor control is ongoing as described in subclause 6.3.6, the list of floor participants that receive the overriding, overridden, or both transmissions is based on configuration.</w:t>
      </w:r>
    </w:p>
    <w:p w14:paraId="1DBEA56E" w14:textId="77777777" w:rsidR="00D55ED9" w:rsidRPr="000B4518" w:rsidRDefault="007D3226" w:rsidP="00D55ED9">
      <w:pPr>
        <w:pStyle w:val="B1"/>
      </w:pPr>
      <w:r w:rsidRPr="000B4518">
        <w:t>3</w:t>
      </w:r>
      <w:r w:rsidR="00D55ED9" w:rsidRPr="000B4518">
        <w:t>.</w:t>
      </w:r>
      <w:r w:rsidR="00D55ED9" w:rsidRPr="000B4518">
        <w:tab/>
        <w:t>shall remain in the 'G: pending Floor Revoke' state.</w:t>
      </w:r>
    </w:p>
    <w:p w14:paraId="35DD2708" w14:textId="77777777" w:rsidR="00D55ED9" w:rsidRPr="000B4518" w:rsidRDefault="00D55ED9" w:rsidP="003F18B2">
      <w:pPr>
        <w:pStyle w:val="Heading5"/>
      </w:pPr>
      <w:bookmarkStart w:id="615" w:name="_Toc533167526"/>
      <w:bookmarkStart w:id="616" w:name="_Toc45210836"/>
      <w:bookmarkStart w:id="617" w:name="_Toc51867725"/>
      <w:bookmarkStart w:id="618" w:name="_Toc91169535"/>
      <w:r w:rsidRPr="000B4518">
        <w:t>6.3.4.</w:t>
      </w:r>
      <w:r w:rsidR="00097468" w:rsidRPr="000B4518">
        <w:t>5</w:t>
      </w:r>
      <w:r w:rsidRPr="000B4518">
        <w:t>.4</w:t>
      </w:r>
      <w:r w:rsidRPr="000B4518">
        <w:tab/>
        <w:t>Receive Floor Release message (R: Floor Release)</w:t>
      </w:r>
      <w:bookmarkEnd w:id="615"/>
      <w:bookmarkEnd w:id="616"/>
      <w:bookmarkEnd w:id="617"/>
      <w:bookmarkEnd w:id="618"/>
    </w:p>
    <w:p w14:paraId="002F2EFC" w14:textId="77777777" w:rsidR="00D55ED9" w:rsidRPr="000B4518" w:rsidRDefault="00D55ED9" w:rsidP="00D55ED9">
      <w:r w:rsidRPr="000B4518">
        <w:t>Upon receiving a Floor Release message the floor control arbitration logic in the floor control server:</w:t>
      </w:r>
    </w:p>
    <w:p w14:paraId="2D2A1B31" w14:textId="77777777" w:rsidR="00D55ED9" w:rsidRPr="000B4518" w:rsidRDefault="00D55ED9" w:rsidP="00D55ED9">
      <w:pPr>
        <w:pStyle w:val="B1"/>
      </w:pPr>
      <w:r w:rsidRPr="000B4518">
        <w:t>1.</w:t>
      </w:r>
      <w:r w:rsidRPr="000B4518">
        <w:tab/>
        <w:t>shall request the media distributor in the MCPTT server to stop forwarding RTP media packets;</w:t>
      </w:r>
    </w:p>
    <w:p w14:paraId="4361EFA2" w14:textId="77777777" w:rsidR="00D55ED9" w:rsidRPr="000B4518" w:rsidRDefault="00833530" w:rsidP="000B4072">
      <w:pPr>
        <w:pStyle w:val="B1"/>
      </w:pPr>
      <w:r w:rsidRPr="000B4518">
        <w:t>2</w:t>
      </w:r>
      <w:r w:rsidR="00D55ED9" w:rsidRPr="000B4518">
        <w:t>.</w:t>
      </w:r>
      <w:r w:rsidR="00D55ED9" w:rsidRPr="000B4518">
        <w:tab/>
        <w:t xml:space="preserve">shall stop </w:t>
      </w:r>
      <w:r w:rsidR="00172926" w:rsidRPr="000B4518">
        <w:t xml:space="preserve">timer </w:t>
      </w:r>
      <w:r w:rsidR="00D55ED9" w:rsidRPr="000B4518">
        <w:t>T1 (</w:t>
      </w:r>
      <w:r w:rsidR="004E3CAE">
        <w:t>End</w:t>
      </w:r>
      <w:r w:rsidR="004E3CAE" w:rsidRPr="000B4518">
        <w:t xml:space="preserve"> </w:t>
      </w:r>
      <w:r w:rsidR="00D55ED9" w:rsidRPr="000B4518">
        <w:t xml:space="preserve">of RTP media) </w:t>
      </w:r>
      <w:r w:rsidR="00172926" w:rsidRPr="000B4518">
        <w:t xml:space="preserve">, </w:t>
      </w:r>
      <w:r w:rsidR="00D55ED9" w:rsidRPr="000B4518">
        <w:t>if running;</w:t>
      </w:r>
    </w:p>
    <w:p w14:paraId="1F32F0FF" w14:textId="77777777" w:rsidR="00D55ED9" w:rsidRPr="000B4518" w:rsidRDefault="00833530" w:rsidP="000B4072">
      <w:pPr>
        <w:pStyle w:val="B1"/>
      </w:pPr>
      <w:r w:rsidRPr="000B4518">
        <w:t>3</w:t>
      </w:r>
      <w:r w:rsidR="00D55ED9" w:rsidRPr="000B4518">
        <w:t>.</w:t>
      </w:r>
      <w:r w:rsidR="00D55ED9" w:rsidRPr="000B4518">
        <w:tab/>
        <w:t xml:space="preserve">shall stop </w:t>
      </w:r>
      <w:r w:rsidR="00172926" w:rsidRPr="000B4518">
        <w:t xml:space="preserve">timer </w:t>
      </w:r>
      <w:r w:rsidR="00D55ED9" w:rsidRPr="000B4518">
        <w:t>T3 (</w:t>
      </w:r>
      <w:r w:rsidR="004E3CAE">
        <w:t>Stop</w:t>
      </w:r>
      <w:r w:rsidR="004E3CAE" w:rsidRPr="000B4518">
        <w:t xml:space="preserve"> </w:t>
      </w:r>
      <w:r w:rsidR="00D55ED9" w:rsidRPr="000B4518">
        <w:t>talking grace); and</w:t>
      </w:r>
    </w:p>
    <w:p w14:paraId="005423A2" w14:textId="77777777" w:rsidR="00D55ED9" w:rsidRPr="000B4518" w:rsidRDefault="00833530" w:rsidP="000B4072">
      <w:pPr>
        <w:pStyle w:val="B1"/>
      </w:pPr>
      <w:r w:rsidRPr="000B4518">
        <w:t>4</w:t>
      </w:r>
      <w:r w:rsidR="00D55ED9" w:rsidRPr="000B4518">
        <w:t>.</w:t>
      </w:r>
      <w:r w:rsidR="00D55ED9" w:rsidRPr="000B4518">
        <w:tab/>
        <w:t xml:space="preserve">enter </w:t>
      </w:r>
      <w:r w:rsidR="00B4059C">
        <w:t xml:space="preserve">the </w:t>
      </w:r>
      <w:r w:rsidR="00D55ED9" w:rsidRPr="000B4518">
        <w:t xml:space="preserve">'G: Floor Idle' </w:t>
      </w:r>
      <w:r w:rsidR="00B4059C">
        <w:t xml:space="preserve">state </w:t>
      </w:r>
      <w:r w:rsidR="00D55ED9" w:rsidRPr="000B4518">
        <w:t>as specified in the subclause 6.3.4.3</w:t>
      </w:r>
      <w:r w:rsidR="007528C5" w:rsidRPr="000B4518">
        <w:t>.2</w:t>
      </w:r>
      <w:r w:rsidR="00D55ED9" w:rsidRPr="000B4518">
        <w:t>.</w:t>
      </w:r>
    </w:p>
    <w:p w14:paraId="36E7ABC9" w14:textId="77777777" w:rsidR="00D55ED9" w:rsidRPr="000B4518" w:rsidRDefault="00D55ED9" w:rsidP="003F18B2">
      <w:pPr>
        <w:pStyle w:val="Heading5"/>
      </w:pPr>
      <w:bookmarkStart w:id="619" w:name="_Toc533167527"/>
      <w:bookmarkStart w:id="620" w:name="_Toc45210837"/>
      <w:bookmarkStart w:id="621" w:name="_Toc51867726"/>
      <w:bookmarkStart w:id="622" w:name="_Toc91169536"/>
      <w:r w:rsidRPr="000B4518">
        <w:t>6.3.4.</w:t>
      </w:r>
      <w:r w:rsidR="00097468" w:rsidRPr="000B4518">
        <w:t>5</w:t>
      </w:r>
      <w:r w:rsidRPr="000B4518">
        <w:t>.</w:t>
      </w:r>
      <w:r w:rsidR="00833530" w:rsidRPr="000B4518">
        <w:t>5</w:t>
      </w:r>
      <w:r w:rsidRPr="000B4518">
        <w:tab/>
      </w:r>
      <w:r w:rsidR="00172926" w:rsidRPr="000B4518">
        <w:t xml:space="preserve">Timer </w:t>
      </w:r>
      <w:r w:rsidRPr="000B4518">
        <w:t>T3 (</w:t>
      </w:r>
      <w:r w:rsidR="004E3CAE">
        <w:t>Stop</w:t>
      </w:r>
      <w:r w:rsidR="004E3CAE" w:rsidRPr="000B4518">
        <w:t xml:space="preserve"> </w:t>
      </w:r>
      <w:r w:rsidRPr="000B4518">
        <w:t>talking grace) expired</w:t>
      </w:r>
      <w:bookmarkEnd w:id="619"/>
      <w:bookmarkEnd w:id="620"/>
      <w:bookmarkEnd w:id="621"/>
      <w:bookmarkEnd w:id="622"/>
    </w:p>
    <w:p w14:paraId="70B5FEC2" w14:textId="77777777" w:rsidR="00D55ED9" w:rsidRPr="000B4518" w:rsidRDefault="00D55ED9" w:rsidP="00D55ED9">
      <w:r w:rsidRPr="000B4518">
        <w:t xml:space="preserve">On expiry of </w:t>
      </w:r>
      <w:r w:rsidR="00172926" w:rsidRPr="000B4518">
        <w:t xml:space="preserve">timer </w:t>
      </w:r>
      <w:r w:rsidRPr="000B4518">
        <w:t>T3 (</w:t>
      </w:r>
      <w:r w:rsidR="004E3CAE">
        <w:t>Stop</w:t>
      </w:r>
      <w:r w:rsidR="004E3CAE" w:rsidRPr="000B4518">
        <w:t xml:space="preserve"> </w:t>
      </w:r>
      <w:r w:rsidRPr="000B4518">
        <w:t>talking grace) the floor control arbitration logic in the floor control server:</w:t>
      </w:r>
    </w:p>
    <w:p w14:paraId="10FB3E4F" w14:textId="77777777" w:rsidR="00D55ED9" w:rsidRPr="000B4518" w:rsidRDefault="00D55ED9" w:rsidP="00D55ED9">
      <w:pPr>
        <w:pStyle w:val="B1"/>
      </w:pPr>
      <w:r w:rsidRPr="000B4518">
        <w:t>1.</w:t>
      </w:r>
      <w:r w:rsidRPr="000B4518">
        <w:tab/>
        <w:t>shall indicate to the interface towards the MCPTT client that the general state machine is now 'G: Floor Idle'; and</w:t>
      </w:r>
    </w:p>
    <w:p w14:paraId="11920A7C" w14:textId="77777777" w:rsidR="00D55ED9" w:rsidRPr="000B4518" w:rsidRDefault="00D55ED9" w:rsidP="00D55ED9">
      <w:pPr>
        <w:pStyle w:val="B1"/>
      </w:pPr>
      <w:r w:rsidRPr="000B4518">
        <w:t>2.</w:t>
      </w:r>
      <w:r w:rsidRPr="000B4518">
        <w:tab/>
        <w:t xml:space="preserve">shall enter </w:t>
      </w:r>
      <w:r w:rsidR="00B4059C">
        <w:t xml:space="preserve">the </w:t>
      </w:r>
      <w:r w:rsidRPr="000B4518">
        <w:t xml:space="preserve">'G: Floor Idle' </w:t>
      </w:r>
      <w:r w:rsidR="00B4059C">
        <w:t xml:space="preserve">state </w:t>
      </w:r>
      <w:r w:rsidRPr="000B4518">
        <w:t>as specified in the subclause 6.3.4.3.2.</w:t>
      </w:r>
    </w:p>
    <w:p w14:paraId="2AA8E9DA" w14:textId="77777777" w:rsidR="00D55ED9" w:rsidRPr="000B4518" w:rsidRDefault="00D55ED9" w:rsidP="003F18B2">
      <w:pPr>
        <w:pStyle w:val="Heading5"/>
      </w:pPr>
      <w:bookmarkStart w:id="623" w:name="_Toc533167528"/>
      <w:bookmarkStart w:id="624" w:name="_Toc45210838"/>
      <w:bookmarkStart w:id="625" w:name="_Toc51867727"/>
      <w:bookmarkStart w:id="626" w:name="_Toc91169537"/>
      <w:r w:rsidRPr="000B4518">
        <w:t>6.3.4.</w:t>
      </w:r>
      <w:r w:rsidR="00097468" w:rsidRPr="000B4518">
        <w:t>5</w:t>
      </w:r>
      <w:r w:rsidRPr="000B4518">
        <w:t>.</w:t>
      </w:r>
      <w:r w:rsidR="00833530" w:rsidRPr="000B4518">
        <w:t>6</w:t>
      </w:r>
      <w:r w:rsidRPr="000B4518">
        <w:tab/>
      </w:r>
      <w:r w:rsidR="00172926" w:rsidRPr="000B4518">
        <w:t xml:space="preserve">Timer </w:t>
      </w:r>
      <w:r w:rsidRPr="000B4518">
        <w:t>T1 (</w:t>
      </w:r>
      <w:r w:rsidR="004E3CAE">
        <w:t>End</w:t>
      </w:r>
      <w:r w:rsidR="004E3CAE" w:rsidRPr="000B4518">
        <w:t xml:space="preserve"> </w:t>
      </w:r>
      <w:r w:rsidRPr="000B4518">
        <w:t>of RTP media) expired</w:t>
      </w:r>
      <w:bookmarkEnd w:id="623"/>
      <w:bookmarkEnd w:id="624"/>
      <w:bookmarkEnd w:id="625"/>
      <w:bookmarkEnd w:id="626"/>
    </w:p>
    <w:p w14:paraId="2D200984" w14:textId="77777777" w:rsidR="00D55ED9" w:rsidRPr="000B4518" w:rsidRDefault="00D55ED9" w:rsidP="00D55ED9">
      <w:r w:rsidRPr="000B4518">
        <w:t xml:space="preserve">On expiry of </w:t>
      </w:r>
      <w:r w:rsidR="00172926" w:rsidRPr="000B4518">
        <w:t xml:space="preserve">timer </w:t>
      </w:r>
      <w:r w:rsidRPr="000B4518">
        <w:t>T1 (</w:t>
      </w:r>
      <w:r w:rsidR="004E3CAE">
        <w:t>End</w:t>
      </w:r>
      <w:r w:rsidR="004E3CAE" w:rsidRPr="000B4518">
        <w:t xml:space="preserve"> </w:t>
      </w:r>
      <w:r w:rsidRPr="000B4518">
        <w:t>of RTP media) the floor control arbitration logic in the floor control server:</w:t>
      </w:r>
    </w:p>
    <w:p w14:paraId="4119E512" w14:textId="77777777" w:rsidR="00D55ED9" w:rsidRPr="000B4518" w:rsidRDefault="00D55ED9" w:rsidP="00D55ED9">
      <w:pPr>
        <w:pStyle w:val="B1"/>
      </w:pPr>
      <w:r w:rsidRPr="000B4518">
        <w:t>1.</w:t>
      </w:r>
      <w:r w:rsidRPr="000B4518">
        <w:tab/>
        <w:t>shall stop timer T3 (</w:t>
      </w:r>
      <w:r w:rsidR="004E3CAE">
        <w:t>Stop</w:t>
      </w:r>
      <w:r w:rsidR="004E3CAE" w:rsidRPr="000B4518">
        <w:t xml:space="preserve"> </w:t>
      </w:r>
      <w:r w:rsidRPr="000B4518">
        <w:t>talking grace); and</w:t>
      </w:r>
    </w:p>
    <w:p w14:paraId="1975AE65" w14:textId="77777777" w:rsidR="00D55ED9" w:rsidRPr="000B4518" w:rsidRDefault="00D55ED9" w:rsidP="00D55ED9">
      <w:pPr>
        <w:pStyle w:val="B1"/>
      </w:pPr>
      <w:r w:rsidRPr="000B4518">
        <w:t>2.</w:t>
      </w:r>
      <w:r w:rsidRPr="000B4518">
        <w:tab/>
        <w:t xml:space="preserve">shall enter </w:t>
      </w:r>
      <w:r w:rsidR="00B4059C">
        <w:t>the</w:t>
      </w:r>
      <w:r w:rsidRPr="000B4518">
        <w:t xml:space="preserve"> 'G: Floor Idle' </w:t>
      </w:r>
      <w:r w:rsidR="00B4059C">
        <w:t xml:space="preserve">state </w:t>
      </w:r>
      <w:r w:rsidRPr="000B4518">
        <w:t>as specified in the subclause 6.3.4.3.2.</w:t>
      </w:r>
    </w:p>
    <w:p w14:paraId="52B01DC6" w14:textId="77777777" w:rsidR="00D55ED9" w:rsidRPr="000B4518" w:rsidRDefault="00D55ED9" w:rsidP="003F18B2">
      <w:pPr>
        <w:pStyle w:val="Heading4"/>
      </w:pPr>
      <w:bookmarkStart w:id="627" w:name="_Toc533167529"/>
      <w:bookmarkStart w:id="628" w:name="_Toc45210839"/>
      <w:bookmarkStart w:id="629" w:name="_Toc51867728"/>
      <w:bookmarkStart w:id="630" w:name="_Toc91169538"/>
      <w:r w:rsidRPr="000B4518">
        <w:t>6.3.4.</w:t>
      </w:r>
      <w:r w:rsidR="00097468" w:rsidRPr="000B4518">
        <w:t>6</w:t>
      </w:r>
      <w:r w:rsidRPr="000B4518">
        <w:tab/>
      </w:r>
      <w:r w:rsidR="00914AA2" w:rsidRPr="000B4518">
        <w:t>In a</w:t>
      </w:r>
      <w:r w:rsidRPr="000B4518">
        <w:t>ny state</w:t>
      </w:r>
      <w:bookmarkEnd w:id="627"/>
      <w:bookmarkEnd w:id="628"/>
      <w:bookmarkEnd w:id="629"/>
      <w:bookmarkEnd w:id="630"/>
    </w:p>
    <w:p w14:paraId="497320E7" w14:textId="77777777" w:rsidR="00D55ED9" w:rsidRPr="000B4518" w:rsidRDefault="00D55ED9" w:rsidP="003F18B2">
      <w:pPr>
        <w:pStyle w:val="Heading5"/>
      </w:pPr>
      <w:bookmarkStart w:id="631" w:name="_Toc533167530"/>
      <w:bookmarkStart w:id="632" w:name="_Toc45210840"/>
      <w:bookmarkStart w:id="633" w:name="_Toc51867729"/>
      <w:bookmarkStart w:id="634" w:name="_Toc91169539"/>
      <w:r w:rsidRPr="000B4518">
        <w:t>6.3.4.</w:t>
      </w:r>
      <w:r w:rsidR="00097468" w:rsidRPr="000B4518">
        <w:t>6</w:t>
      </w:r>
      <w:r w:rsidRPr="000B4518">
        <w:t>.1</w:t>
      </w:r>
      <w:r w:rsidRPr="000B4518">
        <w:tab/>
        <w:t>General</w:t>
      </w:r>
      <w:bookmarkEnd w:id="631"/>
      <w:bookmarkEnd w:id="632"/>
      <w:bookmarkEnd w:id="633"/>
      <w:bookmarkEnd w:id="634"/>
    </w:p>
    <w:p w14:paraId="60C20DF1" w14:textId="77777777" w:rsidR="00D55ED9" w:rsidRPr="000B4518" w:rsidRDefault="00D55ED9" w:rsidP="00D55ED9">
      <w:r w:rsidRPr="000B4518">
        <w:t>This subclause describes the actions to be taken in all states defined for the general state diagram with the exception of the 'Start-stop' state.</w:t>
      </w:r>
    </w:p>
    <w:p w14:paraId="0F9DB018" w14:textId="77777777" w:rsidR="00D55ED9" w:rsidRPr="000B4518" w:rsidRDefault="00D55ED9" w:rsidP="003F18B2">
      <w:pPr>
        <w:pStyle w:val="Heading5"/>
      </w:pPr>
      <w:bookmarkStart w:id="635" w:name="_Toc533167531"/>
      <w:bookmarkStart w:id="636" w:name="_Toc45210841"/>
      <w:bookmarkStart w:id="637" w:name="_Toc51867730"/>
      <w:bookmarkStart w:id="638" w:name="_Toc91169540"/>
      <w:r w:rsidRPr="000B4518">
        <w:t>6.3.4.</w:t>
      </w:r>
      <w:r w:rsidR="00097468" w:rsidRPr="000B4518">
        <w:t>6</w:t>
      </w:r>
      <w:r w:rsidRPr="000B4518">
        <w:t>.2</w:t>
      </w:r>
      <w:r w:rsidRPr="000B4518">
        <w:tab/>
        <w:t>Receive MCPTT call release - 1</w:t>
      </w:r>
      <w:bookmarkEnd w:id="635"/>
      <w:bookmarkEnd w:id="636"/>
      <w:bookmarkEnd w:id="637"/>
      <w:bookmarkEnd w:id="638"/>
    </w:p>
    <w:p w14:paraId="2F793E85" w14:textId="77777777" w:rsidR="00D55ED9" w:rsidRPr="000B4518" w:rsidRDefault="00D55ED9" w:rsidP="00D55ED9">
      <w:r w:rsidRPr="000B4518">
        <w:t>This subclause is used by the floor control arbitration logic in the floor control server when an MCPTT call is released.</w:t>
      </w:r>
    </w:p>
    <w:p w14:paraId="596037D3" w14:textId="77777777" w:rsidR="00D55ED9" w:rsidRPr="000B4518" w:rsidRDefault="00D55ED9" w:rsidP="00D55ED9">
      <w:r w:rsidRPr="000B4518">
        <w:t xml:space="preserve">Upon receiving an MCPTT call release </w:t>
      </w:r>
      <w:r w:rsidR="00004F8F" w:rsidRPr="000B4518">
        <w:t>step </w:t>
      </w:r>
      <w:r w:rsidRPr="000B4518">
        <w:t>1 request from the application and signalling plane the floor control arbitration logic in the floor control server:</w:t>
      </w:r>
    </w:p>
    <w:p w14:paraId="5B4A8CBE" w14:textId="77777777" w:rsidR="00D55ED9" w:rsidRPr="000B4518" w:rsidRDefault="00D55ED9" w:rsidP="00D55ED9">
      <w:pPr>
        <w:pStyle w:val="B1"/>
      </w:pPr>
      <w:r w:rsidRPr="000B4518">
        <w:t>1.</w:t>
      </w:r>
      <w:r w:rsidRPr="000B4518">
        <w:tab/>
        <w:t>shall request the media distributor in the MCPTT server to stop sending RTP media packets MCPTT clients; and</w:t>
      </w:r>
    </w:p>
    <w:p w14:paraId="56062EDD" w14:textId="77777777" w:rsidR="00D55ED9" w:rsidRPr="000B4518" w:rsidRDefault="00D55ED9" w:rsidP="00D55ED9">
      <w:pPr>
        <w:pStyle w:val="B1"/>
      </w:pPr>
      <w:r w:rsidRPr="000B4518">
        <w:t>2.</w:t>
      </w:r>
      <w:r w:rsidRPr="000B4518">
        <w:tab/>
        <w:t>shall enter the 'Releasing' state.</w:t>
      </w:r>
    </w:p>
    <w:p w14:paraId="4640A5F5" w14:textId="77777777" w:rsidR="00190E5C" w:rsidRPr="000B4518" w:rsidRDefault="00190E5C" w:rsidP="003F18B2">
      <w:pPr>
        <w:pStyle w:val="Heading5"/>
      </w:pPr>
      <w:bookmarkStart w:id="639" w:name="_Toc533167532"/>
      <w:bookmarkStart w:id="640" w:name="_Toc45210842"/>
      <w:bookmarkStart w:id="641" w:name="_Toc51867731"/>
      <w:bookmarkStart w:id="642" w:name="_Toc91169541"/>
      <w:r w:rsidRPr="000B4518">
        <w:t>6.3.4.6.3</w:t>
      </w:r>
      <w:r w:rsidRPr="000B4518">
        <w:tab/>
        <w:t>Receive an instruction to merge group calls (R: Merge)</w:t>
      </w:r>
      <w:bookmarkEnd w:id="639"/>
      <w:bookmarkEnd w:id="640"/>
      <w:bookmarkEnd w:id="641"/>
      <w:bookmarkEnd w:id="642"/>
    </w:p>
    <w:p w14:paraId="392B8165" w14:textId="77777777" w:rsidR="00190E5C" w:rsidRPr="000B4518" w:rsidRDefault="00190E5C" w:rsidP="00897B81">
      <w:r w:rsidRPr="000B4518">
        <w:t>Upon receiving an instruction from the application and signalling plane to merge the ongoing group call with other group calls, the floor control server:</w:t>
      </w:r>
    </w:p>
    <w:p w14:paraId="550FCDEA" w14:textId="77777777" w:rsidR="00B4059C" w:rsidRDefault="00190E5C" w:rsidP="00897B81">
      <w:pPr>
        <w:pStyle w:val="B1"/>
      </w:pPr>
      <w:r w:rsidRPr="000B4518">
        <w:t>1.</w:t>
      </w:r>
      <w:r w:rsidRPr="000B4518">
        <w:tab/>
        <w:t>shall perform the actions in subclause 6.5.2.3</w:t>
      </w:r>
      <w:r w:rsidR="00B4059C">
        <w:t>;</w:t>
      </w:r>
    </w:p>
    <w:p w14:paraId="5A5B7C1F" w14:textId="77777777" w:rsidR="00190E5C" w:rsidRPr="000B4518" w:rsidRDefault="00B4059C" w:rsidP="00897B81">
      <w:pPr>
        <w:pStyle w:val="B1"/>
      </w:pPr>
      <w:r w:rsidRPr="000B4518">
        <w:t>2.</w:t>
      </w:r>
      <w:r w:rsidRPr="000B4518">
        <w:tab/>
        <w:t>shall enter the 'Start-stop' state</w:t>
      </w:r>
      <w:r w:rsidR="00190E5C" w:rsidRPr="000B4518">
        <w:t>.</w:t>
      </w:r>
    </w:p>
    <w:p w14:paraId="02B5A39B" w14:textId="77777777" w:rsidR="00D55ED9" w:rsidRPr="000B4518" w:rsidRDefault="00D55ED9" w:rsidP="003F18B2">
      <w:pPr>
        <w:pStyle w:val="Heading4"/>
      </w:pPr>
      <w:bookmarkStart w:id="643" w:name="_Toc533167533"/>
      <w:bookmarkStart w:id="644" w:name="_Toc45210843"/>
      <w:bookmarkStart w:id="645" w:name="_Toc51867732"/>
      <w:bookmarkStart w:id="646" w:name="_Toc91169542"/>
      <w:r w:rsidRPr="000B4518">
        <w:t>6.3.4.</w:t>
      </w:r>
      <w:r w:rsidR="00097468" w:rsidRPr="000B4518">
        <w:t>7</w:t>
      </w:r>
      <w:r w:rsidRPr="000B4518">
        <w:tab/>
        <w:t>State: 'Releasing'</w:t>
      </w:r>
      <w:bookmarkEnd w:id="643"/>
      <w:bookmarkEnd w:id="644"/>
      <w:bookmarkEnd w:id="645"/>
      <w:bookmarkEnd w:id="646"/>
    </w:p>
    <w:p w14:paraId="0D522BD5" w14:textId="77777777" w:rsidR="00D55ED9" w:rsidRPr="000B4518" w:rsidRDefault="00D55ED9" w:rsidP="003F18B2">
      <w:pPr>
        <w:pStyle w:val="Heading5"/>
      </w:pPr>
      <w:bookmarkStart w:id="647" w:name="_Toc533167534"/>
      <w:bookmarkStart w:id="648" w:name="_Toc45210844"/>
      <w:bookmarkStart w:id="649" w:name="_Toc51867733"/>
      <w:bookmarkStart w:id="650" w:name="_Toc91169543"/>
      <w:r w:rsidRPr="000B4518">
        <w:t>6.3.4.</w:t>
      </w:r>
      <w:r w:rsidR="00097468" w:rsidRPr="000B4518">
        <w:t>7</w:t>
      </w:r>
      <w:r w:rsidRPr="000B4518">
        <w:t>.1</w:t>
      </w:r>
      <w:r w:rsidRPr="000B4518">
        <w:tab/>
        <w:t>General</w:t>
      </w:r>
      <w:bookmarkEnd w:id="647"/>
      <w:bookmarkEnd w:id="648"/>
      <w:bookmarkEnd w:id="649"/>
      <w:bookmarkEnd w:id="650"/>
    </w:p>
    <w:p w14:paraId="2468388A" w14:textId="77777777" w:rsidR="00D55ED9" w:rsidRPr="000B4518" w:rsidRDefault="00D55ED9" w:rsidP="00D55ED9">
      <w:r w:rsidRPr="000B4518">
        <w:t>The floor control arbitration logic in the floor control server uses this state while waiting for the application and signalling plane to finalize the disconnection of an MCPTT call.</w:t>
      </w:r>
    </w:p>
    <w:p w14:paraId="4D4DCC68" w14:textId="77777777" w:rsidR="00D55ED9" w:rsidRPr="000B4518" w:rsidRDefault="00D55ED9" w:rsidP="003F18B2">
      <w:pPr>
        <w:pStyle w:val="Heading5"/>
      </w:pPr>
      <w:bookmarkStart w:id="651" w:name="_Toc533167535"/>
      <w:bookmarkStart w:id="652" w:name="_Toc45210845"/>
      <w:bookmarkStart w:id="653" w:name="_Toc51867734"/>
      <w:bookmarkStart w:id="654" w:name="_Toc91169544"/>
      <w:r w:rsidRPr="000B4518">
        <w:t>6.3.4.</w:t>
      </w:r>
      <w:r w:rsidR="00097468" w:rsidRPr="000B4518">
        <w:t>7</w:t>
      </w:r>
      <w:r w:rsidRPr="000B4518">
        <w:t>.2</w:t>
      </w:r>
      <w:r w:rsidRPr="000B4518">
        <w:tab/>
        <w:t>Receive MCPTT call release - 2</w:t>
      </w:r>
      <w:bookmarkEnd w:id="651"/>
      <w:bookmarkEnd w:id="652"/>
      <w:bookmarkEnd w:id="653"/>
      <w:bookmarkEnd w:id="654"/>
    </w:p>
    <w:p w14:paraId="3CA78AE9" w14:textId="77777777" w:rsidR="00D55ED9" w:rsidRPr="000B4518" w:rsidRDefault="00D55ED9" w:rsidP="00D55ED9">
      <w:r w:rsidRPr="000B4518">
        <w:t xml:space="preserve">Upon receiving an MCPTT call release </w:t>
      </w:r>
      <w:r w:rsidR="00004F8F" w:rsidRPr="000B4518">
        <w:t>step </w:t>
      </w:r>
      <w:r w:rsidRPr="000B4518">
        <w:t>2 request from the application and signalling plane, the floor control arbitration logic in the floor control server:</w:t>
      </w:r>
    </w:p>
    <w:p w14:paraId="0288D5A1" w14:textId="77777777" w:rsidR="00D55ED9" w:rsidRPr="000B4518" w:rsidRDefault="00D55ED9" w:rsidP="00D55ED9">
      <w:pPr>
        <w:pStyle w:val="B1"/>
      </w:pPr>
      <w:r w:rsidRPr="000B4518">
        <w:t>1.</w:t>
      </w:r>
      <w:r w:rsidRPr="000B4518">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567831D1" w14:textId="77777777" w:rsidR="00D55ED9" w:rsidRPr="000B4518" w:rsidRDefault="00D55ED9" w:rsidP="00D55ED9">
      <w:pPr>
        <w:pStyle w:val="B1"/>
      </w:pPr>
      <w:r w:rsidRPr="000B4518">
        <w:t>2.</w:t>
      </w:r>
      <w:r w:rsidRPr="000B4518">
        <w:tab/>
        <w:t>shall enter the 'Start-stop' state.</w:t>
      </w:r>
    </w:p>
    <w:p w14:paraId="5C1BFED6" w14:textId="77777777" w:rsidR="003E2AC0" w:rsidRDefault="003E2AC0" w:rsidP="003F18B2">
      <w:pPr>
        <w:pStyle w:val="Heading4"/>
      </w:pPr>
      <w:bookmarkStart w:id="655" w:name="_Toc533167536"/>
      <w:bookmarkStart w:id="656" w:name="_Toc45210846"/>
      <w:bookmarkStart w:id="657" w:name="_Toc51867735"/>
      <w:bookmarkStart w:id="658" w:name="_Toc91169545"/>
      <w:r>
        <w:t>6.3.4.8</w:t>
      </w:r>
      <w:r>
        <w:tab/>
        <w:t xml:space="preserve">State: 'G: </w:t>
      </w:r>
      <w:r w:rsidRPr="000B4518">
        <w:t xml:space="preserve">Floor </w:t>
      </w:r>
      <w:r>
        <w:t>Initialising'</w:t>
      </w:r>
      <w:bookmarkEnd w:id="655"/>
      <w:bookmarkEnd w:id="656"/>
      <w:bookmarkEnd w:id="657"/>
      <w:bookmarkEnd w:id="658"/>
    </w:p>
    <w:p w14:paraId="390C3567" w14:textId="77777777" w:rsidR="003E2AC0" w:rsidRDefault="003E2AC0" w:rsidP="003F18B2">
      <w:pPr>
        <w:pStyle w:val="Heading5"/>
      </w:pPr>
      <w:bookmarkStart w:id="659" w:name="_Toc533167537"/>
      <w:bookmarkStart w:id="660" w:name="_Toc45210847"/>
      <w:bookmarkStart w:id="661" w:name="_Toc51867736"/>
      <w:bookmarkStart w:id="662" w:name="_Toc91169546"/>
      <w:r>
        <w:t>6.3.4.8.1</w:t>
      </w:r>
      <w:r>
        <w:tab/>
        <w:t>General</w:t>
      </w:r>
      <w:bookmarkEnd w:id="659"/>
      <w:bookmarkEnd w:id="660"/>
      <w:bookmarkEnd w:id="661"/>
      <w:bookmarkEnd w:id="662"/>
    </w:p>
    <w:p w14:paraId="24698C35" w14:textId="77777777" w:rsidR="003E2AC0" w:rsidRDefault="003E2AC0" w:rsidP="003E2AC0">
      <w:r w:rsidRPr="000B4518">
        <w:t xml:space="preserve">The floor control arbitration logic in the floor control server uses this state while waiting for </w:t>
      </w:r>
      <w:r>
        <w:t>all invited constituent MCPTT groups to reply with a final SIP response</w:t>
      </w:r>
      <w:r w:rsidRPr="000B4518">
        <w:t>.</w:t>
      </w:r>
    </w:p>
    <w:p w14:paraId="0034944A" w14:textId="77777777" w:rsidR="003E2AC0" w:rsidRDefault="003E2AC0" w:rsidP="003E2AC0">
      <w:pPr>
        <w:rPr>
          <w:lang w:eastAsia="x-none"/>
        </w:rPr>
      </w:pPr>
      <w:r>
        <w:rPr>
          <w:lang w:eastAsia="x-none"/>
        </w:rPr>
        <w:t>There are no timers running in this state. The floor control arbitration logic is relying on SIP timers in the signalling and application plane.</w:t>
      </w:r>
    </w:p>
    <w:p w14:paraId="7C2995D9" w14:textId="77777777" w:rsidR="003E2AC0" w:rsidRDefault="003E2AC0" w:rsidP="003F18B2">
      <w:pPr>
        <w:pStyle w:val="Heading5"/>
      </w:pPr>
      <w:bookmarkStart w:id="663" w:name="_Toc533167538"/>
      <w:bookmarkStart w:id="664" w:name="_Toc45210848"/>
      <w:bookmarkStart w:id="665" w:name="_Toc51867737"/>
      <w:bookmarkStart w:id="666" w:name="_Toc91169547"/>
      <w:r>
        <w:t>6.3.4.8.2</w:t>
      </w:r>
      <w:r>
        <w:tab/>
      </w:r>
      <w:r w:rsidRPr="000B4518">
        <w:t xml:space="preserve">Enter </w:t>
      </w:r>
      <w:r>
        <w:t>the</w:t>
      </w:r>
      <w:r w:rsidRPr="000B4518">
        <w:t xml:space="preserve"> 'G: </w:t>
      </w:r>
      <w:r>
        <w:t>Initialising</w:t>
      </w:r>
      <w:r w:rsidRPr="000B4518">
        <w:t>'</w:t>
      </w:r>
      <w:r>
        <w:t xml:space="preserve"> state</w:t>
      </w:r>
      <w:bookmarkEnd w:id="663"/>
      <w:bookmarkEnd w:id="664"/>
      <w:bookmarkEnd w:id="665"/>
      <w:bookmarkEnd w:id="666"/>
    </w:p>
    <w:p w14:paraId="6266A429" w14:textId="77777777" w:rsidR="003E2AC0" w:rsidRDefault="003E2AC0" w:rsidP="003E2AC0">
      <w:r w:rsidRPr="000B4518">
        <w:t xml:space="preserve">When entering this state the </w:t>
      </w:r>
      <w:r>
        <w:t>floor control arbitration logic:</w:t>
      </w:r>
    </w:p>
    <w:p w14:paraId="16B4AA90" w14:textId="77777777" w:rsidR="003E2AC0" w:rsidRPr="000B4518" w:rsidRDefault="003E2AC0" w:rsidP="003E2AC0">
      <w:pPr>
        <w:pStyle w:val="B1"/>
      </w:pPr>
      <w:r>
        <w:t>1</w:t>
      </w:r>
      <w:r w:rsidRPr="000B4518">
        <w:t>.</w:t>
      </w:r>
      <w:r w:rsidRPr="000B4518">
        <w:tab/>
        <w:t xml:space="preserve">shall set the general </w:t>
      </w:r>
      <w:r>
        <w:t xml:space="preserve">state </w:t>
      </w:r>
      <w:r w:rsidRPr="000B4518">
        <w:t xml:space="preserve">to </w:t>
      </w:r>
      <w:r>
        <w:t xml:space="preserve">the </w:t>
      </w:r>
      <w:r w:rsidRPr="000B4518">
        <w:t xml:space="preserve">'G: </w:t>
      </w:r>
      <w:r>
        <w:t>Initialising</w:t>
      </w:r>
      <w:r w:rsidRPr="000B4518">
        <w:t>'</w:t>
      </w:r>
      <w:r>
        <w:t xml:space="preserve"> state</w:t>
      </w:r>
      <w:r w:rsidRPr="000B4518">
        <w:t>.</w:t>
      </w:r>
    </w:p>
    <w:p w14:paraId="2C001ED8" w14:textId="77777777" w:rsidR="003E2AC0" w:rsidRDefault="003E2AC0" w:rsidP="003F18B2">
      <w:pPr>
        <w:pStyle w:val="Heading5"/>
      </w:pPr>
      <w:bookmarkStart w:id="667" w:name="_Toc533167539"/>
      <w:bookmarkStart w:id="668" w:name="_Toc45210849"/>
      <w:bookmarkStart w:id="669" w:name="_Toc51867738"/>
      <w:bookmarkStart w:id="670" w:name="_Toc91169548"/>
      <w:r>
        <w:t>6.3.4.8.3</w:t>
      </w:r>
      <w:r>
        <w:tab/>
        <w:t>Receiving a floor request from a constituent MCPTT group (R: mcptt-floor-request)</w:t>
      </w:r>
      <w:bookmarkEnd w:id="667"/>
      <w:bookmarkEnd w:id="668"/>
      <w:bookmarkEnd w:id="669"/>
      <w:bookmarkEnd w:id="670"/>
    </w:p>
    <w:p w14:paraId="1BAC17B7" w14:textId="77777777" w:rsidR="003E2AC0" w:rsidRDefault="003E2AC0" w:rsidP="003E2AC0">
      <w:r>
        <w:rPr>
          <w:lang w:eastAsia="x-none"/>
        </w:rPr>
        <w:t xml:space="preserve">Upon receiving an indication from the application and signalling plane that a floor request is received from one of the invited constituent MCPTT groups in an </w:t>
      </w:r>
      <w:r>
        <w:t>application/vnd.3gpp.mcptt-floor-request+xml MIME body</w:t>
      </w:r>
      <w:r>
        <w:rPr>
          <w:lang w:eastAsia="x-none"/>
        </w:rPr>
        <w:t xml:space="preserve">, the </w:t>
      </w:r>
      <w:r w:rsidRPr="000B4518">
        <w:t>floor control arbitration logic:</w:t>
      </w:r>
    </w:p>
    <w:p w14:paraId="341699C1" w14:textId="77777777" w:rsidR="003E2AC0" w:rsidRDefault="003E2AC0" w:rsidP="003E2AC0">
      <w:pPr>
        <w:pStyle w:val="B1"/>
      </w:pPr>
      <w:r>
        <w:t>1.</w:t>
      </w:r>
      <w:r>
        <w:tab/>
        <w:t>shall cache the application/vnd.3gpp.mcptt-floor-request+xml MIME body; and</w:t>
      </w:r>
    </w:p>
    <w:p w14:paraId="62154585" w14:textId="77777777" w:rsidR="003E2AC0" w:rsidRDefault="003E2AC0" w:rsidP="003E2AC0">
      <w:pPr>
        <w:pStyle w:val="B1"/>
      </w:pPr>
      <w:r>
        <w:t>2.</w:t>
      </w:r>
      <w:r>
        <w:tab/>
        <w:t>remain in the 'G: Initialising' state.</w:t>
      </w:r>
    </w:p>
    <w:p w14:paraId="6518F94C" w14:textId="77777777" w:rsidR="003E2AC0" w:rsidRDefault="003E2AC0" w:rsidP="003F18B2">
      <w:pPr>
        <w:pStyle w:val="Heading5"/>
      </w:pPr>
      <w:bookmarkStart w:id="671" w:name="_Toc533167540"/>
      <w:bookmarkStart w:id="672" w:name="_Toc45210850"/>
      <w:bookmarkStart w:id="673" w:name="_Toc51867739"/>
      <w:bookmarkStart w:id="674" w:name="_Toc91169549"/>
      <w:r>
        <w:t>6.3.4.8.4</w:t>
      </w:r>
      <w:r>
        <w:tab/>
        <w:t>All final SIP responses received (R: final SIP responses)</w:t>
      </w:r>
      <w:bookmarkEnd w:id="671"/>
      <w:bookmarkEnd w:id="672"/>
      <w:bookmarkEnd w:id="673"/>
      <w:bookmarkEnd w:id="674"/>
    </w:p>
    <w:p w14:paraId="0A20CDBA" w14:textId="77777777" w:rsidR="003E2AC0" w:rsidRDefault="003E2AC0" w:rsidP="003E2AC0">
      <w:r>
        <w:rPr>
          <w:lang w:eastAsia="x-none"/>
        </w:rPr>
        <w:t xml:space="preserve">Upon receiving an indication from the application and signalling plane that all invited constituent MCPTT groups have sent a final SIP response, the </w:t>
      </w:r>
      <w:r w:rsidRPr="000B4518">
        <w:t>floor control arbitration logic:</w:t>
      </w:r>
    </w:p>
    <w:p w14:paraId="27810860" w14:textId="77777777" w:rsidR="003E2AC0" w:rsidRDefault="003E2AC0" w:rsidP="003E2AC0">
      <w:pPr>
        <w:pStyle w:val="B1"/>
      </w:pPr>
      <w:r>
        <w:t>1.</w:t>
      </w:r>
      <w:r>
        <w:tab/>
        <w:t>if at least one application/vnd.3gpp.mcptt-floor-request+xml MIME body exists</w:t>
      </w:r>
      <w:r w:rsidR="00D92070">
        <w:t xml:space="preserve"> with the &lt;floor-type&gt; element set to "general"</w:t>
      </w:r>
      <w:r>
        <w:t>:</w:t>
      </w:r>
    </w:p>
    <w:p w14:paraId="1C2B205F" w14:textId="77777777" w:rsidR="003E2AC0" w:rsidRDefault="003E2AC0" w:rsidP="003E2AC0">
      <w:pPr>
        <w:pStyle w:val="B2"/>
      </w:pPr>
      <w:r>
        <w:t>a.</w:t>
      </w:r>
      <w:r>
        <w:tab/>
        <w:t>shall select the floor participant with the highest priority</w:t>
      </w:r>
      <w:r w:rsidR="00D92070">
        <w:t xml:space="preserve"> as described in subclause 4.1.1.4</w:t>
      </w:r>
      <w:r>
        <w:t>:</w:t>
      </w:r>
    </w:p>
    <w:p w14:paraId="3D8599A7" w14:textId="77777777" w:rsidR="003E2AC0" w:rsidRDefault="003E2AC0" w:rsidP="004D19FE">
      <w:pPr>
        <w:pStyle w:val="B3"/>
      </w:pPr>
      <w:r>
        <w:t>i.</w:t>
      </w:r>
      <w:r>
        <w:tab/>
        <w:t>among the cached application/vnd.3gpp.mcptt-floor-request+xml MIME bodies</w:t>
      </w:r>
      <w:r w:rsidR="00D92070">
        <w:t xml:space="preserve"> with the &lt;floor-type&gt; element set to "general"</w:t>
      </w:r>
      <w:r>
        <w:t>; and</w:t>
      </w:r>
    </w:p>
    <w:p w14:paraId="49647DE6" w14:textId="77777777" w:rsidR="003E2AC0" w:rsidRDefault="003E2AC0" w:rsidP="004D19FE">
      <w:pPr>
        <w:pStyle w:val="B3"/>
      </w:pPr>
      <w:r>
        <w:t>ii.</w:t>
      </w:r>
      <w:r>
        <w:tab/>
        <w:t>the floor participant initialising the temporary group session as described in subclause 4.1.1.4, if the floor participant initialising the temporary group session negotiated implicit floor request as specified in clause 14;</w:t>
      </w:r>
    </w:p>
    <w:p w14:paraId="2F3EBF6A" w14:textId="77777777" w:rsidR="003E2AC0" w:rsidRDefault="003E2AC0" w:rsidP="003E2AC0">
      <w:pPr>
        <w:pStyle w:val="B2"/>
      </w:pPr>
      <w:r>
        <w:t>b.</w:t>
      </w:r>
      <w:r>
        <w:tab/>
        <w:t xml:space="preserve">shall send a Floor Revoke message to all floor participants in the cached application/vnd.3gpp.mcptt-floor-request+xml MIME body </w:t>
      </w:r>
      <w:r w:rsidR="00D92070">
        <w:t xml:space="preserve">with the &lt;floor-type&gt; element set to "general" </w:t>
      </w:r>
      <w:r>
        <w:t>that are not granted the permission to send media. The Floor Revoke message:</w:t>
      </w:r>
    </w:p>
    <w:p w14:paraId="15421DB4" w14:textId="77777777" w:rsidR="003E2AC0" w:rsidRPr="000B4518" w:rsidRDefault="003E2AC0" w:rsidP="003E2AC0">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14:paraId="247A2DDA" w14:textId="77777777" w:rsidR="003E2AC0" w:rsidRDefault="003E2AC0" w:rsidP="003E2AC0">
      <w:pPr>
        <w:pStyle w:val="B3"/>
      </w:pPr>
      <w:r>
        <w:t>ii.</w:t>
      </w:r>
      <w:r>
        <w:tab/>
        <w:t xml:space="preserve">shall include information taken from the &lt;track-info&gt; element in the cached application/vnd.3gpp.mcptt-floor-request+xml MIME body </w:t>
      </w:r>
      <w:r w:rsidR="00D92070">
        <w:t xml:space="preserve">with the &lt;floor-type&gt; element set to "general" </w:t>
      </w:r>
      <w:r>
        <w:t>in the Track Info field; and</w:t>
      </w:r>
    </w:p>
    <w:p w14:paraId="7E3DC528" w14:textId="77777777" w:rsidR="00024E56" w:rsidRDefault="00024E56" w:rsidP="00024E56">
      <w:pPr>
        <w:pStyle w:val="B3"/>
      </w:pPr>
      <w:r>
        <w:t>iii</w:t>
      </w:r>
      <w:r w:rsidRPr="000B4518">
        <w:t>.</w:t>
      </w:r>
      <w:r w:rsidRPr="000B4518">
        <w:tab/>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 indications; and</w:t>
      </w:r>
    </w:p>
    <w:p w14:paraId="22C17BE1" w14:textId="77777777" w:rsidR="003E2AC0" w:rsidRDefault="003E2AC0" w:rsidP="003E2AC0">
      <w:pPr>
        <w:pStyle w:val="B2"/>
      </w:pPr>
      <w:r>
        <w:t>c.</w:t>
      </w:r>
      <w:r>
        <w:tab/>
        <w:t>if the floor participant selected to be granted the floor is one of invited constituent MCPTT groups:</w:t>
      </w:r>
    </w:p>
    <w:p w14:paraId="73BA3363" w14:textId="77777777" w:rsidR="003E2AC0" w:rsidRDefault="003E2AC0" w:rsidP="004D19FE">
      <w:pPr>
        <w:pStyle w:val="B3"/>
      </w:pPr>
      <w:r>
        <w:t>i.</w:t>
      </w:r>
      <w:r>
        <w:tab/>
        <w:t>shall convert the &lt;track-info&gt; element to a format of a Track Info field and cache the Track Info field</w:t>
      </w:r>
      <w:r w:rsidR="00D92070">
        <w:t xml:space="preserve"> associated with the </w:t>
      </w:r>
      <w:r w:rsidR="00D92070" w:rsidRPr="000B4518">
        <w:t>floor control server state transition diagram for 'general floor control operation'</w:t>
      </w:r>
      <w:r>
        <w:t>; and</w:t>
      </w:r>
    </w:p>
    <w:p w14:paraId="49525633" w14:textId="77777777" w:rsidR="003E2AC0" w:rsidRDefault="003E2AC0" w:rsidP="003E2AC0">
      <w:pPr>
        <w:pStyle w:val="B3"/>
      </w:pPr>
      <w:r>
        <w:t>ii.</w:t>
      </w:r>
      <w:r>
        <w:tab/>
        <w:t>shall enter the 'G: Taken' state as specified in the subclause 6.3.4.4.2 using the selected floor participant as the requesting floor participant;</w:t>
      </w:r>
    </w:p>
    <w:p w14:paraId="76C1B878" w14:textId="77777777" w:rsidR="00D92070" w:rsidRDefault="00D92070" w:rsidP="00D92070">
      <w:pPr>
        <w:pStyle w:val="B1"/>
      </w:pPr>
      <w:r>
        <w:t>2.</w:t>
      </w:r>
      <w:r>
        <w:tab/>
        <w:t>if at least one application/vnd.3gpp.mcptt-floor-request+xml MIME body exists with the &lt;floor-type&gt; element set to "dual":</w:t>
      </w:r>
    </w:p>
    <w:p w14:paraId="00CEBA8D" w14:textId="77777777" w:rsidR="00D92070" w:rsidRDefault="00D92070" w:rsidP="00D92070">
      <w:pPr>
        <w:pStyle w:val="B2"/>
      </w:pPr>
      <w:r>
        <w:t>a.</w:t>
      </w:r>
      <w:r>
        <w:tab/>
        <w:t>shall select the floor participant with the highest priority as described in subclause 4.1.1.4 among the cached application/vnd.3gpp.mcptt-floor-request+xml MIME bodies with the &lt;floor-type&gt; element set to "dual"; and</w:t>
      </w:r>
    </w:p>
    <w:p w14:paraId="15D75684" w14:textId="77777777" w:rsidR="00D92070" w:rsidRDefault="00D92070" w:rsidP="00D92070">
      <w:pPr>
        <w:pStyle w:val="B2"/>
      </w:pPr>
      <w:r>
        <w:t>b-</w:t>
      </w:r>
      <w:r>
        <w:tab/>
        <w:t>shall send a Floor Revoke message to all floor participants in the cached application/vnd.3gpp.mcptt-floor-request+xml MIME body with the &lt;floor-type&gt; element set to "dual" that are not granted the permission to send media. The Floor Revoke message:</w:t>
      </w:r>
    </w:p>
    <w:p w14:paraId="011ECEA4" w14:textId="77777777" w:rsidR="00D92070" w:rsidRPr="000B4518" w:rsidRDefault="00D92070" w:rsidP="00D92070">
      <w:pPr>
        <w:pStyle w:val="B3"/>
      </w:pPr>
      <w:r>
        <w:t>i</w:t>
      </w:r>
      <w:r w:rsidRPr="000B4518">
        <w:t>.</w:t>
      </w:r>
      <w:r>
        <w:tab/>
        <w:t xml:space="preserve">shall include </w:t>
      </w:r>
      <w:r w:rsidRPr="000B4518">
        <w:t xml:space="preserve">the &lt;Reject Cause&gt; value </w:t>
      </w:r>
      <w:r>
        <w:t>set to '4' (</w:t>
      </w:r>
      <w:r w:rsidRPr="000B4518">
        <w:t>Media Burst pre-empted</w:t>
      </w:r>
      <w:r>
        <w:t xml:space="preserve">) </w:t>
      </w:r>
      <w:r w:rsidRPr="000B4518">
        <w:t>in the Reject Cause field;</w:t>
      </w:r>
    </w:p>
    <w:p w14:paraId="15EA098A" w14:textId="77777777" w:rsidR="00D92070" w:rsidRDefault="00D92070" w:rsidP="00D92070">
      <w:pPr>
        <w:pStyle w:val="B3"/>
      </w:pPr>
      <w:r>
        <w:t>ii.</w:t>
      </w:r>
      <w:r>
        <w:tab/>
        <w:t>shall include information taken from the &lt;track-info&gt; element in the cached application/vnd.3gpp.mcptt-floor-request+xml MIME body with the &lt;floor-type&gt; element set to "general" in the Track Info field;</w:t>
      </w:r>
    </w:p>
    <w:p w14:paraId="4E7CA573" w14:textId="77777777" w:rsidR="00D92070" w:rsidRPr="00023038" w:rsidRDefault="00D92070" w:rsidP="00D92070">
      <w:pPr>
        <w:pStyle w:val="B3"/>
      </w:pPr>
      <w:r>
        <w:t>iii.</w:t>
      </w:r>
      <w:r>
        <w:tab/>
      </w:r>
      <w:r w:rsidRPr="000B4518">
        <w:t xml:space="preserve">shall include the Floor Indicator with the </w:t>
      </w:r>
      <w:r>
        <w:t>G</w:t>
      </w:r>
      <w:r w:rsidRPr="000B4518">
        <w:t>-bit set to '1' (</w:t>
      </w:r>
      <w:r>
        <w:t>Dual floor</w:t>
      </w:r>
      <w:r w:rsidRPr="000B4518">
        <w:t>)</w:t>
      </w:r>
      <w:r>
        <w:t>;</w:t>
      </w:r>
    </w:p>
    <w:p w14:paraId="1EE3FDDA" w14:textId="77777777" w:rsidR="00D92070" w:rsidRDefault="00D92070" w:rsidP="00D92070">
      <w:pPr>
        <w:pStyle w:val="B3"/>
      </w:pPr>
      <w:r>
        <w:t>iv.</w:t>
      </w:r>
      <w:r>
        <w:tab/>
        <w:t xml:space="preserve">shall convert the &lt;track-info&gt; element to a format of a Track Info field and cache the Track Info field associated with </w:t>
      </w:r>
      <w:r w:rsidRPr="000B4518">
        <w:t>floor control server state transition diagram for 'dual floor control operation'</w:t>
      </w:r>
      <w:r>
        <w:t>; and</w:t>
      </w:r>
    </w:p>
    <w:p w14:paraId="2B8E5C34" w14:textId="77777777" w:rsidR="00D92070" w:rsidRDefault="00D92070" w:rsidP="00D92070">
      <w:pPr>
        <w:pStyle w:val="B3"/>
      </w:pPr>
      <w:r>
        <w:t>v.</w:t>
      </w:r>
      <w:r>
        <w:tab/>
        <w:t>shall enter the 'D: Floor Taken' state as specified in the subclause </w:t>
      </w:r>
      <w:r w:rsidRPr="000B4518">
        <w:t>6.3.6.3.2</w:t>
      </w:r>
      <w:r>
        <w:t xml:space="preserve"> using the selected floor participant as the requesting floor participant; and</w:t>
      </w:r>
    </w:p>
    <w:p w14:paraId="0F73FFB9" w14:textId="77777777" w:rsidR="003E2AC0" w:rsidRDefault="00D92070" w:rsidP="00D92070">
      <w:pPr>
        <w:pStyle w:val="B1"/>
      </w:pPr>
      <w:r>
        <w:t>3</w:t>
      </w:r>
      <w:r w:rsidR="003E2AC0">
        <w:t>.</w:t>
      </w:r>
      <w:r w:rsidR="003E2AC0">
        <w:tab/>
        <w:t>if no cached application/vnd.3gpp.mcptt-floor-request+xml MIME</w:t>
      </w:r>
      <w:r w:rsidR="00260238">
        <w:t xml:space="preserve"> with the &lt;floor-type&gt; element set to "general"</w:t>
      </w:r>
      <w:r w:rsidR="003E2AC0">
        <w:t xml:space="preserve"> body exists:</w:t>
      </w:r>
    </w:p>
    <w:p w14:paraId="702624F6" w14:textId="77777777" w:rsidR="003E2AC0" w:rsidRDefault="003E2AC0" w:rsidP="004D19FE">
      <w:pPr>
        <w:pStyle w:val="B2"/>
      </w:pPr>
      <w:r>
        <w:t>a.</w:t>
      </w:r>
      <w:r>
        <w:tab/>
        <w:t>if an implicit floor request is negotiated as described in clause 14 when the temporary group session was established, shall enter the 'G: Taken' state as specified in the subclause 6.3.4.4.2; and</w:t>
      </w:r>
    </w:p>
    <w:p w14:paraId="0264D986" w14:textId="77777777" w:rsidR="003E2AC0" w:rsidRDefault="003E2AC0" w:rsidP="003E2AC0">
      <w:pPr>
        <w:pStyle w:val="B2"/>
      </w:pPr>
      <w:r>
        <w:t>b.</w:t>
      </w:r>
      <w:r>
        <w:tab/>
        <w:t>if an implicit floor request is not negotiated as described in clause 14 when the temporary group session was established, shall enter the 'G: Idle' state as specified in the subclause 6.3.4.3.2.</w:t>
      </w:r>
    </w:p>
    <w:p w14:paraId="71F9895F" w14:textId="77777777" w:rsidR="00D55ED9" w:rsidRPr="000B4518" w:rsidRDefault="00D55ED9" w:rsidP="003F18B2">
      <w:pPr>
        <w:pStyle w:val="Heading3"/>
      </w:pPr>
      <w:bookmarkStart w:id="675" w:name="_Toc533167541"/>
      <w:bookmarkStart w:id="676" w:name="_Toc45210851"/>
      <w:bookmarkStart w:id="677" w:name="_Toc51867740"/>
      <w:bookmarkStart w:id="678" w:name="_Toc91169550"/>
      <w:r w:rsidRPr="000B4518">
        <w:t>6.3.5</w:t>
      </w:r>
      <w:r w:rsidRPr="000B4518">
        <w:tab/>
        <w:t>Floor control server state transition diagram for basic floor control operation towards the floor participant</w:t>
      </w:r>
      <w:bookmarkEnd w:id="675"/>
      <w:bookmarkEnd w:id="676"/>
      <w:bookmarkEnd w:id="677"/>
      <w:bookmarkEnd w:id="678"/>
    </w:p>
    <w:p w14:paraId="0D17FB5A" w14:textId="77777777" w:rsidR="00D55ED9" w:rsidRPr="000B4518" w:rsidRDefault="00D55ED9" w:rsidP="003F18B2">
      <w:pPr>
        <w:pStyle w:val="Heading4"/>
      </w:pPr>
      <w:bookmarkStart w:id="679" w:name="_Toc533167542"/>
      <w:bookmarkStart w:id="680" w:name="_Toc45210852"/>
      <w:bookmarkStart w:id="681" w:name="_Toc51867741"/>
      <w:bookmarkStart w:id="682" w:name="_Toc91169551"/>
      <w:r w:rsidRPr="000B4518">
        <w:t>6.3.5.1</w:t>
      </w:r>
      <w:r w:rsidRPr="000B4518">
        <w:tab/>
        <w:t>General</w:t>
      </w:r>
      <w:bookmarkEnd w:id="679"/>
      <w:bookmarkEnd w:id="680"/>
      <w:bookmarkEnd w:id="681"/>
      <w:bookmarkEnd w:id="682"/>
    </w:p>
    <w:p w14:paraId="6C125D38"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shall behave according to the state diagram and state transitions specified in this subclause.</w:t>
      </w:r>
    </w:p>
    <w:p w14:paraId="178F3005" w14:textId="77777777" w:rsidR="00D55ED9" w:rsidRDefault="00D55ED9" w:rsidP="00D55ED9">
      <w:r w:rsidRPr="000B4518">
        <w:t>Figure 6.3.5.1-1 shows the states and state transitions for an associated floor participant in the floor control server.</w:t>
      </w:r>
    </w:p>
    <w:p w14:paraId="6B320143" w14:textId="77777777" w:rsidR="003E2AC0" w:rsidRDefault="00AB359A" w:rsidP="003E2AC0">
      <w:pPr>
        <w:pStyle w:val="TH"/>
      </w:pPr>
      <w:r w:rsidRPr="000B4518">
        <w:rPr>
          <w:noProof/>
        </w:rPr>
        <w:object w:dxaOrig="11618" w:dyaOrig="9732" w14:anchorId="0CD3A4CD">
          <v:shape id="_x0000_i1033" type="#_x0000_t75" style="width:491.1pt;height:411.7pt" o:ole="">
            <v:imagedata r:id="rId26" o:title=""/>
          </v:shape>
          <o:OLEObject Type="Embed" ProgID="PowerPoint.Slide.8" ShapeID="_x0000_i1033" DrawAspect="Content" ObjectID="_1701783167" r:id="rId27"/>
        </w:object>
      </w:r>
    </w:p>
    <w:p w14:paraId="7867522F" w14:textId="77777777" w:rsidR="00D55ED9" w:rsidRPr="000B4518" w:rsidRDefault="00D55ED9" w:rsidP="00D55ED9">
      <w:pPr>
        <w:pStyle w:val="TF"/>
      </w:pPr>
      <w:r w:rsidRPr="000B4518">
        <w:t>Figure 6.3.5.1-1: Floor control server state transition diagram for basic floor control operation towards the floor participant</w:t>
      </w:r>
    </w:p>
    <w:p w14:paraId="2EC8D62D"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shall create one instance of the 'basic floor control operations' state machine towards the MCPTT client for every floor participant served by the floor control server as follows:</w:t>
      </w:r>
    </w:p>
    <w:p w14:paraId="69CD54FC" w14:textId="77777777" w:rsidR="00D55ED9" w:rsidRPr="000B4518" w:rsidRDefault="00D55ED9" w:rsidP="00D55ED9">
      <w:pPr>
        <w:pStyle w:val="B1"/>
      </w:pPr>
      <w:r w:rsidRPr="000B4518">
        <w:t>1.</w:t>
      </w:r>
      <w:r w:rsidRPr="000B4518">
        <w:tab/>
      </w:r>
      <w:r w:rsidR="00D339BE" w:rsidRPr="000B4518">
        <w:t xml:space="preserve">For pre-arranged group call in </w:t>
      </w:r>
      <w:r w:rsidRPr="000B4518">
        <w:t>case of an originating MCPTT call, the 'basic floor control operation</w:t>
      </w:r>
      <w:r w:rsidR="00D13B28" w:rsidRPr="000B4518">
        <w:t xml:space="preserve"> towards the floor participant</w:t>
      </w:r>
      <w:r w:rsidRPr="000B4518">
        <w:t>' state machine shall be created when the MCPTT server sends the SIP 200 (OK) response to</w:t>
      </w:r>
      <w:r w:rsidR="00D339BE" w:rsidRPr="000B4518">
        <w:t>wards</w:t>
      </w:r>
      <w:r w:rsidRPr="000B4518">
        <w:t xml:space="preserve"> the originating MCPTT client.</w:t>
      </w:r>
    </w:p>
    <w:p w14:paraId="0542432F" w14:textId="77777777" w:rsidR="00D55ED9" w:rsidRPr="000B4518" w:rsidRDefault="00D55ED9" w:rsidP="00D55ED9">
      <w:pPr>
        <w:pStyle w:val="B1"/>
      </w:pPr>
      <w:r w:rsidRPr="000B4518">
        <w:t>2.</w:t>
      </w:r>
      <w:r w:rsidRPr="000B4518">
        <w:tab/>
      </w:r>
      <w:r w:rsidR="00D339BE" w:rsidRPr="000B4518">
        <w:t xml:space="preserve">For pre-arranged group call in </w:t>
      </w:r>
      <w:r w:rsidRPr="000B4518">
        <w:t>case of a terminating MCPTT call, the 'basic floor control operation</w:t>
      </w:r>
      <w:r w:rsidR="00D13B28" w:rsidRPr="000B4518">
        <w:t xml:space="preserve"> towards the floor participant</w:t>
      </w:r>
      <w:r w:rsidRPr="000B4518">
        <w:t>' state machine shall be created when the floor control server receives the SIP 200 (OK) response.</w:t>
      </w:r>
    </w:p>
    <w:p w14:paraId="5A180A4F" w14:textId="77777777" w:rsidR="00D339BE" w:rsidRPr="000B4518" w:rsidRDefault="00D339BE" w:rsidP="00D339BE">
      <w:pPr>
        <w:pStyle w:val="B1"/>
      </w:pPr>
      <w:r w:rsidRPr="000B4518">
        <w:t>3.</w:t>
      </w:r>
      <w:r w:rsidRPr="000B4518">
        <w:tab/>
        <w:t>For chat group call the 'basic floor control operation state machine towards the floor participant' shall be created when the MCPTT server sends the SIP 200 (OK) response to the received initial SIP INVITE request.</w:t>
      </w:r>
    </w:p>
    <w:p w14:paraId="6750674B" w14:textId="77777777" w:rsidR="00D55ED9" w:rsidRPr="000B4518" w:rsidRDefault="00D55ED9" w:rsidP="00D55ED9">
      <w:r w:rsidRPr="000B4518">
        <w:t xml:space="preserve">The </w:t>
      </w:r>
      <w:r w:rsidR="00D13B28" w:rsidRPr="000B4518">
        <w:t>floor participant</w:t>
      </w:r>
      <w:r w:rsidRPr="000B4518">
        <w:t xml:space="preserve"> associated to the 'basic floor control operation</w:t>
      </w:r>
      <w:r w:rsidR="00D13B28" w:rsidRPr="000B4518">
        <w:t xml:space="preserve"> towards the floor participant</w:t>
      </w:r>
      <w:r w:rsidRPr="000B4518">
        <w:t xml:space="preserve">' state machine is here referred to as the </w:t>
      </w:r>
      <w:r w:rsidR="00D13B28" w:rsidRPr="000B4518">
        <w:t>"</w:t>
      </w:r>
      <w:r w:rsidRPr="000B4518">
        <w:t>associated floor participant</w:t>
      </w:r>
      <w:r w:rsidR="00D13B28" w:rsidRPr="000B4518">
        <w:t>"</w:t>
      </w:r>
      <w:r w:rsidRPr="000B4518">
        <w:t>.</w:t>
      </w:r>
    </w:p>
    <w:p w14:paraId="129785FC" w14:textId="77777777" w:rsidR="00D55ED9" w:rsidRPr="000B4518" w:rsidRDefault="00D55ED9" w:rsidP="00D55ED9">
      <w:r w:rsidRPr="000B4518">
        <w:t>The external inputs to the state machine are:</w:t>
      </w:r>
    </w:p>
    <w:p w14:paraId="59FBD0F0" w14:textId="77777777" w:rsidR="00D55ED9" w:rsidRPr="000B4518" w:rsidRDefault="00D55ED9" w:rsidP="00D55ED9">
      <w:pPr>
        <w:pStyle w:val="B1"/>
      </w:pPr>
      <w:r w:rsidRPr="000B4518">
        <w:t>1.</w:t>
      </w:r>
      <w:r w:rsidRPr="000B4518">
        <w:tab/>
        <w:t>directives coming from the floor control arbitration logic;</w:t>
      </w:r>
    </w:p>
    <w:p w14:paraId="2C8B7077" w14:textId="77777777" w:rsidR="00D55ED9" w:rsidRPr="000B4518" w:rsidRDefault="00D55ED9" w:rsidP="00D55ED9">
      <w:pPr>
        <w:pStyle w:val="B1"/>
      </w:pPr>
      <w:r w:rsidRPr="000B4518">
        <w:t>2.</w:t>
      </w:r>
      <w:r w:rsidRPr="000B4518">
        <w:tab/>
        <w:t>floor messages sent by the floor participants;</w:t>
      </w:r>
    </w:p>
    <w:p w14:paraId="7C664092" w14:textId="77777777" w:rsidR="00D55ED9" w:rsidRPr="000B4518" w:rsidRDefault="00D55ED9" w:rsidP="00D55ED9">
      <w:pPr>
        <w:pStyle w:val="B1"/>
      </w:pPr>
      <w:r w:rsidRPr="000B4518">
        <w:t>3.</w:t>
      </w:r>
      <w:r w:rsidRPr="000B4518">
        <w:tab/>
        <w:t>media; and</w:t>
      </w:r>
    </w:p>
    <w:p w14:paraId="79C81BD8" w14:textId="77777777" w:rsidR="00D55ED9" w:rsidRPr="000B4518" w:rsidRDefault="00D55ED9" w:rsidP="00D55ED9">
      <w:pPr>
        <w:pStyle w:val="B1"/>
      </w:pPr>
      <w:r w:rsidRPr="000B4518">
        <w:t>4.</w:t>
      </w:r>
      <w:r w:rsidRPr="000B4518">
        <w:tab/>
        <w:t>in certain cases, SIP messages used for call handling.</w:t>
      </w:r>
    </w:p>
    <w:p w14:paraId="0CE12296" w14:textId="77777777" w:rsidR="00D55ED9" w:rsidRPr="000B4518" w:rsidRDefault="00D55ED9" w:rsidP="00D55ED9">
      <w:r w:rsidRPr="000B4518">
        <w:t xml:space="preserve">If floor control messages or RTP media packets arrives in a state where there is no procedure specified in the following subclauses, the </w:t>
      </w:r>
      <w:r w:rsidRPr="000C3959">
        <w:t>floor control interface towards the MCPTT client</w:t>
      </w:r>
      <w:r w:rsidRPr="000B4518">
        <w:t xml:space="preserve"> in the floor control server: </w:t>
      </w:r>
    </w:p>
    <w:p w14:paraId="33F8845F" w14:textId="77777777" w:rsidR="00D55ED9" w:rsidRPr="000B4518" w:rsidRDefault="00D55ED9" w:rsidP="00D55ED9">
      <w:pPr>
        <w:pStyle w:val="B1"/>
      </w:pPr>
      <w:r w:rsidRPr="000B4518">
        <w:t>1.</w:t>
      </w:r>
      <w:r w:rsidRPr="000B4518">
        <w:tab/>
        <w:t>shall discard the floor control message;</w:t>
      </w:r>
    </w:p>
    <w:p w14:paraId="5FFB0CF9" w14:textId="77777777" w:rsidR="00D55ED9" w:rsidRPr="000B4518" w:rsidRDefault="00D55ED9" w:rsidP="00D55ED9">
      <w:pPr>
        <w:pStyle w:val="B1"/>
      </w:pPr>
      <w:r w:rsidRPr="000B4518">
        <w:t>2.</w:t>
      </w:r>
      <w:r w:rsidRPr="000B4518">
        <w:tab/>
        <w:t>shall request the</w:t>
      </w:r>
      <w:r w:rsidRPr="000B4518">
        <w:rPr>
          <w:noProof/>
        </w:rPr>
        <w:t xml:space="preserve"> network media interface</w:t>
      </w:r>
      <w:r w:rsidRPr="000B4518">
        <w:t xml:space="preserve"> in the MCPTT server to discard any received RTP media packet; and</w:t>
      </w:r>
    </w:p>
    <w:p w14:paraId="3D2D8BD7" w14:textId="77777777" w:rsidR="00D55ED9" w:rsidRPr="000B4518" w:rsidRDefault="00D55ED9" w:rsidP="00D55ED9">
      <w:pPr>
        <w:pStyle w:val="B1"/>
      </w:pPr>
      <w:r w:rsidRPr="000B4518">
        <w:t>3.</w:t>
      </w:r>
      <w:r w:rsidRPr="000B4518">
        <w:tab/>
        <w:t>shall remain in the current state.</w:t>
      </w:r>
    </w:p>
    <w:p w14:paraId="175A99B7" w14:textId="77777777" w:rsidR="00D55ED9" w:rsidRPr="000B4518" w:rsidRDefault="00D55ED9" w:rsidP="00D55ED9">
      <w:r w:rsidRPr="000B4518">
        <w:t>State details are explained in the following subclauses.</w:t>
      </w:r>
    </w:p>
    <w:p w14:paraId="09C7B675" w14:textId="77777777" w:rsidR="00D55ED9" w:rsidRPr="000B4518" w:rsidRDefault="00D55ED9" w:rsidP="003F18B2">
      <w:pPr>
        <w:pStyle w:val="Heading4"/>
      </w:pPr>
      <w:bookmarkStart w:id="683" w:name="_Toc533167543"/>
      <w:bookmarkStart w:id="684" w:name="_Toc45210853"/>
      <w:bookmarkStart w:id="685" w:name="_Toc51867742"/>
      <w:bookmarkStart w:id="686" w:name="_Toc91169552"/>
      <w:r w:rsidRPr="000B4518">
        <w:t>6.3.5.2</w:t>
      </w:r>
      <w:r w:rsidRPr="000B4518">
        <w:tab/>
        <w:t>State</w:t>
      </w:r>
      <w:r w:rsidR="00172926" w:rsidRPr="000B4518">
        <w:t>:</w:t>
      </w:r>
      <w:r w:rsidRPr="000B4518">
        <w:t xml:space="preserve"> 'Start-stop'</w:t>
      </w:r>
      <w:bookmarkEnd w:id="683"/>
      <w:bookmarkEnd w:id="684"/>
      <w:bookmarkEnd w:id="685"/>
      <w:bookmarkEnd w:id="686"/>
    </w:p>
    <w:p w14:paraId="4DAF6A17" w14:textId="77777777" w:rsidR="00D55ED9" w:rsidRPr="000B4518" w:rsidRDefault="00D55ED9" w:rsidP="003F18B2">
      <w:pPr>
        <w:pStyle w:val="Heading5"/>
      </w:pPr>
      <w:bookmarkStart w:id="687" w:name="_Toc533167544"/>
      <w:bookmarkStart w:id="688" w:name="_Toc45210854"/>
      <w:bookmarkStart w:id="689" w:name="_Toc51867743"/>
      <w:bookmarkStart w:id="690" w:name="_Toc91169553"/>
      <w:r w:rsidRPr="000B4518">
        <w:t>6.3.5.2.1</w:t>
      </w:r>
      <w:r w:rsidRPr="000B4518">
        <w:tab/>
        <w:t>General</w:t>
      </w:r>
      <w:bookmarkEnd w:id="687"/>
      <w:bookmarkEnd w:id="688"/>
      <w:bookmarkEnd w:id="689"/>
      <w:bookmarkEnd w:id="690"/>
    </w:p>
    <w:p w14:paraId="5D85C80D" w14:textId="77777777" w:rsidR="00D55ED9" w:rsidRPr="000B4518" w:rsidRDefault="00D55ED9" w:rsidP="00D55ED9">
      <w:r w:rsidRPr="000B4518">
        <w:t>When a new instance of the 'basic floor control operations</w:t>
      </w:r>
      <w:r w:rsidR="00D13B28" w:rsidRPr="000B4518">
        <w:t xml:space="preserve"> towards the floor participant</w:t>
      </w:r>
      <w:r w:rsidRPr="000B4518">
        <w:t>' state machine is created, before any floor control related input is applied, the state machine is in the 'Start-stop' state. Similarly when the call is released the state machine shall return to the Start-Stop state.</w:t>
      </w:r>
    </w:p>
    <w:p w14:paraId="70587070" w14:textId="77777777" w:rsidR="00D55ED9" w:rsidRPr="000B4518" w:rsidRDefault="00D55ED9" w:rsidP="00D55ED9">
      <w:r w:rsidRPr="000B4518">
        <w:t>An association between the floor control server and a floor participant in the MCPTT client is created, when the state machine is created; and</w:t>
      </w:r>
    </w:p>
    <w:p w14:paraId="0BDE711A" w14:textId="77777777" w:rsidR="00D55ED9" w:rsidRPr="000B4518" w:rsidRDefault="00D55ED9" w:rsidP="00D55ED9">
      <w:pPr>
        <w:pStyle w:val="B1"/>
      </w:pPr>
      <w:r w:rsidRPr="000B4518">
        <w:t>1.</w:t>
      </w:r>
      <w:r w:rsidRPr="000B4518">
        <w:tab/>
      </w:r>
      <w:r w:rsidR="00B26855">
        <w:t>i</w:t>
      </w:r>
      <w:r w:rsidR="00B26855" w:rsidRPr="000B4518">
        <w:t xml:space="preserve">n </w:t>
      </w:r>
      <w:r w:rsidRPr="000B4518">
        <w:t>case of an originating MCPTT call, when the MCPTT server sends the SIP 200 (OK) response to the originating MCPTT client; and</w:t>
      </w:r>
    </w:p>
    <w:p w14:paraId="6FA5A206" w14:textId="77777777" w:rsidR="00D55ED9" w:rsidRPr="000B4518" w:rsidRDefault="00D55ED9" w:rsidP="00D55ED9">
      <w:pPr>
        <w:pStyle w:val="B1"/>
      </w:pPr>
      <w:r w:rsidRPr="000B4518">
        <w:t>2.</w:t>
      </w:r>
      <w:r w:rsidRPr="000B4518">
        <w:tab/>
      </w:r>
      <w:r w:rsidR="00B26855">
        <w:t>i</w:t>
      </w:r>
      <w:r w:rsidR="00B26855" w:rsidRPr="000B4518">
        <w:t xml:space="preserve">n </w:t>
      </w:r>
      <w:r w:rsidRPr="000B4518">
        <w:t>case of a terminating MCPTT call, when the floor control server receives the SIP 200 (OK) response sent from the terminating MCPTT client.</w:t>
      </w:r>
    </w:p>
    <w:p w14:paraId="4045A722" w14:textId="77777777" w:rsidR="005C7422" w:rsidRPr="000B4518" w:rsidRDefault="005C7422" w:rsidP="003F18B2">
      <w:pPr>
        <w:pStyle w:val="Heading5"/>
      </w:pPr>
      <w:bookmarkStart w:id="691" w:name="_Toc533167545"/>
      <w:bookmarkStart w:id="692" w:name="_Toc45210855"/>
      <w:bookmarkStart w:id="693" w:name="_Toc51867744"/>
      <w:bookmarkStart w:id="694" w:name="_Toc91169554"/>
      <w:r w:rsidRPr="000B4518">
        <w:t>6.3.5.2.2</w:t>
      </w:r>
      <w:r w:rsidRPr="000B4518">
        <w:tab/>
        <w:t>SIP Session initiated</w:t>
      </w:r>
      <w:bookmarkEnd w:id="691"/>
      <w:bookmarkEnd w:id="692"/>
      <w:bookmarkEnd w:id="693"/>
      <w:bookmarkEnd w:id="694"/>
    </w:p>
    <w:p w14:paraId="4B298D01" w14:textId="77777777" w:rsidR="005C7422" w:rsidRPr="000B4518" w:rsidRDefault="005C7422" w:rsidP="005C7422">
      <w:r w:rsidRPr="000B4518">
        <w:t>When a SIP Session is established and</w:t>
      </w:r>
      <w:r w:rsidR="003E2AC0">
        <w:t xml:space="preserve"> if the session is not a temporary group call session or if the session is a temporary group call session and the associated floor participant is an invited MCPTT client (i.e. not a constituent MCPTT group)</w:t>
      </w:r>
      <w:r w:rsidRPr="000B4518">
        <w:t>:</w:t>
      </w:r>
    </w:p>
    <w:p w14:paraId="14134E69" w14:textId="77777777" w:rsidR="003E2AC0" w:rsidRDefault="003E2AC0" w:rsidP="003E2AC0">
      <w:pPr>
        <w:pStyle w:val="NO"/>
      </w:pPr>
      <w:r>
        <w:t>NOTE 1:</w:t>
      </w:r>
      <w:r>
        <w:tab/>
        <w:t>A MCPTT group call is a temporary group session when the &lt;on-network-temporary&gt; element is present in the &lt;list-service&gt; element as specified in 3GPP TS 24.381 [12].</w:t>
      </w:r>
    </w:p>
    <w:p w14:paraId="43B3CCF7" w14:textId="77777777" w:rsidR="005C7422" w:rsidRPr="000B4518" w:rsidRDefault="005C7422" w:rsidP="005C7422">
      <w:pPr>
        <w:pStyle w:val="B1"/>
      </w:pPr>
      <w:r w:rsidRPr="000B4518">
        <w:t>1.</w:t>
      </w:r>
      <w:r w:rsidRPr="000B4518">
        <w:tab/>
        <w:t xml:space="preserve">if an MCPTT client initiates an MCPTT call with an implicit floor request, and the MCPTT call does not exist yet, the </w:t>
      </w:r>
      <w:r w:rsidRPr="00520426">
        <w:t>floor control interface towards the MCPTT client</w:t>
      </w:r>
      <w:r w:rsidRPr="000B4518">
        <w:t xml:space="preserve"> in the floor control server:</w:t>
      </w:r>
    </w:p>
    <w:p w14:paraId="63CAE9C2" w14:textId="77777777" w:rsidR="005C7422" w:rsidRPr="000B4518" w:rsidRDefault="005C7422" w:rsidP="005C7422">
      <w:pPr>
        <w:pStyle w:val="B2"/>
      </w:pPr>
      <w:r w:rsidRPr="000B4518">
        <w:t>a.</w:t>
      </w:r>
      <w:r w:rsidRPr="000B4518">
        <w:tab/>
        <w:t>shall initialize a general state machine as specified in subclause 6.3.4.2.2; and</w:t>
      </w:r>
    </w:p>
    <w:p w14:paraId="7A76A2FF" w14:textId="77777777" w:rsidR="005C7422" w:rsidRPr="000B4518" w:rsidRDefault="005C7422" w:rsidP="005C7422">
      <w:pPr>
        <w:pStyle w:val="NO"/>
      </w:pPr>
      <w:r w:rsidRPr="000B4518">
        <w:t>NOTE </w:t>
      </w:r>
      <w:r w:rsidR="003E2AC0">
        <w:t>2</w:t>
      </w:r>
      <w:r w:rsidRPr="000B4518">
        <w:t>:</w:t>
      </w:r>
      <w:r w:rsidRPr="000B4518">
        <w:tab/>
        <w:t>In the subclause 6.3.4.2.2 the 'general floor control operation' state machine will continue with the initialization of the 'general floor control operation' state machine.</w:t>
      </w:r>
    </w:p>
    <w:p w14:paraId="34580394" w14:textId="77777777" w:rsidR="005C7422" w:rsidRPr="000B4518" w:rsidRDefault="005C7422" w:rsidP="005C7422">
      <w:pPr>
        <w:pStyle w:val="B2"/>
      </w:pPr>
      <w:r w:rsidRPr="000B4518">
        <w:t>b.</w:t>
      </w:r>
      <w:r w:rsidRPr="000B4518">
        <w:tab/>
        <w:t>shall enter the state 'U: permitted' as specified in the subclause 6.3.5.5.2;</w:t>
      </w:r>
    </w:p>
    <w:p w14:paraId="2F8E10D2" w14:textId="77777777" w:rsidR="005C7422" w:rsidRPr="000B4518" w:rsidRDefault="005C7422" w:rsidP="005C7422">
      <w:pPr>
        <w:pStyle w:val="B1"/>
      </w:pPr>
      <w:r w:rsidRPr="000B4518">
        <w:t>2.</w:t>
      </w:r>
      <w:r w:rsidRPr="000B4518">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782809C6" w14:textId="77777777" w:rsidR="005C7422" w:rsidRPr="000B4518" w:rsidRDefault="005C7422" w:rsidP="005C7422">
      <w:pPr>
        <w:pStyle w:val="B2"/>
      </w:pPr>
      <w:r w:rsidRPr="000B4518">
        <w:t>a.</w:t>
      </w:r>
      <w:r w:rsidRPr="000B4518">
        <w:tab/>
        <w:t xml:space="preserve">if an MCPTT call already exists but no MCPTT client has the permission to send a media, the </w:t>
      </w:r>
      <w:r w:rsidRPr="000C3959">
        <w:t>floor control interface towards the MCPTT client</w:t>
      </w:r>
      <w:r w:rsidRPr="000B4518">
        <w:t xml:space="preserve"> in the floor control server:</w:t>
      </w:r>
    </w:p>
    <w:p w14:paraId="330BE7B1" w14:textId="77777777" w:rsidR="005C7422" w:rsidRPr="000B4518" w:rsidRDefault="005C7422" w:rsidP="005C7422">
      <w:pPr>
        <w:pStyle w:val="B3"/>
      </w:pPr>
      <w:r w:rsidRPr="000B4518">
        <w:t>i.</w:t>
      </w:r>
      <w:r w:rsidRPr="000B4518">
        <w:tab/>
        <w:t>should send a Floor Idle message to the MCPTT client. The Floor Idle message:</w:t>
      </w:r>
    </w:p>
    <w:p w14:paraId="6AC44764" w14:textId="77777777" w:rsidR="005C7422" w:rsidRPr="000B4518" w:rsidRDefault="005C7422" w:rsidP="000B4072">
      <w:pPr>
        <w:pStyle w:val="B4"/>
      </w:pPr>
      <w:r w:rsidRPr="000B4518">
        <w:t>A.</w:t>
      </w:r>
      <w:r w:rsidRPr="000B4518">
        <w:tab/>
        <w:t>shall include a Message Sequence Number field with a Message Sequence Number value increased with 1; and</w:t>
      </w:r>
    </w:p>
    <w:p w14:paraId="06F3BC38" w14:textId="77777777" w:rsidR="00024E56" w:rsidRDefault="00024E56" w:rsidP="00024E5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F88719B" w14:textId="77777777" w:rsidR="005C7422" w:rsidRPr="000B4518" w:rsidRDefault="005C7422" w:rsidP="005C7422">
      <w:pPr>
        <w:pStyle w:val="B3"/>
      </w:pPr>
      <w:r w:rsidRPr="000B4518">
        <w:t>ii.</w:t>
      </w:r>
      <w:r w:rsidRPr="000B4518">
        <w:tab/>
        <w:t>shall enter the state 'U: not permitted and Floor Idle' as specified in the subclause 6.3.5.5.2;</w:t>
      </w:r>
    </w:p>
    <w:p w14:paraId="407B292A" w14:textId="77777777" w:rsidR="005C7422" w:rsidRPr="000B4518" w:rsidRDefault="005C7422" w:rsidP="005C7422">
      <w:pPr>
        <w:pStyle w:val="B2"/>
      </w:pPr>
      <w:r w:rsidRPr="000B4518">
        <w:t>b.</w:t>
      </w:r>
      <w:r w:rsidRPr="000B4518">
        <w:tab/>
        <w:t xml:space="preserve">if an MCPTT call is initiated, the </w:t>
      </w:r>
      <w:r w:rsidRPr="000C3959">
        <w:t>floor control interface towards the MCPTT client</w:t>
      </w:r>
      <w:r w:rsidRPr="000B4518">
        <w:t xml:space="preserve"> in the floor control server:</w:t>
      </w:r>
    </w:p>
    <w:p w14:paraId="4FE712A3" w14:textId="77777777" w:rsidR="005C7422" w:rsidRPr="000B4518" w:rsidRDefault="005C7422" w:rsidP="005C7422">
      <w:pPr>
        <w:pStyle w:val="B3"/>
      </w:pPr>
      <w:r w:rsidRPr="000B4518">
        <w:t>i.</w:t>
      </w:r>
      <w:r w:rsidRPr="000B4518">
        <w:tab/>
        <w:t>shall enter the state 'U: not permitted and Floor Idle' as specified in the subclause 6.3.5.5.2; and</w:t>
      </w:r>
    </w:p>
    <w:p w14:paraId="6EC2E402" w14:textId="77777777" w:rsidR="005C7422" w:rsidRPr="000B4518" w:rsidRDefault="005C7422" w:rsidP="005C7422">
      <w:pPr>
        <w:pStyle w:val="B3"/>
      </w:pPr>
      <w:r w:rsidRPr="000B4518">
        <w:t>ii.</w:t>
      </w:r>
      <w:r w:rsidRPr="000B4518">
        <w:tab/>
        <w:t>shall initialize a general state machine as specified in subclause 6.3.4.2.2; and</w:t>
      </w:r>
    </w:p>
    <w:p w14:paraId="45B2170A" w14:textId="77777777" w:rsidR="005C7422" w:rsidRPr="000B4518" w:rsidRDefault="005C7422" w:rsidP="005C7422">
      <w:pPr>
        <w:pStyle w:val="NO"/>
      </w:pPr>
      <w:r w:rsidRPr="000B4518">
        <w:t>NOTE </w:t>
      </w:r>
      <w:r w:rsidR="003E2AC0">
        <w:t>3</w:t>
      </w:r>
      <w:r w:rsidRPr="000B4518">
        <w:t>:</w:t>
      </w:r>
      <w:r w:rsidRPr="000B4518">
        <w:tab/>
        <w:t>In the subclause 6.3.4.2.2 the general state machine will continue with the initialization of the general state machine.</w:t>
      </w:r>
    </w:p>
    <w:p w14:paraId="5C2AAD47" w14:textId="77777777" w:rsidR="005C7422" w:rsidRPr="000B4518" w:rsidRDefault="005C7422" w:rsidP="005C7422">
      <w:pPr>
        <w:pStyle w:val="B2"/>
      </w:pPr>
      <w:r w:rsidRPr="000B4518">
        <w:t>c.</w:t>
      </w:r>
      <w:r w:rsidRPr="000B4518">
        <w:tab/>
        <w:t xml:space="preserve">if another MCPTT client has the permission to send a media, the </w:t>
      </w:r>
      <w:r w:rsidRPr="000C3959">
        <w:t>floor control interface towards the MCPTT client</w:t>
      </w:r>
      <w:r w:rsidRPr="000B4518">
        <w:t xml:space="preserve"> in the floor control server:</w:t>
      </w:r>
    </w:p>
    <w:p w14:paraId="6C46640B" w14:textId="77777777" w:rsidR="005C7422" w:rsidRPr="000B4518" w:rsidRDefault="005C7422" w:rsidP="005C7422">
      <w:pPr>
        <w:pStyle w:val="B3"/>
      </w:pPr>
      <w:r w:rsidRPr="000B4518">
        <w:t>i.</w:t>
      </w:r>
      <w:r w:rsidRPr="000B4518">
        <w:tab/>
        <w:t>should send a Floor Taken message to the MCPTT client. The Floor Taken message:</w:t>
      </w:r>
    </w:p>
    <w:p w14:paraId="6378DF5F" w14:textId="77777777" w:rsidR="005C7422" w:rsidRPr="000B4518" w:rsidRDefault="005C7422" w:rsidP="000B4072">
      <w:pPr>
        <w:pStyle w:val="B4"/>
      </w:pPr>
      <w:r w:rsidRPr="000B4518">
        <w:t>A.</w:t>
      </w:r>
      <w:r w:rsidRPr="000B4518">
        <w:tab/>
        <w:t>shall include the granted MCPTT users MCPTT ID in the Granted Party's Identity field, if privacy is not requested;</w:t>
      </w:r>
    </w:p>
    <w:p w14:paraId="2F1E3693" w14:textId="77777777" w:rsidR="005C7422" w:rsidRPr="000B4518" w:rsidRDefault="005C7422" w:rsidP="000B4072">
      <w:pPr>
        <w:pStyle w:val="B4"/>
      </w:pPr>
      <w:r w:rsidRPr="000B4518">
        <w:t>B.</w:t>
      </w:r>
      <w:r w:rsidRPr="000B4518">
        <w:tab/>
        <w:t xml:space="preserve">shall include a Message Sequence Number field with a </w:t>
      </w:r>
      <w:r w:rsidR="00B26855">
        <w:t>&lt;</w:t>
      </w:r>
      <w:r w:rsidRPr="000B4518">
        <w:t>Message Sequence Number</w:t>
      </w:r>
      <w:r w:rsidR="00B26855">
        <w:t>&gt;</w:t>
      </w:r>
      <w:r w:rsidRPr="000B4518">
        <w:t xml:space="preserve"> value increased with 1;</w:t>
      </w:r>
    </w:p>
    <w:p w14:paraId="352070EE" w14:textId="77777777" w:rsidR="005C7422" w:rsidRPr="000B4518" w:rsidRDefault="005C7422" w:rsidP="000B4072">
      <w:pPr>
        <w:pStyle w:val="B4"/>
      </w:pPr>
      <w:r w:rsidRPr="000B4518">
        <w:t>C.</w:t>
      </w:r>
      <w:r w:rsidRPr="000B4518">
        <w:tab/>
        <w:t>if the session is a broadcast group call, shall include the Permission to Request the floor field set to '0';</w:t>
      </w:r>
    </w:p>
    <w:p w14:paraId="389937E6" w14:textId="77777777" w:rsidR="005C7422" w:rsidRPr="000B4518" w:rsidRDefault="005C7422" w:rsidP="005C7422">
      <w:pPr>
        <w:pStyle w:val="B4"/>
      </w:pPr>
      <w:r w:rsidRPr="000B4518">
        <w:t>D.</w:t>
      </w:r>
      <w:r w:rsidRPr="000B4518">
        <w:tab/>
        <w:t>if the session is not a broadcast group call, may include the Permission to Request the floor field set to '1';</w:t>
      </w:r>
      <w:r w:rsidR="00024E56">
        <w:t xml:space="preserve"> and</w:t>
      </w:r>
    </w:p>
    <w:p w14:paraId="6902396F" w14:textId="77777777" w:rsidR="00024E56" w:rsidRDefault="00024E56" w:rsidP="00024E56">
      <w:pPr>
        <w:pStyle w:val="B4"/>
      </w:pPr>
      <w:r>
        <w:t>E.</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5625116" w14:textId="77777777" w:rsidR="005C7422" w:rsidRPr="000B4518" w:rsidRDefault="005C7422" w:rsidP="005C7422">
      <w:pPr>
        <w:pStyle w:val="B3"/>
      </w:pPr>
      <w:r w:rsidRPr="000B4518">
        <w:t>ii.</w:t>
      </w:r>
      <w:r w:rsidRPr="000B4518">
        <w:tab/>
        <w:t>shall enter the 'U: not permitted and Floor Taken' state as specified in the subclause 6.3.5.4.2;</w:t>
      </w:r>
    </w:p>
    <w:p w14:paraId="77CD72D5" w14:textId="77777777" w:rsidR="005C7422" w:rsidRPr="000B4518" w:rsidRDefault="005C7422" w:rsidP="005C7422">
      <w:pPr>
        <w:pStyle w:val="B1"/>
      </w:pPr>
      <w:r w:rsidRPr="000B4518">
        <w:t>3.</w:t>
      </w:r>
      <w:r w:rsidRPr="000B4518">
        <w:tab/>
        <w:t>if the associated floor participant attempts to initiate an already existing MCPTT call with an implicit floor request, and</w:t>
      </w:r>
    </w:p>
    <w:p w14:paraId="1FBB5E46" w14:textId="77777777" w:rsidR="005C7422" w:rsidRPr="000B4518" w:rsidRDefault="005C7422" w:rsidP="005C7422">
      <w:pPr>
        <w:pStyle w:val="B2"/>
      </w:pPr>
      <w:r w:rsidRPr="000B4518">
        <w:t>a.</w:t>
      </w:r>
      <w:r w:rsidRPr="000B4518">
        <w:tab/>
        <w:t xml:space="preserve">if no MCPTT client has the permission to send media, the </w:t>
      </w:r>
      <w:r w:rsidRPr="000C3959">
        <w:t>floor control interface towards the MCPTT client</w:t>
      </w:r>
      <w:r w:rsidRPr="000B4518">
        <w:t xml:space="preserve"> in the floor control server:</w:t>
      </w:r>
    </w:p>
    <w:p w14:paraId="721C77DF" w14:textId="77777777" w:rsidR="005C7422" w:rsidRPr="000B4518" w:rsidRDefault="005C7422" w:rsidP="005C7422">
      <w:pPr>
        <w:pStyle w:val="B3"/>
      </w:pPr>
      <w:r w:rsidRPr="000B4518">
        <w:t>i.</w:t>
      </w:r>
      <w:r w:rsidRPr="000B4518">
        <w:tab/>
        <w:t>shall processes the implicit floor request as if a Floor Request message was receive as specified in subclause 6.3.4.3.3; and</w:t>
      </w:r>
    </w:p>
    <w:p w14:paraId="492F9B0D" w14:textId="77777777" w:rsidR="005C7422" w:rsidRPr="000B4518" w:rsidRDefault="005C7422" w:rsidP="005C7422">
      <w:pPr>
        <w:pStyle w:val="B3"/>
      </w:pPr>
      <w:r w:rsidRPr="000B4518">
        <w:t>ii.</w:t>
      </w:r>
      <w:r w:rsidRPr="000B4518">
        <w:tab/>
        <w:t>shall enter the state 'U: permitted' as specified in the subclause 6.3.5.5.2;</w:t>
      </w:r>
    </w:p>
    <w:p w14:paraId="425C1112" w14:textId="77777777" w:rsidR="005C7422" w:rsidRPr="000B4518" w:rsidRDefault="005C7422" w:rsidP="005C7422">
      <w:pPr>
        <w:pStyle w:val="B2"/>
      </w:pPr>
      <w:r w:rsidRPr="000B4518">
        <w:t>b.</w:t>
      </w:r>
      <w:r w:rsidRPr="000B4518">
        <w:tab/>
        <w:t xml:space="preserve">if the MCPTT client negotiated </w:t>
      </w:r>
      <w:r w:rsidR="00D46A2D" w:rsidRPr="000B4518">
        <w:t>support of queueing floor requests</w:t>
      </w:r>
      <w:r w:rsidRPr="000B4518">
        <w:t xml:space="preserve"> as specified in clause </w:t>
      </w:r>
      <w:r w:rsidR="00BF5215" w:rsidRPr="000B4518">
        <w:t>14</w:t>
      </w:r>
      <w:r w:rsidRPr="000B4518">
        <w:t xml:space="preserve"> and if another MCPTT client has the permission to send media, the </w:t>
      </w:r>
      <w:r w:rsidRPr="000C3959">
        <w:t>floor control interface towards the MCPTT client</w:t>
      </w:r>
      <w:r w:rsidRPr="000B4518">
        <w:t xml:space="preserve"> in the floor control server:</w:t>
      </w:r>
    </w:p>
    <w:p w14:paraId="6107C717" w14:textId="77777777" w:rsidR="005C7422" w:rsidRPr="000B4518" w:rsidRDefault="005C7422" w:rsidP="005C7422">
      <w:pPr>
        <w:pStyle w:val="B3"/>
      </w:pPr>
      <w:r w:rsidRPr="000B4518">
        <w:t>i.</w:t>
      </w:r>
      <w:r w:rsidRPr="000B4518">
        <w:tab/>
        <w:t>shall set the priority level to the negotiated maximum priority level that the MCPTT client is permitted to request, except for pre-emptive priority, when high priority is used;</w:t>
      </w:r>
    </w:p>
    <w:p w14:paraId="026D983F" w14:textId="77777777" w:rsidR="005C7422" w:rsidRPr="000B4518" w:rsidRDefault="005C7422" w:rsidP="005C7422">
      <w:pPr>
        <w:pStyle w:val="NO"/>
      </w:pPr>
      <w:r w:rsidRPr="000B4518">
        <w:t>NOTE </w:t>
      </w:r>
      <w:r w:rsidR="003E2AC0">
        <w:t>4</w:t>
      </w:r>
      <w:r w:rsidRPr="000B4518">
        <w:t>:</w:t>
      </w:r>
      <w:r w:rsidRPr="000B4518">
        <w:tab/>
        <w:t xml:space="preserve">The maximum </w:t>
      </w:r>
      <w:r w:rsidR="00BF5215" w:rsidRPr="000B4518">
        <w:t xml:space="preserve">floor </w:t>
      </w:r>
      <w:r w:rsidRPr="000B4518">
        <w:t xml:space="preserve">priority the floor participant is permitted to request is negotiated in the "mc_priority" </w:t>
      </w:r>
      <w:r w:rsidR="00BF5215" w:rsidRPr="000B4518">
        <w:t xml:space="preserve">fmtp attribute </w:t>
      </w:r>
      <w:r w:rsidRPr="000B4518">
        <w:t>as specified in clause </w:t>
      </w:r>
      <w:r w:rsidR="00BF5215" w:rsidRPr="000B4518">
        <w:t>14</w:t>
      </w:r>
      <w:r w:rsidRPr="000B4518">
        <w:t>.</w:t>
      </w:r>
    </w:p>
    <w:p w14:paraId="41766907" w14:textId="77777777" w:rsidR="005C7422" w:rsidRPr="000B4518" w:rsidRDefault="005C7422" w:rsidP="005C7422">
      <w:pPr>
        <w:pStyle w:val="NO"/>
      </w:pPr>
      <w:r w:rsidRPr="000B4518">
        <w:t>NOTE </w:t>
      </w:r>
      <w:r w:rsidR="003E2AC0">
        <w:t>5</w:t>
      </w:r>
      <w:r w:rsidRPr="000B4518">
        <w:t>:</w:t>
      </w:r>
      <w:r w:rsidRPr="000B4518">
        <w:tab/>
        <w:t xml:space="preserve">The initial implicit floor request will not result in pre-emption when an MCPTT client is joining an ongoing MCPTT call. If the MCPTT client wants to pre-empt the current MCPTT client that are sending media, an explicit floor request with pre-emptive </w:t>
      </w:r>
      <w:r w:rsidR="00BF5215" w:rsidRPr="000B4518">
        <w:t xml:space="preserve">floor </w:t>
      </w:r>
      <w:r w:rsidRPr="000B4518">
        <w:t>priority is required.</w:t>
      </w:r>
    </w:p>
    <w:p w14:paraId="76A7F79A" w14:textId="77777777" w:rsidR="005C7422" w:rsidRPr="000B4518" w:rsidRDefault="005C7422" w:rsidP="005C7422">
      <w:pPr>
        <w:pStyle w:val="B3"/>
      </w:pPr>
      <w:r w:rsidRPr="000B4518">
        <w:t>ii.</w:t>
      </w:r>
      <w:r w:rsidRPr="000B4518">
        <w:tab/>
        <w:t xml:space="preserve">shall insert the MCPTT client into the </w:t>
      </w:r>
      <w:r w:rsidR="00190E5C" w:rsidRPr="000B4518">
        <w:t xml:space="preserve">active </w:t>
      </w:r>
      <w:r w:rsidRPr="000B4518">
        <w:t xml:space="preserve">floor request queue to the position immediately following all queued floor requests </w:t>
      </w:r>
      <w:r w:rsidR="00BF5215" w:rsidRPr="000B4518">
        <w:t xml:space="preserve">with </w:t>
      </w:r>
      <w:r w:rsidRPr="000B4518">
        <w:t>the same</w:t>
      </w:r>
      <w:r w:rsidR="00BF5215" w:rsidRPr="000B4518">
        <w:t xml:space="preserve"> floor</w:t>
      </w:r>
      <w:r w:rsidRPr="000B4518">
        <w:t xml:space="preserve"> priority;</w:t>
      </w:r>
    </w:p>
    <w:p w14:paraId="24D2B96C" w14:textId="77777777" w:rsidR="005C7422" w:rsidRPr="000B4518" w:rsidRDefault="005C7422" w:rsidP="005C7422">
      <w:pPr>
        <w:pStyle w:val="B3"/>
      </w:pPr>
      <w:r w:rsidRPr="000B4518">
        <w:t>iii.</w:t>
      </w:r>
      <w:r w:rsidRPr="000B4518">
        <w:tab/>
        <w:t>shall send a Floor Queue Position Info message to the MCPTT client. The Floor Queue Position Info message:</w:t>
      </w:r>
    </w:p>
    <w:p w14:paraId="43201C0E" w14:textId="77777777" w:rsidR="005C7422" w:rsidRPr="000B4518" w:rsidRDefault="00024E56" w:rsidP="000B4072">
      <w:pPr>
        <w:pStyle w:val="B4"/>
      </w:pPr>
      <w:r>
        <w:t>A</w:t>
      </w:r>
      <w:r w:rsidR="005C7422" w:rsidRPr="000B4518">
        <w:tab/>
        <w:t>shall include the queue position and floor priority in the Queue Info field;</w:t>
      </w:r>
      <w:r>
        <w:t xml:space="preserve"> and</w:t>
      </w:r>
    </w:p>
    <w:p w14:paraId="41E12B4A" w14:textId="77777777" w:rsidR="00024E56" w:rsidRDefault="00024E56" w:rsidP="00024E5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646866E" w14:textId="77777777" w:rsidR="005C7422" w:rsidRPr="000B4518" w:rsidRDefault="005C7422" w:rsidP="005C7422">
      <w:pPr>
        <w:pStyle w:val="B3"/>
      </w:pPr>
      <w:r w:rsidRPr="000B4518">
        <w:t>iv.</w:t>
      </w:r>
      <w:r w:rsidRPr="000B4518">
        <w:tab/>
        <w:t xml:space="preserve">should send a Floor Queue Position Info message with the updated status to the MCPTT clients in the </w:t>
      </w:r>
      <w:r w:rsidR="00190E5C" w:rsidRPr="000B4518">
        <w:t xml:space="preserve">active </w:t>
      </w:r>
      <w:r w:rsidRPr="000B4518">
        <w:t xml:space="preserve">floor request queue which negotiated </w:t>
      </w:r>
      <w:r w:rsidR="00D46A2D" w:rsidRPr="000B4518">
        <w:t>queueing of floor requests</w:t>
      </w:r>
      <w:r w:rsidRPr="000B4518">
        <w:t xml:space="preserve"> as specified in clause </w:t>
      </w:r>
      <w:r w:rsidR="00BF5215" w:rsidRPr="000B4518">
        <w:t>14</w:t>
      </w:r>
      <w:r w:rsidRPr="000B4518">
        <w:t>, which have requested the queue status, whose queue position has been changed since the previous Floor Queue Position Info message and which is not the joining MCPTT client. The Floor Queue Position Info message:</w:t>
      </w:r>
    </w:p>
    <w:p w14:paraId="0AA00DEB" w14:textId="77777777" w:rsidR="005C7422" w:rsidRPr="000B4518" w:rsidRDefault="00024E56" w:rsidP="000B4072">
      <w:pPr>
        <w:pStyle w:val="B4"/>
      </w:pPr>
      <w:r>
        <w:t>A</w:t>
      </w:r>
      <w:r w:rsidR="005C7422" w:rsidRPr="000B4518">
        <w:tab/>
        <w:t>shall include the queue position and floor priority in the Queue Info field;</w:t>
      </w:r>
      <w:r w:rsidR="00FE0F8B" w:rsidRPr="000B4518">
        <w:t xml:space="preserve"> and</w:t>
      </w:r>
    </w:p>
    <w:p w14:paraId="3942AFD6" w14:textId="77777777" w:rsidR="00024E56" w:rsidRDefault="00024E56" w:rsidP="00024E5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E6078D0" w14:textId="77777777" w:rsidR="005C7422" w:rsidRPr="000B4518" w:rsidRDefault="005C7422" w:rsidP="005C7422">
      <w:pPr>
        <w:pStyle w:val="B3"/>
      </w:pPr>
      <w:r w:rsidRPr="000B4518">
        <w:t>v.</w:t>
      </w:r>
      <w:r w:rsidRPr="000B4518">
        <w:tab/>
        <w:t>shall enter the 'U: not permitted and Floor Taken' state as specified in the subclause 6.3.5.4.2</w:t>
      </w:r>
      <w:r w:rsidR="00DF44C6">
        <w:t>; and</w:t>
      </w:r>
    </w:p>
    <w:p w14:paraId="660795C2" w14:textId="77777777" w:rsidR="005C7422" w:rsidRPr="000B4518" w:rsidRDefault="005C7422" w:rsidP="005C7422">
      <w:pPr>
        <w:pStyle w:val="B2"/>
      </w:pPr>
      <w:r w:rsidRPr="000B4518">
        <w:t>c.</w:t>
      </w:r>
      <w:r w:rsidRPr="000B4518">
        <w:tab/>
        <w:t>if the MCPTT client did not negotiate queu</w:t>
      </w:r>
      <w:r w:rsidR="00176E27" w:rsidRPr="000B4518">
        <w:t>e</w:t>
      </w:r>
      <w:r w:rsidRPr="000B4518">
        <w:t xml:space="preserve">ing </w:t>
      </w:r>
      <w:r w:rsidR="00176E27" w:rsidRPr="000B4518">
        <w:t xml:space="preserve">of floor requests </w:t>
      </w:r>
      <w:r w:rsidRPr="000B4518">
        <w:t xml:space="preserve">and if another MCPTT client has the permission to send a media, the </w:t>
      </w:r>
      <w:r w:rsidRPr="000C3959">
        <w:t>floor control interface towards the MCPTT client</w:t>
      </w:r>
      <w:r w:rsidRPr="000B4518">
        <w:t xml:space="preserve"> in the floor control server:</w:t>
      </w:r>
    </w:p>
    <w:p w14:paraId="4C091748" w14:textId="77777777" w:rsidR="005C7422" w:rsidRPr="000B4518" w:rsidRDefault="005C7422" w:rsidP="007528C5">
      <w:pPr>
        <w:pStyle w:val="B3"/>
      </w:pPr>
      <w:r w:rsidRPr="000B4518">
        <w:t>i.</w:t>
      </w:r>
      <w:r w:rsidRPr="000B4518">
        <w:tab/>
        <w:t>shall send a Floor Taken message to the MCPTT client. The Floor Taken message:</w:t>
      </w:r>
    </w:p>
    <w:p w14:paraId="13CEFCE6" w14:textId="77777777" w:rsidR="005C7422" w:rsidRPr="000B4518" w:rsidRDefault="005C7422" w:rsidP="000B4072">
      <w:pPr>
        <w:pStyle w:val="B4"/>
      </w:pPr>
      <w:r w:rsidRPr="000B4518">
        <w:t>A.</w:t>
      </w:r>
      <w:r w:rsidRPr="000B4518">
        <w:tab/>
        <w:t>shall include the granted MCPTT users MCPTT ID in the Granted Party's Identity field, if privacy is not requested;</w:t>
      </w:r>
    </w:p>
    <w:p w14:paraId="06C8D1EF" w14:textId="77777777" w:rsidR="005C7422" w:rsidRPr="000B4518" w:rsidRDefault="005C7422" w:rsidP="000B4072">
      <w:pPr>
        <w:pStyle w:val="B4"/>
      </w:pPr>
      <w:r w:rsidRPr="000B4518">
        <w:t>B.</w:t>
      </w:r>
      <w:r w:rsidRPr="000B4518">
        <w:tab/>
        <w:t>shall include a Message Sequence Number field with a Message Sequence Number value increased with 1;</w:t>
      </w:r>
    </w:p>
    <w:p w14:paraId="612A7126" w14:textId="77777777" w:rsidR="005C7422" w:rsidRPr="000B4518" w:rsidRDefault="005C7422" w:rsidP="000B4072">
      <w:pPr>
        <w:pStyle w:val="B4"/>
      </w:pPr>
      <w:r w:rsidRPr="000B4518">
        <w:t>C.</w:t>
      </w:r>
      <w:r w:rsidRPr="000B4518">
        <w:tab/>
        <w:t>if the session is a broadcast group call, shall include the Permission to Request the floor field set to '0';</w:t>
      </w:r>
    </w:p>
    <w:p w14:paraId="3443A8E7" w14:textId="77777777" w:rsidR="005C7422" w:rsidRPr="000B4518" w:rsidRDefault="005C7422" w:rsidP="005C7422">
      <w:pPr>
        <w:pStyle w:val="B4"/>
      </w:pPr>
      <w:r w:rsidRPr="000B4518">
        <w:t>D.</w:t>
      </w:r>
      <w:r w:rsidRPr="000B4518">
        <w:tab/>
        <w:t>if the session is not a broadcast group call, may include the Permission to Request the floor field set to '1';</w:t>
      </w:r>
      <w:r w:rsidR="00FE0F8B" w:rsidRPr="000B4518">
        <w:t xml:space="preserve"> and</w:t>
      </w:r>
    </w:p>
    <w:p w14:paraId="22B3878D" w14:textId="77777777" w:rsidR="00024E56" w:rsidRDefault="00024E56" w:rsidP="00024E56">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C63F9B2" w14:textId="77777777" w:rsidR="005C7422" w:rsidRPr="000B4518" w:rsidRDefault="005C7422" w:rsidP="007528C5">
      <w:pPr>
        <w:pStyle w:val="B3"/>
      </w:pPr>
      <w:r w:rsidRPr="000B4518">
        <w:t>ii.</w:t>
      </w:r>
      <w:r w:rsidRPr="000B4518">
        <w:tab/>
        <w:t>shall enter the 'U: not permitted and Floor Taken' state as specified in the subclause 6.3.5.4.2;</w:t>
      </w:r>
      <w:r w:rsidR="00DF44C6">
        <w:t xml:space="preserve"> and</w:t>
      </w:r>
    </w:p>
    <w:p w14:paraId="026F1AD4" w14:textId="77777777" w:rsidR="005C7422" w:rsidRPr="000B4518" w:rsidRDefault="005C7422" w:rsidP="005C7422">
      <w:pPr>
        <w:pStyle w:val="B1"/>
      </w:pPr>
      <w:r w:rsidRPr="000B4518">
        <w:t>4.</w:t>
      </w:r>
      <w:r w:rsidRPr="000B4518">
        <w:tab/>
        <w:t>if the MCPTT client is invited to the MCPTT call and</w:t>
      </w:r>
    </w:p>
    <w:p w14:paraId="7B64DF79" w14:textId="77777777" w:rsidR="005C7422" w:rsidRPr="000B4518" w:rsidRDefault="005C7422" w:rsidP="005C7422">
      <w:pPr>
        <w:pStyle w:val="B2"/>
      </w:pPr>
      <w:r w:rsidRPr="000B4518">
        <w:t>a.</w:t>
      </w:r>
      <w:r w:rsidRPr="000B4518">
        <w:tab/>
        <w:t xml:space="preserve">if another MCPTT client has permission to send a media, the </w:t>
      </w:r>
      <w:r w:rsidRPr="000C3959">
        <w:t>floor control interface towards the MCPTT client</w:t>
      </w:r>
      <w:r w:rsidRPr="000B4518">
        <w:t xml:space="preserve"> in the floor control server:</w:t>
      </w:r>
    </w:p>
    <w:p w14:paraId="67DE2875" w14:textId="77777777" w:rsidR="005C7422" w:rsidRPr="000B4518" w:rsidRDefault="005C7422" w:rsidP="005C7422">
      <w:pPr>
        <w:pStyle w:val="B3"/>
      </w:pPr>
      <w:r w:rsidRPr="000B4518">
        <w:t>i.</w:t>
      </w:r>
      <w:r w:rsidRPr="000B4518">
        <w:tab/>
        <w:t>should send a Floor Taken message to the MCPTT client. The Floor Taken message:</w:t>
      </w:r>
    </w:p>
    <w:p w14:paraId="50C2F8E1" w14:textId="77777777" w:rsidR="005C7422" w:rsidRPr="000B4518" w:rsidRDefault="005C7422" w:rsidP="000B4072">
      <w:pPr>
        <w:pStyle w:val="B4"/>
      </w:pPr>
      <w:r w:rsidRPr="000B4518">
        <w:t>A.</w:t>
      </w:r>
      <w:r w:rsidRPr="000B4518">
        <w:tab/>
        <w:t>shall include the granted MCPTT users MCPTT ID in the Granted Party's Identity field, if privacy is not requested;</w:t>
      </w:r>
    </w:p>
    <w:p w14:paraId="62D2AA8D" w14:textId="77777777" w:rsidR="005C7422" w:rsidRPr="000B4518" w:rsidRDefault="005C7422" w:rsidP="005C7422">
      <w:pPr>
        <w:pStyle w:val="B4"/>
      </w:pPr>
      <w:r w:rsidRPr="000B4518">
        <w:t>B.</w:t>
      </w:r>
      <w:r w:rsidRPr="000B4518">
        <w:tab/>
        <w:t>shall include a Message Sequence Number field with a Message Sequence Number value increased with 1;</w:t>
      </w:r>
    </w:p>
    <w:p w14:paraId="46E5C2C2" w14:textId="77777777" w:rsidR="005C7422" w:rsidRPr="000B4518" w:rsidRDefault="005C7422" w:rsidP="000B4072">
      <w:pPr>
        <w:pStyle w:val="B4"/>
      </w:pPr>
      <w:r w:rsidRPr="000B4518">
        <w:t>C.</w:t>
      </w:r>
      <w:r w:rsidRPr="000B4518">
        <w:tab/>
        <w:t>if the session is a broadcast group call, shall include the Permission to Request the floor field set to '0';</w:t>
      </w:r>
    </w:p>
    <w:p w14:paraId="776D56A7" w14:textId="77777777" w:rsidR="005C7422" w:rsidRPr="000B4518" w:rsidRDefault="005C7422" w:rsidP="00DF44C6">
      <w:pPr>
        <w:pStyle w:val="B4"/>
      </w:pPr>
      <w:r w:rsidRPr="000B4518">
        <w:t>D.</w:t>
      </w:r>
      <w:r w:rsidRPr="000B4518">
        <w:tab/>
        <w:t>if the session is not a broadcast group call, may include the Permission to Request the floor field set to '1';</w:t>
      </w:r>
      <w:r w:rsidR="00024E56">
        <w:t xml:space="preserve"> and</w:t>
      </w:r>
    </w:p>
    <w:p w14:paraId="38A23E21" w14:textId="77777777" w:rsidR="00024E56" w:rsidRDefault="00024E56" w:rsidP="00024E56">
      <w:pPr>
        <w:pStyle w:val="B4"/>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3363C66" w14:textId="77777777" w:rsidR="005C7422" w:rsidRPr="000B4518" w:rsidRDefault="005C7422" w:rsidP="005C7422">
      <w:pPr>
        <w:pStyle w:val="B3"/>
      </w:pPr>
      <w:r w:rsidRPr="000B4518">
        <w:t>ii.</w:t>
      </w:r>
      <w:r w:rsidRPr="000B4518">
        <w:tab/>
        <w:t>shall enter the 'U: not permitted and Floor Taken' state as specified in the subclause 6.3.5.4.2; and</w:t>
      </w:r>
    </w:p>
    <w:p w14:paraId="12B7E8AE" w14:textId="77777777" w:rsidR="005C7422" w:rsidRPr="000B4518" w:rsidRDefault="005C7422" w:rsidP="005C7422">
      <w:pPr>
        <w:pStyle w:val="B2"/>
      </w:pPr>
      <w:r w:rsidRPr="000B4518">
        <w:t>b.</w:t>
      </w:r>
      <w:r w:rsidRPr="000B4518">
        <w:tab/>
        <w:t xml:space="preserve">if no other MCPTT client has the permission to send a media; the </w:t>
      </w:r>
      <w:r w:rsidRPr="000C3959">
        <w:t>floor control interface towards the MCPTT client</w:t>
      </w:r>
      <w:r w:rsidRPr="000B4518">
        <w:t xml:space="preserve"> in the floor control server:</w:t>
      </w:r>
    </w:p>
    <w:p w14:paraId="34660399" w14:textId="77777777" w:rsidR="005C7422" w:rsidRPr="000B4518" w:rsidRDefault="005C7422" w:rsidP="005C7422">
      <w:pPr>
        <w:pStyle w:val="B3"/>
      </w:pPr>
      <w:r w:rsidRPr="000B4518">
        <w:t>i.</w:t>
      </w:r>
      <w:r w:rsidRPr="000B4518">
        <w:tab/>
        <w:t>should send a Floor Idle message to the MCPTT client. The Floor Idle message:</w:t>
      </w:r>
    </w:p>
    <w:p w14:paraId="48A4DAC0" w14:textId="77777777" w:rsidR="005C7422" w:rsidRPr="000B4518" w:rsidRDefault="005C7422" w:rsidP="000B4072">
      <w:pPr>
        <w:pStyle w:val="B4"/>
      </w:pPr>
      <w:r w:rsidRPr="000B4518">
        <w:t>A.</w:t>
      </w:r>
      <w:r w:rsidRPr="000B4518">
        <w:tab/>
        <w:t xml:space="preserve">shall include a Message Sequence Number field with a </w:t>
      </w:r>
      <w:r w:rsidR="00D11B3B">
        <w:t>&lt;</w:t>
      </w:r>
      <w:r w:rsidRPr="000B4518">
        <w:t>Message Sequence Number</w:t>
      </w:r>
      <w:r w:rsidR="00D11B3B">
        <w:t>&gt;</w:t>
      </w:r>
      <w:r w:rsidRPr="000B4518">
        <w:t xml:space="preserve"> value increased with 1; and</w:t>
      </w:r>
    </w:p>
    <w:p w14:paraId="7768CD3D" w14:textId="77777777" w:rsidR="00024E56" w:rsidRDefault="00024E56" w:rsidP="00024E56">
      <w:pPr>
        <w:pStyle w:val="B4"/>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A96A708" w14:textId="77777777" w:rsidR="005C7422" w:rsidRPr="000B4518" w:rsidRDefault="005C7422" w:rsidP="005C7422">
      <w:pPr>
        <w:pStyle w:val="B3"/>
      </w:pPr>
      <w:r w:rsidRPr="000B4518">
        <w:t>ii.</w:t>
      </w:r>
      <w:r w:rsidRPr="000B4518">
        <w:tab/>
        <w:t>shall enter the 'U: not permitted and Floor Idle' state as specified in the subclause 6.3.5.3.2.</w:t>
      </w:r>
    </w:p>
    <w:p w14:paraId="509299C6" w14:textId="77777777" w:rsidR="003E2AC0" w:rsidRDefault="003E2AC0" w:rsidP="003E2AC0">
      <w:r w:rsidRPr="000B4518">
        <w:t>When a SIP Session is established</w:t>
      </w:r>
      <w:r>
        <w:t xml:space="preserve"> and if the session is a temporary group call session and,</w:t>
      </w:r>
    </w:p>
    <w:p w14:paraId="23221FCA" w14:textId="77777777" w:rsidR="003E2AC0" w:rsidRDefault="003E2AC0" w:rsidP="004D19FE">
      <w:pPr>
        <w:pStyle w:val="B1"/>
      </w:pPr>
      <w:r>
        <w:t>1.</w:t>
      </w:r>
      <w:r>
        <w:tab/>
        <w:t>if the associated floor participant is a constituent MCPTT group; or</w:t>
      </w:r>
    </w:p>
    <w:p w14:paraId="6F2A6092" w14:textId="77777777" w:rsidR="003E2AC0" w:rsidRDefault="003E2AC0" w:rsidP="004D19FE">
      <w:pPr>
        <w:pStyle w:val="B1"/>
      </w:pPr>
      <w:r>
        <w:t>2.</w:t>
      </w:r>
      <w:r>
        <w:tab/>
        <w:t>if the associated floor participant is the initiator of the temporary group session</w:t>
      </w:r>
      <w:r w:rsidR="004D19FE">
        <w:t>;</w:t>
      </w:r>
    </w:p>
    <w:p w14:paraId="47C7B939" w14:textId="77777777" w:rsidR="003E2AC0" w:rsidRPr="000B4518" w:rsidRDefault="003E2AC0" w:rsidP="004D19FE">
      <w:r>
        <w:t xml:space="preserve">then </w:t>
      </w:r>
      <w:r w:rsidRPr="000B4518">
        <w:t xml:space="preserve">the </w:t>
      </w:r>
      <w:r w:rsidRPr="000B4518">
        <w:rPr>
          <w:lang w:eastAsia="sv-SE"/>
        </w:rPr>
        <w:t>floor control interface towards the MCPTT client</w:t>
      </w:r>
      <w:r>
        <w:t>:</w:t>
      </w:r>
    </w:p>
    <w:p w14:paraId="5419A708" w14:textId="77777777" w:rsidR="003E2AC0" w:rsidRPr="000B4518" w:rsidRDefault="003E2AC0" w:rsidP="003E2AC0">
      <w:pPr>
        <w:pStyle w:val="B1"/>
      </w:pPr>
      <w:r>
        <w:t>1</w:t>
      </w:r>
      <w:r w:rsidRPr="000B4518">
        <w:t>.</w:t>
      </w:r>
      <w:r w:rsidRPr="000B4518">
        <w:tab/>
        <w:t>shall initialize a general state machine as specified in subclause 6.3.4.2.2</w:t>
      </w:r>
      <w:r>
        <w:t>, if not already initiated</w:t>
      </w:r>
      <w:r w:rsidRPr="000B4518">
        <w:t>; and</w:t>
      </w:r>
    </w:p>
    <w:p w14:paraId="7729CA40" w14:textId="77777777" w:rsidR="003E2AC0" w:rsidRDefault="003E2AC0" w:rsidP="003E2AC0">
      <w:pPr>
        <w:pStyle w:val="B1"/>
      </w:pPr>
      <w:r>
        <w:t>2.</w:t>
      </w:r>
      <w:r>
        <w:tab/>
        <w:t>shall enter the 'U: not permitted and initiating' state as specified in subclause </w:t>
      </w:r>
      <w:r w:rsidRPr="000B4518">
        <w:t>6.3.5.</w:t>
      </w:r>
      <w:r>
        <w:t>10</w:t>
      </w:r>
      <w:r w:rsidRPr="000B4518">
        <w:t>.</w:t>
      </w:r>
      <w:r>
        <w:t>2.</w:t>
      </w:r>
    </w:p>
    <w:p w14:paraId="1940EC1E" w14:textId="77777777" w:rsidR="00D55ED9" w:rsidRPr="000B4518" w:rsidRDefault="00D55ED9" w:rsidP="003F18B2">
      <w:pPr>
        <w:pStyle w:val="Heading4"/>
      </w:pPr>
      <w:bookmarkStart w:id="695" w:name="_Toc533167546"/>
      <w:bookmarkStart w:id="696" w:name="_Toc45210856"/>
      <w:bookmarkStart w:id="697" w:name="_Toc51867745"/>
      <w:bookmarkStart w:id="698" w:name="_Toc91169555"/>
      <w:r w:rsidRPr="000B4518">
        <w:t>6.3.5.3</w:t>
      </w:r>
      <w:r w:rsidRPr="000B4518">
        <w:tab/>
        <w:t>State</w:t>
      </w:r>
      <w:r w:rsidR="00172926" w:rsidRPr="000B4518">
        <w:t>:</w:t>
      </w:r>
      <w:r w:rsidRPr="000B4518">
        <w:t xml:space="preserve"> </w:t>
      </w:r>
      <w:r w:rsidR="00172926" w:rsidRPr="000B4518">
        <w:t>'</w:t>
      </w:r>
      <w:r w:rsidRPr="000B4518">
        <w:t>U: not permitted and Floor Idle</w:t>
      </w:r>
      <w:r w:rsidR="00172926" w:rsidRPr="000B4518">
        <w:t>'</w:t>
      </w:r>
      <w:bookmarkEnd w:id="695"/>
      <w:bookmarkEnd w:id="696"/>
      <w:bookmarkEnd w:id="697"/>
      <w:bookmarkEnd w:id="698"/>
    </w:p>
    <w:p w14:paraId="6AAEFFE8" w14:textId="77777777" w:rsidR="00D55ED9" w:rsidRPr="000B4518" w:rsidRDefault="00D55ED9" w:rsidP="003F18B2">
      <w:pPr>
        <w:pStyle w:val="Heading5"/>
      </w:pPr>
      <w:bookmarkStart w:id="699" w:name="_Toc533167547"/>
      <w:bookmarkStart w:id="700" w:name="_Toc45210857"/>
      <w:bookmarkStart w:id="701" w:name="_Toc51867746"/>
      <w:bookmarkStart w:id="702" w:name="_Toc91169556"/>
      <w:r w:rsidRPr="000B4518">
        <w:t>6.3.5.3.1</w:t>
      </w:r>
      <w:r w:rsidRPr="000B4518">
        <w:tab/>
        <w:t>General</w:t>
      </w:r>
      <w:bookmarkEnd w:id="699"/>
      <w:bookmarkEnd w:id="700"/>
      <w:bookmarkEnd w:id="701"/>
      <w:bookmarkEnd w:id="702"/>
    </w:p>
    <w:p w14:paraId="569C4C49"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when the associated floor participant is not permitted to send media.</w:t>
      </w:r>
    </w:p>
    <w:p w14:paraId="452760AA" w14:textId="77777777" w:rsidR="00D55ED9" w:rsidRPr="000B4518" w:rsidRDefault="00D55ED9" w:rsidP="003F18B2">
      <w:pPr>
        <w:pStyle w:val="Heading5"/>
      </w:pPr>
      <w:bookmarkStart w:id="703" w:name="_Toc533167548"/>
      <w:bookmarkStart w:id="704" w:name="_Toc45210858"/>
      <w:bookmarkStart w:id="705" w:name="_Toc51867747"/>
      <w:bookmarkStart w:id="706" w:name="_Toc91169557"/>
      <w:r w:rsidRPr="000B4518">
        <w:t>6.3.5.3.2</w:t>
      </w:r>
      <w:r w:rsidRPr="000B4518">
        <w:tab/>
        <w:t xml:space="preserve">Enter </w:t>
      </w:r>
      <w:r w:rsidR="00172926" w:rsidRPr="000B4518">
        <w:t xml:space="preserve">state </w:t>
      </w:r>
      <w:r w:rsidRPr="000B4518">
        <w:t>'U: not permitted and Floor Idle'</w:t>
      </w:r>
      <w:bookmarkEnd w:id="703"/>
      <w:bookmarkEnd w:id="704"/>
      <w:bookmarkEnd w:id="705"/>
      <w:bookmarkEnd w:id="706"/>
    </w:p>
    <w:p w14:paraId="12B432ED" w14:textId="77777777" w:rsidR="00D55ED9" w:rsidRPr="000B4518" w:rsidRDefault="00D55ED9" w:rsidP="00D55ED9">
      <w:r w:rsidRPr="000B4518">
        <w:t xml:space="preserve">When entering this state the </w:t>
      </w:r>
      <w:r w:rsidRPr="000C3959">
        <w:t>floor control interface towards the MCPTT client</w:t>
      </w:r>
      <w:r w:rsidRPr="000B4518">
        <w:t xml:space="preserve"> in the floor control server:</w:t>
      </w:r>
    </w:p>
    <w:p w14:paraId="2612676B" w14:textId="77777777" w:rsidR="00DE7BD8" w:rsidRPr="000B4518" w:rsidRDefault="00DE7BD8" w:rsidP="00DE7BD8">
      <w:pPr>
        <w:pStyle w:val="B1"/>
      </w:pPr>
      <w:r w:rsidRPr="000B4518">
        <w:t>1.</w:t>
      </w:r>
      <w:r w:rsidRPr="000B4518">
        <w:tab/>
        <w:t>if a Track Info field is stored, shall remove the Track Info field from the storage; and</w:t>
      </w:r>
    </w:p>
    <w:p w14:paraId="2B164BFD" w14:textId="77777777" w:rsidR="00D55ED9" w:rsidRPr="000B4518" w:rsidRDefault="00DE7BD8" w:rsidP="00D55ED9">
      <w:pPr>
        <w:pStyle w:val="B1"/>
      </w:pPr>
      <w:r w:rsidRPr="000B4518">
        <w:t>2</w:t>
      </w:r>
      <w:r w:rsidR="00D55ED9" w:rsidRPr="000B4518">
        <w:t>.</w:t>
      </w:r>
      <w:r w:rsidR="00D55ED9" w:rsidRPr="000B4518">
        <w:tab/>
        <w:t>shall set the state for the associated floor participant to 'U: not permitted and Floor Idle'.</w:t>
      </w:r>
    </w:p>
    <w:p w14:paraId="116DF3C4" w14:textId="77777777" w:rsidR="00D55ED9" w:rsidRPr="000B4518" w:rsidRDefault="00D55ED9" w:rsidP="003F18B2">
      <w:pPr>
        <w:pStyle w:val="Heading5"/>
      </w:pPr>
      <w:bookmarkStart w:id="707" w:name="_Toc533167549"/>
      <w:bookmarkStart w:id="708" w:name="_Toc45210859"/>
      <w:bookmarkStart w:id="709" w:name="_Toc51867748"/>
      <w:bookmarkStart w:id="710" w:name="_Toc91169558"/>
      <w:r w:rsidRPr="000B4518">
        <w:t>6.3.5.3.3</w:t>
      </w:r>
      <w:r w:rsidRPr="000B4518">
        <w:tab/>
        <w:t>Send Floor Taken message (S: Floor Taken)</w:t>
      </w:r>
      <w:bookmarkEnd w:id="707"/>
      <w:bookmarkEnd w:id="708"/>
      <w:bookmarkEnd w:id="709"/>
      <w:bookmarkEnd w:id="710"/>
    </w:p>
    <w:p w14:paraId="422D6B4A" w14:textId="77777777" w:rsidR="00D55ED9" w:rsidRPr="000B4518" w:rsidRDefault="00D55ED9" w:rsidP="00D55ED9">
      <w:r w:rsidRPr="000B4518">
        <w:t xml:space="preserve">When a Floor Taken message is received from the floor control server arbitration logic, the </w:t>
      </w:r>
      <w:r w:rsidRPr="000C3959">
        <w:t>floor control interface towards the MCPTT client</w:t>
      </w:r>
      <w:r w:rsidRPr="000B4518">
        <w:t xml:space="preserve"> in the floor control server:</w:t>
      </w:r>
    </w:p>
    <w:p w14:paraId="6379BB7D" w14:textId="77777777" w:rsidR="00D55ED9" w:rsidRPr="000B4518" w:rsidRDefault="00D55ED9" w:rsidP="00D55ED9">
      <w:pPr>
        <w:pStyle w:val="B1"/>
      </w:pPr>
      <w:r w:rsidRPr="000B4518">
        <w:t>1.</w:t>
      </w:r>
      <w:r w:rsidRPr="000B4518">
        <w:tab/>
        <w:t>shall forward the Floor Taken message to the associated floor participant;</w:t>
      </w:r>
    </w:p>
    <w:p w14:paraId="501AA0CC" w14:textId="77777777" w:rsidR="00AA3593" w:rsidRPr="000B4518" w:rsidRDefault="00AA3593" w:rsidP="00AA3593">
      <w:pPr>
        <w:pStyle w:val="B1"/>
      </w:pPr>
      <w:r w:rsidRPr="000B4518">
        <w:t>2.</w:t>
      </w:r>
      <w:r w:rsidRPr="000B4518">
        <w:tab/>
        <w:t xml:space="preserve">may set the first bit in the subtype </w:t>
      </w:r>
      <w:r w:rsidR="009A1605" w:rsidRPr="000B4518">
        <w:t xml:space="preserve">of the Floor Taken message </w:t>
      </w:r>
      <w:r w:rsidRPr="000B4518">
        <w:t>to '1' (Acknowledgment is required) as described in subclause 8.3.2, and</w:t>
      </w:r>
    </w:p>
    <w:p w14:paraId="28978BA7"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58D53B77" w14:textId="77777777" w:rsidR="00D55ED9" w:rsidRPr="000B4518" w:rsidRDefault="00AA3593" w:rsidP="00D55ED9">
      <w:pPr>
        <w:pStyle w:val="B1"/>
      </w:pPr>
      <w:r w:rsidRPr="000B4518">
        <w:t>3</w:t>
      </w:r>
      <w:r w:rsidR="00D55ED9" w:rsidRPr="000B4518">
        <w:t>.</w:t>
      </w:r>
      <w:r w:rsidR="00D55ED9" w:rsidRPr="000B4518">
        <w:tab/>
        <w:t>shall enter the 'U: not permitted and Floor Taken' state as specified in the subclause 6.3.5.4.2.</w:t>
      </w:r>
    </w:p>
    <w:p w14:paraId="07572E1C" w14:textId="77777777" w:rsidR="00D55ED9" w:rsidRPr="000B4518" w:rsidRDefault="00D55ED9" w:rsidP="003F18B2">
      <w:pPr>
        <w:pStyle w:val="Heading5"/>
      </w:pPr>
      <w:bookmarkStart w:id="711" w:name="_Toc533167550"/>
      <w:bookmarkStart w:id="712" w:name="_Toc45210860"/>
      <w:bookmarkStart w:id="713" w:name="_Toc51867749"/>
      <w:bookmarkStart w:id="714" w:name="_Toc91169559"/>
      <w:r w:rsidRPr="000B4518">
        <w:t>6.3.5.3.4</w:t>
      </w:r>
      <w:r w:rsidRPr="000B4518">
        <w:tab/>
        <w:t>Receive Floor Request message (R: Floor Request)</w:t>
      </w:r>
      <w:bookmarkEnd w:id="711"/>
      <w:bookmarkEnd w:id="712"/>
      <w:bookmarkEnd w:id="713"/>
      <w:bookmarkEnd w:id="714"/>
    </w:p>
    <w:p w14:paraId="36908E89" w14:textId="77777777" w:rsidR="00D55ED9" w:rsidRPr="000B4518" w:rsidRDefault="00D55ED9" w:rsidP="00D55ED9">
      <w:r w:rsidRPr="000B4518">
        <w:t xml:space="preserve">Upon receiving a Floor Request message from the associated floor participant, the </w:t>
      </w:r>
      <w:r w:rsidRPr="000C3959">
        <w:t>floor control interface towards the MCPTT client</w:t>
      </w:r>
      <w:r w:rsidRPr="000B4518">
        <w:t xml:space="preserve"> in the floor control server:</w:t>
      </w:r>
    </w:p>
    <w:p w14:paraId="62B8F79B" w14:textId="77777777" w:rsidR="00D0532C" w:rsidRPr="000B4518" w:rsidRDefault="00D55ED9" w:rsidP="00D0532C">
      <w:pPr>
        <w:pStyle w:val="B1"/>
      </w:pPr>
      <w:r w:rsidRPr="000B4518">
        <w:t>1.</w:t>
      </w:r>
      <w:r w:rsidRPr="000B4518">
        <w:tab/>
      </w:r>
      <w:r w:rsidR="00D0532C" w:rsidRPr="000B4518">
        <w:t xml:space="preserve">if the session is not a broadcast group call or if the session is a broadcast group call and the associated floor participant is the initiator of the broadcast group call, </w:t>
      </w:r>
      <w:r w:rsidRPr="000B4518">
        <w:t>shall forward the Floor Request message to the floor control server arbitration logic</w:t>
      </w:r>
      <w:r w:rsidR="00D0532C" w:rsidRPr="000B4518">
        <w:t>;</w:t>
      </w:r>
    </w:p>
    <w:p w14:paraId="6CFFED57" w14:textId="77777777" w:rsidR="0053278F" w:rsidRPr="000B4518" w:rsidRDefault="0053278F" w:rsidP="007528C5">
      <w:pPr>
        <w:pStyle w:val="NO"/>
      </w:pPr>
      <w:r w:rsidRPr="000B4518">
        <w:t>NOTE 1:</w:t>
      </w:r>
      <w:r w:rsidRPr="000B4518">
        <w:tab/>
        <w:t>The Floor Request message can contain a Floor Indicator field indicating that the floor request is an attempt to upgrade a group call to a broadcast group call. If the floor control arbitration logic accepts the floor request, the ongoing group call will be upgraded accordingly by the Floor Granted message and, for other participants, by the Floor Taken message.</w:t>
      </w:r>
    </w:p>
    <w:p w14:paraId="3141225C" w14:textId="77777777" w:rsidR="0053278F" w:rsidRPr="000B4518" w:rsidRDefault="0053278F" w:rsidP="0053278F">
      <w:pPr>
        <w:pStyle w:val="NO"/>
      </w:pPr>
      <w:r w:rsidRPr="000B4518">
        <w:t>NOTE 2</w:t>
      </w:r>
      <w:r w:rsidRPr="000B4518">
        <w:tab/>
        <w:t>Initiating a broadcast group call is done in the application and signalling plane using SIP. Initiating or upgrading a call to an emergency call or an imminent peril call is done in the application and signalling plane using SIP.</w:t>
      </w:r>
    </w:p>
    <w:p w14:paraId="2ACFF1B9" w14:textId="77777777" w:rsidR="00D0532C" w:rsidRPr="000B4518" w:rsidRDefault="00D0532C" w:rsidP="00D0532C">
      <w:pPr>
        <w:pStyle w:val="B1"/>
      </w:pPr>
      <w:r w:rsidRPr="000B4518">
        <w:t>2.</w:t>
      </w:r>
      <w:r w:rsidRPr="000B4518">
        <w:tab/>
        <w:t>if the session is a broadcast group call and the associated floor participant is not the initiator of the broadcast group call, shall send a Floor Deny message to the associated floor participant. The Floor Deny message:</w:t>
      </w:r>
    </w:p>
    <w:p w14:paraId="067918EF" w14:textId="77777777" w:rsidR="00D0532C" w:rsidRPr="000B4518" w:rsidRDefault="00D0532C" w:rsidP="007528C5">
      <w:pPr>
        <w:pStyle w:val="B2"/>
      </w:pPr>
      <w:r w:rsidRPr="000B4518">
        <w:t>a.</w:t>
      </w:r>
      <w:r w:rsidRPr="000B4518">
        <w:tab/>
        <w:t>shall include in the Reject Cause field the &lt;Reject Cause&gt; value cause #5 (Receive only);</w:t>
      </w:r>
    </w:p>
    <w:p w14:paraId="6EBE2A51" w14:textId="77777777" w:rsidR="00D0532C" w:rsidRPr="000B4518" w:rsidRDefault="00D0532C" w:rsidP="00D0532C">
      <w:pPr>
        <w:pStyle w:val="B2"/>
      </w:pPr>
      <w:r w:rsidRPr="000B4518">
        <w:t>b.</w:t>
      </w:r>
      <w:r w:rsidRPr="000B4518">
        <w:tab/>
        <w:t>may include in the Reject Cause field an additional text string explaining the reason for rejecting the floor request in the &lt;Reject Phrase&gt; value;</w:t>
      </w:r>
    </w:p>
    <w:p w14:paraId="106A46B0" w14:textId="77777777" w:rsidR="00AA3593" w:rsidRPr="000B4518" w:rsidRDefault="007528C5" w:rsidP="007528C5">
      <w:pPr>
        <w:pStyle w:val="B2"/>
      </w:pPr>
      <w:r w:rsidRPr="000B4518">
        <w:t>c</w:t>
      </w:r>
      <w:r w:rsidR="00AA3593" w:rsidRPr="000B4518">
        <w:t>.</w:t>
      </w:r>
      <w:r w:rsidR="00AA3593" w:rsidRPr="000B4518">
        <w:tab/>
        <w:t xml:space="preserve">may set the first bit in the subtype </w:t>
      </w:r>
      <w:r w:rsidR="009A1605" w:rsidRPr="000B4518">
        <w:t xml:space="preserve">of the Floor Deny message </w:t>
      </w:r>
      <w:r w:rsidR="00AA3593" w:rsidRPr="000B4518">
        <w:t>to '1' (Acknowledgment is required) as described in subclause 8.3.2; and</w:t>
      </w:r>
    </w:p>
    <w:p w14:paraId="582678B8" w14:textId="77777777" w:rsidR="00AA3593" w:rsidRPr="000B4518" w:rsidRDefault="00AA3593" w:rsidP="00AA3593">
      <w:pPr>
        <w:pStyle w:val="NO"/>
      </w:pPr>
      <w:r w:rsidRPr="000B4518">
        <w:t>NOTE</w:t>
      </w:r>
      <w:r w:rsidR="00A772D0" w:rsidRPr="000B4518">
        <w:t> 3</w:t>
      </w:r>
      <w:r w:rsidRPr="000B4518">
        <w:t>:</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56F2202E" w14:textId="77777777" w:rsidR="00024E56" w:rsidRDefault="00024E56" w:rsidP="00024E5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21C96FC9" w14:textId="77777777" w:rsidR="00D55ED9" w:rsidRPr="000B4518" w:rsidRDefault="000B4518" w:rsidP="00D0532C">
      <w:pPr>
        <w:pStyle w:val="B1"/>
      </w:pPr>
      <w:r>
        <w:t>3</w:t>
      </w:r>
      <w:r w:rsidR="00D0532C" w:rsidRPr="000B4518">
        <w:t>.</w:t>
      </w:r>
      <w:r w:rsidR="00D0532C" w:rsidRPr="000B4518">
        <w:tab/>
        <w:t>shall remain in the 'U: not permitted and Floor Idle' state</w:t>
      </w:r>
      <w:r w:rsidR="00D55ED9" w:rsidRPr="000B4518">
        <w:t>.</w:t>
      </w:r>
    </w:p>
    <w:p w14:paraId="47D23B26" w14:textId="77777777" w:rsidR="00D55ED9" w:rsidRPr="000B4518" w:rsidRDefault="00D55ED9" w:rsidP="003F18B2">
      <w:pPr>
        <w:pStyle w:val="Heading5"/>
      </w:pPr>
      <w:bookmarkStart w:id="715" w:name="_Toc533167551"/>
      <w:bookmarkStart w:id="716" w:name="_Toc45210861"/>
      <w:bookmarkStart w:id="717" w:name="_Toc51867750"/>
      <w:bookmarkStart w:id="718" w:name="_Toc91169560"/>
      <w:r w:rsidRPr="000B4518">
        <w:t>6.3.5.3.5</w:t>
      </w:r>
      <w:r w:rsidRPr="000B4518">
        <w:tab/>
        <w:t>Send Floor Grant message (S: Floor Grant)</w:t>
      </w:r>
      <w:bookmarkEnd w:id="715"/>
      <w:bookmarkEnd w:id="716"/>
      <w:bookmarkEnd w:id="717"/>
      <w:bookmarkEnd w:id="718"/>
    </w:p>
    <w:p w14:paraId="6734056E" w14:textId="77777777" w:rsidR="00D55ED9" w:rsidRPr="000B4518" w:rsidRDefault="00D55ED9" w:rsidP="00D55ED9">
      <w:r w:rsidRPr="000B4518">
        <w:t xml:space="preserve">When a Floor Granted message is received from the floor control arbitration logic in the MCPTT server, the </w:t>
      </w:r>
      <w:r w:rsidRPr="000C3959">
        <w:t>floor control interface towards the MCPTT client</w:t>
      </w:r>
      <w:r w:rsidRPr="000B4518">
        <w:t xml:space="preserve"> in the floor control server:</w:t>
      </w:r>
    </w:p>
    <w:p w14:paraId="51C14AFD" w14:textId="77777777" w:rsidR="00D55ED9" w:rsidRPr="000B4518" w:rsidRDefault="00D55ED9" w:rsidP="00D55ED9">
      <w:pPr>
        <w:pStyle w:val="B1"/>
      </w:pPr>
      <w:r w:rsidRPr="000B4518">
        <w:t>1.</w:t>
      </w:r>
      <w:r w:rsidRPr="000B4518">
        <w:tab/>
        <w:t>shall forward the Floor Granted messages to the associated floor participant;</w:t>
      </w:r>
    </w:p>
    <w:p w14:paraId="7F66B9AD" w14:textId="77777777" w:rsidR="00AA3593" w:rsidRPr="000B4518" w:rsidRDefault="00AA3593" w:rsidP="00AA3593">
      <w:pPr>
        <w:pStyle w:val="B1"/>
      </w:pPr>
      <w:r w:rsidRPr="000B4518">
        <w:t>2.</w:t>
      </w:r>
      <w:r w:rsidRPr="000B4518">
        <w:tab/>
        <w:t xml:space="preserve">may set the first bit in the subtype </w:t>
      </w:r>
      <w:r w:rsidR="009A1605" w:rsidRPr="000B4518">
        <w:t xml:space="preserve">of the Floor Granted message </w:t>
      </w:r>
      <w:r w:rsidRPr="000B4518">
        <w:t>to '1' (Acknowledgment is required) as described in subclause 8.3.2; and</w:t>
      </w:r>
    </w:p>
    <w:p w14:paraId="22EE2606"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2535778B" w14:textId="77777777" w:rsidR="00D55ED9" w:rsidRPr="000B4518" w:rsidRDefault="00AA3593" w:rsidP="00D55ED9">
      <w:pPr>
        <w:pStyle w:val="B1"/>
      </w:pPr>
      <w:r w:rsidRPr="000B4518">
        <w:t>3</w:t>
      </w:r>
      <w:r w:rsidR="00D55ED9" w:rsidRPr="000B4518">
        <w:t>.</w:t>
      </w:r>
      <w:r w:rsidR="00D55ED9" w:rsidRPr="000B4518">
        <w:tab/>
        <w:t>shall enter the state 'U: permitted' as specified in subclause 6.3.5.5.2</w:t>
      </w:r>
      <w:r w:rsidR="00DF44C6">
        <w:t>.</w:t>
      </w:r>
    </w:p>
    <w:p w14:paraId="0F37CE4A" w14:textId="77777777" w:rsidR="00D55ED9" w:rsidRPr="000B4518" w:rsidRDefault="00D55ED9" w:rsidP="003F18B2">
      <w:pPr>
        <w:pStyle w:val="Heading5"/>
      </w:pPr>
      <w:bookmarkStart w:id="719" w:name="_Toc533167552"/>
      <w:bookmarkStart w:id="720" w:name="_Toc45210862"/>
      <w:bookmarkStart w:id="721" w:name="_Toc51867751"/>
      <w:bookmarkStart w:id="722" w:name="_Toc91169561"/>
      <w:r w:rsidRPr="000B4518">
        <w:t>6.3.5.3.6</w:t>
      </w:r>
      <w:r w:rsidRPr="000B4518">
        <w:tab/>
        <w:t>Send Floor Deny message (S: Floor Deny)</w:t>
      </w:r>
      <w:bookmarkEnd w:id="719"/>
      <w:bookmarkEnd w:id="720"/>
      <w:bookmarkEnd w:id="721"/>
      <w:bookmarkEnd w:id="722"/>
    </w:p>
    <w:p w14:paraId="6AF1A899" w14:textId="77777777" w:rsidR="00D55ED9" w:rsidRPr="000B4518" w:rsidRDefault="00D55ED9" w:rsidP="00D55ED9">
      <w:r w:rsidRPr="000B4518">
        <w:t xml:space="preserve">When a Floor Deny message is received from the floor control arbitration logic in the MCPTT server, the </w:t>
      </w:r>
      <w:r w:rsidRPr="000C3959">
        <w:t>floor control interface towards the MCPTT client</w:t>
      </w:r>
      <w:r w:rsidRPr="000B4518">
        <w:t xml:space="preserve"> in the floor control server:</w:t>
      </w:r>
    </w:p>
    <w:p w14:paraId="53DDECDE" w14:textId="77777777" w:rsidR="00D55ED9" w:rsidRPr="000B4518" w:rsidRDefault="00D55ED9" w:rsidP="007528C5">
      <w:pPr>
        <w:pStyle w:val="B1"/>
      </w:pPr>
      <w:r w:rsidRPr="000B4518">
        <w:t>1.</w:t>
      </w:r>
      <w:r w:rsidRPr="000B4518">
        <w:tab/>
        <w:t>shall forward the Floor Deny messages to the associated floor participant;</w:t>
      </w:r>
    </w:p>
    <w:p w14:paraId="03D4E116" w14:textId="77777777" w:rsidR="00AA3593" w:rsidRPr="000B4518" w:rsidRDefault="00A772D0" w:rsidP="00AA3593">
      <w:pPr>
        <w:pStyle w:val="B1"/>
      </w:pPr>
      <w:r w:rsidRPr="000B4518">
        <w:t>2</w:t>
      </w:r>
      <w:r w:rsidR="00AA3593" w:rsidRPr="000B4518">
        <w:t>.</w:t>
      </w:r>
      <w:r w:rsidR="00AA3593" w:rsidRPr="000B4518">
        <w:tab/>
        <w:t xml:space="preserve">may set the first bit in the subtype </w:t>
      </w:r>
      <w:r w:rsidR="009A1605" w:rsidRPr="000B4518">
        <w:t xml:space="preserve">of the Floor Deny message </w:t>
      </w:r>
      <w:r w:rsidR="00AA3593" w:rsidRPr="000B4518">
        <w:t>to '1' (Acknowledgment is required) as described in subclause 8.3.2; and</w:t>
      </w:r>
    </w:p>
    <w:p w14:paraId="18CBB3B4"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59B9C865" w14:textId="77777777" w:rsidR="00D55ED9" w:rsidRPr="000B4518" w:rsidRDefault="00A772D0" w:rsidP="00D55ED9">
      <w:pPr>
        <w:pStyle w:val="B1"/>
      </w:pPr>
      <w:r w:rsidRPr="000B4518">
        <w:t>3</w:t>
      </w:r>
      <w:r w:rsidR="00D55ED9" w:rsidRPr="000B4518">
        <w:t>.</w:t>
      </w:r>
      <w:r w:rsidR="00D55ED9" w:rsidRPr="000B4518">
        <w:tab/>
        <w:t>shall remain in the 'U: not permitted and Floor Idle' state.</w:t>
      </w:r>
    </w:p>
    <w:p w14:paraId="4749B9E3" w14:textId="77777777" w:rsidR="001D4FEE" w:rsidRPr="000B4518" w:rsidRDefault="001D4FEE" w:rsidP="003F18B2">
      <w:pPr>
        <w:pStyle w:val="Heading5"/>
      </w:pPr>
      <w:bookmarkStart w:id="723" w:name="_Toc533167553"/>
      <w:bookmarkStart w:id="724" w:name="_Toc45210863"/>
      <w:bookmarkStart w:id="725" w:name="_Toc51867752"/>
      <w:bookmarkStart w:id="726" w:name="_Toc91169562"/>
      <w:r w:rsidRPr="000B4518">
        <w:t>6.3.5.3.7</w:t>
      </w:r>
      <w:r w:rsidRPr="000B4518">
        <w:tab/>
        <w:t>Receive Floor Release message (R: Floor Release)</w:t>
      </w:r>
      <w:bookmarkEnd w:id="723"/>
      <w:bookmarkEnd w:id="724"/>
      <w:bookmarkEnd w:id="725"/>
      <w:bookmarkEnd w:id="726"/>
    </w:p>
    <w:p w14:paraId="726D0238" w14:textId="77777777" w:rsidR="001D4FEE" w:rsidRPr="000B4518" w:rsidRDefault="001D4FEE" w:rsidP="001D4FEE">
      <w:r w:rsidRPr="000B4518">
        <w:t xml:space="preserve">Upon receiving a Floor Release message from the associated floor participant, the </w:t>
      </w:r>
      <w:r w:rsidRPr="000C3959">
        <w:t>floor control interface towards the MCPTT client</w:t>
      </w:r>
      <w:r w:rsidRPr="000B4518">
        <w:t xml:space="preserve"> in the floor control server:</w:t>
      </w:r>
    </w:p>
    <w:p w14:paraId="5AFB067E"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6B34FC31" w14:textId="77777777" w:rsidR="00AA3593" w:rsidRPr="000B4518" w:rsidRDefault="00AA3593" w:rsidP="00AA3593">
      <w:pPr>
        <w:pStyle w:val="B2"/>
      </w:pPr>
      <w:r w:rsidRPr="000B4518">
        <w:t>a.</w:t>
      </w:r>
      <w:r w:rsidRPr="000B4518">
        <w:tab/>
        <w:t>shall include the Message Type field set to '4' (Floor Release); and</w:t>
      </w:r>
    </w:p>
    <w:p w14:paraId="6ABBDDA2" w14:textId="77777777" w:rsidR="00AA3593" w:rsidRPr="000B4518" w:rsidRDefault="00AA3593" w:rsidP="00AA3593">
      <w:pPr>
        <w:pStyle w:val="B2"/>
      </w:pPr>
      <w:r w:rsidRPr="000B4518">
        <w:t>b.</w:t>
      </w:r>
      <w:r w:rsidRPr="000B4518">
        <w:tab/>
        <w:t>shall include the Source field set to '2' (the controlling MCPTT function is the source);</w:t>
      </w:r>
    </w:p>
    <w:p w14:paraId="4432772E" w14:textId="77777777" w:rsidR="001D4FEE" w:rsidRPr="000B4518" w:rsidRDefault="00AA3593" w:rsidP="001D4FEE">
      <w:pPr>
        <w:pStyle w:val="B1"/>
      </w:pPr>
      <w:r w:rsidRPr="000B4518">
        <w:t>2</w:t>
      </w:r>
      <w:r w:rsidR="001D4FEE" w:rsidRPr="000B4518">
        <w:t>.</w:t>
      </w:r>
      <w:r w:rsidR="001D4FEE" w:rsidRPr="000B4518">
        <w:tab/>
        <w:t>shall send a Floor Idle message to the associated floor participant. The Floor Idle message:</w:t>
      </w:r>
    </w:p>
    <w:p w14:paraId="5F12E5B1" w14:textId="77777777" w:rsidR="001D4FEE" w:rsidRPr="000B4518" w:rsidRDefault="001D4FEE" w:rsidP="000B4072">
      <w:pPr>
        <w:pStyle w:val="B2"/>
      </w:pPr>
      <w:r w:rsidRPr="000B4518">
        <w:t>a.</w:t>
      </w:r>
      <w:r w:rsidRPr="000B4518">
        <w:tab/>
        <w:t xml:space="preserve">shall include a Message Sequence Number field with a </w:t>
      </w:r>
      <w:r w:rsidR="00D11B3B">
        <w:t>&lt;</w:t>
      </w:r>
      <w:r w:rsidRPr="000B4518">
        <w:t>Message Sequence Number</w:t>
      </w:r>
      <w:r w:rsidR="00D11B3B">
        <w:t>&gt;</w:t>
      </w:r>
      <w:r w:rsidRPr="000B4518">
        <w:t xml:space="preserve"> value increased with 1;</w:t>
      </w:r>
    </w:p>
    <w:p w14:paraId="7302AA2A" w14:textId="77777777" w:rsidR="00AA3593" w:rsidRPr="000B4518" w:rsidRDefault="00024E56" w:rsidP="00024E56">
      <w:pPr>
        <w:pStyle w:val="B2"/>
      </w:pPr>
      <w:r>
        <w:t>b</w:t>
      </w:r>
      <w:r w:rsidR="00AA3593" w:rsidRPr="000B4518">
        <w:t>.</w:t>
      </w:r>
      <w:r w:rsidR="00AA3593" w:rsidRPr="000B4518">
        <w:tab/>
        <w:t xml:space="preserve">may set the first bit in the subtype </w:t>
      </w:r>
      <w:r w:rsidR="009A1605" w:rsidRPr="000B4518">
        <w:t xml:space="preserve">of the Floor Idle message </w:t>
      </w:r>
      <w:r w:rsidR="00AA3593" w:rsidRPr="000B4518">
        <w:t>to '1' (Acknowledgment is required) as described in subclause 8.3.2;</w:t>
      </w:r>
      <w:r>
        <w:t xml:space="preserve"> and</w:t>
      </w:r>
    </w:p>
    <w:p w14:paraId="4846F88E"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65BA3D9E" w14:textId="77777777" w:rsidR="00024E56" w:rsidRDefault="00024E56" w:rsidP="00024E56">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34DAD507" w14:textId="77777777" w:rsidR="00DE7BD8" w:rsidRPr="000B4518" w:rsidRDefault="00024E56" w:rsidP="00DE7BD8">
      <w:pPr>
        <w:pStyle w:val="B1"/>
      </w:pPr>
      <w:r>
        <w:t>3</w:t>
      </w:r>
      <w:r w:rsidR="00DE7BD8" w:rsidRPr="000B4518">
        <w:t>.</w:t>
      </w:r>
      <w:r w:rsidR="00DE7BD8" w:rsidRPr="000B4518">
        <w:tab/>
        <w:t>if a Track Info field is included in the Floor Release message, shall use the topmost &lt;Participant Reference&gt; value and the SSRC in the received Floor Release message to check if the floor participant has a queued floor request;</w:t>
      </w:r>
    </w:p>
    <w:p w14:paraId="4A2B4655" w14:textId="77777777" w:rsidR="00DE7BD8" w:rsidRPr="000B4518" w:rsidRDefault="00024E56" w:rsidP="00DE7BD8">
      <w:pPr>
        <w:pStyle w:val="B1"/>
      </w:pPr>
      <w:r>
        <w:t>4</w:t>
      </w:r>
      <w:r w:rsidR="00DE7BD8" w:rsidRPr="000B4518">
        <w:t>.</w:t>
      </w:r>
      <w:r w:rsidR="00DE7BD8" w:rsidRPr="000B4518">
        <w:tab/>
        <w:t>if a no Track Info field is included in the Floor Release message, shall use the SSRC in the received Floor Release message to check if the floor participant has a queued floor request;</w:t>
      </w:r>
    </w:p>
    <w:p w14:paraId="79360E15" w14:textId="77777777" w:rsidR="001D4FEE" w:rsidRPr="000B4518" w:rsidRDefault="00024E56" w:rsidP="001D4FEE">
      <w:pPr>
        <w:pStyle w:val="B1"/>
      </w:pPr>
      <w:r>
        <w:t>5</w:t>
      </w:r>
      <w:r w:rsidR="001D4FEE" w:rsidRPr="000B4518">
        <w:tab/>
        <w:t xml:space="preserve">if the floor participant </w:t>
      </w:r>
      <w:r w:rsidR="00DE7BD8" w:rsidRPr="000B4518">
        <w:t>has a</w:t>
      </w:r>
      <w:r w:rsidR="001D4FEE" w:rsidRPr="000B4518">
        <w:t xml:space="preserve"> floor request </w:t>
      </w:r>
      <w:r w:rsidR="00DE7BD8" w:rsidRPr="000B4518">
        <w:t xml:space="preserve">in the </w:t>
      </w:r>
      <w:r w:rsidR="001D4FEE" w:rsidRPr="000B4518">
        <w:t xml:space="preserve">queue, shall remove the </w:t>
      </w:r>
      <w:r w:rsidR="00DE7BD8" w:rsidRPr="000B4518">
        <w:t>queued floor request</w:t>
      </w:r>
      <w:r w:rsidR="001D4FEE" w:rsidRPr="000B4518">
        <w:t xml:space="preserve"> from the queue; and</w:t>
      </w:r>
    </w:p>
    <w:p w14:paraId="29C7285A" w14:textId="77777777" w:rsidR="001D4FEE" w:rsidRPr="000B4518" w:rsidRDefault="00024E56" w:rsidP="001D4FEE">
      <w:pPr>
        <w:pStyle w:val="B1"/>
      </w:pPr>
      <w:r>
        <w:t>6</w:t>
      </w:r>
      <w:r w:rsidR="001D4FEE" w:rsidRPr="000B4518">
        <w:t>.</w:t>
      </w:r>
      <w:r w:rsidR="001D4FEE" w:rsidRPr="000B4518">
        <w:tab/>
        <w:t>shall remain in the state 'U: not permitted and Floor Idle' state.</w:t>
      </w:r>
    </w:p>
    <w:p w14:paraId="5863CDC0" w14:textId="77777777" w:rsidR="001D4FEE" w:rsidRPr="000B4518" w:rsidRDefault="001D4FEE" w:rsidP="003F18B2">
      <w:pPr>
        <w:pStyle w:val="Heading5"/>
      </w:pPr>
      <w:bookmarkStart w:id="727" w:name="_Toc533167554"/>
      <w:bookmarkStart w:id="728" w:name="_Toc45210864"/>
      <w:bookmarkStart w:id="729" w:name="_Toc51867753"/>
      <w:bookmarkStart w:id="730" w:name="_Toc91169563"/>
      <w:r w:rsidRPr="000B4518">
        <w:t>6.3.5.3.8</w:t>
      </w:r>
      <w:r w:rsidRPr="000B4518">
        <w:tab/>
        <w:t xml:space="preserve">Receive RTP media packets (R: </w:t>
      </w:r>
      <w:r w:rsidR="00360B5A">
        <w:t>m</w:t>
      </w:r>
      <w:r w:rsidRPr="000B4518">
        <w:t>edia)</w:t>
      </w:r>
      <w:bookmarkEnd w:id="727"/>
      <w:bookmarkEnd w:id="728"/>
      <w:bookmarkEnd w:id="729"/>
      <w:bookmarkEnd w:id="730"/>
    </w:p>
    <w:p w14:paraId="07D91C6A" w14:textId="77777777" w:rsidR="001D4FEE" w:rsidRPr="000B4518" w:rsidRDefault="001D4FEE" w:rsidP="001D4FEE">
      <w:r w:rsidRPr="000B4518">
        <w:t xml:space="preserve">Upon receiving an indication from the network media interface that RTP media packets are received with payload from the associated floor participant and if Floor Release message was received in the previous 'U: permitted' state, the </w:t>
      </w:r>
      <w:r w:rsidRPr="000C3959">
        <w:t>floor control interface towards the MCPTT client</w:t>
      </w:r>
      <w:r w:rsidRPr="000B4518">
        <w:t xml:space="preserve"> in the floor control server:</w:t>
      </w:r>
    </w:p>
    <w:p w14:paraId="2F23C3EF" w14:textId="77777777" w:rsidR="00DE7BD8" w:rsidRPr="000B4518" w:rsidRDefault="00DE7BD8" w:rsidP="00DE7BD8">
      <w:pPr>
        <w:pStyle w:val="NO"/>
      </w:pPr>
      <w:r w:rsidRPr="000B4518">
        <w:t>NOTE:</w:t>
      </w:r>
      <w:r w:rsidRPr="000B4518">
        <w:tab/>
        <w:t xml:space="preserve">Reception of unauthorized RTP media packets can only happen if the associated floor participant is in an MCPTT client. If the associated floor participant is a floor control server interface in a non-controlling </w:t>
      </w:r>
      <w:r w:rsidR="00360B5A">
        <w:t xml:space="preserve">MCPTT </w:t>
      </w:r>
      <w:r w:rsidRPr="000B4518">
        <w:t>function of a</w:t>
      </w:r>
      <w:r w:rsidR="00836F12" w:rsidRPr="000B4518">
        <w:t>n</w:t>
      </w:r>
      <w:r w:rsidRPr="000B4518">
        <w:t xml:space="preserve"> MCPTT group, the unauthorized RTP media packets are handled in the non-controlling </w:t>
      </w:r>
      <w:r w:rsidR="00360B5A">
        <w:t xml:space="preserve">MCPTT </w:t>
      </w:r>
      <w:r w:rsidRPr="000B4518">
        <w:t>function.</w:t>
      </w:r>
    </w:p>
    <w:p w14:paraId="0A206EDC" w14:textId="77777777" w:rsidR="001D4FEE" w:rsidRPr="000B4518" w:rsidRDefault="001D4FEE" w:rsidP="001D4FEE">
      <w:pPr>
        <w:pStyle w:val="B1"/>
      </w:pPr>
      <w:r w:rsidRPr="000B4518">
        <w:t>1.</w:t>
      </w:r>
      <w:r w:rsidRPr="000B4518">
        <w:tab/>
        <w:t>shall request the network media interface in the MCPTT server to not forward the received RTP media packets to the media distributor in the MCPTT server;</w:t>
      </w:r>
    </w:p>
    <w:p w14:paraId="1949A8E5" w14:textId="77777777" w:rsidR="001D4FEE" w:rsidRPr="000B4518" w:rsidRDefault="001D4FEE" w:rsidP="001D4FEE">
      <w:pPr>
        <w:pStyle w:val="B1"/>
      </w:pPr>
      <w:r w:rsidRPr="000B4518">
        <w:t>2.</w:t>
      </w:r>
      <w:r w:rsidRPr="000B4518">
        <w:tab/>
        <w:t>shall send a Floor Revoke message to the associated floor participant. The Floor Revoke message:</w:t>
      </w:r>
    </w:p>
    <w:p w14:paraId="39E10ACB" w14:textId="77777777" w:rsidR="001D4FEE" w:rsidRPr="000B4518" w:rsidRDefault="001D4FEE" w:rsidP="000B4072">
      <w:pPr>
        <w:pStyle w:val="B2"/>
      </w:pPr>
      <w:r w:rsidRPr="000B4518">
        <w:t>a.</w:t>
      </w:r>
      <w:r w:rsidRPr="000B4518">
        <w:tab/>
        <w:t>shall include the Reject Cause field with the &lt;Reject Cause&gt; value set to #3 (No permission to send a Media Burst); and</w:t>
      </w:r>
    </w:p>
    <w:p w14:paraId="0967F108" w14:textId="77777777" w:rsidR="00024E56" w:rsidRDefault="00024E56" w:rsidP="00024E5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39666DE" w14:textId="77777777" w:rsidR="001D4FEE" w:rsidRPr="000B4518" w:rsidRDefault="001D4FEE" w:rsidP="001D4FEE">
      <w:pPr>
        <w:pStyle w:val="B1"/>
      </w:pPr>
      <w:r w:rsidRPr="000B4518">
        <w:t>3.</w:t>
      </w:r>
      <w:r w:rsidRPr="000B4518">
        <w:tab/>
        <w:t>shall enter the 'U: not permitted but sends media' state as specified in the subclause 6.3.5.</w:t>
      </w:r>
      <w:r w:rsidR="00097468" w:rsidRPr="000B4518">
        <w:t>7.</w:t>
      </w:r>
      <w:r w:rsidRPr="000B4518">
        <w:t>2.</w:t>
      </w:r>
    </w:p>
    <w:p w14:paraId="6BF53DDE" w14:textId="77777777" w:rsidR="00547C0B" w:rsidRPr="000B4518" w:rsidRDefault="00547C0B" w:rsidP="003F18B2">
      <w:pPr>
        <w:pStyle w:val="Heading5"/>
      </w:pPr>
      <w:bookmarkStart w:id="731" w:name="_Toc533167555"/>
      <w:bookmarkStart w:id="732" w:name="_Toc45210865"/>
      <w:bookmarkStart w:id="733" w:name="_Toc51867754"/>
      <w:bookmarkStart w:id="734" w:name="_Toc91169564"/>
      <w:r w:rsidRPr="000B4518">
        <w:t>6.3.5.3.9</w:t>
      </w:r>
      <w:r w:rsidRPr="000B4518">
        <w:tab/>
        <w:t>Receive an implicit floor request (R: Implicit floor request)</w:t>
      </w:r>
      <w:bookmarkEnd w:id="731"/>
      <w:bookmarkEnd w:id="732"/>
      <w:bookmarkEnd w:id="733"/>
      <w:bookmarkEnd w:id="734"/>
    </w:p>
    <w:p w14:paraId="3A536B27" w14:textId="77777777" w:rsidR="00547C0B" w:rsidRPr="000B4518" w:rsidRDefault="00547C0B" w:rsidP="00547C0B">
      <w:r w:rsidRPr="000B4518">
        <w:t>When an ongoing session is upgraded to an emergency group call and when the application and signalling plane indicates that a subsequent SDP offer included the "mc_implicit_request</w:t>
      </w:r>
      <w:r w:rsidR="00172926" w:rsidRPr="000B4518">
        <w:t>"</w:t>
      </w:r>
      <w:r w:rsidRPr="000B4518">
        <w:t xml:space="preserve"> </w:t>
      </w:r>
      <w:r w:rsidR="00BF5215" w:rsidRPr="000B4518">
        <w:t xml:space="preserve">fmtp attribute </w:t>
      </w:r>
      <w:r w:rsidRPr="000B4518">
        <w:t>as described in clause </w:t>
      </w:r>
      <w:r w:rsidR="00BF5215" w:rsidRPr="000B4518">
        <w:t>14</w:t>
      </w:r>
      <w:r w:rsidRPr="000B4518">
        <w:t xml:space="preserve">, the </w:t>
      </w:r>
      <w:r w:rsidRPr="000C3959">
        <w:t>floor control interface towards the MCPTT client</w:t>
      </w:r>
      <w:r w:rsidRPr="000B4518">
        <w:t xml:space="preserve"> in the floor control server:</w:t>
      </w:r>
    </w:p>
    <w:p w14:paraId="2D429A99" w14:textId="77777777" w:rsidR="00547C0B" w:rsidRPr="000B4518" w:rsidRDefault="00547C0B" w:rsidP="00547C0B">
      <w:pPr>
        <w:pStyle w:val="B1"/>
      </w:pPr>
      <w:r w:rsidRPr="000B4518">
        <w:t>1.</w:t>
      </w:r>
      <w:r w:rsidRPr="000B4518">
        <w:tab/>
        <w:t>shall indicate to the floor control server arbitration logic that an implicit floor request is received due to an upgrade to an emergency group call; and</w:t>
      </w:r>
    </w:p>
    <w:p w14:paraId="6F31BAD8" w14:textId="77777777" w:rsidR="00547C0B" w:rsidRPr="000B4518" w:rsidRDefault="00547C0B" w:rsidP="00547C0B">
      <w:pPr>
        <w:pStyle w:val="B1"/>
      </w:pPr>
      <w:r w:rsidRPr="000B4518">
        <w:t>2.</w:t>
      </w:r>
      <w:r w:rsidRPr="000B4518">
        <w:tab/>
        <w:t>shall remain in the 'U: not permitted and Floor Idle</w:t>
      </w:r>
      <w:r w:rsidR="00574228" w:rsidRPr="000B4518">
        <w:t>'</w:t>
      </w:r>
      <w:r w:rsidRPr="000B4518">
        <w:t xml:space="preserve"> state.</w:t>
      </w:r>
    </w:p>
    <w:p w14:paraId="61D9D373" w14:textId="77777777" w:rsidR="004A4285" w:rsidRPr="000B4518" w:rsidRDefault="004A4285" w:rsidP="003F18B2">
      <w:pPr>
        <w:pStyle w:val="Heading5"/>
      </w:pPr>
      <w:bookmarkStart w:id="735" w:name="_Toc533167556"/>
      <w:bookmarkStart w:id="736" w:name="_Toc45210866"/>
      <w:bookmarkStart w:id="737" w:name="_Toc51867755"/>
      <w:bookmarkStart w:id="738" w:name="_Toc91169565"/>
      <w:r>
        <w:t>6.3.5.3.</w:t>
      </w:r>
      <w:r w:rsidR="00B172EC">
        <w:t>10</w:t>
      </w:r>
      <w:r w:rsidRPr="000B4518">
        <w:tab/>
        <w:t>Send Floor Idle message (S: Floor Idle)</w:t>
      </w:r>
      <w:bookmarkEnd w:id="735"/>
      <w:bookmarkEnd w:id="736"/>
      <w:bookmarkEnd w:id="737"/>
      <w:bookmarkEnd w:id="738"/>
    </w:p>
    <w:p w14:paraId="7C91BAAA" w14:textId="77777777" w:rsidR="004A4285" w:rsidRPr="000B4518" w:rsidRDefault="004A4285" w:rsidP="004A4285">
      <w:r w:rsidRPr="000B4518">
        <w:t xml:space="preserve">When receiving a Floor Idle message from the floor control server arbitration logic in the MCPTT server, the </w:t>
      </w:r>
      <w:r w:rsidRPr="000C3959">
        <w:t>floor control interface towards the MCPTT client</w:t>
      </w:r>
      <w:r w:rsidRPr="000B4518">
        <w:t xml:space="preserve"> in the floor control server:</w:t>
      </w:r>
    </w:p>
    <w:p w14:paraId="7DB30E6E" w14:textId="77777777" w:rsidR="004A4285" w:rsidRPr="000B4518" w:rsidRDefault="004A4285" w:rsidP="004A4285">
      <w:pPr>
        <w:pStyle w:val="B1"/>
      </w:pPr>
      <w:r w:rsidRPr="000B4518">
        <w:t>1.</w:t>
      </w:r>
      <w:r w:rsidRPr="000B4518">
        <w:tab/>
        <w:t>shall forward the Floor Idle message to the associated floor participant;</w:t>
      </w:r>
    </w:p>
    <w:p w14:paraId="593D89C5" w14:textId="77777777" w:rsidR="004A4285" w:rsidRPr="000B4518" w:rsidRDefault="004A4285" w:rsidP="004A4285">
      <w:pPr>
        <w:pStyle w:val="B1"/>
      </w:pPr>
      <w:r w:rsidRPr="000B4518">
        <w:t>2.</w:t>
      </w:r>
      <w:r w:rsidRPr="000B4518">
        <w:tab/>
        <w:t>may set the first bit in the subtype of the Floor Idle message to '1' (Acknowledgment is required) as described in subclause 8.3.2; and</w:t>
      </w:r>
    </w:p>
    <w:p w14:paraId="28DB357E" w14:textId="77777777" w:rsidR="004A4285" w:rsidRPr="000B4518" w:rsidRDefault="004A4285" w:rsidP="004A4285">
      <w:pPr>
        <w:pStyle w:val="NO"/>
      </w:pPr>
      <w:r w:rsidRPr="000B4518">
        <w:t>NOTE:</w:t>
      </w:r>
      <w:r w:rsidRPr="000B4518">
        <w:tab/>
        <w:t>It is an implementation option to handle the receipt of the Floor Ack message and what action to take if the Floor Ack message is not received.</w:t>
      </w:r>
    </w:p>
    <w:p w14:paraId="7C9FDDF7" w14:textId="77777777" w:rsidR="004A4285" w:rsidRPr="000B4518" w:rsidRDefault="004A4285" w:rsidP="004A4285">
      <w:pPr>
        <w:pStyle w:val="B1"/>
      </w:pPr>
      <w:r w:rsidRPr="000B4518">
        <w:t>3.</w:t>
      </w:r>
      <w:r w:rsidRPr="000B4518">
        <w:tab/>
        <w:t xml:space="preserve">shall </w:t>
      </w:r>
      <w:r>
        <w:t>remain in</w:t>
      </w:r>
      <w:r w:rsidRPr="000B4518">
        <w:t xml:space="preserve"> the 'U: not </w:t>
      </w:r>
      <w:r>
        <w:t>permitted and Floor Idle' state</w:t>
      </w:r>
      <w:r w:rsidRPr="000B4518">
        <w:t>.</w:t>
      </w:r>
    </w:p>
    <w:p w14:paraId="1C13399B" w14:textId="77777777" w:rsidR="00D55ED9" w:rsidRPr="000B4518" w:rsidRDefault="00D55ED9" w:rsidP="003F18B2">
      <w:pPr>
        <w:pStyle w:val="Heading4"/>
      </w:pPr>
      <w:bookmarkStart w:id="739" w:name="_Toc533167557"/>
      <w:bookmarkStart w:id="740" w:name="_Toc45210867"/>
      <w:bookmarkStart w:id="741" w:name="_Toc51867756"/>
      <w:bookmarkStart w:id="742" w:name="_Toc91169566"/>
      <w:r w:rsidRPr="000B4518">
        <w:t>6.3.5.4</w:t>
      </w:r>
      <w:r w:rsidRPr="000B4518">
        <w:tab/>
        <w:t xml:space="preserve">State </w:t>
      </w:r>
      <w:r w:rsidR="00612C76" w:rsidRPr="000B4518">
        <w:t>'</w:t>
      </w:r>
      <w:r w:rsidRPr="000B4518">
        <w:t>U: not permitted and Floor Taken</w:t>
      </w:r>
      <w:r w:rsidR="00612C76" w:rsidRPr="000B4518">
        <w:t>'</w:t>
      </w:r>
      <w:bookmarkEnd w:id="739"/>
      <w:bookmarkEnd w:id="740"/>
      <w:bookmarkEnd w:id="741"/>
      <w:bookmarkEnd w:id="742"/>
    </w:p>
    <w:p w14:paraId="28959FF0" w14:textId="77777777" w:rsidR="00D55ED9" w:rsidRPr="000B4518" w:rsidRDefault="00D55ED9" w:rsidP="003F18B2">
      <w:pPr>
        <w:pStyle w:val="Heading5"/>
      </w:pPr>
      <w:bookmarkStart w:id="743" w:name="_Toc533167558"/>
      <w:bookmarkStart w:id="744" w:name="_Toc45210868"/>
      <w:bookmarkStart w:id="745" w:name="_Toc51867757"/>
      <w:bookmarkStart w:id="746" w:name="_Toc91169567"/>
      <w:r w:rsidRPr="000B4518">
        <w:t>6.3.5.4.1</w:t>
      </w:r>
      <w:r w:rsidRPr="000B4518">
        <w:tab/>
        <w:t>General</w:t>
      </w:r>
      <w:bookmarkEnd w:id="743"/>
      <w:bookmarkEnd w:id="744"/>
      <w:bookmarkEnd w:id="745"/>
      <w:bookmarkEnd w:id="746"/>
    </w:p>
    <w:p w14:paraId="0F258F9C"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when another MCPTT client (i.e. not the associated floor participant) has been given permission to send media.</w:t>
      </w:r>
    </w:p>
    <w:p w14:paraId="2F0309D9" w14:textId="77777777" w:rsidR="00D55ED9" w:rsidRPr="000B4518" w:rsidRDefault="00D55ED9" w:rsidP="00D55ED9">
      <w:r w:rsidRPr="000B4518">
        <w:t>In this state RTP media packets received from the media distributor in the MCPTT server are forwarded to the associated floor participant by the network media interface in the MCPTT server.</w:t>
      </w:r>
    </w:p>
    <w:p w14:paraId="229D89D3" w14:textId="77777777" w:rsidR="00D55ED9" w:rsidRPr="000B4518" w:rsidRDefault="00D55ED9" w:rsidP="003F18B2">
      <w:pPr>
        <w:pStyle w:val="Heading5"/>
      </w:pPr>
      <w:bookmarkStart w:id="747" w:name="_Toc533167559"/>
      <w:bookmarkStart w:id="748" w:name="_Toc45210869"/>
      <w:bookmarkStart w:id="749" w:name="_Toc51867758"/>
      <w:bookmarkStart w:id="750" w:name="_Toc91169568"/>
      <w:r w:rsidRPr="000B4518">
        <w:t>6.3.5.4.2</w:t>
      </w:r>
      <w:r w:rsidRPr="000B4518">
        <w:tab/>
        <w:t xml:space="preserve">Enter </w:t>
      </w:r>
      <w:r w:rsidR="00574228" w:rsidRPr="000B4518">
        <w:t xml:space="preserve">state </w:t>
      </w:r>
      <w:r w:rsidRPr="000B4518">
        <w:t>'U: not permitted and Floor Taken'</w:t>
      </w:r>
      <w:bookmarkEnd w:id="747"/>
      <w:bookmarkEnd w:id="748"/>
      <w:bookmarkEnd w:id="749"/>
      <w:bookmarkEnd w:id="750"/>
    </w:p>
    <w:p w14:paraId="10BD1BC7" w14:textId="77777777" w:rsidR="00D55ED9" w:rsidRPr="000B4518" w:rsidRDefault="00D55ED9" w:rsidP="00D55ED9">
      <w:r w:rsidRPr="000B4518">
        <w:t>When entering this state the floor control server:</w:t>
      </w:r>
    </w:p>
    <w:p w14:paraId="41DF56A4" w14:textId="77777777" w:rsidR="00DE7BD8" w:rsidRPr="000B4518" w:rsidRDefault="00DE7BD8" w:rsidP="00DE7BD8">
      <w:pPr>
        <w:pStyle w:val="B1"/>
      </w:pPr>
      <w:r w:rsidRPr="000B4518">
        <w:t>1.</w:t>
      </w:r>
      <w:r w:rsidRPr="000B4518">
        <w:tab/>
        <w:t>if a Track Info field is stored, shall remove the Track Info field from the storage; and</w:t>
      </w:r>
    </w:p>
    <w:p w14:paraId="300BB802" w14:textId="77777777" w:rsidR="00D55ED9" w:rsidRPr="000B4518" w:rsidRDefault="00DE7BD8" w:rsidP="00D55ED9">
      <w:pPr>
        <w:pStyle w:val="B1"/>
      </w:pPr>
      <w:r w:rsidRPr="000B4518">
        <w:t>2</w:t>
      </w:r>
      <w:r w:rsidR="00D55ED9" w:rsidRPr="000B4518">
        <w:t>.</w:t>
      </w:r>
      <w:r w:rsidR="00D55ED9" w:rsidRPr="000B4518">
        <w:tab/>
        <w:t>shall set the state to 'U: not permitted and Floor Taken'.</w:t>
      </w:r>
    </w:p>
    <w:p w14:paraId="4C9EE3D1" w14:textId="77777777" w:rsidR="00D55ED9" w:rsidRPr="000B4518" w:rsidRDefault="00D55ED9" w:rsidP="003F18B2">
      <w:pPr>
        <w:pStyle w:val="Heading5"/>
      </w:pPr>
      <w:bookmarkStart w:id="751" w:name="_Toc533167560"/>
      <w:bookmarkStart w:id="752" w:name="_Toc45210870"/>
      <w:bookmarkStart w:id="753" w:name="_Toc51867759"/>
      <w:bookmarkStart w:id="754" w:name="_Toc91169569"/>
      <w:r w:rsidRPr="000B4518">
        <w:t>6.3.5.4.3</w:t>
      </w:r>
      <w:r w:rsidRPr="000B4518">
        <w:tab/>
        <w:t>Send Floor Idle message (S: Floor Idle)</w:t>
      </w:r>
      <w:bookmarkEnd w:id="751"/>
      <w:bookmarkEnd w:id="752"/>
      <w:bookmarkEnd w:id="753"/>
      <w:bookmarkEnd w:id="754"/>
    </w:p>
    <w:p w14:paraId="0696A085" w14:textId="77777777" w:rsidR="00D55ED9" w:rsidRPr="000B4518" w:rsidRDefault="00D55ED9" w:rsidP="00D55ED9">
      <w:r w:rsidRPr="000B4518">
        <w:t xml:space="preserve">When receiving a Floor Idle message from the floor control server arbitration logic in the MCPTT server, the </w:t>
      </w:r>
      <w:r w:rsidRPr="000C3959">
        <w:t>floor control interface towards the MCPTT client</w:t>
      </w:r>
      <w:r w:rsidRPr="000B4518">
        <w:t xml:space="preserve"> in the floor control server:</w:t>
      </w:r>
    </w:p>
    <w:p w14:paraId="5B98CEC1" w14:textId="77777777" w:rsidR="00D55ED9" w:rsidRPr="000B4518" w:rsidRDefault="00D55ED9" w:rsidP="00D55ED9">
      <w:pPr>
        <w:pStyle w:val="B1"/>
      </w:pPr>
      <w:r w:rsidRPr="000B4518">
        <w:t>1.</w:t>
      </w:r>
      <w:r w:rsidRPr="000B4518">
        <w:tab/>
      </w:r>
      <w:r w:rsidR="00A772D0" w:rsidRPr="000B4518">
        <w:t xml:space="preserve">shall </w:t>
      </w:r>
      <w:r w:rsidRPr="000B4518">
        <w:t>forward the Floor Idle message to the associated floor participant;</w:t>
      </w:r>
    </w:p>
    <w:p w14:paraId="1040A40C" w14:textId="77777777" w:rsidR="00AA3593" w:rsidRPr="000B4518" w:rsidRDefault="00AA3593" w:rsidP="00AA3593">
      <w:pPr>
        <w:pStyle w:val="B1"/>
      </w:pPr>
      <w:r w:rsidRPr="000B4518">
        <w:t>2.</w:t>
      </w:r>
      <w:r w:rsidRPr="000B4518">
        <w:tab/>
        <w:t>may set the first bit in the subtype</w:t>
      </w:r>
      <w:r w:rsidR="009A1605" w:rsidRPr="000B4518">
        <w:t xml:space="preserve"> of the Floor Idle message</w:t>
      </w:r>
      <w:r w:rsidRPr="000B4518">
        <w:t xml:space="preserve"> to '1' (Acknowledgment is required) as described in subclause 8.3.2;</w:t>
      </w:r>
    </w:p>
    <w:p w14:paraId="1AE22359" w14:textId="77777777" w:rsidR="00AA3593" w:rsidRPr="000B4518" w:rsidRDefault="00AA3593" w:rsidP="00AA3593">
      <w:pPr>
        <w:pStyle w:val="NO"/>
      </w:pPr>
      <w:r w:rsidRPr="000B4518">
        <w:t>NOTE:</w:t>
      </w:r>
      <w:r w:rsidRPr="000B4518">
        <w:tab/>
        <w:t xml:space="preserve">It is an implementation </w:t>
      </w:r>
      <w:r w:rsidR="003953C6" w:rsidRPr="000B4518">
        <w:t>option</w:t>
      </w:r>
      <w:r w:rsidRPr="000B4518">
        <w:t xml:space="preserve"> to handle the receipt of the Floor Ack message and what action to take if the Floor Ack message is not received.</w:t>
      </w:r>
    </w:p>
    <w:p w14:paraId="7072CFA4" w14:textId="77777777" w:rsidR="009F4C8F" w:rsidRDefault="009F4C8F" w:rsidP="009F4C8F">
      <w:pPr>
        <w:pStyle w:val="B1"/>
      </w:pPr>
      <w:r>
        <w:t>3.</w:t>
      </w:r>
      <w:r>
        <w:tab/>
        <w:t xml:space="preserve"> if an indication is stored that the participant is listening to media from two sources,</w:t>
      </w:r>
    </w:p>
    <w:p w14:paraId="7F94BD43" w14:textId="77777777" w:rsidR="009F4C8F" w:rsidRDefault="009F4C8F" w:rsidP="009F4C8F">
      <w:pPr>
        <w:pStyle w:val="B2"/>
      </w:pPr>
      <w:r>
        <w:t>a.</w:t>
      </w:r>
      <w:r>
        <w:tab/>
        <w:t>shall remain in the 'U: not permitted and Floor Taken' state; and</w:t>
      </w:r>
    </w:p>
    <w:p w14:paraId="082DA8C2" w14:textId="77777777" w:rsidR="009F4C8F" w:rsidRDefault="009F4C8F" w:rsidP="009F4C8F">
      <w:pPr>
        <w:pStyle w:val="B2"/>
      </w:pPr>
      <w:r>
        <w:t>b.</w:t>
      </w:r>
      <w:r>
        <w:tab/>
        <w:t>shall remove the indication that a participant is listening to media from two sources; and</w:t>
      </w:r>
    </w:p>
    <w:p w14:paraId="5AAFBFDD" w14:textId="77777777" w:rsidR="00D55ED9" w:rsidRPr="000B4518" w:rsidRDefault="009F4C8F" w:rsidP="009F4C8F">
      <w:pPr>
        <w:pStyle w:val="B1"/>
      </w:pPr>
      <w:r>
        <w:t>4</w:t>
      </w:r>
      <w:r w:rsidR="00D55ED9" w:rsidRPr="000B4518">
        <w:t>.</w:t>
      </w:r>
      <w:r w:rsidR="00D55ED9" w:rsidRPr="000B4518">
        <w:tab/>
      </w:r>
      <w:r>
        <w:t xml:space="preserve">if an indication is not stored that the participant is listening to media from two sources, </w:t>
      </w:r>
      <w:r w:rsidR="00D55ED9" w:rsidRPr="000B4518">
        <w:t>shall enter the 'U: not permitted and Floor Idle' state as specified in the subclause 6.3.5.3.2.</w:t>
      </w:r>
    </w:p>
    <w:p w14:paraId="236073A1" w14:textId="77777777" w:rsidR="00D55ED9" w:rsidRPr="000B4518" w:rsidRDefault="00D55ED9" w:rsidP="003F18B2">
      <w:pPr>
        <w:pStyle w:val="Heading5"/>
      </w:pPr>
      <w:bookmarkStart w:id="755" w:name="_Toc533167561"/>
      <w:bookmarkStart w:id="756" w:name="_Toc45210871"/>
      <w:bookmarkStart w:id="757" w:name="_Toc51867760"/>
      <w:bookmarkStart w:id="758" w:name="_Toc91169570"/>
      <w:r w:rsidRPr="000B4518">
        <w:t>6.3.5.4.4</w:t>
      </w:r>
      <w:r w:rsidRPr="000B4518">
        <w:tab/>
        <w:t>Receive Floor Request message (R: Floor Request)</w:t>
      </w:r>
      <w:bookmarkEnd w:id="755"/>
      <w:bookmarkEnd w:id="756"/>
      <w:bookmarkEnd w:id="757"/>
      <w:bookmarkEnd w:id="758"/>
    </w:p>
    <w:p w14:paraId="4640A202" w14:textId="77777777" w:rsidR="001D4FEE" w:rsidRPr="000B4518" w:rsidRDefault="001D4FEE" w:rsidP="001D4FEE">
      <w:r w:rsidRPr="000B4518">
        <w:t>Upon receiving a Floor Request message</w:t>
      </w:r>
      <w:r w:rsidR="008430A2">
        <w:t>, without a Floor Indicator field or with the Floor Indicator field included where the D-bit (Emergency call) and the E-bit (Imminent peril call) are set to '0',</w:t>
      </w:r>
      <w:r w:rsidRPr="000B4518">
        <w:t xml:space="preserve"> from the associated floor participant</w:t>
      </w:r>
      <w:r w:rsidR="008430A2">
        <w:t>,</w:t>
      </w:r>
      <w:r w:rsidRPr="000B4518">
        <w:t xml:space="preserve"> and if the MCPTT client did not negotiate </w:t>
      </w:r>
      <w:r w:rsidR="00176E27" w:rsidRPr="000B4518">
        <w:t>queueing of floor requests</w:t>
      </w:r>
      <w:r w:rsidRPr="000B4518">
        <w:t xml:space="preserve"> or </w:t>
      </w:r>
      <w:r w:rsidR="00176E27" w:rsidRPr="000B4518">
        <w:t xml:space="preserve">did not include a priority in the </w:t>
      </w:r>
      <w:r w:rsidRPr="000B4518">
        <w:t xml:space="preserve">"mc_priority" </w:t>
      </w:r>
      <w:r w:rsidR="00176E27" w:rsidRPr="000B4518">
        <w:t xml:space="preserve">fmtp attribute </w:t>
      </w:r>
      <w:r w:rsidRPr="000B4518">
        <w:t xml:space="preserve">as </w:t>
      </w:r>
      <w:r w:rsidR="00176E27" w:rsidRPr="000B4518">
        <w:t xml:space="preserve">specified </w:t>
      </w:r>
      <w:r w:rsidRPr="000B4518">
        <w:t xml:space="preserve">in </w:t>
      </w:r>
      <w:r w:rsidR="00176E27" w:rsidRPr="000B4518">
        <w:t>clause 14</w:t>
      </w:r>
      <w:r w:rsidRPr="000B4518">
        <w:t xml:space="preserve">, the </w:t>
      </w:r>
      <w:r w:rsidRPr="000C3959">
        <w:t>floor control interface towards the MCPTT client</w:t>
      </w:r>
      <w:r w:rsidRPr="000B4518">
        <w:t xml:space="preserve"> in the floor control server:</w:t>
      </w:r>
    </w:p>
    <w:p w14:paraId="3893FB3F" w14:textId="77777777" w:rsidR="001D4FEE" w:rsidRPr="000B4518" w:rsidRDefault="001D4FEE" w:rsidP="001D4FEE">
      <w:pPr>
        <w:pStyle w:val="B1"/>
      </w:pPr>
      <w:r w:rsidRPr="000B4518">
        <w:t>1.</w:t>
      </w:r>
      <w:r w:rsidRPr="000B4518">
        <w:tab/>
        <w:t>shall send a Floor Deny message to the associated floor participant. The Floor Deny message:</w:t>
      </w:r>
    </w:p>
    <w:p w14:paraId="201A7588" w14:textId="77777777" w:rsidR="001D4FEE" w:rsidRPr="000B4518" w:rsidRDefault="00DE7BD8" w:rsidP="000B4072">
      <w:pPr>
        <w:pStyle w:val="B2"/>
      </w:pPr>
      <w:r w:rsidRPr="000B4518">
        <w:t>a</w:t>
      </w:r>
      <w:r w:rsidR="001D4FEE" w:rsidRPr="000B4518">
        <w:t>.</w:t>
      </w:r>
      <w:r w:rsidR="001D4FEE" w:rsidRPr="000B4518">
        <w:tab/>
        <w:t>shall include in the Reject Cause field the &lt;Reject Cause&gt; value cause #1 (Another MCPTT client has permission);</w:t>
      </w:r>
    </w:p>
    <w:p w14:paraId="321BAD7C" w14:textId="77777777" w:rsidR="001D4FEE" w:rsidRPr="000B4518" w:rsidRDefault="00DE7BD8" w:rsidP="000B4072">
      <w:pPr>
        <w:pStyle w:val="B2"/>
      </w:pPr>
      <w:r w:rsidRPr="000B4518">
        <w:t>b</w:t>
      </w:r>
      <w:r w:rsidR="001D4FEE" w:rsidRPr="000B4518">
        <w:t>.</w:t>
      </w:r>
      <w:r w:rsidR="001D4FEE" w:rsidRPr="000B4518">
        <w:tab/>
        <w:t>may include in the Reject Cause field an additional text string explaining the reason for rejecting the floor request in the &lt;Reject Phrase&gt; value;</w:t>
      </w:r>
    </w:p>
    <w:p w14:paraId="6ADB4809" w14:textId="77777777" w:rsidR="00DE7BD8" w:rsidRPr="000B4518" w:rsidRDefault="00DE7BD8" w:rsidP="000B4072">
      <w:pPr>
        <w:pStyle w:val="B2"/>
      </w:pPr>
      <w:r w:rsidRPr="000B4518">
        <w:t>c.</w:t>
      </w:r>
      <w:r w:rsidRPr="000B4518">
        <w:tab/>
        <w:t>if the Floor Request included a Track Info field, shall include the received Track Info field;</w:t>
      </w:r>
      <w:r w:rsidR="00024E56">
        <w:t xml:space="preserve"> and</w:t>
      </w:r>
    </w:p>
    <w:p w14:paraId="796760E0" w14:textId="77777777" w:rsidR="00024E56" w:rsidRDefault="00024E56" w:rsidP="00024E56">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DFC68E4" w14:textId="77777777" w:rsidR="00AA3593" w:rsidRPr="000B4518" w:rsidRDefault="00A772D0" w:rsidP="00AA3593">
      <w:pPr>
        <w:pStyle w:val="B1"/>
      </w:pPr>
      <w:r w:rsidRPr="000B4518">
        <w:t>2</w:t>
      </w:r>
      <w:r w:rsidR="00AA3593" w:rsidRPr="000B4518">
        <w:t>.</w:t>
      </w:r>
      <w:r w:rsidR="00AA3593" w:rsidRPr="000B4518">
        <w:tab/>
        <w:t xml:space="preserve">may set the first bit in the subtype </w:t>
      </w:r>
      <w:r w:rsidR="009A1605" w:rsidRPr="000B4518">
        <w:t xml:space="preserve">of the Floor Deny message </w:t>
      </w:r>
      <w:r w:rsidR="00AA3593" w:rsidRPr="000B4518">
        <w:t>to '1' (Acknowledgment is required) as described in subclause 8.3.2; and</w:t>
      </w:r>
    </w:p>
    <w:p w14:paraId="27509B84" w14:textId="77777777" w:rsidR="00AA3593" w:rsidRPr="000B4518" w:rsidRDefault="00AA3593" w:rsidP="00897B81">
      <w:pPr>
        <w:pStyle w:val="NO"/>
      </w:pPr>
      <w:r w:rsidRPr="000B4518">
        <w:t>NOTE 1:</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5A6AE2A1" w14:textId="77777777" w:rsidR="001D4FEE" w:rsidRPr="000B4518" w:rsidRDefault="00A772D0" w:rsidP="001D4FEE">
      <w:pPr>
        <w:pStyle w:val="B1"/>
      </w:pPr>
      <w:r w:rsidRPr="000B4518">
        <w:t>3</w:t>
      </w:r>
      <w:r w:rsidR="001D4FEE" w:rsidRPr="000B4518">
        <w:t>.</w:t>
      </w:r>
      <w:r w:rsidR="001D4FEE" w:rsidRPr="000B4518">
        <w:tab/>
        <w:t>shall remain in the 'U: not permitted and Floor Taken' state.</w:t>
      </w:r>
    </w:p>
    <w:p w14:paraId="518525DC" w14:textId="77777777" w:rsidR="00D0532C" w:rsidRPr="000B4518" w:rsidRDefault="00D0532C" w:rsidP="00D0532C">
      <w:r w:rsidRPr="000B4518">
        <w:t xml:space="preserve">Upon receiving a Floor Request message from the associated floor participant and the session is a broadcast group call, the </w:t>
      </w:r>
      <w:r w:rsidRPr="000C3959">
        <w:t>floor control interface towards the MCPTT client</w:t>
      </w:r>
      <w:r w:rsidRPr="000B4518">
        <w:t xml:space="preserve"> in the floor control server:</w:t>
      </w:r>
    </w:p>
    <w:p w14:paraId="7C0A4DEC" w14:textId="77777777" w:rsidR="00D0532C" w:rsidRPr="000B4518" w:rsidRDefault="00D0532C" w:rsidP="007528C5">
      <w:pPr>
        <w:pStyle w:val="B1"/>
      </w:pPr>
      <w:r w:rsidRPr="000B4518">
        <w:t>1.</w:t>
      </w:r>
      <w:r w:rsidRPr="000B4518">
        <w:tab/>
        <w:t>shall send a Floor Deny message to the associated floor participant. The Floor Deny message:</w:t>
      </w:r>
    </w:p>
    <w:p w14:paraId="325C513E" w14:textId="77777777" w:rsidR="00D0532C" w:rsidRPr="000B4518" w:rsidRDefault="00D0532C" w:rsidP="00D0532C">
      <w:pPr>
        <w:pStyle w:val="B2"/>
      </w:pPr>
      <w:r w:rsidRPr="000B4518">
        <w:t>a.</w:t>
      </w:r>
      <w:r w:rsidRPr="000B4518">
        <w:tab/>
        <w:t>shall include in the Reject Cause field the &lt;Reject Cause&gt; value cause #5 (Receive only);</w:t>
      </w:r>
    </w:p>
    <w:p w14:paraId="1AA590C4" w14:textId="77777777" w:rsidR="00D0532C" w:rsidRPr="000B4518" w:rsidRDefault="00D0532C" w:rsidP="00D0532C">
      <w:pPr>
        <w:pStyle w:val="B2"/>
      </w:pPr>
      <w:r w:rsidRPr="000B4518">
        <w:t>b.</w:t>
      </w:r>
      <w:r w:rsidRPr="000B4518">
        <w:tab/>
        <w:t>may include in the Reject Cause field an additional text string explaining the reason for rejecting the floor request in the &lt;Reject Phrase&gt; value;</w:t>
      </w:r>
      <w:r w:rsidR="00024E56">
        <w:t xml:space="preserve"> and</w:t>
      </w:r>
    </w:p>
    <w:p w14:paraId="5CAF6F7D" w14:textId="77777777" w:rsidR="00024E56" w:rsidRDefault="00024E56" w:rsidP="00024E56">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515508C4" w14:textId="77777777" w:rsidR="00AA3593" w:rsidRPr="000B4518" w:rsidRDefault="00A772D0" w:rsidP="007528C5">
      <w:pPr>
        <w:pStyle w:val="B1"/>
      </w:pPr>
      <w:r w:rsidRPr="000B4518">
        <w:t>2</w:t>
      </w:r>
      <w:r w:rsidR="00AA3593" w:rsidRPr="000B4518">
        <w:t>.</w:t>
      </w:r>
      <w:r w:rsidR="00AA3593" w:rsidRPr="000B4518">
        <w:tab/>
        <w:t xml:space="preserve">may set the first bit in the subtype </w:t>
      </w:r>
      <w:r w:rsidR="009A1605" w:rsidRPr="000B4518">
        <w:t xml:space="preserve">of the Floor Deny message </w:t>
      </w:r>
      <w:r w:rsidR="00AA3593" w:rsidRPr="000B4518">
        <w:t>to '1' (Acknowledgment is required) as described in subclause 8.3.2; and</w:t>
      </w:r>
    </w:p>
    <w:p w14:paraId="463E38CB" w14:textId="77777777" w:rsidR="00AA3593" w:rsidRPr="000B4518" w:rsidRDefault="00AA3593" w:rsidP="00AA3593">
      <w:pPr>
        <w:pStyle w:val="NO"/>
      </w:pPr>
      <w:r w:rsidRPr="000B4518">
        <w:t>NOTE 2:</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5C15ABAC" w14:textId="77777777" w:rsidR="00D0532C" w:rsidRPr="000B4518" w:rsidRDefault="00AA3593" w:rsidP="007528C5">
      <w:pPr>
        <w:pStyle w:val="B1"/>
      </w:pPr>
      <w:r w:rsidRPr="000B4518">
        <w:t>3</w:t>
      </w:r>
      <w:r w:rsidR="00D0532C" w:rsidRPr="000B4518">
        <w:t>.</w:t>
      </w:r>
      <w:r w:rsidR="00D0532C" w:rsidRPr="000B4518">
        <w:tab/>
        <w:t>shall remain in the 'U: not permitted and Floor Taken' state.</w:t>
      </w:r>
    </w:p>
    <w:p w14:paraId="4667BCDA" w14:textId="77777777" w:rsidR="00D55ED9" w:rsidRPr="000B4518" w:rsidRDefault="00D55ED9" w:rsidP="00D55ED9">
      <w:r w:rsidRPr="000B4518">
        <w:t xml:space="preserve">Upon receiving a Floor Request message from the associated floor participant and if the MCPTT client negotiated </w:t>
      </w:r>
      <w:r w:rsidR="00D46A2D" w:rsidRPr="000B4518">
        <w:t>support of queueing of floor requests</w:t>
      </w:r>
      <w:r w:rsidRPr="000B4518">
        <w:t xml:space="preserve"> or </w:t>
      </w:r>
      <w:r w:rsidR="00D46A2D" w:rsidRPr="000B4518">
        <w:t xml:space="preserve">included a floor priority in the </w:t>
      </w:r>
      <w:r w:rsidRPr="000B4518">
        <w:t>"mc_priority" or both as described in specified in clause </w:t>
      </w:r>
      <w:r w:rsidR="00176E27" w:rsidRPr="000B4518">
        <w:t>1</w:t>
      </w:r>
      <w:r w:rsidR="00BF5215" w:rsidRPr="000B4518">
        <w:t>4</w:t>
      </w:r>
      <w:r w:rsidRPr="000B4518">
        <w:t xml:space="preserve"> and according to local policy, the </w:t>
      </w:r>
      <w:r w:rsidRPr="000C3959">
        <w:t>floor control interface towards the MCPTT client</w:t>
      </w:r>
      <w:r w:rsidRPr="000B4518">
        <w:t xml:space="preserve"> in the floor control server:</w:t>
      </w:r>
    </w:p>
    <w:p w14:paraId="14C4C918" w14:textId="77777777" w:rsidR="00D55ED9" w:rsidRPr="000B4518" w:rsidRDefault="00D55ED9" w:rsidP="00D55ED9">
      <w:pPr>
        <w:pStyle w:val="B1"/>
      </w:pPr>
      <w:r w:rsidRPr="000B4518">
        <w:t>1.</w:t>
      </w:r>
      <w:r w:rsidRPr="000B4518">
        <w:tab/>
        <w:t xml:space="preserve">shall determine the effective priority level </w:t>
      </w:r>
      <w:r w:rsidR="00C10A9A" w:rsidRPr="000B4518">
        <w:t>as described in subclause 4.1.1.</w:t>
      </w:r>
      <w:r w:rsidR="00BA1FB6">
        <w:t>4</w:t>
      </w:r>
      <w:r w:rsidR="00BA1FB6" w:rsidRPr="000B4518">
        <w:t xml:space="preserve"> </w:t>
      </w:r>
      <w:r w:rsidR="008430A2">
        <w:t>by using the following parameters</w:t>
      </w:r>
      <w:r w:rsidR="00B26855">
        <w:t>:</w:t>
      </w:r>
    </w:p>
    <w:p w14:paraId="5C6365A6" w14:textId="77777777" w:rsidR="008430A2" w:rsidRDefault="00D55ED9" w:rsidP="008430A2">
      <w:pPr>
        <w:pStyle w:val="B2"/>
      </w:pPr>
      <w:r w:rsidRPr="000B4518">
        <w:t>a.</w:t>
      </w:r>
      <w:r w:rsidRPr="000B4518">
        <w:tab/>
      </w:r>
      <w:r w:rsidR="008430A2">
        <w:t>the floor priority shall be:</w:t>
      </w:r>
    </w:p>
    <w:p w14:paraId="6C3F7987" w14:textId="77777777" w:rsidR="00D55ED9" w:rsidRPr="000B4518" w:rsidRDefault="008430A2" w:rsidP="008430A2">
      <w:pPr>
        <w:pStyle w:val="B3"/>
      </w:pPr>
      <w:r>
        <w:t>i.</w:t>
      </w:r>
      <w:r>
        <w:tab/>
      </w:r>
      <w:r w:rsidR="00D55ED9" w:rsidRPr="000B4518">
        <w:t xml:space="preserve">the lower of the </w:t>
      </w:r>
      <w:r w:rsidR="00BF5215" w:rsidRPr="000B4518">
        <w:t xml:space="preserve">floor </w:t>
      </w:r>
      <w:r w:rsidR="00D55ED9" w:rsidRPr="000B4518">
        <w:t xml:space="preserve">priority included in Floor Request message and the negotiated maximum </w:t>
      </w:r>
      <w:r w:rsidR="00BF5215" w:rsidRPr="000B4518">
        <w:t xml:space="preserve">floor </w:t>
      </w:r>
      <w:r w:rsidR="00D55ED9" w:rsidRPr="000B4518">
        <w:t xml:space="preserve">priority that the MCPTT client is permitted to request, if the MCPTT client negotiated </w:t>
      </w:r>
      <w:r w:rsidR="00BF5215" w:rsidRPr="000B4518">
        <w:t xml:space="preserve">floor priority </w:t>
      </w:r>
      <w:r w:rsidR="00D55ED9" w:rsidRPr="000B4518">
        <w:t xml:space="preserve">"mc_priority" and </w:t>
      </w:r>
      <w:r w:rsidR="00BF5215" w:rsidRPr="000B4518">
        <w:t xml:space="preserve">floor </w:t>
      </w:r>
      <w:r w:rsidR="00D55ED9" w:rsidRPr="000B4518">
        <w:t>priority is included in the Floor Request message;</w:t>
      </w:r>
    </w:p>
    <w:p w14:paraId="5A262348" w14:textId="77777777" w:rsidR="00D55ED9" w:rsidRPr="000B4518" w:rsidRDefault="008430A2" w:rsidP="008430A2">
      <w:pPr>
        <w:pStyle w:val="B3"/>
      </w:pPr>
      <w:r>
        <w:t>ii</w:t>
      </w:r>
      <w:r w:rsidR="00D55ED9" w:rsidRPr="000B4518">
        <w:t>.</w:t>
      </w:r>
      <w:r w:rsidR="00D55ED9" w:rsidRPr="000B4518">
        <w:tab/>
        <w:t xml:space="preserve">the receive only </w:t>
      </w:r>
      <w:r w:rsidR="00BF5215" w:rsidRPr="000B4518">
        <w:t xml:space="preserve">floor </w:t>
      </w:r>
      <w:r w:rsidR="00D55ED9" w:rsidRPr="000B4518">
        <w:t xml:space="preserve">priority, if the MCPTT client negotiated </w:t>
      </w:r>
      <w:r w:rsidR="00BF5215" w:rsidRPr="000B4518">
        <w:t xml:space="preserve">floor priority in the </w:t>
      </w:r>
      <w:r w:rsidR="00D55ED9" w:rsidRPr="000B4518">
        <w:t xml:space="preserve">"mc_priority" </w:t>
      </w:r>
      <w:r w:rsidR="00BF5215" w:rsidRPr="000B4518">
        <w:t xml:space="preserve">fmtp attribute </w:t>
      </w:r>
      <w:r w:rsidR="00D55ED9" w:rsidRPr="000B4518">
        <w:t xml:space="preserve">and if the negotiated maximum </w:t>
      </w:r>
      <w:r w:rsidR="00BF5215" w:rsidRPr="000B4518">
        <w:t xml:space="preserve">floor </w:t>
      </w:r>
      <w:r w:rsidR="00D55ED9" w:rsidRPr="000B4518">
        <w:t xml:space="preserve">priority that the MCPTT client is permitted to request is </w:t>
      </w:r>
      <w:r w:rsidR="00BF5215" w:rsidRPr="000B4518">
        <w:t>"</w:t>
      </w:r>
      <w:r w:rsidR="00D55ED9" w:rsidRPr="000B4518">
        <w:t>receive only</w:t>
      </w:r>
      <w:r w:rsidR="00BF5215" w:rsidRPr="000B4518">
        <w:t>"</w:t>
      </w:r>
      <w:r w:rsidR="00D55ED9" w:rsidRPr="000B4518">
        <w:t>;</w:t>
      </w:r>
    </w:p>
    <w:p w14:paraId="04246916" w14:textId="77777777" w:rsidR="00D55ED9" w:rsidRPr="000B4518" w:rsidRDefault="008430A2" w:rsidP="008430A2">
      <w:pPr>
        <w:pStyle w:val="B3"/>
      </w:pPr>
      <w:r>
        <w:t>iii</w:t>
      </w:r>
      <w:r w:rsidR="00D55ED9" w:rsidRPr="000B4518">
        <w:t>.</w:t>
      </w:r>
      <w:r w:rsidR="00D55ED9" w:rsidRPr="000B4518">
        <w:tab/>
        <w:t xml:space="preserve">the </w:t>
      </w:r>
      <w:r w:rsidR="00BF5215" w:rsidRPr="000B4518">
        <w:t xml:space="preserve">default </w:t>
      </w:r>
      <w:r w:rsidR="00D55ED9" w:rsidRPr="000B4518">
        <w:t>priority, if the MCPTT client negotiated</w:t>
      </w:r>
      <w:r w:rsidR="00BF5215" w:rsidRPr="000B4518">
        <w:t xml:space="preserve"> floor priority in the</w:t>
      </w:r>
      <w:r w:rsidR="00D55ED9" w:rsidRPr="000B4518">
        <w:t xml:space="preserve"> "mc_priority"</w:t>
      </w:r>
      <w:r w:rsidR="00BF5215" w:rsidRPr="000B4518">
        <w:t xml:space="preserve"> fmtp attribute</w:t>
      </w:r>
      <w:r w:rsidR="00D55ED9" w:rsidRPr="000B4518">
        <w:t xml:space="preserve">, if the negotiated maximum </w:t>
      </w:r>
      <w:r w:rsidR="00BF5215" w:rsidRPr="000B4518">
        <w:t xml:space="preserve">floor </w:t>
      </w:r>
      <w:r w:rsidR="00D55ED9" w:rsidRPr="000B4518">
        <w:t xml:space="preserve">priority that the MCPTT client is permitted to request is not receive only and if the </w:t>
      </w:r>
      <w:r w:rsidR="00BF5215" w:rsidRPr="000B4518">
        <w:t xml:space="preserve">floor </w:t>
      </w:r>
      <w:r w:rsidR="00D55ED9" w:rsidRPr="000B4518">
        <w:t>priority</w:t>
      </w:r>
      <w:r w:rsidR="00BF5215" w:rsidRPr="000B4518">
        <w:t xml:space="preserve"> </w:t>
      </w:r>
      <w:r w:rsidR="00D55ED9" w:rsidRPr="000B4518">
        <w:t>is not included in the Floor Request message; and</w:t>
      </w:r>
    </w:p>
    <w:p w14:paraId="03E02200" w14:textId="77777777" w:rsidR="008430A2" w:rsidRDefault="008430A2" w:rsidP="008430A2">
      <w:pPr>
        <w:pStyle w:val="B3"/>
      </w:pPr>
      <w:r>
        <w:t>iv</w:t>
      </w:r>
      <w:r w:rsidR="00D55ED9" w:rsidRPr="000B4518">
        <w:t>.</w:t>
      </w:r>
      <w:r w:rsidR="00D55ED9" w:rsidRPr="000B4518">
        <w:tab/>
        <w:t xml:space="preserve">the </w:t>
      </w:r>
      <w:r w:rsidR="00BF5215" w:rsidRPr="000B4518">
        <w:t>default</w:t>
      </w:r>
      <w:r w:rsidR="00D55ED9" w:rsidRPr="000B4518">
        <w:t xml:space="preserve"> priority, if the MCPTT client did not negotiate</w:t>
      </w:r>
      <w:r w:rsidR="00BF5215" w:rsidRPr="000B4518">
        <w:t xml:space="preserve"> floor priority in the</w:t>
      </w:r>
      <w:r w:rsidR="00D55ED9" w:rsidRPr="000B4518">
        <w:t xml:space="preserve"> "mc_priority"</w:t>
      </w:r>
      <w:r w:rsidR="00BF5215" w:rsidRPr="000B4518">
        <w:t xml:space="preserve"> fmtp attribute</w:t>
      </w:r>
      <w:r w:rsidR="00D55ED9" w:rsidRPr="000B4518">
        <w:t>;</w:t>
      </w:r>
      <w:r>
        <w:t xml:space="preserve"> and</w:t>
      </w:r>
    </w:p>
    <w:p w14:paraId="48850588" w14:textId="77777777" w:rsidR="008430A2" w:rsidRDefault="008430A2" w:rsidP="008430A2">
      <w:pPr>
        <w:pStyle w:val="B2"/>
      </w:pPr>
      <w:r>
        <w:t>b.</w:t>
      </w:r>
      <w:r>
        <w:tab/>
        <w:t xml:space="preserve">the type of the call shall be </w:t>
      </w:r>
    </w:p>
    <w:p w14:paraId="323220B4" w14:textId="77777777" w:rsidR="008430A2" w:rsidRDefault="008430A2" w:rsidP="008430A2">
      <w:pPr>
        <w:pStyle w:val="B3"/>
      </w:pPr>
      <w:r>
        <w:t>i.</w:t>
      </w:r>
      <w:r>
        <w:tab/>
        <w:t>if the Floor Indicator field is included in the message and the D-bit (Emergency call bit) is set to '1', determined to be an emergency call;</w:t>
      </w:r>
    </w:p>
    <w:p w14:paraId="481D5B41" w14:textId="77777777" w:rsidR="008430A2" w:rsidRDefault="008430A2" w:rsidP="008430A2">
      <w:pPr>
        <w:pStyle w:val="B3"/>
      </w:pPr>
      <w:r>
        <w:t>ii.</w:t>
      </w:r>
      <w:r>
        <w:tab/>
        <w:t>if the Floor Indicator field is included in the message and the E-bit (Imminent peril call) is set to '1', determined to be an imminent peril call; and</w:t>
      </w:r>
    </w:p>
    <w:p w14:paraId="2942997E" w14:textId="77777777" w:rsidR="00D55ED9" w:rsidRPr="000B4518" w:rsidRDefault="008430A2" w:rsidP="008430A2">
      <w:pPr>
        <w:pStyle w:val="B3"/>
      </w:pPr>
      <w:r>
        <w:t>iii.</w:t>
      </w:r>
      <w:r>
        <w:tab/>
        <w:t>if the Floor Indicator field is not included in the message or the Floor Indicator field is included and neither the D-bit (Emergency call bit) nor the E-bit (Imminent peril call) is set to '1', determined to be a normal call;</w:t>
      </w:r>
    </w:p>
    <w:p w14:paraId="7B07382F" w14:textId="77777777" w:rsidR="001D4FEE" w:rsidRPr="000B4518" w:rsidRDefault="001D4FEE" w:rsidP="001D4FEE">
      <w:pPr>
        <w:pStyle w:val="B1"/>
      </w:pPr>
      <w:r w:rsidRPr="000B4518">
        <w:t>2.</w:t>
      </w:r>
      <w:r w:rsidRPr="000B4518">
        <w:tab/>
        <w:t xml:space="preserve">if the effective priority is </w:t>
      </w:r>
      <w:r w:rsidR="00BF5215" w:rsidRPr="000B4518">
        <w:t>"</w:t>
      </w:r>
      <w:r w:rsidRPr="000B4518">
        <w:t>receive only</w:t>
      </w:r>
      <w:r w:rsidR="00BF5215" w:rsidRPr="000B4518">
        <w:t>"</w:t>
      </w:r>
      <w:r w:rsidRPr="000B4518">
        <w:t xml:space="preserve">, the </w:t>
      </w:r>
      <w:r w:rsidRPr="00520426">
        <w:t>floor control interface towards the MCPTT client</w:t>
      </w:r>
      <w:r w:rsidRPr="000B4518">
        <w:t xml:space="preserve"> in the floor control server:</w:t>
      </w:r>
    </w:p>
    <w:p w14:paraId="5F0352DE" w14:textId="77777777" w:rsidR="001D4FEE" w:rsidRPr="000B4518" w:rsidRDefault="001D4FEE" w:rsidP="001D4FEE">
      <w:pPr>
        <w:pStyle w:val="B2"/>
      </w:pPr>
      <w:r w:rsidRPr="000B4518">
        <w:t>a.</w:t>
      </w:r>
      <w:r w:rsidRPr="000B4518">
        <w:tab/>
        <w:t>shall send a Floor Deny message to the floor participant. The Floor Deny message:</w:t>
      </w:r>
    </w:p>
    <w:p w14:paraId="1D8EE8CA" w14:textId="77777777" w:rsidR="001D4FEE" w:rsidRPr="000B4518" w:rsidRDefault="001D4FEE" w:rsidP="000B4072">
      <w:pPr>
        <w:pStyle w:val="B3"/>
      </w:pPr>
      <w:r w:rsidRPr="000B4518">
        <w:t>i.</w:t>
      </w:r>
      <w:r w:rsidRPr="000B4518">
        <w:tab/>
        <w:t>shall include in the Reject Cause field the &lt;Reject Cause&gt; value cause #5 (Receive only) ;</w:t>
      </w:r>
    </w:p>
    <w:p w14:paraId="0E855491" w14:textId="77777777" w:rsidR="001D4FEE" w:rsidRPr="000B4518" w:rsidRDefault="001D4FEE" w:rsidP="000B4072">
      <w:pPr>
        <w:pStyle w:val="B3"/>
      </w:pPr>
      <w:r w:rsidRPr="000B4518">
        <w:t>ii.</w:t>
      </w:r>
      <w:r w:rsidRPr="000B4518">
        <w:tab/>
        <w:t>may include in the Reject Cause field an additional text string explaining the reason for rejecting the floor request in the &lt;Reject Phrase&gt; value;</w:t>
      </w:r>
    </w:p>
    <w:p w14:paraId="2C0A0795" w14:textId="77777777" w:rsidR="00DE7BD8" w:rsidRPr="000B4518" w:rsidRDefault="00DE7BD8" w:rsidP="00DE7BD8">
      <w:pPr>
        <w:pStyle w:val="B3"/>
      </w:pPr>
      <w:r w:rsidRPr="000B4518">
        <w:t>iii.</w:t>
      </w:r>
      <w:r w:rsidRPr="000B4518">
        <w:tab/>
        <w:t>if the Floor Request included a Track Info field, shall include the received Track Info field; and</w:t>
      </w:r>
    </w:p>
    <w:p w14:paraId="17D1AEDB" w14:textId="77777777" w:rsidR="00024E56" w:rsidRDefault="00024E56" w:rsidP="00024E5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622DC539" w14:textId="77777777" w:rsidR="001D4FEE" w:rsidRPr="000B4518" w:rsidRDefault="001D4FEE" w:rsidP="001D4FEE">
      <w:pPr>
        <w:pStyle w:val="B2"/>
      </w:pPr>
      <w:r w:rsidRPr="000B4518">
        <w:t>b.</w:t>
      </w:r>
      <w:r w:rsidRPr="000B4518">
        <w:tab/>
        <w:t>shall remain in the 'U: not permitted and Floor Taken' state;</w:t>
      </w:r>
    </w:p>
    <w:p w14:paraId="10F4085B" w14:textId="77777777" w:rsidR="00DE7BD8" w:rsidRPr="000B4518" w:rsidRDefault="00DE7BD8" w:rsidP="00DE7BD8">
      <w:pPr>
        <w:pStyle w:val="B1"/>
      </w:pPr>
      <w:r w:rsidRPr="000B4518">
        <w:t>3.</w:t>
      </w:r>
      <w:r w:rsidRPr="000B4518">
        <w:tab/>
        <w:t>if</w:t>
      </w:r>
    </w:p>
    <w:p w14:paraId="7CF14D11" w14:textId="77777777" w:rsidR="00DE7BD8" w:rsidRPr="000B4518" w:rsidRDefault="00DE7BD8" w:rsidP="0020437C">
      <w:pPr>
        <w:pStyle w:val="B2"/>
      </w:pPr>
      <w:r w:rsidRPr="000B4518">
        <w:t>a.</w:t>
      </w:r>
      <w:r w:rsidRPr="000B4518">
        <w:tab/>
        <w:t xml:space="preserve">a Track Info field is included in the Floor Request message, shall use the topmost &lt;Participant Reference&gt; value and the SSRC in the received Floor </w:t>
      </w:r>
      <w:r w:rsidR="0020437C" w:rsidRPr="000B4518">
        <w:t xml:space="preserve">Request </w:t>
      </w:r>
      <w:r w:rsidRPr="000B4518">
        <w:t>message to check if the floor participant has a queued floor request; or</w:t>
      </w:r>
    </w:p>
    <w:p w14:paraId="5026865A" w14:textId="77777777" w:rsidR="00DE7BD8" w:rsidRPr="000B4518" w:rsidRDefault="00DE7BD8" w:rsidP="0020437C">
      <w:pPr>
        <w:pStyle w:val="B2"/>
      </w:pPr>
      <w:r w:rsidRPr="000B4518">
        <w:t>b.</w:t>
      </w:r>
      <w:r w:rsidRPr="000B4518">
        <w:tab/>
        <w:t xml:space="preserve">a Track Info field is not included in the Floor Request message, shall use the SSRC in the received Floor </w:t>
      </w:r>
      <w:r w:rsidR="0020437C" w:rsidRPr="000B4518">
        <w:t xml:space="preserve">Request </w:t>
      </w:r>
      <w:r w:rsidRPr="000B4518">
        <w:t>message to check if the floor participant has a queued floor request;</w:t>
      </w:r>
    </w:p>
    <w:p w14:paraId="70FD0A3A" w14:textId="77777777" w:rsidR="001D4FEE" w:rsidRPr="000B4518" w:rsidRDefault="00DE7BD8" w:rsidP="001D4FEE">
      <w:pPr>
        <w:pStyle w:val="B1"/>
      </w:pPr>
      <w:r w:rsidRPr="000B4518">
        <w:t>4</w:t>
      </w:r>
      <w:r w:rsidR="001D4FEE" w:rsidRPr="000B4518">
        <w:t>.</w:t>
      </w:r>
      <w:r w:rsidR="001D4FEE" w:rsidRPr="000B4518">
        <w:tab/>
        <w:t xml:space="preserve">if the </w:t>
      </w:r>
      <w:r w:rsidRPr="000B4518">
        <w:t>floor participant</w:t>
      </w:r>
      <w:r w:rsidR="001D4FEE" w:rsidRPr="000B4518">
        <w:t xml:space="preserve"> already </w:t>
      </w:r>
      <w:r w:rsidRPr="000B4518">
        <w:t xml:space="preserve">has a </w:t>
      </w:r>
      <w:r w:rsidR="001D4FEE" w:rsidRPr="000B4518">
        <w:t xml:space="preserve">queued </w:t>
      </w:r>
      <w:r w:rsidRPr="000B4518">
        <w:t xml:space="preserve">floor request </w:t>
      </w:r>
      <w:r w:rsidR="001D4FEE" w:rsidRPr="000B4518">
        <w:t xml:space="preserve">with the same effective priority level, the </w:t>
      </w:r>
      <w:r w:rsidR="001D4FEE" w:rsidRPr="00520426">
        <w:t>floor control interface towards the MCPTT client</w:t>
      </w:r>
      <w:r w:rsidR="001D4FEE" w:rsidRPr="000B4518">
        <w:t xml:space="preserve"> in the floor control server:</w:t>
      </w:r>
    </w:p>
    <w:p w14:paraId="367E439D" w14:textId="77777777" w:rsidR="001D4FEE" w:rsidRPr="000B4518" w:rsidRDefault="001D4FEE" w:rsidP="001D4FEE">
      <w:pPr>
        <w:pStyle w:val="B2"/>
      </w:pPr>
      <w:r w:rsidRPr="000B4518">
        <w:t>a.</w:t>
      </w:r>
      <w:r w:rsidRPr="000B4518">
        <w:tab/>
        <w:t xml:space="preserve">shall send a Floor Queue Position Info message to the requesting MCPTT client, if the MCPTT client negotiated </w:t>
      </w:r>
      <w:r w:rsidR="00176E27" w:rsidRPr="000B4518">
        <w:t>support of queueing of floor requests as specified in clause 14</w:t>
      </w:r>
      <w:r w:rsidRPr="000B4518">
        <w:t>. The Floor Queue Position Info message:</w:t>
      </w:r>
    </w:p>
    <w:p w14:paraId="24F4B148" w14:textId="77777777" w:rsidR="001D4FEE" w:rsidRPr="000B4518" w:rsidRDefault="001D4FEE" w:rsidP="000B4072">
      <w:pPr>
        <w:pStyle w:val="B3"/>
      </w:pPr>
      <w:r w:rsidRPr="000B4518">
        <w:t>i.</w:t>
      </w:r>
      <w:r w:rsidRPr="000B4518">
        <w:tab/>
        <w:t>shall include the queue position and floor priority in the Queue Info field;</w:t>
      </w:r>
    </w:p>
    <w:p w14:paraId="5A41E96D" w14:textId="77777777" w:rsidR="00DE7BD8" w:rsidRPr="000B4518" w:rsidRDefault="00DE7BD8" w:rsidP="00DE7BD8">
      <w:pPr>
        <w:pStyle w:val="B3"/>
      </w:pPr>
      <w:r w:rsidRPr="000B4518">
        <w:t>ii.</w:t>
      </w:r>
      <w:r w:rsidRPr="000B4518">
        <w:tab/>
        <w:t>if the Floor Request included a Track Info field, shall include the received Track Info field;</w:t>
      </w:r>
      <w:r w:rsidR="00024E56">
        <w:t xml:space="preserve"> and</w:t>
      </w:r>
    </w:p>
    <w:p w14:paraId="2DA4E55F" w14:textId="77777777" w:rsidR="00D829B7" w:rsidRDefault="00024E56" w:rsidP="00D829B7">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00D829B7">
        <w:t xml:space="preserve"> and</w:t>
      </w:r>
    </w:p>
    <w:p w14:paraId="2A004122" w14:textId="77777777" w:rsidR="00024E56" w:rsidRDefault="00D829B7" w:rsidP="00D829B7">
      <w:pPr>
        <w:pStyle w:val="B2"/>
      </w:pPr>
      <w:r w:rsidRPr="000B4518">
        <w:t>b.</w:t>
      </w:r>
      <w:r w:rsidRPr="000B4518">
        <w:tab/>
        <w:t>shall remain in the 'U: not permitted and Floor Taken' state</w:t>
      </w:r>
    </w:p>
    <w:p w14:paraId="66CF8419" w14:textId="77777777" w:rsidR="001D4FEE" w:rsidRPr="000B4518" w:rsidRDefault="00DE7BD8" w:rsidP="001D4FEE">
      <w:pPr>
        <w:pStyle w:val="B1"/>
      </w:pPr>
      <w:r w:rsidRPr="000B4518">
        <w:t>5</w:t>
      </w:r>
      <w:r w:rsidR="001D4FEE" w:rsidRPr="000B4518">
        <w:t>.</w:t>
      </w:r>
      <w:r w:rsidR="001D4FEE" w:rsidRPr="000B4518">
        <w:tab/>
        <w:t xml:space="preserve">if the effective priority level is pre-emptive and there are no other pre-emptive requests in the </w:t>
      </w:r>
      <w:r w:rsidR="00190E5C" w:rsidRPr="000B4518">
        <w:t xml:space="preserve">active </w:t>
      </w:r>
      <w:r w:rsidR="001D4FEE" w:rsidRPr="000B4518">
        <w:t xml:space="preserve">floor request queue and the effective priority level of the current MCPTT client with permission to send a media is not the pre-emptive priority, the </w:t>
      </w:r>
      <w:r w:rsidR="001D4FEE" w:rsidRPr="00520426">
        <w:t>floor control interface towards the MCPTT client</w:t>
      </w:r>
      <w:r w:rsidR="001D4FEE" w:rsidRPr="000B4518">
        <w:t xml:space="preserve"> in the floor control server:</w:t>
      </w:r>
    </w:p>
    <w:p w14:paraId="420BAF9D" w14:textId="77777777" w:rsidR="00D829B7" w:rsidRDefault="001D4FEE" w:rsidP="00D829B7">
      <w:pPr>
        <w:pStyle w:val="B2"/>
      </w:pPr>
      <w:r w:rsidRPr="000B4518">
        <w:t>a.</w:t>
      </w:r>
      <w:r w:rsidRPr="000B4518">
        <w:tab/>
        <w:t>shall forward the Floor Request message to the floor control server arbitration logic indicating that a Floor Request message with pre-emptive priority is received;</w:t>
      </w:r>
      <w:r w:rsidR="00D829B7">
        <w:t xml:space="preserve"> and</w:t>
      </w:r>
    </w:p>
    <w:p w14:paraId="555CEF87" w14:textId="77777777" w:rsidR="001D4FEE" w:rsidRPr="000B4518" w:rsidRDefault="00D829B7" w:rsidP="00D829B7">
      <w:pPr>
        <w:pStyle w:val="B2"/>
      </w:pPr>
      <w:r w:rsidRPr="000B4518">
        <w:t>b.</w:t>
      </w:r>
      <w:r w:rsidRPr="000B4518">
        <w:tab/>
        <w:t>shall remain in the 'U: not permitted and Floor Taken' state</w:t>
      </w:r>
    </w:p>
    <w:p w14:paraId="695DF18C" w14:textId="77777777" w:rsidR="001D4FEE" w:rsidRPr="000B4518" w:rsidRDefault="001D4FEE" w:rsidP="001D4FEE">
      <w:pPr>
        <w:pStyle w:val="NO"/>
      </w:pPr>
      <w:r w:rsidRPr="000B4518">
        <w:t>NOTE</w:t>
      </w:r>
      <w:r w:rsidR="00D829B7">
        <w:t> 3</w:t>
      </w:r>
      <w:r w:rsidRPr="000B4518">
        <w:t>:</w:t>
      </w:r>
      <w:r w:rsidRPr="000B4518">
        <w:tab/>
        <w:t>The Floor control server arbitration logic initiates revoking the permission to send media towards the current MCPTT client with the permission to send media as specified in the subclause 6.3.4.4.7;</w:t>
      </w:r>
    </w:p>
    <w:p w14:paraId="54086A17" w14:textId="77777777" w:rsidR="001D4FEE" w:rsidRPr="000B4518" w:rsidRDefault="00DE7BD8" w:rsidP="001D4FEE">
      <w:pPr>
        <w:pStyle w:val="B1"/>
      </w:pPr>
      <w:r w:rsidRPr="000B4518">
        <w:t>6</w:t>
      </w:r>
      <w:r w:rsidR="001D4FEE" w:rsidRPr="000B4518">
        <w:t>.</w:t>
      </w:r>
      <w:r w:rsidR="001D4FEE" w:rsidRPr="000B4518">
        <w:tab/>
        <w:t xml:space="preserve">if the MCPTT client did not negotiate </w:t>
      </w:r>
      <w:r w:rsidR="00176E27" w:rsidRPr="000B4518">
        <w:t xml:space="preserve">support of </w:t>
      </w:r>
      <w:r w:rsidR="001D4FEE" w:rsidRPr="000B4518">
        <w:t>queu</w:t>
      </w:r>
      <w:r w:rsidR="00176E27" w:rsidRPr="000B4518">
        <w:t>e</w:t>
      </w:r>
      <w:r w:rsidR="001D4FEE" w:rsidRPr="000B4518">
        <w:t>ing</w:t>
      </w:r>
      <w:r w:rsidR="00176E27" w:rsidRPr="000B4518">
        <w:t xml:space="preserve"> of floor requests as specified in clause 14</w:t>
      </w:r>
      <w:r w:rsidR="001D4FEE" w:rsidRPr="000B4518">
        <w:t xml:space="preserve">, the effective priority level is pre-emptive and either other pre-emptive request is queued or the effective priority level of the current MCPTT client with permission to send a media is the pre-emptive priority, the </w:t>
      </w:r>
      <w:r w:rsidR="001D4FEE" w:rsidRPr="00520426">
        <w:t>floor control interface towards the MCPTT client</w:t>
      </w:r>
      <w:r w:rsidR="001D4FEE" w:rsidRPr="000B4518">
        <w:t xml:space="preserve"> in the floor control server:</w:t>
      </w:r>
    </w:p>
    <w:p w14:paraId="61DAD337" w14:textId="77777777" w:rsidR="001D4FEE" w:rsidRPr="000B4518" w:rsidRDefault="001D4FEE" w:rsidP="001D4FEE">
      <w:pPr>
        <w:pStyle w:val="B2"/>
      </w:pPr>
      <w:r w:rsidRPr="000B4518">
        <w:t>a.</w:t>
      </w:r>
      <w:r w:rsidRPr="000B4518">
        <w:tab/>
        <w:t>shall send a Floor Deny message to the associated floor participant. The Floor Deny message:</w:t>
      </w:r>
    </w:p>
    <w:p w14:paraId="22E5BD2C" w14:textId="77777777" w:rsidR="001D4FEE" w:rsidRPr="000B4518" w:rsidRDefault="001D4FEE" w:rsidP="000B4072">
      <w:pPr>
        <w:pStyle w:val="B3"/>
      </w:pPr>
      <w:r w:rsidRPr="000B4518">
        <w:t>i.</w:t>
      </w:r>
      <w:r w:rsidRPr="000B4518">
        <w:tab/>
        <w:t>shall include in the Reject Cause field the &lt;Reject Cause&gt; value cause #1 (Another MCPTT client has permission);</w:t>
      </w:r>
    </w:p>
    <w:p w14:paraId="629712CE" w14:textId="77777777" w:rsidR="001D4FEE" w:rsidRPr="000B4518" w:rsidRDefault="001D4FEE" w:rsidP="000B4072">
      <w:pPr>
        <w:pStyle w:val="B3"/>
      </w:pPr>
      <w:r w:rsidRPr="000B4518">
        <w:t>ii.</w:t>
      </w:r>
      <w:r w:rsidRPr="000B4518">
        <w:tab/>
        <w:t>may include in the Reject Cause field an additional text string explaining the reason for rejecting the floor request in the &lt;Reject Phrase&gt; value;</w:t>
      </w:r>
    </w:p>
    <w:p w14:paraId="58B95029" w14:textId="77777777" w:rsidR="00DE7BD8" w:rsidRPr="000B4518" w:rsidRDefault="00DE7BD8" w:rsidP="00DE7BD8">
      <w:pPr>
        <w:pStyle w:val="B3"/>
      </w:pPr>
      <w:r w:rsidRPr="000B4518">
        <w:t>iii.</w:t>
      </w:r>
      <w:r w:rsidRPr="000B4518">
        <w:tab/>
        <w:t>if the Floor Request included a Track Info field, shall include the received Track Info field; and</w:t>
      </w:r>
    </w:p>
    <w:p w14:paraId="5845213D" w14:textId="77777777" w:rsidR="00024E56" w:rsidRDefault="00024E56" w:rsidP="00024E5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6F191406" w14:textId="77777777" w:rsidR="001D4FEE" w:rsidRPr="000B4518" w:rsidRDefault="001D4FEE" w:rsidP="001D4FEE">
      <w:pPr>
        <w:pStyle w:val="B2"/>
      </w:pPr>
      <w:r w:rsidRPr="000B4518">
        <w:t>b.</w:t>
      </w:r>
      <w:r w:rsidRPr="000B4518">
        <w:tab/>
        <w:t>shall remain in the 'U: not permitted and Floor Taken' state;</w:t>
      </w:r>
    </w:p>
    <w:p w14:paraId="3022157A" w14:textId="77777777" w:rsidR="001D4FEE" w:rsidRPr="000B4518" w:rsidRDefault="00DE7BD8" w:rsidP="001D4FEE">
      <w:pPr>
        <w:pStyle w:val="B1"/>
      </w:pPr>
      <w:r w:rsidRPr="000B4518">
        <w:t>7</w:t>
      </w:r>
      <w:r w:rsidR="001D4FEE" w:rsidRPr="000B4518">
        <w:t>.</w:t>
      </w:r>
      <w:r w:rsidR="001D4FEE" w:rsidRPr="000B4518">
        <w:tab/>
        <w:t>if the MCPTT client did not negotiate "queu</w:t>
      </w:r>
      <w:r w:rsidR="00C64151">
        <w:t>e</w:t>
      </w:r>
      <w:r w:rsidR="001D4FEE" w:rsidRPr="000B4518">
        <w:t xml:space="preserve">ing" and the effective priority level is not pre-emptive, the </w:t>
      </w:r>
      <w:r w:rsidR="001D4FEE" w:rsidRPr="00520426">
        <w:t>floor control interface towards the MCPTT client</w:t>
      </w:r>
      <w:r w:rsidR="001D4FEE" w:rsidRPr="000B4518">
        <w:t xml:space="preserve"> in the floor control server:</w:t>
      </w:r>
    </w:p>
    <w:p w14:paraId="269EC75B" w14:textId="77777777" w:rsidR="001D4FEE" w:rsidRPr="000B4518" w:rsidRDefault="001D4FEE" w:rsidP="001D4FEE">
      <w:pPr>
        <w:pStyle w:val="B2"/>
      </w:pPr>
      <w:r w:rsidRPr="000B4518">
        <w:t>a.</w:t>
      </w:r>
      <w:r w:rsidRPr="000B4518">
        <w:tab/>
        <w:t xml:space="preserve">shall send a Floor Deny message to the associated floor participant. The </w:t>
      </w:r>
      <w:r w:rsidRPr="000C3959">
        <w:t>Floor Deny message:</w:t>
      </w:r>
    </w:p>
    <w:p w14:paraId="3452C653" w14:textId="77777777" w:rsidR="001D4FEE" w:rsidRPr="000B4518" w:rsidRDefault="001D4FEE" w:rsidP="001D4FEE">
      <w:pPr>
        <w:pStyle w:val="B3"/>
      </w:pPr>
      <w:r w:rsidRPr="000B4518">
        <w:t>i.</w:t>
      </w:r>
      <w:r w:rsidRPr="000B4518">
        <w:tab/>
        <w:t>shall include in the Reject Cause field the &lt;Reject Cause&gt; value cause #1 (Another MCPTT client has permission);</w:t>
      </w:r>
    </w:p>
    <w:p w14:paraId="668F36F1" w14:textId="77777777" w:rsidR="001D4FEE" w:rsidRPr="000B4518" w:rsidRDefault="001D4FEE" w:rsidP="000B4072">
      <w:pPr>
        <w:pStyle w:val="B3"/>
      </w:pPr>
      <w:r w:rsidRPr="000B4518">
        <w:t>ii.</w:t>
      </w:r>
      <w:r w:rsidRPr="000B4518">
        <w:tab/>
        <w:t>may include in the Reject Cause field an additional text string explaining the reason for rejecting the floor request in the &lt;Reject Phrase&gt; value;</w:t>
      </w:r>
    </w:p>
    <w:p w14:paraId="1F3B9EC2" w14:textId="77777777" w:rsidR="00DE7BD8" w:rsidRPr="000B4518" w:rsidRDefault="00DE7BD8" w:rsidP="00DE7BD8">
      <w:pPr>
        <w:pStyle w:val="B3"/>
      </w:pPr>
      <w:r w:rsidRPr="000B4518">
        <w:t>iii.</w:t>
      </w:r>
      <w:r w:rsidRPr="000B4518">
        <w:tab/>
        <w:t>if the Floor Request included a Track Info field, shall include the received Track Info field; and</w:t>
      </w:r>
    </w:p>
    <w:p w14:paraId="4D463ED5" w14:textId="77777777" w:rsidR="00024E56" w:rsidRDefault="00024E56" w:rsidP="00024E56">
      <w:pPr>
        <w:pStyle w:val="B3"/>
      </w:pPr>
      <w:r w:rsidRPr="000C3959">
        <w:t>i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1AE560BA" w14:textId="77777777" w:rsidR="001D4FEE" w:rsidRPr="000B4518" w:rsidRDefault="001D4FEE" w:rsidP="001D4FEE">
      <w:pPr>
        <w:pStyle w:val="B2"/>
      </w:pPr>
      <w:r w:rsidRPr="000B4518">
        <w:t>b.</w:t>
      </w:r>
      <w:r w:rsidRPr="000B4518">
        <w:tab/>
        <w:t>shall remain in the 'U: not permitted and Floor Taken' state; and</w:t>
      </w:r>
    </w:p>
    <w:p w14:paraId="6CBC6FE6" w14:textId="77777777" w:rsidR="001D4FEE" w:rsidRPr="000B4518" w:rsidRDefault="00DE7BD8" w:rsidP="001D4FEE">
      <w:pPr>
        <w:pStyle w:val="B1"/>
      </w:pPr>
      <w:r w:rsidRPr="000B4518">
        <w:t>8</w:t>
      </w:r>
      <w:r w:rsidR="001D4FEE" w:rsidRPr="000B4518">
        <w:t>.</w:t>
      </w:r>
      <w:r w:rsidR="001D4FEE" w:rsidRPr="000B4518">
        <w:tab/>
        <w:t xml:space="preserve">if the MCPTT client negotiated </w:t>
      </w:r>
      <w:r w:rsidR="00D46A2D" w:rsidRPr="000B4518">
        <w:t>support of queueing of floor requests</w:t>
      </w:r>
      <w:r w:rsidR="001D4FEE" w:rsidRPr="000B4518">
        <w:t xml:space="preserve"> as specified in clause </w:t>
      </w:r>
      <w:r w:rsidR="00176E27" w:rsidRPr="000B4518">
        <w:t>14</w:t>
      </w:r>
      <w:r w:rsidR="001D4FEE" w:rsidRPr="000B4518">
        <w:t xml:space="preserve"> and the effective priority level is not pre-emptive, the </w:t>
      </w:r>
      <w:r w:rsidR="001D4FEE" w:rsidRPr="00520426">
        <w:t>floor control interface towards the MCPTT client</w:t>
      </w:r>
      <w:r w:rsidR="001D4FEE" w:rsidRPr="000B4518">
        <w:t xml:space="preserve"> in the floor control server:</w:t>
      </w:r>
    </w:p>
    <w:p w14:paraId="141DAA77" w14:textId="77777777" w:rsidR="001D4FEE" w:rsidRPr="000B4518" w:rsidRDefault="001D4FEE" w:rsidP="001D4FEE">
      <w:pPr>
        <w:pStyle w:val="B2"/>
      </w:pPr>
      <w:r w:rsidRPr="000B4518">
        <w:t>a.</w:t>
      </w:r>
      <w:r w:rsidRPr="000B4518">
        <w:tab/>
        <w:t xml:space="preserve">shall insert the MCPTT client into the </w:t>
      </w:r>
      <w:r w:rsidR="00190E5C" w:rsidRPr="000B4518">
        <w:t xml:space="preserve">active </w:t>
      </w:r>
      <w:r w:rsidRPr="000B4518">
        <w:t xml:space="preserve">floor request queue, if not inserted yet, or update the position of the MCPTT client in the </w:t>
      </w:r>
      <w:r w:rsidR="00190E5C" w:rsidRPr="000B4518">
        <w:t xml:space="preserve">active </w:t>
      </w:r>
      <w:r w:rsidRPr="000B4518">
        <w:t>floor request queue, if already inserted, to the position immediately following all queued requests at the same effective priority level;</w:t>
      </w:r>
    </w:p>
    <w:p w14:paraId="51215DE3" w14:textId="77777777" w:rsidR="001D4FEE" w:rsidRPr="000B4518" w:rsidRDefault="001D4FEE" w:rsidP="001D4FEE">
      <w:pPr>
        <w:pStyle w:val="B2"/>
      </w:pPr>
      <w:r w:rsidRPr="000B4518">
        <w:t>b.</w:t>
      </w:r>
      <w:r w:rsidRPr="000B4518">
        <w:tab/>
        <w:t xml:space="preserve">the floor control server shall send a Floor Queue Position Info message to the floor participant. The Floor Queue </w:t>
      </w:r>
      <w:r w:rsidR="00024E56">
        <w:t>P</w:t>
      </w:r>
      <w:r w:rsidR="00024E56" w:rsidRPr="000B4518">
        <w:t xml:space="preserve">osition </w:t>
      </w:r>
      <w:r w:rsidR="00024E56">
        <w:t xml:space="preserve">Info </w:t>
      </w:r>
      <w:r w:rsidRPr="000B4518">
        <w:t>message:</w:t>
      </w:r>
    </w:p>
    <w:p w14:paraId="081BB252" w14:textId="77777777" w:rsidR="001D4FEE" w:rsidRPr="000B4518" w:rsidRDefault="001D4FEE" w:rsidP="000B4072">
      <w:pPr>
        <w:pStyle w:val="B3"/>
      </w:pPr>
      <w:r w:rsidRPr="000B4518">
        <w:t>i.</w:t>
      </w:r>
      <w:r w:rsidRPr="000B4518">
        <w:tab/>
        <w:t>shall include the queue position and floor priority in the Queue Info field;</w:t>
      </w:r>
    </w:p>
    <w:p w14:paraId="2994BA00" w14:textId="77777777" w:rsidR="00DE7BD8" w:rsidRPr="000B4518" w:rsidRDefault="00DE7BD8" w:rsidP="00DE7BD8">
      <w:pPr>
        <w:pStyle w:val="B3"/>
      </w:pPr>
      <w:r w:rsidRPr="000B4518">
        <w:t>ii.</w:t>
      </w:r>
      <w:r w:rsidRPr="000B4518">
        <w:tab/>
        <w:t>if the Floor Request included a Track Info field, shall include the received Track Info field;</w:t>
      </w:r>
      <w:r w:rsidR="00024E56">
        <w:t xml:space="preserve"> and</w:t>
      </w:r>
    </w:p>
    <w:p w14:paraId="49B04D0B" w14:textId="77777777" w:rsidR="00024E56" w:rsidRDefault="00024E56" w:rsidP="00024E56">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B887DEF" w14:textId="77777777" w:rsidR="001D4FEE" w:rsidRPr="000B4518" w:rsidRDefault="001D4FEE" w:rsidP="001D4FEE">
      <w:pPr>
        <w:pStyle w:val="B2"/>
      </w:pPr>
      <w:r w:rsidRPr="000B4518">
        <w:t>c.</w:t>
      </w:r>
      <w:r w:rsidRPr="000B4518">
        <w:tab/>
        <w:t>shall remain in the 'U: not permitted and Floor Taken' state</w:t>
      </w:r>
      <w:r w:rsidR="00AA3593" w:rsidRPr="000B4518">
        <w:t>; and</w:t>
      </w:r>
    </w:p>
    <w:p w14:paraId="0E53F2A0" w14:textId="77777777" w:rsidR="00AA3593" w:rsidRPr="000B4518" w:rsidRDefault="009A1605" w:rsidP="00897B81">
      <w:pPr>
        <w:pStyle w:val="B2"/>
      </w:pPr>
      <w:r w:rsidRPr="000B4518">
        <w:t>d</w:t>
      </w:r>
      <w:r w:rsidR="00AA3593" w:rsidRPr="000B4518">
        <w:t>.</w:t>
      </w:r>
      <w:r w:rsidR="00AA3593" w:rsidRPr="000B4518">
        <w:tab/>
        <w:t xml:space="preserve">may set the first bit in the subtype </w:t>
      </w:r>
      <w:r w:rsidRPr="000B4518">
        <w:t xml:space="preserve">of the Floor Queue Position message </w:t>
      </w:r>
      <w:r w:rsidR="00AA3593" w:rsidRPr="000B4518">
        <w:t>to '1' (Acknowledgment is required) as described in subclause 8.3.2</w:t>
      </w:r>
      <w:r w:rsidR="00FC57D8" w:rsidRPr="000B4518">
        <w:t>.</w:t>
      </w:r>
    </w:p>
    <w:p w14:paraId="458F8B76" w14:textId="77777777" w:rsidR="00AA3593" w:rsidRPr="000B4518" w:rsidRDefault="00AA3593" w:rsidP="00AA3593">
      <w:pPr>
        <w:pStyle w:val="NO"/>
      </w:pPr>
      <w:r w:rsidRPr="000B4518">
        <w:t>NOTE 4:</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2EE61592" w14:textId="77777777" w:rsidR="001D4FEE" w:rsidRPr="000B4518" w:rsidRDefault="001D4FEE" w:rsidP="003F18B2">
      <w:pPr>
        <w:pStyle w:val="Heading5"/>
      </w:pPr>
      <w:bookmarkStart w:id="759" w:name="_Toc533167562"/>
      <w:bookmarkStart w:id="760" w:name="_Toc45210872"/>
      <w:bookmarkStart w:id="761" w:name="_Toc51867761"/>
      <w:bookmarkStart w:id="762" w:name="_Toc91169571"/>
      <w:r w:rsidRPr="000B4518">
        <w:t>6.3.5.4.5</w:t>
      </w:r>
      <w:r w:rsidRPr="000B4518">
        <w:tab/>
        <w:t>Receive Floor Release message (R: Floor Release)</w:t>
      </w:r>
      <w:bookmarkEnd w:id="759"/>
      <w:bookmarkEnd w:id="760"/>
      <w:bookmarkEnd w:id="761"/>
      <w:bookmarkEnd w:id="762"/>
    </w:p>
    <w:p w14:paraId="4BD64480" w14:textId="77777777" w:rsidR="001D4FEE" w:rsidRPr="000B4518" w:rsidRDefault="001D4FEE" w:rsidP="001D4FEE">
      <w:r w:rsidRPr="000B4518">
        <w:t xml:space="preserve">Upon receiving a Floor Release message from the associated floor participant and if the MCPTT client did not negotiate </w:t>
      </w:r>
      <w:r w:rsidR="00176E27" w:rsidRPr="000B4518">
        <w:t>support of queueing of floor requests</w:t>
      </w:r>
      <w:r w:rsidRPr="000B4518">
        <w:t xml:space="preserve"> or </w:t>
      </w:r>
      <w:r w:rsidR="00176E27" w:rsidRPr="000B4518">
        <w:t>included a floor priority in the "</w:t>
      </w:r>
      <w:r w:rsidRPr="000B4518">
        <w:t>mc_priority"</w:t>
      </w:r>
      <w:r w:rsidR="00D1750F" w:rsidRPr="000B4518">
        <w:t xml:space="preserve"> </w:t>
      </w:r>
      <w:r w:rsidR="00176E27" w:rsidRPr="000B4518">
        <w:t xml:space="preserve">fmtp attribute </w:t>
      </w:r>
      <w:r w:rsidRPr="000B4518">
        <w:t>as specified in clause </w:t>
      </w:r>
      <w:r w:rsidR="00176E27" w:rsidRPr="000B4518">
        <w:t>14</w:t>
      </w:r>
      <w:r w:rsidRPr="000B4518">
        <w:t xml:space="preserve">, the </w:t>
      </w:r>
      <w:r w:rsidRPr="000C3959">
        <w:t>floor control interface towards the MCPTT client</w:t>
      </w:r>
      <w:r w:rsidRPr="000B4518">
        <w:t xml:space="preserve"> in the floor control server:</w:t>
      </w:r>
    </w:p>
    <w:p w14:paraId="760EC0C2"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2F05BFA6"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4</w:t>
      </w:r>
      <w:r w:rsidR="006F5C37" w:rsidRPr="000B4518">
        <w:t>'</w:t>
      </w:r>
      <w:r w:rsidRPr="000B4518">
        <w:t xml:space="preserve"> (Floor Release); and</w:t>
      </w:r>
    </w:p>
    <w:p w14:paraId="0A960FCF" w14:textId="77777777" w:rsidR="00AA3593" w:rsidRPr="000B4518" w:rsidRDefault="00AA3593" w:rsidP="00AA3593">
      <w:pPr>
        <w:pStyle w:val="B2"/>
      </w:pPr>
      <w:r w:rsidRPr="000B4518">
        <w:t>b.</w:t>
      </w:r>
      <w:r w:rsidRPr="000B4518">
        <w:tab/>
        <w:t>shall include the Source field set to '2' (the controlling MCPTT function is the source);</w:t>
      </w:r>
    </w:p>
    <w:p w14:paraId="39E93D22" w14:textId="77777777" w:rsidR="001D4FEE" w:rsidRPr="000B4518" w:rsidRDefault="00AA3593" w:rsidP="001D4FEE">
      <w:pPr>
        <w:pStyle w:val="B1"/>
      </w:pPr>
      <w:r w:rsidRPr="000B4518">
        <w:t>2</w:t>
      </w:r>
      <w:r w:rsidR="001D4FEE" w:rsidRPr="000B4518">
        <w:t>.</w:t>
      </w:r>
      <w:r w:rsidR="001D4FEE" w:rsidRPr="000B4518">
        <w:tab/>
        <w:t>shall send a Floor Taken message to the associated floor participant. The Floor Taken message:</w:t>
      </w:r>
    </w:p>
    <w:p w14:paraId="43DB1F63" w14:textId="77777777" w:rsidR="001D4FEE" w:rsidRPr="000B4518" w:rsidRDefault="001D4FEE" w:rsidP="001D4FEE">
      <w:pPr>
        <w:pStyle w:val="B2"/>
      </w:pPr>
      <w:r w:rsidRPr="000B4518">
        <w:t>a.</w:t>
      </w:r>
      <w:r w:rsidRPr="000B4518">
        <w:tab/>
        <w:t>shall include the granted MCPTT users MCPTT ID in the Granted Party's Identity field, if privacy is not requested;</w:t>
      </w:r>
    </w:p>
    <w:p w14:paraId="484FF13B" w14:textId="77777777" w:rsidR="001D4FEE" w:rsidRPr="000B4518" w:rsidRDefault="001D4FEE" w:rsidP="001D4FEE">
      <w:pPr>
        <w:pStyle w:val="B2"/>
      </w:pPr>
      <w:r w:rsidRPr="000B4518">
        <w:t>b.</w:t>
      </w:r>
      <w:r w:rsidRPr="000B4518">
        <w:tab/>
        <w:t xml:space="preserve">shall include a Message Sequence Number field with a </w:t>
      </w:r>
      <w:r w:rsidR="00D11B3B">
        <w:t>&lt;</w:t>
      </w:r>
      <w:r w:rsidRPr="000B4518">
        <w:t>Message Sequence Number</w:t>
      </w:r>
      <w:r w:rsidR="00D11B3B">
        <w:t>&gt;</w:t>
      </w:r>
      <w:r w:rsidRPr="000B4518">
        <w:t xml:space="preserve"> value increased with 1;</w:t>
      </w:r>
    </w:p>
    <w:p w14:paraId="3DE63D39" w14:textId="77777777" w:rsidR="001D4FEE" w:rsidRPr="000B4518" w:rsidRDefault="001D4FEE" w:rsidP="00DE7BD8">
      <w:pPr>
        <w:pStyle w:val="B2"/>
      </w:pPr>
      <w:r w:rsidRPr="000B4518">
        <w:t>c.</w:t>
      </w:r>
      <w:r w:rsidRPr="000B4518">
        <w:tab/>
        <w:t xml:space="preserve">shall include the Permission to Request the floor field set to </w:t>
      </w:r>
      <w:r w:rsidR="006F5C37" w:rsidRPr="000B4518">
        <w:t>'</w:t>
      </w:r>
      <w:r w:rsidRPr="000B4518">
        <w:t>0</w:t>
      </w:r>
      <w:r w:rsidR="006F5C37" w:rsidRPr="000B4518">
        <w:t>'</w:t>
      </w:r>
      <w:r w:rsidRPr="000B4518">
        <w:t>, if the floor participants are not allowed to request the floor;</w:t>
      </w:r>
    </w:p>
    <w:p w14:paraId="44C796EA" w14:textId="77777777" w:rsidR="00DE7BD8" w:rsidRPr="000B4518" w:rsidRDefault="00DE7BD8" w:rsidP="00DE7BD8">
      <w:pPr>
        <w:pStyle w:val="B2"/>
      </w:pPr>
      <w:r w:rsidRPr="000B4518">
        <w:t>d.</w:t>
      </w:r>
      <w:r w:rsidRPr="000B4518">
        <w:tab/>
        <w:t>if the Floor Release message included a Track Info field, shall include the received Track Info field;</w:t>
      </w:r>
    </w:p>
    <w:p w14:paraId="37F5555E" w14:textId="77777777" w:rsidR="00AA3593" w:rsidRPr="000B4518" w:rsidRDefault="009A1605" w:rsidP="00897B81">
      <w:pPr>
        <w:pStyle w:val="B2"/>
      </w:pPr>
      <w:r w:rsidRPr="000B4518">
        <w:t>e</w:t>
      </w:r>
      <w:r w:rsidR="00AA3593" w:rsidRPr="000B4518">
        <w:t>.</w:t>
      </w:r>
      <w:r w:rsidR="00AA3593" w:rsidRPr="000B4518">
        <w:tab/>
        <w:t xml:space="preserve">may set the first bit in the subtype </w:t>
      </w:r>
      <w:r w:rsidRPr="000B4518">
        <w:t xml:space="preserve">of the Floor Taken message </w:t>
      </w:r>
      <w:r w:rsidR="00AA3593" w:rsidRPr="000B4518">
        <w:t>to '1' (Acknowledgment is required) as described in subclause 8.3.2; and</w:t>
      </w:r>
    </w:p>
    <w:p w14:paraId="59D8C021" w14:textId="77777777" w:rsidR="00AA3593" w:rsidRPr="000B4518" w:rsidRDefault="00AA3593" w:rsidP="00AA3593">
      <w:pPr>
        <w:pStyle w:val="NO"/>
      </w:pPr>
      <w:r w:rsidRPr="000B4518">
        <w:t>NOTE</w:t>
      </w:r>
      <w:r w:rsidR="00A772D0" w:rsidRPr="000B4518">
        <w:t> 1</w:t>
      </w:r>
      <w:r w:rsidRPr="000B4518">
        <w:t>:</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6B4F88AE" w14:textId="77777777" w:rsidR="00024E56" w:rsidRDefault="00024E56" w:rsidP="00024E5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653B5B1E" w14:textId="77777777" w:rsidR="001D4FEE" w:rsidRPr="000B4518" w:rsidRDefault="009A1605" w:rsidP="001D4FEE">
      <w:pPr>
        <w:pStyle w:val="B1"/>
      </w:pPr>
      <w:r w:rsidRPr="000B4518">
        <w:t>3</w:t>
      </w:r>
      <w:r w:rsidR="001D4FEE" w:rsidRPr="000B4518">
        <w:t>.</w:t>
      </w:r>
      <w:r w:rsidR="001D4FEE" w:rsidRPr="000B4518">
        <w:tab/>
        <w:t>shall remain in the 'U: not permitted and Floor Taken' state.</w:t>
      </w:r>
    </w:p>
    <w:p w14:paraId="31237AEC" w14:textId="77777777" w:rsidR="001D4FEE" w:rsidRPr="000B4518" w:rsidRDefault="001D4FEE" w:rsidP="001D4FEE">
      <w:r w:rsidRPr="000B4518">
        <w:t xml:space="preserve">Upon receiving a Floor Release message from the associated floor participant and if the MCPTT client negotiated </w:t>
      </w:r>
      <w:r w:rsidR="00D46A2D" w:rsidRPr="000B4518">
        <w:t>support of queueing of floor requests</w:t>
      </w:r>
      <w:r w:rsidRPr="000B4518">
        <w:t xml:space="preserve"> as specified in clause </w:t>
      </w:r>
      <w:r w:rsidR="00176E27" w:rsidRPr="000B4518">
        <w:t>14</w:t>
      </w:r>
      <w:r w:rsidRPr="000B4518">
        <w:t xml:space="preserve">, the </w:t>
      </w:r>
      <w:r w:rsidRPr="000C3959">
        <w:t>floor control interface towards the MCPTT client</w:t>
      </w:r>
      <w:r w:rsidRPr="000B4518">
        <w:t xml:space="preserve"> in the floor control server:</w:t>
      </w:r>
    </w:p>
    <w:p w14:paraId="392F6E3A" w14:textId="77777777" w:rsidR="00AA3593" w:rsidRPr="000B4518" w:rsidRDefault="00AA3593" w:rsidP="00AA3593">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6BA46D47" w14:textId="77777777" w:rsidR="00AA3593" w:rsidRPr="000B4518" w:rsidRDefault="00AA3593" w:rsidP="00AA3593">
      <w:pPr>
        <w:pStyle w:val="B2"/>
      </w:pPr>
      <w:r w:rsidRPr="000B4518">
        <w:t>a.</w:t>
      </w:r>
      <w:r w:rsidRPr="000B4518">
        <w:tab/>
        <w:t xml:space="preserve">shall include the Message Type field set to </w:t>
      </w:r>
      <w:r w:rsidR="006F5C37" w:rsidRPr="000B4518">
        <w:t>'</w:t>
      </w:r>
      <w:r w:rsidRPr="000B4518">
        <w:t>4</w:t>
      </w:r>
      <w:r w:rsidR="006F5C37" w:rsidRPr="000B4518">
        <w:t>'</w:t>
      </w:r>
      <w:r w:rsidRPr="000B4518">
        <w:t xml:space="preserve"> (Floor Release); and</w:t>
      </w:r>
    </w:p>
    <w:p w14:paraId="1E011E34" w14:textId="77777777" w:rsidR="00AA3593" w:rsidRPr="000B4518" w:rsidRDefault="00AA3593" w:rsidP="00AA3593">
      <w:pPr>
        <w:pStyle w:val="B2"/>
      </w:pPr>
      <w:r w:rsidRPr="000B4518">
        <w:t>b.</w:t>
      </w:r>
      <w:r w:rsidRPr="000B4518">
        <w:tab/>
        <w:t>shall include the Source field set to '2' (the controlling MCPTT function is the source);</w:t>
      </w:r>
    </w:p>
    <w:p w14:paraId="2BF06977" w14:textId="77777777" w:rsidR="00DE7BD8" w:rsidRPr="000B4518" w:rsidRDefault="00AA3593" w:rsidP="00DE7BD8">
      <w:pPr>
        <w:pStyle w:val="B1"/>
      </w:pPr>
      <w:r w:rsidRPr="000B4518">
        <w:t>2</w:t>
      </w:r>
      <w:r w:rsidR="00DE7BD8" w:rsidRPr="000B4518">
        <w:t>.</w:t>
      </w:r>
      <w:r w:rsidR="00DE7BD8" w:rsidRPr="000B4518">
        <w:tab/>
        <w:t>if</w:t>
      </w:r>
    </w:p>
    <w:p w14:paraId="410AB307" w14:textId="77777777" w:rsidR="00DE7BD8" w:rsidRPr="000B4518" w:rsidRDefault="00DE7BD8" w:rsidP="00DE7BD8">
      <w:pPr>
        <w:pStyle w:val="B2"/>
      </w:pPr>
      <w:r w:rsidRPr="000B4518">
        <w:t>a.</w:t>
      </w:r>
      <w:r w:rsidRPr="000B4518">
        <w:tab/>
        <w:t>a Track Info field is included in the Floor Release message, shall use the topmost &lt;Participant Reference&gt; value and the SSRC in the received Floor Release message to check if the floor participant has a queued floor request; or</w:t>
      </w:r>
    </w:p>
    <w:p w14:paraId="5282E13E" w14:textId="77777777" w:rsidR="00DE7BD8" w:rsidRPr="000B4518" w:rsidRDefault="00DE7BD8" w:rsidP="00DE7BD8">
      <w:pPr>
        <w:pStyle w:val="B2"/>
      </w:pPr>
      <w:r w:rsidRPr="000B4518">
        <w:t>b.</w:t>
      </w:r>
      <w:r w:rsidRPr="000B4518">
        <w:tab/>
        <w:t>if a Track Info field is not included in the Floor Release message, shall use the SSRC in the received Floor Release message to check if the floor participant has a queued floor request;</w:t>
      </w:r>
    </w:p>
    <w:p w14:paraId="0207EF3A" w14:textId="77777777" w:rsidR="001D4FEE" w:rsidRPr="000B4518" w:rsidRDefault="00AA3593" w:rsidP="001D4FEE">
      <w:pPr>
        <w:pStyle w:val="B1"/>
      </w:pPr>
      <w:r w:rsidRPr="000B4518">
        <w:t>3</w:t>
      </w:r>
      <w:r w:rsidR="001D4FEE" w:rsidRPr="000B4518">
        <w:t>.</w:t>
      </w:r>
      <w:r w:rsidR="001D4FEE" w:rsidRPr="000B4518">
        <w:tab/>
        <w:t xml:space="preserve">shall remove the MCPTT client from the </w:t>
      </w:r>
      <w:r w:rsidR="00190E5C" w:rsidRPr="000B4518">
        <w:t xml:space="preserve">active </w:t>
      </w:r>
      <w:r w:rsidR="001D4FEE" w:rsidRPr="000B4518">
        <w:t xml:space="preserve">floor request queue, if the MCPTT client was in the </w:t>
      </w:r>
      <w:r w:rsidR="00190E5C" w:rsidRPr="000B4518">
        <w:t xml:space="preserve">active </w:t>
      </w:r>
      <w:r w:rsidR="001D4FEE" w:rsidRPr="000B4518">
        <w:t>floor request queue;</w:t>
      </w:r>
    </w:p>
    <w:p w14:paraId="05714689" w14:textId="77777777" w:rsidR="001D4FEE" w:rsidRPr="000B4518" w:rsidRDefault="00AA3593" w:rsidP="001D4FEE">
      <w:pPr>
        <w:pStyle w:val="B1"/>
      </w:pPr>
      <w:r w:rsidRPr="000B4518">
        <w:t>4</w:t>
      </w:r>
      <w:r w:rsidR="001D4FEE" w:rsidRPr="000B4518">
        <w:t>.</w:t>
      </w:r>
      <w:r w:rsidR="001D4FEE" w:rsidRPr="000B4518">
        <w:tab/>
        <w:t>shall send a Floor Taken message to the associated floor participant. The Floor Taken message:</w:t>
      </w:r>
    </w:p>
    <w:p w14:paraId="65ABADAB" w14:textId="77777777" w:rsidR="001D4FEE" w:rsidRPr="000B4518" w:rsidRDefault="001D4FEE" w:rsidP="001D4FEE">
      <w:pPr>
        <w:pStyle w:val="B2"/>
      </w:pPr>
      <w:r w:rsidRPr="000B4518">
        <w:t>a.</w:t>
      </w:r>
      <w:r w:rsidRPr="000B4518">
        <w:tab/>
        <w:t>shall include the granted MCPTT users MCPTT ID in the Granted Party's Identity field, if privacy is not requested;</w:t>
      </w:r>
    </w:p>
    <w:p w14:paraId="063256ED" w14:textId="77777777" w:rsidR="001D4FEE" w:rsidRPr="000B4518" w:rsidRDefault="001D4FEE" w:rsidP="001D4FEE">
      <w:pPr>
        <w:pStyle w:val="B2"/>
      </w:pPr>
      <w:r w:rsidRPr="000B4518">
        <w:t>b.</w:t>
      </w:r>
      <w:r w:rsidRPr="000B4518">
        <w:tab/>
        <w:t>if the session is a broadcast group call, shall include the Permission to Request the floor field set to '0';</w:t>
      </w:r>
    </w:p>
    <w:p w14:paraId="543D762C" w14:textId="77777777" w:rsidR="001D4FEE" w:rsidRPr="000B4518" w:rsidRDefault="001D4FEE" w:rsidP="001D4FEE">
      <w:pPr>
        <w:pStyle w:val="B2"/>
      </w:pPr>
      <w:r w:rsidRPr="000B4518">
        <w:t>c.</w:t>
      </w:r>
      <w:r w:rsidRPr="000B4518">
        <w:tab/>
        <w:t>if the session is not a broadcast group call, may include the Permission to Request the floor field set to '1';</w:t>
      </w:r>
    </w:p>
    <w:p w14:paraId="54EB590A" w14:textId="77777777" w:rsidR="00DE7BD8" w:rsidRPr="000B4518" w:rsidRDefault="00DE7BD8" w:rsidP="00DE7BD8">
      <w:pPr>
        <w:pStyle w:val="B2"/>
      </w:pPr>
      <w:r w:rsidRPr="000B4518">
        <w:t>d.</w:t>
      </w:r>
      <w:r w:rsidRPr="000B4518">
        <w:tab/>
        <w:t>if a Track Info field is included in the Floor Release message, shall include the received Track Info field;</w:t>
      </w:r>
    </w:p>
    <w:p w14:paraId="63C3B36A" w14:textId="77777777" w:rsidR="00024E56" w:rsidRPr="000B4518" w:rsidRDefault="00024E56" w:rsidP="00024E56">
      <w:pPr>
        <w:pStyle w:val="B2"/>
      </w:pPr>
      <w:r>
        <w:t>e</w:t>
      </w:r>
      <w:r w:rsidRPr="000B4518">
        <w:t>.</w:t>
      </w:r>
      <w:r w:rsidRPr="000B4518">
        <w:tab/>
        <w:t xml:space="preserve">shall include a Message Sequence Number field with a </w:t>
      </w:r>
      <w:r>
        <w:t>&lt;</w:t>
      </w:r>
      <w:r w:rsidRPr="000B4518">
        <w:t>Message Sequence Number</w:t>
      </w:r>
      <w:r>
        <w:t>&gt;</w:t>
      </w:r>
      <w:r w:rsidRPr="000B4518">
        <w:t xml:space="preserve"> value increased with 1;</w:t>
      </w:r>
      <w:r>
        <w:t xml:space="preserve"> and</w:t>
      </w:r>
    </w:p>
    <w:p w14:paraId="65C6E117" w14:textId="77777777" w:rsidR="00024E56" w:rsidRDefault="00024E56" w:rsidP="00024E56">
      <w:pPr>
        <w:pStyle w:val="B2"/>
      </w:pPr>
      <w:r w:rsidRPr="000C3959">
        <w:t>f.</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9B62BAA" w14:textId="77777777" w:rsidR="00AA3593" w:rsidRPr="000B4518" w:rsidRDefault="00AA3593" w:rsidP="00AA3593">
      <w:pPr>
        <w:pStyle w:val="B1"/>
      </w:pPr>
      <w:r w:rsidRPr="000B4518">
        <w:t>5.</w:t>
      </w:r>
      <w:r w:rsidRPr="000B4518">
        <w:tab/>
        <w:t xml:space="preserve">may set the first bit in the subtype </w:t>
      </w:r>
      <w:r w:rsidR="009A1605" w:rsidRPr="000B4518">
        <w:t xml:space="preserve">of the Floor Taken message is set </w:t>
      </w:r>
      <w:r w:rsidRPr="000B4518">
        <w:t>to '1' (Acknowledgment is required) as described in subclause 8.3.2; and</w:t>
      </w:r>
    </w:p>
    <w:p w14:paraId="7CB5D958" w14:textId="77777777" w:rsidR="00AA3593" w:rsidRPr="000B4518" w:rsidRDefault="00AA3593" w:rsidP="00AA3593">
      <w:pPr>
        <w:pStyle w:val="NO"/>
      </w:pPr>
      <w:r w:rsidRPr="000B4518">
        <w:t>NOTE</w:t>
      </w:r>
      <w:r w:rsidR="00A772D0" w:rsidRPr="000B4518">
        <w:t> 2</w:t>
      </w:r>
      <w:r w:rsidRPr="000B4518">
        <w:t>:</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675FF4D6" w14:textId="77777777" w:rsidR="001D4FEE" w:rsidRPr="000B4518" w:rsidRDefault="00AA3593" w:rsidP="001D4FEE">
      <w:pPr>
        <w:pStyle w:val="B1"/>
      </w:pPr>
      <w:r w:rsidRPr="000B4518">
        <w:t>6</w:t>
      </w:r>
      <w:r w:rsidR="001D4FEE" w:rsidRPr="000B4518">
        <w:t>.</w:t>
      </w:r>
      <w:r w:rsidR="001D4FEE" w:rsidRPr="000B4518">
        <w:tab/>
        <w:t>shall remain in the 'U: not permitted and Floor Taken' state.</w:t>
      </w:r>
    </w:p>
    <w:p w14:paraId="674096EC" w14:textId="77777777" w:rsidR="001D4FEE" w:rsidRPr="000B4518" w:rsidRDefault="001D4FEE" w:rsidP="003F18B2">
      <w:pPr>
        <w:pStyle w:val="Heading5"/>
      </w:pPr>
      <w:bookmarkStart w:id="763" w:name="_Toc533167563"/>
      <w:bookmarkStart w:id="764" w:name="_Toc45210873"/>
      <w:bookmarkStart w:id="765" w:name="_Toc51867762"/>
      <w:bookmarkStart w:id="766" w:name="_Toc91169572"/>
      <w:r w:rsidRPr="000B4518">
        <w:t>6.3.5.4.6</w:t>
      </w:r>
      <w:r w:rsidRPr="000B4518">
        <w:tab/>
        <w:t xml:space="preserve">Receive RTP media packets (R: </w:t>
      </w:r>
      <w:r w:rsidR="00360B5A">
        <w:t>m</w:t>
      </w:r>
      <w:r w:rsidR="00360B5A" w:rsidRPr="000B4518">
        <w:t>edia</w:t>
      </w:r>
      <w:r w:rsidRPr="000B4518">
        <w:t>)</w:t>
      </w:r>
      <w:bookmarkEnd w:id="763"/>
      <w:bookmarkEnd w:id="764"/>
      <w:bookmarkEnd w:id="765"/>
      <w:bookmarkEnd w:id="766"/>
    </w:p>
    <w:p w14:paraId="33EACC21" w14:textId="77777777" w:rsidR="001D4FEE" w:rsidRPr="000B4518" w:rsidRDefault="001D4FEE" w:rsidP="001D4FEE">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floor control server:</w:t>
      </w:r>
    </w:p>
    <w:p w14:paraId="51A5D325" w14:textId="77777777" w:rsidR="00DE7BD8" w:rsidRPr="000B4518" w:rsidRDefault="00DE7BD8" w:rsidP="00DE7BD8">
      <w:pPr>
        <w:pStyle w:val="NO"/>
      </w:pPr>
      <w:r w:rsidRPr="000B4518">
        <w:t>NOTE:</w:t>
      </w:r>
      <w:r w:rsidRPr="000B4518">
        <w:tab/>
        <w:t xml:space="preserve">Reception of unauthorized RTP media packets can only happen if the associated floor participant is in an MCPTT client. If the associated floor participant is a floor control server interface in a non-controlling </w:t>
      </w:r>
      <w:r w:rsidR="00360B5A">
        <w:t xml:space="preserve">MCPTT </w:t>
      </w:r>
      <w:r w:rsidRPr="000B4518">
        <w:t>function of a</w:t>
      </w:r>
      <w:r w:rsidR="00836F12" w:rsidRPr="000B4518">
        <w:t>n</w:t>
      </w:r>
      <w:r w:rsidRPr="000B4518">
        <w:t xml:space="preserve"> MCPTT group, the unauthorized RTP media packets are handled in the non-controlling </w:t>
      </w:r>
      <w:r w:rsidR="00360B5A">
        <w:t xml:space="preserve">MCPTT </w:t>
      </w:r>
      <w:r w:rsidRPr="000B4518">
        <w:t>function.</w:t>
      </w:r>
    </w:p>
    <w:p w14:paraId="61A22561" w14:textId="77777777" w:rsidR="001D4FEE" w:rsidRPr="000B4518" w:rsidRDefault="001D4FEE" w:rsidP="001D4FEE">
      <w:pPr>
        <w:pStyle w:val="B1"/>
      </w:pPr>
      <w:r w:rsidRPr="000B4518">
        <w:t>1.</w:t>
      </w:r>
      <w:r w:rsidRPr="000B4518">
        <w:tab/>
        <w:t>shall request the network media interface to not forward the RTP media packets to the media distributor in the MCPTT server;</w:t>
      </w:r>
    </w:p>
    <w:p w14:paraId="2480EC82" w14:textId="77777777" w:rsidR="001D4FEE" w:rsidRPr="000B4518" w:rsidRDefault="001D4FEE" w:rsidP="001D4FEE">
      <w:pPr>
        <w:pStyle w:val="B1"/>
      </w:pPr>
      <w:r w:rsidRPr="000B4518">
        <w:t>2.</w:t>
      </w:r>
      <w:r w:rsidRPr="000B4518">
        <w:tab/>
        <w:t>shall send a Floor Revoke message to the associated floor participant. The Floor Revoke message:</w:t>
      </w:r>
    </w:p>
    <w:p w14:paraId="00FDEAC8" w14:textId="77777777" w:rsidR="001D4FEE" w:rsidRPr="000B4518" w:rsidRDefault="001D4FEE" w:rsidP="000B4072">
      <w:pPr>
        <w:pStyle w:val="B2"/>
      </w:pPr>
      <w:r w:rsidRPr="000B4518">
        <w:t>a.</w:t>
      </w:r>
      <w:r w:rsidRPr="000B4518">
        <w:tab/>
        <w:t>shall include the Reject Cause field with the Reject Cause value set to #3 (No permission to send a Media Burst); and</w:t>
      </w:r>
    </w:p>
    <w:p w14:paraId="2824ACEF" w14:textId="77777777" w:rsidR="00024E56" w:rsidRDefault="00024E56" w:rsidP="00024E5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220B2219" w14:textId="77777777" w:rsidR="001D4FEE" w:rsidRPr="000B4518" w:rsidRDefault="001D4FEE" w:rsidP="001D4FEE">
      <w:pPr>
        <w:pStyle w:val="B1"/>
      </w:pPr>
      <w:r w:rsidRPr="000B4518">
        <w:t>3.</w:t>
      </w:r>
      <w:r w:rsidRPr="000B4518">
        <w:tab/>
        <w:t>shall enter the 'U: not permitted but sends media' state as specified in the subclause 6.3.5.</w:t>
      </w:r>
      <w:r w:rsidR="00097468" w:rsidRPr="000B4518">
        <w:t>7</w:t>
      </w:r>
      <w:r w:rsidRPr="000B4518">
        <w:t>.2.</w:t>
      </w:r>
    </w:p>
    <w:p w14:paraId="2027CCD3" w14:textId="77777777" w:rsidR="001D4FEE" w:rsidRPr="000B4518" w:rsidRDefault="001D4FEE" w:rsidP="003F18B2">
      <w:pPr>
        <w:pStyle w:val="Heading5"/>
      </w:pPr>
      <w:bookmarkStart w:id="767" w:name="_Toc533167564"/>
      <w:bookmarkStart w:id="768" w:name="_Toc45210874"/>
      <w:bookmarkStart w:id="769" w:name="_Toc51867763"/>
      <w:bookmarkStart w:id="770" w:name="_Toc91169573"/>
      <w:r w:rsidRPr="000B4518">
        <w:t>6.3.5.4.7</w:t>
      </w:r>
      <w:r w:rsidRPr="000B4518">
        <w:tab/>
        <w:t>Send Floor Queue Position Info message (R: Floor Queue Position Request)</w:t>
      </w:r>
      <w:bookmarkEnd w:id="767"/>
      <w:bookmarkEnd w:id="768"/>
      <w:bookmarkEnd w:id="769"/>
      <w:bookmarkEnd w:id="770"/>
    </w:p>
    <w:p w14:paraId="31E96B2B" w14:textId="77777777" w:rsidR="001D4FEE" w:rsidRPr="000B4518" w:rsidRDefault="001D4FEE" w:rsidP="001D4FEE">
      <w:r w:rsidRPr="000B4518">
        <w:t xml:space="preserve">Upon receiving a Floor Queue Position Request message from the associated floor participant, the </w:t>
      </w:r>
      <w:r w:rsidRPr="000C3959">
        <w:t>floor control interface towards the MCPTT client</w:t>
      </w:r>
      <w:r w:rsidRPr="000B4518">
        <w:t xml:space="preserve"> in the floor control server:</w:t>
      </w:r>
    </w:p>
    <w:p w14:paraId="62C12EC4" w14:textId="77777777" w:rsidR="001D4FEE" w:rsidRPr="000B4518" w:rsidRDefault="001D4FEE" w:rsidP="001D4FEE">
      <w:pPr>
        <w:pStyle w:val="B1"/>
      </w:pPr>
      <w:r w:rsidRPr="000B4518">
        <w:t>1.</w:t>
      </w:r>
      <w:r w:rsidRPr="000B4518">
        <w:tab/>
        <w:t>shall send the Floor Queue Position Info message. The Floor Queue Position Info message:</w:t>
      </w:r>
    </w:p>
    <w:p w14:paraId="282C0B1B" w14:textId="77777777" w:rsidR="001D4FEE" w:rsidRPr="000B4518" w:rsidRDefault="001D4FEE" w:rsidP="000B4072">
      <w:pPr>
        <w:pStyle w:val="B2"/>
      </w:pPr>
      <w:r w:rsidRPr="000B4518">
        <w:t>a.</w:t>
      </w:r>
      <w:r w:rsidRPr="000B4518">
        <w:tab/>
        <w:t>shall include the queue position and floor priority in the Queue Info field;</w:t>
      </w:r>
    </w:p>
    <w:p w14:paraId="3CB2CA33" w14:textId="77777777" w:rsidR="00DE7BD8" w:rsidRPr="000B4518" w:rsidRDefault="00DE7BD8" w:rsidP="00DE7BD8">
      <w:pPr>
        <w:pStyle w:val="B2"/>
        <w:rPr>
          <w:lang w:eastAsia="ko-KR"/>
        </w:rPr>
      </w:pPr>
      <w:r w:rsidRPr="000B4518">
        <w:rPr>
          <w:lang w:eastAsia="ko-KR"/>
        </w:rPr>
        <w:t>b.</w:t>
      </w:r>
      <w:r w:rsidRPr="000B4518">
        <w:rPr>
          <w:lang w:eastAsia="ko-KR"/>
        </w:rPr>
        <w:tab/>
      </w:r>
      <w:r w:rsidRPr="000B4518">
        <w:t>if a Track Info field is included in the Floor Queue Position Info message, shall include the received Track Info field;</w:t>
      </w:r>
    </w:p>
    <w:p w14:paraId="3203D3A1" w14:textId="77777777" w:rsidR="00AA3593" w:rsidRPr="000B4518" w:rsidRDefault="00024E56" w:rsidP="00024E56">
      <w:pPr>
        <w:pStyle w:val="B2"/>
      </w:pPr>
      <w:r>
        <w:t>c</w:t>
      </w:r>
      <w:r w:rsidR="00AA3593" w:rsidRPr="000B4518">
        <w:t>.</w:t>
      </w:r>
      <w:r w:rsidR="00AA3593" w:rsidRPr="000B4518">
        <w:tab/>
        <w:t xml:space="preserve">may </w:t>
      </w:r>
      <w:r>
        <w:t>include</w:t>
      </w:r>
      <w:r w:rsidRPr="000B4518">
        <w:t xml:space="preserve"> </w:t>
      </w:r>
      <w:r w:rsidR="00AA3593" w:rsidRPr="000B4518">
        <w:t xml:space="preserve">the first bit in the subtype </w:t>
      </w:r>
      <w:r w:rsidR="009A1605" w:rsidRPr="000B4518">
        <w:t xml:space="preserve">of the Floor Queue Position Info message </w:t>
      </w:r>
      <w:r>
        <w:t xml:space="preserve">set </w:t>
      </w:r>
      <w:r w:rsidR="00AA3593" w:rsidRPr="000B4518">
        <w:t>to '1' (Acknowledgment is required) as described in subclause 8.3.2; and</w:t>
      </w:r>
    </w:p>
    <w:p w14:paraId="57DA9DCE" w14:textId="77777777" w:rsidR="00AA3593" w:rsidRPr="000B4518" w:rsidRDefault="00AA3593" w:rsidP="00AA3593">
      <w:pPr>
        <w:pStyle w:val="NO"/>
      </w:pPr>
      <w:r w:rsidRPr="000B4518">
        <w:t>NOTE:</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78E4CB43" w14:textId="77777777" w:rsidR="00024E56" w:rsidRDefault="00024E56" w:rsidP="00024E56">
      <w:pPr>
        <w:pStyle w:val="B2"/>
      </w:pPr>
      <w:r>
        <w:t>d.</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7C56CAF6" w14:textId="77777777" w:rsidR="001D4FEE" w:rsidRPr="000B4518" w:rsidRDefault="00AA3593" w:rsidP="001D4FEE">
      <w:pPr>
        <w:pStyle w:val="B1"/>
      </w:pPr>
      <w:r w:rsidRPr="000B4518">
        <w:t>3</w:t>
      </w:r>
      <w:r w:rsidR="001D4FEE" w:rsidRPr="000B4518">
        <w:t>.</w:t>
      </w:r>
      <w:r w:rsidR="001D4FEE" w:rsidRPr="000B4518">
        <w:tab/>
        <w:t>shall remain in the 'U: not permitted and Floor Taken' state.</w:t>
      </w:r>
    </w:p>
    <w:p w14:paraId="28B548DD" w14:textId="77777777" w:rsidR="00547C0B" w:rsidRPr="000B4518" w:rsidRDefault="00547C0B" w:rsidP="003F18B2">
      <w:pPr>
        <w:pStyle w:val="Heading5"/>
      </w:pPr>
      <w:bookmarkStart w:id="771" w:name="_Toc533167565"/>
      <w:bookmarkStart w:id="772" w:name="_Toc45210875"/>
      <w:bookmarkStart w:id="773" w:name="_Toc51867764"/>
      <w:bookmarkStart w:id="774" w:name="_Toc91169574"/>
      <w:r w:rsidRPr="000B4518">
        <w:t>6.3.5.4.8</w:t>
      </w:r>
      <w:r w:rsidRPr="000B4518">
        <w:tab/>
        <w:t>Receive an implicit floor request (R: Implicit floor request)</w:t>
      </w:r>
      <w:bookmarkEnd w:id="771"/>
      <w:bookmarkEnd w:id="772"/>
      <w:bookmarkEnd w:id="773"/>
      <w:bookmarkEnd w:id="774"/>
    </w:p>
    <w:p w14:paraId="4DB905C0" w14:textId="77777777" w:rsidR="00547C0B" w:rsidRPr="000B4518" w:rsidRDefault="00547C0B" w:rsidP="00547C0B">
      <w:r w:rsidRPr="000B4518">
        <w:t>When an ongoing session is upgraded to an emergency group call and when the application and signalling plane indicates that a subsequent SDP offer included the "mc_implicit_request</w:t>
      </w:r>
      <w:r w:rsidR="00574228" w:rsidRPr="000B4518">
        <w:t>"</w:t>
      </w:r>
      <w:r w:rsidRPr="000B4518">
        <w:t xml:space="preserve"> </w:t>
      </w:r>
      <w:r w:rsidR="00BF5215" w:rsidRPr="000B4518">
        <w:t xml:space="preserve">fmtp attribute </w:t>
      </w:r>
      <w:r w:rsidRPr="000B4518">
        <w:t xml:space="preserve">as </w:t>
      </w:r>
      <w:r w:rsidR="00BF5215" w:rsidRPr="000B4518">
        <w:t xml:space="preserve">specified </w:t>
      </w:r>
      <w:r w:rsidRPr="000B4518">
        <w:t>in clause </w:t>
      </w:r>
      <w:r w:rsidR="00BF5215" w:rsidRPr="000B4518">
        <w:t>14</w:t>
      </w:r>
      <w:r w:rsidRPr="000B4518">
        <w:t xml:space="preserve">, the </w:t>
      </w:r>
      <w:r w:rsidRPr="000C3959">
        <w:t>floor control interface towards the MCPTT client</w:t>
      </w:r>
      <w:r w:rsidRPr="000B4518">
        <w:t xml:space="preserve"> in the floor control server:</w:t>
      </w:r>
    </w:p>
    <w:p w14:paraId="4E1E6AD2" w14:textId="77777777" w:rsidR="00547C0B" w:rsidRPr="000B4518" w:rsidRDefault="00547C0B" w:rsidP="00547C0B">
      <w:pPr>
        <w:pStyle w:val="B1"/>
      </w:pPr>
      <w:r w:rsidRPr="000B4518">
        <w:t>1.</w:t>
      </w:r>
      <w:r w:rsidRPr="000B4518">
        <w:tab/>
        <w:t>shall indicate to the floor control server arbitration logic that an implicit floor request is received due to an upgrade to an emergency group call; and</w:t>
      </w:r>
    </w:p>
    <w:p w14:paraId="7FF4CC7B" w14:textId="77777777" w:rsidR="00547C0B" w:rsidRPr="000B4518" w:rsidRDefault="00547C0B" w:rsidP="00547C0B">
      <w:pPr>
        <w:pStyle w:val="B1"/>
      </w:pPr>
      <w:r w:rsidRPr="000B4518">
        <w:t>2.</w:t>
      </w:r>
      <w:r w:rsidRPr="000B4518">
        <w:tab/>
        <w:t>shall remain in the 'U: not permitted and Floor Taken' state.</w:t>
      </w:r>
    </w:p>
    <w:p w14:paraId="6D5594D9" w14:textId="77777777" w:rsidR="004C24BF" w:rsidRPr="000B4518" w:rsidRDefault="004C24BF" w:rsidP="003F18B2">
      <w:pPr>
        <w:pStyle w:val="Heading5"/>
      </w:pPr>
      <w:bookmarkStart w:id="775" w:name="_Toc533167566"/>
      <w:bookmarkStart w:id="776" w:name="_Toc45210876"/>
      <w:bookmarkStart w:id="777" w:name="_Toc51867765"/>
      <w:bookmarkStart w:id="778" w:name="_Toc91169575"/>
      <w:r w:rsidRPr="000B4518">
        <w:t>6.3.5.</w:t>
      </w:r>
      <w:r>
        <w:t>4.9</w:t>
      </w:r>
      <w:r w:rsidRPr="000B4518">
        <w:tab/>
        <w:t>Send Floor Grant</w:t>
      </w:r>
      <w:r>
        <w:t>ed</w:t>
      </w:r>
      <w:r w:rsidRPr="000B4518">
        <w:t xml:space="preserve"> message (S: Floor Grant</w:t>
      </w:r>
      <w:r>
        <w:t>ed</w:t>
      </w:r>
      <w:r w:rsidRPr="000B4518">
        <w:t>)</w:t>
      </w:r>
      <w:bookmarkEnd w:id="775"/>
      <w:bookmarkEnd w:id="776"/>
      <w:bookmarkEnd w:id="777"/>
      <w:bookmarkEnd w:id="778"/>
    </w:p>
    <w:p w14:paraId="073C46F1" w14:textId="77777777" w:rsidR="004C24BF" w:rsidRPr="000B4518" w:rsidRDefault="004C24BF" w:rsidP="004C24BF">
      <w:r w:rsidRPr="000B4518">
        <w:t xml:space="preserve">When a Floor Granted message is received from the floor control arbitration logic in the MCPTT server, the </w:t>
      </w:r>
      <w:r w:rsidRPr="000C3959">
        <w:t>floor control interface towards the MCPTT client</w:t>
      </w:r>
      <w:r w:rsidRPr="000B4518">
        <w:t xml:space="preserve"> in the floor control server:</w:t>
      </w:r>
    </w:p>
    <w:p w14:paraId="2E7A33A4" w14:textId="77777777" w:rsidR="004C24BF" w:rsidRPr="000B4518" w:rsidRDefault="004C24BF" w:rsidP="004C24BF">
      <w:pPr>
        <w:pStyle w:val="B1"/>
      </w:pPr>
      <w:r w:rsidRPr="000B4518">
        <w:t>1.</w:t>
      </w:r>
      <w:r w:rsidRPr="000B4518">
        <w:tab/>
        <w:t>shall forward the Floor Granted messages to the associated floor participant;</w:t>
      </w:r>
    </w:p>
    <w:p w14:paraId="211BD4E0" w14:textId="77777777" w:rsidR="004C24BF" w:rsidRPr="000B4518" w:rsidRDefault="004C24BF" w:rsidP="004C24BF">
      <w:pPr>
        <w:pStyle w:val="NO"/>
      </w:pPr>
      <w:r w:rsidRPr="000B4518">
        <w:t>2.</w:t>
      </w:r>
      <w:r w:rsidRPr="000B4518">
        <w:tab/>
        <w:t>may set the first bit in the subtype of the Floor Granted message to '1' (Acknowledgment is required) as described in subclause 8.3.2;NOTE:</w:t>
      </w:r>
      <w:r w:rsidRPr="000B4518">
        <w:tab/>
        <w:t>It is an implementation option to handle the receipt of the Floor Ack message and what action to take if the Floor Ack message is not received.</w:t>
      </w:r>
    </w:p>
    <w:p w14:paraId="43C254FD" w14:textId="77777777" w:rsidR="009F4C8F" w:rsidRPr="000B4518" w:rsidRDefault="009F4C8F" w:rsidP="009F4C8F">
      <w:pPr>
        <w:pStyle w:val="B1"/>
      </w:pPr>
      <w:r>
        <w:t>3.</w:t>
      </w:r>
      <w:r>
        <w:tab/>
      </w:r>
      <w:r w:rsidRPr="00980C3E">
        <w:t xml:space="preserve">if the G-bit </w:t>
      </w:r>
      <w:r>
        <w:t xml:space="preserve">in the Floor Indicator </w:t>
      </w:r>
      <w:r w:rsidRPr="00980C3E">
        <w:t>is set to '1' (Dual floor)</w:t>
      </w:r>
      <w:r w:rsidRPr="000B4518">
        <w:t xml:space="preserve"> </w:t>
      </w:r>
      <w:r>
        <w:t xml:space="preserve">shall store an indication that the participant is overriding without revoke; </w:t>
      </w:r>
      <w:r w:rsidRPr="000B4518">
        <w:t>and</w:t>
      </w:r>
    </w:p>
    <w:p w14:paraId="11434FEB" w14:textId="77777777" w:rsidR="009F4C8F" w:rsidRPr="000B4518" w:rsidRDefault="009F4C8F" w:rsidP="009F4C8F">
      <w:pPr>
        <w:pStyle w:val="NO"/>
      </w:pPr>
      <w:r w:rsidRPr="000B4518">
        <w:t>NOTE:</w:t>
      </w:r>
      <w:r w:rsidRPr="000B4518">
        <w:tab/>
      </w:r>
      <w:r>
        <w:t>T</w:t>
      </w:r>
      <w:r w:rsidRPr="00980C3E">
        <w:t xml:space="preserve">he G-bit </w:t>
      </w:r>
      <w:r>
        <w:t xml:space="preserve">in the Floor Indicator </w:t>
      </w:r>
      <w:r w:rsidRPr="00980C3E">
        <w:t>is set to '1'</w:t>
      </w:r>
      <w:r>
        <w:t xml:space="preserve"> as specified in subclause 6.3.6.3.2.</w:t>
      </w:r>
    </w:p>
    <w:p w14:paraId="5E5DB453" w14:textId="77777777" w:rsidR="004C24BF" w:rsidRPr="000B4518" w:rsidRDefault="009F4C8F" w:rsidP="004C24BF">
      <w:pPr>
        <w:pStyle w:val="B1"/>
      </w:pPr>
      <w:r>
        <w:t>4</w:t>
      </w:r>
      <w:r w:rsidR="004C24BF" w:rsidRPr="000B4518">
        <w:t>.</w:t>
      </w:r>
      <w:r w:rsidR="004C24BF" w:rsidRPr="000B4518">
        <w:tab/>
        <w:t>shall enter the state 'U: permitted' as specified in subclause 6.3.5.5.2</w:t>
      </w:r>
      <w:r w:rsidR="004C24BF">
        <w:t>.</w:t>
      </w:r>
    </w:p>
    <w:p w14:paraId="4BDBB8B5" w14:textId="77777777" w:rsidR="009F4C8F" w:rsidRPr="000B4518" w:rsidRDefault="009F4C8F" w:rsidP="003F18B2">
      <w:pPr>
        <w:pStyle w:val="Heading5"/>
      </w:pPr>
      <w:bookmarkStart w:id="779" w:name="_Toc533167567"/>
      <w:bookmarkStart w:id="780" w:name="_Toc45210877"/>
      <w:bookmarkStart w:id="781" w:name="_Toc51867766"/>
      <w:bookmarkStart w:id="782" w:name="_Toc91169576"/>
      <w:r w:rsidRPr="000B4518">
        <w:t>6.3.5.</w:t>
      </w:r>
      <w:r>
        <w:t>4.10</w:t>
      </w:r>
      <w:r w:rsidRPr="000B4518">
        <w:tab/>
        <w:t xml:space="preserve">Send Floor </w:t>
      </w:r>
      <w:r>
        <w:t>Taken</w:t>
      </w:r>
      <w:r w:rsidRPr="000B4518">
        <w:t xml:space="preserve"> message (S: Floor </w:t>
      </w:r>
      <w:r>
        <w:t>Taken</w:t>
      </w:r>
      <w:r w:rsidRPr="000B4518">
        <w:t>)</w:t>
      </w:r>
      <w:bookmarkEnd w:id="779"/>
      <w:bookmarkEnd w:id="780"/>
      <w:bookmarkEnd w:id="781"/>
      <w:bookmarkEnd w:id="782"/>
    </w:p>
    <w:p w14:paraId="4749C874" w14:textId="77777777" w:rsidR="009F4C8F" w:rsidRPr="000B4518" w:rsidRDefault="009F4C8F" w:rsidP="009F4C8F">
      <w:r w:rsidRPr="000B4518">
        <w:t xml:space="preserve">When a Floor </w:t>
      </w:r>
      <w:r>
        <w:t xml:space="preserve">Taken </w:t>
      </w:r>
      <w:r w:rsidRPr="000B4518">
        <w:t xml:space="preserve">message is received from the floor control arbitration logic in the MCPTT server, </w:t>
      </w:r>
      <w:r>
        <w:t xml:space="preserve">if the G-bit in the Floor Indicator is set to '1' (Dual floor) </w:t>
      </w:r>
      <w:r w:rsidRPr="000B4518">
        <w:t xml:space="preserve">the </w:t>
      </w:r>
      <w:r w:rsidRPr="000C3959">
        <w:t>floor control interface towards the MCPTT client</w:t>
      </w:r>
      <w:r w:rsidRPr="000B4518">
        <w:t xml:space="preserve"> in the floor control server:</w:t>
      </w:r>
    </w:p>
    <w:p w14:paraId="749BD5AA" w14:textId="77777777" w:rsidR="009F4C8F" w:rsidRPr="000B4518" w:rsidRDefault="009F4C8F" w:rsidP="009F4C8F">
      <w:pPr>
        <w:pStyle w:val="B1"/>
      </w:pPr>
      <w:r w:rsidRPr="000B4518">
        <w:t>1.</w:t>
      </w:r>
      <w:r w:rsidRPr="000B4518">
        <w:tab/>
        <w:t xml:space="preserve">shall forward the Floor </w:t>
      </w:r>
      <w:r>
        <w:t>Taken</w:t>
      </w:r>
      <w:r w:rsidRPr="000B4518">
        <w:t xml:space="preserve"> message to the associated floor participant;</w:t>
      </w:r>
    </w:p>
    <w:p w14:paraId="1960DE8F" w14:textId="77777777" w:rsidR="009F4C8F" w:rsidRPr="000B4518" w:rsidRDefault="009F4C8F" w:rsidP="009F4C8F">
      <w:pPr>
        <w:pStyle w:val="B1"/>
      </w:pPr>
      <w:r w:rsidRPr="000B4518">
        <w:t>2.</w:t>
      </w:r>
      <w:r w:rsidRPr="000B4518">
        <w:tab/>
        <w:t xml:space="preserve">may set the first bit in the subtype of the Floor </w:t>
      </w:r>
      <w:r>
        <w:t>Taken</w:t>
      </w:r>
      <w:r w:rsidRPr="000B4518">
        <w:t xml:space="preserve"> message to '1' (Acknowledgment is required) as d</w:t>
      </w:r>
      <w:r>
        <w:t>escribed in subclause 8.3.2;</w:t>
      </w:r>
    </w:p>
    <w:p w14:paraId="3446DAE8" w14:textId="77777777" w:rsidR="009F4C8F" w:rsidRPr="000B4518" w:rsidRDefault="009F4C8F" w:rsidP="009F4C8F">
      <w:pPr>
        <w:pStyle w:val="NO"/>
      </w:pPr>
      <w:r w:rsidRPr="000B4518">
        <w:t>NOTE:</w:t>
      </w:r>
      <w:r w:rsidRPr="000B4518">
        <w:tab/>
        <w:t>It is an implementation option to handle the receipt of the Floor Ack message and what action to take if the Floor Ack message is not received.</w:t>
      </w:r>
    </w:p>
    <w:p w14:paraId="1D48D0A6" w14:textId="77777777" w:rsidR="009F4C8F" w:rsidRDefault="009F4C8F" w:rsidP="009F4C8F">
      <w:pPr>
        <w:pStyle w:val="B1"/>
      </w:pPr>
      <w:r>
        <w:t>3.</w:t>
      </w:r>
      <w:r>
        <w:tab/>
        <w:t>shall store an indication that the participant is listening to media from two sources; and</w:t>
      </w:r>
    </w:p>
    <w:p w14:paraId="0D792608" w14:textId="77777777" w:rsidR="009F4C8F" w:rsidRDefault="009F4C8F" w:rsidP="009F4C8F">
      <w:pPr>
        <w:pStyle w:val="B1"/>
      </w:pPr>
      <w:r>
        <w:t>4</w:t>
      </w:r>
      <w:r w:rsidRPr="000B4518">
        <w:t>.</w:t>
      </w:r>
      <w:r w:rsidRPr="000B4518">
        <w:tab/>
        <w:t>shall remain in the 'U: not permitted and Floor Taken' state.</w:t>
      </w:r>
    </w:p>
    <w:p w14:paraId="7BB4BD72" w14:textId="77777777" w:rsidR="00D55ED9" w:rsidRPr="000B4518" w:rsidRDefault="00D55ED9" w:rsidP="003F18B2">
      <w:pPr>
        <w:pStyle w:val="Heading4"/>
      </w:pPr>
      <w:bookmarkStart w:id="783" w:name="_Toc533167568"/>
      <w:bookmarkStart w:id="784" w:name="_Toc45210878"/>
      <w:bookmarkStart w:id="785" w:name="_Toc51867767"/>
      <w:bookmarkStart w:id="786" w:name="_Toc91169577"/>
      <w:r w:rsidRPr="000B4518">
        <w:t>6.3.5.5</w:t>
      </w:r>
      <w:r w:rsidRPr="000B4518">
        <w:tab/>
        <w:t>State</w:t>
      </w:r>
      <w:r w:rsidR="00574228" w:rsidRPr="000B4518">
        <w:t>:</w:t>
      </w:r>
      <w:r w:rsidRPr="000B4518">
        <w:t xml:space="preserve"> </w:t>
      </w:r>
      <w:r w:rsidR="00574228" w:rsidRPr="000B4518">
        <w:t>'</w:t>
      </w:r>
      <w:r w:rsidRPr="000B4518">
        <w:t>U: permitted</w:t>
      </w:r>
      <w:r w:rsidR="00574228" w:rsidRPr="000B4518">
        <w:t>'</w:t>
      </w:r>
      <w:bookmarkEnd w:id="783"/>
      <w:bookmarkEnd w:id="784"/>
      <w:bookmarkEnd w:id="785"/>
      <w:bookmarkEnd w:id="786"/>
    </w:p>
    <w:p w14:paraId="5FD4B5A0" w14:textId="77777777" w:rsidR="00D55ED9" w:rsidRPr="000B4518" w:rsidRDefault="00D55ED9" w:rsidP="003F18B2">
      <w:pPr>
        <w:pStyle w:val="Heading5"/>
      </w:pPr>
      <w:bookmarkStart w:id="787" w:name="_Toc533167569"/>
      <w:bookmarkStart w:id="788" w:name="_Toc45210879"/>
      <w:bookmarkStart w:id="789" w:name="_Toc51867768"/>
      <w:bookmarkStart w:id="790" w:name="_Toc91169578"/>
      <w:r w:rsidRPr="000B4518">
        <w:t>6.3.5.5.1</w:t>
      </w:r>
      <w:r w:rsidRPr="000B4518">
        <w:tab/>
        <w:t>General</w:t>
      </w:r>
      <w:bookmarkEnd w:id="787"/>
      <w:bookmarkEnd w:id="788"/>
      <w:bookmarkEnd w:id="789"/>
      <w:bookmarkEnd w:id="790"/>
    </w:p>
    <w:p w14:paraId="7E4894A9"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when the associated floor participant has been given permission to send media.</w:t>
      </w:r>
    </w:p>
    <w:p w14:paraId="417C19EB" w14:textId="77777777" w:rsidR="00D55ED9" w:rsidRPr="000B4518" w:rsidRDefault="00D55ED9" w:rsidP="003F18B2">
      <w:pPr>
        <w:pStyle w:val="Heading5"/>
      </w:pPr>
      <w:bookmarkStart w:id="791" w:name="_Toc533167570"/>
      <w:bookmarkStart w:id="792" w:name="_Toc45210880"/>
      <w:bookmarkStart w:id="793" w:name="_Toc51867769"/>
      <w:bookmarkStart w:id="794" w:name="_Toc91169579"/>
      <w:r w:rsidRPr="000B4518">
        <w:t>6.3.5.5.2</w:t>
      </w:r>
      <w:r w:rsidRPr="000B4518">
        <w:tab/>
        <w:t>Enter state 'U: permitted'</w:t>
      </w:r>
      <w:bookmarkEnd w:id="791"/>
      <w:bookmarkEnd w:id="792"/>
      <w:bookmarkEnd w:id="793"/>
      <w:bookmarkEnd w:id="794"/>
    </w:p>
    <w:p w14:paraId="50FB3665" w14:textId="77777777" w:rsidR="00D55ED9" w:rsidRPr="000B4518" w:rsidRDefault="00D55ED9" w:rsidP="00D55ED9">
      <w:r w:rsidRPr="000B4518">
        <w:t xml:space="preserve">When entering this state the </w:t>
      </w:r>
      <w:r w:rsidRPr="000C3959">
        <w:t>floor control interface towards the MCPTT client</w:t>
      </w:r>
      <w:r w:rsidRPr="000B4518">
        <w:t xml:space="preserve"> in the floor control server:</w:t>
      </w:r>
    </w:p>
    <w:p w14:paraId="50629B5B" w14:textId="77777777" w:rsidR="00D55ED9" w:rsidRPr="000B4518" w:rsidRDefault="00D55ED9" w:rsidP="00D55ED9">
      <w:pPr>
        <w:pStyle w:val="B1"/>
      </w:pPr>
      <w:r w:rsidRPr="000B4518">
        <w:t>1.</w:t>
      </w:r>
      <w:r w:rsidRPr="000B4518">
        <w:tab/>
        <w:t>shall set the state for the associated floor participant to 'U: permitted'.</w:t>
      </w:r>
    </w:p>
    <w:p w14:paraId="71EEC3A7" w14:textId="77777777" w:rsidR="00D55ED9" w:rsidRPr="000B4518" w:rsidRDefault="00D55ED9" w:rsidP="003F18B2">
      <w:pPr>
        <w:pStyle w:val="Heading5"/>
      </w:pPr>
      <w:bookmarkStart w:id="795" w:name="_Toc533167571"/>
      <w:bookmarkStart w:id="796" w:name="_Toc45210881"/>
      <w:bookmarkStart w:id="797" w:name="_Toc51867770"/>
      <w:bookmarkStart w:id="798" w:name="_Toc91169580"/>
      <w:r w:rsidRPr="000B4518">
        <w:t>6.3.5.5.3</w:t>
      </w:r>
      <w:r w:rsidRPr="000B4518">
        <w:tab/>
        <w:t>Receive Floor Release message (R: Floor Release)</w:t>
      </w:r>
      <w:bookmarkEnd w:id="795"/>
      <w:bookmarkEnd w:id="796"/>
      <w:bookmarkEnd w:id="797"/>
      <w:bookmarkEnd w:id="798"/>
    </w:p>
    <w:p w14:paraId="6FD4D673" w14:textId="77777777" w:rsidR="00D55ED9" w:rsidRPr="000B4518" w:rsidRDefault="00D55ED9" w:rsidP="00D55ED9">
      <w:r w:rsidRPr="000B4518">
        <w:t xml:space="preserve">Upon receiving a Floor Release message from the associated floor participant, the </w:t>
      </w:r>
      <w:r w:rsidRPr="000C3959">
        <w:t>floor control interface towards the MCPTT client</w:t>
      </w:r>
      <w:r w:rsidRPr="000B4518">
        <w:t xml:space="preserve"> in the floor control server:</w:t>
      </w:r>
    </w:p>
    <w:p w14:paraId="5333F27C" w14:textId="77777777" w:rsidR="000C40BD" w:rsidRPr="000B4518" w:rsidRDefault="000C40BD" w:rsidP="00897B81">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0AEA70DE" w14:textId="77777777" w:rsidR="000C40BD" w:rsidRPr="000B4518" w:rsidRDefault="000C40BD" w:rsidP="00897B81">
      <w:pPr>
        <w:pStyle w:val="B2"/>
      </w:pPr>
      <w:r w:rsidRPr="000B4518">
        <w:t>a.</w:t>
      </w:r>
      <w:r w:rsidRPr="000B4518">
        <w:tab/>
        <w:t xml:space="preserve">shall include the Message Type field set to </w:t>
      </w:r>
      <w:r w:rsidR="006F5C37" w:rsidRPr="000B4518">
        <w:t>'</w:t>
      </w:r>
      <w:r w:rsidRPr="000B4518">
        <w:t>4</w:t>
      </w:r>
      <w:r w:rsidR="006F5C37" w:rsidRPr="000B4518">
        <w:t>'</w:t>
      </w:r>
      <w:r w:rsidRPr="000B4518">
        <w:t xml:space="preserve"> (Floor Release); and</w:t>
      </w:r>
    </w:p>
    <w:p w14:paraId="5EF8A4C0" w14:textId="77777777" w:rsidR="000C40BD" w:rsidRPr="000B4518" w:rsidRDefault="000C40BD" w:rsidP="00897B81">
      <w:pPr>
        <w:pStyle w:val="B2"/>
      </w:pPr>
      <w:r w:rsidRPr="000B4518">
        <w:t>b.</w:t>
      </w:r>
      <w:r w:rsidRPr="000B4518">
        <w:tab/>
        <w:t>shall include the Source field set to '2' (the controlling MCPTT function is the source);</w:t>
      </w:r>
    </w:p>
    <w:p w14:paraId="03D54B1F" w14:textId="77777777" w:rsidR="009F4C8F" w:rsidRDefault="009F4C8F" w:rsidP="009F4C8F">
      <w:pPr>
        <w:pStyle w:val="B1"/>
      </w:pPr>
      <w:r>
        <w:t>2.</w:t>
      </w:r>
      <w:r>
        <w:tab/>
        <w:t>if an indication that the participant is overriding without revoke is stored,</w:t>
      </w:r>
    </w:p>
    <w:p w14:paraId="28AF90EC" w14:textId="77777777" w:rsidR="009F4C8F" w:rsidRDefault="009F4C8F" w:rsidP="009F4C8F">
      <w:pPr>
        <w:pStyle w:val="B2"/>
      </w:pPr>
      <w:r>
        <w:t>a.</w:t>
      </w:r>
      <w:r>
        <w:tab/>
        <w:t xml:space="preserve">shall forward the Floor Release message to the dual floor control operation state machine of the floor control arbitration logic in the </w:t>
      </w:r>
      <w:r w:rsidRPr="000B4518">
        <w:t>MCPTT server with the first bit in the subtype of the Floor Release message set to '0' (Acknowledgment is not required), if not already set;</w:t>
      </w:r>
    </w:p>
    <w:p w14:paraId="72576B19" w14:textId="77777777" w:rsidR="009F4C8F" w:rsidRDefault="009F4C8F" w:rsidP="009F4C8F">
      <w:pPr>
        <w:pStyle w:val="B2"/>
      </w:pPr>
      <w:r>
        <w:t>b.</w:t>
      </w:r>
      <w:r>
        <w:tab/>
        <w:t>shall remove the indication that the participant is overriding without revoke; and</w:t>
      </w:r>
    </w:p>
    <w:p w14:paraId="1EB49538" w14:textId="77777777" w:rsidR="009F4C8F" w:rsidRDefault="009F4C8F" w:rsidP="009F4C8F">
      <w:pPr>
        <w:pStyle w:val="B2"/>
      </w:pPr>
      <w:r>
        <w:t>c.</w:t>
      </w:r>
      <w:r>
        <w:tab/>
        <w:t>shall enter the 'U: not permitted and Floor Taken' state as specified in the subclause 6.3.5.4.2;</w:t>
      </w:r>
    </w:p>
    <w:p w14:paraId="10CD57FE" w14:textId="77777777" w:rsidR="00B51080" w:rsidRDefault="00B51080" w:rsidP="00B51080">
      <w:pPr>
        <w:pStyle w:val="B1"/>
      </w:pPr>
      <w:r>
        <w:t>3.</w:t>
      </w:r>
      <w:r>
        <w:tab/>
        <w:t>if an indication that the participant is overridden without revoke is stored,</w:t>
      </w:r>
    </w:p>
    <w:p w14:paraId="30B56C2A" w14:textId="77777777" w:rsidR="00B51080" w:rsidRDefault="00B51080" w:rsidP="00B51080">
      <w:pPr>
        <w:pStyle w:val="B2"/>
      </w:pPr>
      <w:r>
        <w:t>a.</w:t>
      </w:r>
      <w:r w:rsidRPr="000B4518">
        <w:tab/>
        <w:t>shall forward the Floor Release message to</w:t>
      </w:r>
      <w:r>
        <w:t xml:space="preserve"> the general floor control operation state machine of </w:t>
      </w:r>
      <w:r w:rsidRPr="000B4518">
        <w:t>the floor control arbitration logic in the MCPTT server with the first bit in the subtype of the Floor Release message set to '0' (Acknowledgment is not required), if not already set</w:t>
      </w:r>
      <w:r>
        <w:t>;</w:t>
      </w:r>
    </w:p>
    <w:p w14:paraId="3B034646" w14:textId="77777777" w:rsidR="00B51080" w:rsidRDefault="00B51080" w:rsidP="00B51080">
      <w:pPr>
        <w:pStyle w:val="B2"/>
      </w:pPr>
      <w:r>
        <w:t>b.</w:t>
      </w:r>
      <w:r>
        <w:tab/>
        <w:t>shall remove the indication that the participant is overridden without revoke; and</w:t>
      </w:r>
    </w:p>
    <w:p w14:paraId="07ABBC0E" w14:textId="77777777" w:rsidR="00B51080" w:rsidRDefault="00B51080" w:rsidP="00B51080">
      <w:pPr>
        <w:pStyle w:val="B2"/>
      </w:pPr>
      <w:r>
        <w:t>c.</w:t>
      </w:r>
      <w:r>
        <w:tab/>
        <w:t>shall enter the 'U: not permitted and Floor Taken' state as specified in the subclause 6.3.5.4.2; and</w:t>
      </w:r>
    </w:p>
    <w:p w14:paraId="625A29A5" w14:textId="77777777" w:rsidR="009F4C8F" w:rsidRDefault="00B51080" w:rsidP="00B51080">
      <w:pPr>
        <w:pStyle w:val="B1"/>
      </w:pPr>
      <w:r>
        <w:t>4</w:t>
      </w:r>
      <w:r w:rsidR="009F4C8F">
        <w:t>.</w:t>
      </w:r>
      <w:r w:rsidR="009F4C8F">
        <w:tab/>
        <w:t xml:space="preserve">if </w:t>
      </w:r>
      <w:r>
        <w:t xml:space="preserve">no </w:t>
      </w:r>
      <w:r w:rsidR="009F4C8F">
        <w:t>indication is stored</w:t>
      </w:r>
      <w:r w:rsidR="0060562C">
        <w:t>:</w:t>
      </w:r>
    </w:p>
    <w:p w14:paraId="37FC8080" w14:textId="77777777" w:rsidR="00D55ED9" w:rsidRPr="000B4518" w:rsidRDefault="009F4C8F" w:rsidP="009F4C8F">
      <w:pPr>
        <w:pStyle w:val="B2"/>
      </w:pPr>
      <w:r>
        <w:t>a.</w:t>
      </w:r>
      <w:r w:rsidR="00D55ED9" w:rsidRPr="000B4518">
        <w:tab/>
        <w:t>shall forward the Floor Release message to</w:t>
      </w:r>
      <w:r>
        <w:t xml:space="preserve"> the general floor control operation state machine of </w:t>
      </w:r>
      <w:r w:rsidR="00D55ED9" w:rsidRPr="000B4518">
        <w:t xml:space="preserve"> the floor control arbitration logic in the MCPTT server</w:t>
      </w:r>
      <w:r w:rsidR="000C40BD" w:rsidRPr="000B4518">
        <w:t xml:space="preserve"> with the first bit in the subtype </w:t>
      </w:r>
      <w:r w:rsidR="009A1605" w:rsidRPr="000B4518">
        <w:t xml:space="preserve">of the Floor Release message </w:t>
      </w:r>
      <w:r w:rsidR="000C40BD" w:rsidRPr="000B4518">
        <w:t>set to '0' (Acknowledgment is not required), if not already set</w:t>
      </w:r>
      <w:r w:rsidR="00D55ED9" w:rsidRPr="000B4518">
        <w:t>; and</w:t>
      </w:r>
    </w:p>
    <w:p w14:paraId="6CDA7501" w14:textId="77777777" w:rsidR="00D55ED9" w:rsidRPr="000B4518" w:rsidRDefault="009F4C8F" w:rsidP="009F4C8F">
      <w:pPr>
        <w:pStyle w:val="B2"/>
      </w:pPr>
      <w:r>
        <w:t>b</w:t>
      </w:r>
      <w:r w:rsidR="00D55ED9" w:rsidRPr="000B4518">
        <w:t>.</w:t>
      </w:r>
      <w:r w:rsidR="00D55ED9" w:rsidRPr="000B4518">
        <w:tab/>
        <w:t>shall remain in the 'U: permitted'</w:t>
      </w:r>
      <w:r w:rsidRPr="009F4C8F">
        <w:rPr>
          <w:lang w:val="en-US"/>
        </w:rPr>
        <w:t xml:space="preserve"> state</w:t>
      </w:r>
      <w:r w:rsidR="00FC57D8" w:rsidRPr="000B4518">
        <w:t>.</w:t>
      </w:r>
    </w:p>
    <w:p w14:paraId="13C7A4A5" w14:textId="77777777" w:rsidR="00D55ED9" w:rsidRPr="000B4518" w:rsidRDefault="00D55ED9" w:rsidP="003F18B2">
      <w:pPr>
        <w:pStyle w:val="Heading5"/>
      </w:pPr>
      <w:bookmarkStart w:id="799" w:name="_Toc533167572"/>
      <w:bookmarkStart w:id="800" w:name="_Toc45210882"/>
      <w:bookmarkStart w:id="801" w:name="_Toc51867771"/>
      <w:bookmarkStart w:id="802" w:name="_Toc91169581"/>
      <w:r w:rsidRPr="000B4518">
        <w:t>6.3.5.5.4</w:t>
      </w:r>
      <w:r w:rsidRPr="000B4518">
        <w:tab/>
        <w:t xml:space="preserve">Send Floor Idle </w:t>
      </w:r>
      <w:r w:rsidR="00574228" w:rsidRPr="000B4518">
        <w:t xml:space="preserve">message </w:t>
      </w:r>
      <w:r w:rsidRPr="000B4518">
        <w:t>(S: Floor Idle)</w:t>
      </w:r>
      <w:bookmarkEnd w:id="799"/>
      <w:bookmarkEnd w:id="800"/>
      <w:bookmarkEnd w:id="801"/>
      <w:bookmarkEnd w:id="802"/>
    </w:p>
    <w:p w14:paraId="6D041C64" w14:textId="77777777" w:rsidR="00D55ED9" w:rsidRPr="000B4518" w:rsidRDefault="00B51080" w:rsidP="00D55ED9">
      <w:r>
        <w:t>Upon</w:t>
      </w:r>
      <w:r w:rsidRPr="008016EE">
        <w:t xml:space="preserve"> </w:t>
      </w:r>
      <w:r w:rsidR="00D55ED9" w:rsidRPr="000B4518">
        <w:t xml:space="preserve">receiving the Floor Idle message from the floor control server arbitration logic in the MCPTT server, the </w:t>
      </w:r>
      <w:r w:rsidR="00D55ED9" w:rsidRPr="000C3959">
        <w:t>floor control interface towards the MCPTT client</w:t>
      </w:r>
      <w:r w:rsidR="00D55ED9" w:rsidRPr="000B4518">
        <w:t xml:space="preserve"> in the floor control server:</w:t>
      </w:r>
    </w:p>
    <w:p w14:paraId="51C208FC" w14:textId="77777777" w:rsidR="00B51080" w:rsidRPr="008016EE" w:rsidRDefault="00B51080" w:rsidP="00B51080">
      <w:pPr>
        <w:pStyle w:val="B1"/>
      </w:pPr>
      <w:r w:rsidRPr="008016EE">
        <w:t>1.</w:t>
      </w:r>
      <w:r>
        <w:tab/>
      </w:r>
      <w:r w:rsidRPr="008016EE">
        <w:t>if the G-bit in the Floor Indicator is set to '1' (Dual Floor) and an indication that the participant is overridden without revoke is stored</w:t>
      </w:r>
    </w:p>
    <w:p w14:paraId="1BDF91AD" w14:textId="77777777" w:rsidR="00B51080" w:rsidRPr="008016EE" w:rsidRDefault="00B51080" w:rsidP="00B51080">
      <w:pPr>
        <w:pStyle w:val="B2"/>
      </w:pPr>
      <w:r w:rsidRPr="008016EE">
        <w:t>a.</w:t>
      </w:r>
      <w:r w:rsidRPr="008016EE">
        <w:tab/>
        <w:t>shall send Floor Idle message to the associated floor participant;</w:t>
      </w:r>
    </w:p>
    <w:p w14:paraId="6AE4636D" w14:textId="77777777" w:rsidR="00B51080" w:rsidRPr="008016EE" w:rsidRDefault="00B51080" w:rsidP="00B51080">
      <w:pPr>
        <w:pStyle w:val="B2"/>
      </w:pPr>
      <w:r w:rsidRPr="008016EE">
        <w:t>b.</w:t>
      </w:r>
      <w:r w:rsidRPr="008016EE">
        <w:tab/>
        <w:t>shall remove the indication that a participant is overridden without revoke; and</w:t>
      </w:r>
    </w:p>
    <w:p w14:paraId="56C734AC" w14:textId="77777777" w:rsidR="00B51080" w:rsidRPr="008016EE" w:rsidRDefault="00B51080" w:rsidP="00B51080">
      <w:pPr>
        <w:pStyle w:val="B2"/>
      </w:pPr>
      <w:r w:rsidRPr="008016EE">
        <w:t>c.</w:t>
      </w:r>
      <w:r w:rsidRPr="008016EE">
        <w:tab/>
        <w:t>shall remain in 'U: permitted state';</w:t>
      </w:r>
    </w:p>
    <w:p w14:paraId="333C8FDD" w14:textId="77777777" w:rsidR="00D55ED9" w:rsidRPr="000B4518" w:rsidRDefault="00B51080" w:rsidP="00D55ED9">
      <w:pPr>
        <w:pStyle w:val="B1"/>
      </w:pPr>
      <w:r>
        <w:t>2</w:t>
      </w:r>
      <w:r w:rsidR="00D55ED9" w:rsidRPr="000B4518">
        <w:t>.</w:t>
      </w:r>
      <w:r w:rsidR="00D55ED9" w:rsidRPr="000B4518">
        <w:tab/>
      </w:r>
      <w:r w:rsidR="009F4C8F">
        <w:t xml:space="preserve">if </w:t>
      </w:r>
      <w:r>
        <w:t xml:space="preserve">no </w:t>
      </w:r>
      <w:r w:rsidR="009F4C8F">
        <w:t>indication is stored</w:t>
      </w:r>
      <w:r w:rsidR="00D55ED9" w:rsidRPr="000B4518">
        <w:t>shall enter the 'U: not permitted and Floor Idle' state as specified in the subclause 6.3.5.3.2</w:t>
      </w:r>
      <w:r w:rsidR="009F4C8F">
        <w:t>; and</w:t>
      </w:r>
    </w:p>
    <w:p w14:paraId="3567E1E9" w14:textId="77777777" w:rsidR="009F4C8F" w:rsidRPr="000B4518" w:rsidRDefault="00B51080" w:rsidP="009F4C8F">
      <w:pPr>
        <w:pStyle w:val="B1"/>
      </w:pPr>
      <w:r>
        <w:t>3</w:t>
      </w:r>
      <w:r w:rsidR="009F4C8F">
        <w:t>.</w:t>
      </w:r>
      <w:r w:rsidR="009F4C8F">
        <w:tab/>
        <w:t>if an indication that the participant is overriding without revoke is stored</w:t>
      </w:r>
    </w:p>
    <w:p w14:paraId="6D526C34" w14:textId="77777777" w:rsidR="00B51080" w:rsidRDefault="00B51080" w:rsidP="00B51080">
      <w:pPr>
        <w:pStyle w:val="B2"/>
      </w:pPr>
      <w:r>
        <w:t>a.</w:t>
      </w:r>
      <w:r>
        <w:tab/>
        <w:t>shall send Floor Idle message to the associated floor participant;</w:t>
      </w:r>
    </w:p>
    <w:p w14:paraId="0E0DE873" w14:textId="77777777" w:rsidR="009F4C8F" w:rsidRDefault="00B51080" w:rsidP="009F4C8F">
      <w:pPr>
        <w:pStyle w:val="B2"/>
      </w:pPr>
      <w:r w:rsidRPr="00B51080">
        <w:t>b</w:t>
      </w:r>
      <w:r w:rsidR="009F4C8F">
        <w:t>.</w:t>
      </w:r>
      <w:r w:rsidR="009F4C8F">
        <w:tab/>
        <w:t xml:space="preserve">shall remove the indication that a participant is </w:t>
      </w:r>
      <w:r>
        <w:t>overriding without revoke</w:t>
      </w:r>
      <w:r w:rsidR="009F4C8F">
        <w:t>; and</w:t>
      </w:r>
    </w:p>
    <w:p w14:paraId="469B4A6F" w14:textId="77777777" w:rsidR="009F4C8F" w:rsidRDefault="00B51080" w:rsidP="009F4C8F">
      <w:pPr>
        <w:pStyle w:val="B2"/>
      </w:pPr>
      <w:r w:rsidRPr="00B51080">
        <w:t>c</w:t>
      </w:r>
      <w:r w:rsidR="009F4C8F">
        <w:t>.</w:t>
      </w:r>
      <w:r w:rsidR="009F4C8F">
        <w:tab/>
        <w:t>shall remain in 'U: permitted state'.</w:t>
      </w:r>
    </w:p>
    <w:p w14:paraId="4E83692D" w14:textId="77777777" w:rsidR="00D55ED9" w:rsidRPr="000B4518" w:rsidRDefault="00D55ED9" w:rsidP="003F18B2">
      <w:pPr>
        <w:pStyle w:val="Heading5"/>
      </w:pPr>
      <w:bookmarkStart w:id="803" w:name="_Toc533167573"/>
      <w:bookmarkStart w:id="804" w:name="_Toc45210883"/>
      <w:bookmarkStart w:id="805" w:name="_Toc51867772"/>
      <w:bookmarkStart w:id="806" w:name="_Toc91169582"/>
      <w:r w:rsidRPr="000B4518">
        <w:t>6.3.5.5.5</w:t>
      </w:r>
      <w:r w:rsidRPr="000B4518">
        <w:tab/>
        <w:t>Send Floor Revoke</w:t>
      </w:r>
      <w:r w:rsidR="00574228" w:rsidRPr="000B4518">
        <w:t xml:space="preserve"> message</w:t>
      </w:r>
      <w:r w:rsidRPr="000B4518">
        <w:t xml:space="preserve"> (S: Floor Revoke)</w:t>
      </w:r>
      <w:bookmarkEnd w:id="803"/>
      <w:bookmarkEnd w:id="804"/>
      <w:bookmarkEnd w:id="805"/>
      <w:bookmarkEnd w:id="806"/>
    </w:p>
    <w:p w14:paraId="2266CFEC" w14:textId="77777777" w:rsidR="00D55ED9" w:rsidRPr="000B4518" w:rsidRDefault="00D55ED9" w:rsidP="00D55ED9">
      <w:r w:rsidRPr="000B4518">
        <w:t xml:space="preserve">When receiving the Floor Revoke message from the floor control server arbitration logic in the MCPTT server, the </w:t>
      </w:r>
      <w:r w:rsidRPr="000C3959">
        <w:t>floor control interface towards the MCPTT client</w:t>
      </w:r>
      <w:r w:rsidRPr="000B4518">
        <w:t xml:space="preserve"> in the floor control server:</w:t>
      </w:r>
    </w:p>
    <w:p w14:paraId="5D434BC7" w14:textId="77777777" w:rsidR="00DE7BD8" w:rsidRPr="000B4518" w:rsidRDefault="00DE7BD8" w:rsidP="00DE7BD8">
      <w:pPr>
        <w:pStyle w:val="B1"/>
      </w:pPr>
      <w:r w:rsidRPr="000B4518">
        <w:t>1.</w:t>
      </w:r>
      <w:r w:rsidRPr="000B4518">
        <w:tab/>
        <w:t>shall forward the Floor Revoke message to the floor participant;</w:t>
      </w:r>
    </w:p>
    <w:p w14:paraId="79BEF039" w14:textId="77777777" w:rsidR="00DE7BD8" w:rsidRPr="000B4518" w:rsidRDefault="00DE7BD8" w:rsidP="00DE7BD8">
      <w:pPr>
        <w:pStyle w:val="B1"/>
      </w:pPr>
      <w:r w:rsidRPr="000B4518">
        <w:t>2.</w:t>
      </w:r>
      <w:r w:rsidRPr="000B4518">
        <w:tab/>
        <w:t>if the Floor Revoke message includes the Track Info field, shall store the Track Info field; and</w:t>
      </w:r>
    </w:p>
    <w:p w14:paraId="2D12C03B" w14:textId="77777777" w:rsidR="00D55ED9" w:rsidRPr="000B4518" w:rsidRDefault="00DE7BD8" w:rsidP="00D55ED9">
      <w:pPr>
        <w:pStyle w:val="B1"/>
      </w:pPr>
      <w:r w:rsidRPr="000B4518">
        <w:t>3</w:t>
      </w:r>
      <w:r w:rsidR="00D55ED9" w:rsidRPr="000B4518">
        <w:t>.</w:t>
      </w:r>
      <w:r w:rsidR="00D55ED9" w:rsidRPr="000B4518">
        <w:tab/>
        <w:t>shall enter the state 'U pending Floor Revoke' as specified in the subclause 6.3.5.6.2.</w:t>
      </w:r>
    </w:p>
    <w:p w14:paraId="43656549" w14:textId="77777777" w:rsidR="00D55ED9" w:rsidRPr="000B4518" w:rsidRDefault="00D55ED9" w:rsidP="003F18B2">
      <w:pPr>
        <w:pStyle w:val="Heading5"/>
      </w:pPr>
      <w:bookmarkStart w:id="807" w:name="_Toc533167574"/>
      <w:bookmarkStart w:id="808" w:name="_Toc45210884"/>
      <w:bookmarkStart w:id="809" w:name="_Toc51867773"/>
      <w:bookmarkStart w:id="810" w:name="_Toc91169583"/>
      <w:r w:rsidRPr="000B4518">
        <w:t>6.3.5.5.6</w:t>
      </w:r>
      <w:r w:rsidRPr="000B4518">
        <w:tab/>
        <w:t>Receive RTP media packets (R: media)</w:t>
      </w:r>
      <w:bookmarkEnd w:id="807"/>
      <w:bookmarkEnd w:id="808"/>
      <w:bookmarkEnd w:id="809"/>
      <w:bookmarkEnd w:id="810"/>
    </w:p>
    <w:p w14:paraId="23EB70CC" w14:textId="77777777" w:rsidR="00D55ED9" w:rsidRPr="000B4518" w:rsidRDefault="00D55ED9" w:rsidP="00D55ED9">
      <w:r w:rsidRPr="000B4518">
        <w:t xml:space="preserve">Upon receiving an indication from the network media interface in the MCPTT server that RTP media packets with payload are received from the associated floor participant, the </w:t>
      </w:r>
      <w:r w:rsidRPr="000C3959">
        <w:t>floor control interface towards the MCPTT client</w:t>
      </w:r>
      <w:r w:rsidRPr="000B4518">
        <w:t xml:space="preserve"> in the floor control server:</w:t>
      </w:r>
    </w:p>
    <w:p w14:paraId="1A52FC55" w14:textId="77777777" w:rsidR="009F4C8F" w:rsidRDefault="00D55ED9" w:rsidP="00D55ED9">
      <w:pPr>
        <w:pStyle w:val="B1"/>
      </w:pPr>
      <w:r w:rsidRPr="000B4518">
        <w:t>1.</w:t>
      </w:r>
      <w:r w:rsidRPr="000B4518">
        <w:tab/>
      </w:r>
      <w:r w:rsidR="009F4C8F">
        <w:t>if an indication that the participant is overriding without revoke is not stored,</w:t>
      </w:r>
    </w:p>
    <w:p w14:paraId="7CA70185" w14:textId="77777777" w:rsidR="00D55ED9" w:rsidRPr="009F4C8F" w:rsidRDefault="009F4C8F" w:rsidP="009F4C8F">
      <w:pPr>
        <w:pStyle w:val="B2"/>
        <w:rPr>
          <w:lang w:val="en-US"/>
        </w:rPr>
      </w:pPr>
      <w:r>
        <w:t>a.</w:t>
      </w:r>
      <w:r>
        <w:tab/>
      </w:r>
      <w:r w:rsidR="00D55ED9" w:rsidRPr="000B4518">
        <w:t>shall request the network media interface in the MCPTT server to forward RTP media packets to the media distributor in the MCPTT server</w:t>
      </w:r>
      <w:r w:rsidRPr="009F4C8F">
        <w:rPr>
          <w:lang w:val="en-US"/>
        </w:rPr>
        <w:t>; and</w:t>
      </w:r>
    </w:p>
    <w:p w14:paraId="2DF257CF" w14:textId="77777777" w:rsidR="009F4C8F" w:rsidRDefault="009F4C8F" w:rsidP="009F4C8F">
      <w:pPr>
        <w:pStyle w:val="B2"/>
      </w:pPr>
      <w:r>
        <w:t>b.</w:t>
      </w:r>
      <w:r>
        <w:tab/>
        <w:t>shall instruct the media distributor to act as in subclause 6.3.4.4.5</w:t>
      </w:r>
      <w:r w:rsidRPr="000B4518">
        <w:t>.</w:t>
      </w:r>
    </w:p>
    <w:p w14:paraId="451F69DB" w14:textId="77777777" w:rsidR="009F4C8F" w:rsidRPr="000B4518" w:rsidRDefault="009F4C8F" w:rsidP="009F4C8F">
      <w:pPr>
        <w:pStyle w:val="B1"/>
      </w:pPr>
      <w:r>
        <w:t>2</w:t>
      </w:r>
      <w:r w:rsidRPr="000B4518">
        <w:t>.</w:t>
      </w:r>
      <w:r w:rsidRPr="000B4518">
        <w:tab/>
      </w:r>
      <w:r>
        <w:t>if an indication that the participant is overriding without revoke is stored,</w:t>
      </w:r>
    </w:p>
    <w:p w14:paraId="612CBF3D" w14:textId="77777777" w:rsidR="009F4C8F" w:rsidRDefault="009F4C8F" w:rsidP="009F4C8F">
      <w:pPr>
        <w:pStyle w:val="B2"/>
      </w:pPr>
      <w:r>
        <w:t>a.</w:t>
      </w:r>
      <w:r>
        <w:tab/>
      </w:r>
      <w:r w:rsidRPr="000B4518">
        <w:t>shall request the network media interface in the MCPTT server to forward RTP media packets to the media distributor in the MCPTT server;</w:t>
      </w:r>
      <w:r>
        <w:t xml:space="preserve"> and</w:t>
      </w:r>
    </w:p>
    <w:p w14:paraId="0CB16858" w14:textId="77777777" w:rsidR="009F4C8F" w:rsidRDefault="009F4C8F" w:rsidP="009F4C8F">
      <w:pPr>
        <w:pStyle w:val="B2"/>
      </w:pPr>
      <w:r>
        <w:t>b.</w:t>
      </w:r>
      <w:r>
        <w:tab/>
        <w:t>shall instruct the media distributor to act as in subclause 6.3.6.3.5; and</w:t>
      </w:r>
    </w:p>
    <w:p w14:paraId="0CFCC200" w14:textId="77777777" w:rsidR="009F4C8F" w:rsidRDefault="009F4C8F" w:rsidP="009F4C8F">
      <w:pPr>
        <w:pStyle w:val="B1"/>
      </w:pPr>
      <w:r>
        <w:t>3.</w:t>
      </w:r>
      <w:r>
        <w:tab/>
        <w:t>shall remain in the 'U: permitted' state.</w:t>
      </w:r>
    </w:p>
    <w:p w14:paraId="57AB3F28" w14:textId="77777777" w:rsidR="00D55ED9" w:rsidRPr="000B4518" w:rsidRDefault="00D55ED9" w:rsidP="003F18B2">
      <w:pPr>
        <w:pStyle w:val="Heading5"/>
      </w:pPr>
      <w:bookmarkStart w:id="811" w:name="_Toc533167575"/>
      <w:bookmarkStart w:id="812" w:name="_Toc45210885"/>
      <w:bookmarkStart w:id="813" w:name="_Toc51867774"/>
      <w:bookmarkStart w:id="814" w:name="_Toc91169584"/>
      <w:r w:rsidRPr="000B4518">
        <w:t>6.3.5.5.7</w:t>
      </w:r>
      <w:r w:rsidRPr="000B4518">
        <w:tab/>
        <w:t>Receive Floor Request message (R: Floor Request)</w:t>
      </w:r>
      <w:bookmarkEnd w:id="811"/>
      <w:bookmarkEnd w:id="812"/>
      <w:bookmarkEnd w:id="813"/>
      <w:bookmarkEnd w:id="814"/>
    </w:p>
    <w:p w14:paraId="5FA2D478" w14:textId="77777777" w:rsidR="00D55ED9" w:rsidRPr="000B4518" w:rsidRDefault="00D55ED9" w:rsidP="00D55ED9">
      <w:r w:rsidRPr="000B4518">
        <w:t xml:space="preserve">Upon receiving a Floor Request message from the associated floor participant, the </w:t>
      </w:r>
      <w:r w:rsidRPr="000C3959">
        <w:t>floor control interface towards the MCPTT client</w:t>
      </w:r>
      <w:r w:rsidRPr="000B4518">
        <w:t xml:space="preserve"> in the floor control server:</w:t>
      </w:r>
    </w:p>
    <w:p w14:paraId="04BDF1DD" w14:textId="77777777" w:rsidR="00D55ED9" w:rsidRPr="000B4518" w:rsidRDefault="00D55ED9" w:rsidP="00D55ED9">
      <w:pPr>
        <w:pStyle w:val="B1"/>
      </w:pPr>
      <w:r w:rsidRPr="000B4518">
        <w:t>1.</w:t>
      </w:r>
      <w:r w:rsidRPr="000B4518">
        <w:tab/>
        <w:t>shall forward the Floor Request message to the floor control server arbitration logic in the MCPTT server; and</w:t>
      </w:r>
    </w:p>
    <w:p w14:paraId="05F45ED7" w14:textId="77777777" w:rsidR="00D55ED9" w:rsidRPr="000B4518" w:rsidRDefault="00D55ED9" w:rsidP="00D55ED9">
      <w:pPr>
        <w:pStyle w:val="B1"/>
      </w:pPr>
      <w:r w:rsidRPr="000B4518">
        <w:t>2.</w:t>
      </w:r>
      <w:r w:rsidRPr="000B4518">
        <w:tab/>
        <w:t>shall remain in the 'U: permitted' state.</w:t>
      </w:r>
    </w:p>
    <w:p w14:paraId="0AE71063" w14:textId="77777777" w:rsidR="009F4C8F" w:rsidRPr="000B4518" w:rsidRDefault="009F4C8F" w:rsidP="003F18B2">
      <w:pPr>
        <w:pStyle w:val="Heading5"/>
      </w:pPr>
      <w:bookmarkStart w:id="815" w:name="_Toc533167576"/>
      <w:bookmarkStart w:id="816" w:name="_Toc45210886"/>
      <w:bookmarkStart w:id="817" w:name="_Toc51867775"/>
      <w:bookmarkStart w:id="818" w:name="_Toc91169585"/>
      <w:r w:rsidRPr="000B4518">
        <w:t>6.3.5.5.</w:t>
      </w:r>
      <w:r>
        <w:t>8</w:t>
      </w:r>
      <w:r w:rsidRPr="000B4518">
        <w:tab/>
        <w:t xml:space="preserve">Send </w:t>
      </w:r>
      <w:r>
        <w:t>RTP Media</w:t>
      </w:r>
      <w:r w:rsidRPr="000B4518">
        <w:t xml:space="preserve"> (</w:t>
      </w:r>
      <w:r>
        <w:t>S</w:t>
      </w:r>
      <w:r w:rsidRPr="000B4518">
        <w:t xml:space="preserve">: </w:t>
      </w:r>
      <w:r>
        <w:t>media</w:t>
      </w:r>
      <w:r w:rsidRPr="000B4518">
        <w:t>)</w:t>
      </w:r>
      <w:bookmarkEnd w:id="815"/>
      <w:bookmarkEnd w:id="816"/>
      <w:bookmarkEnd w:id="817"/>
      <w:bookmarkEnd w:id="818"/>
    </w:p>
    <w:p w14:paraId="5D6C54DE" w14:textId="77777777" w:rsidR="009F4C8F" w:rsidRPr="000B4518" w:rsidRDefault="009F4C8F" w:rsidP="009F4C8F">
      <w:r w:rsidRPr="000B4518">
        <w:t xml:space="preserve">When </w:t>
      </w:r>
      <w:r>
        <w:t>RTP packets are received</w:t>
      </w:r>
      <w:r w:rsidRPr="000B4518">
        <w:t xml:space="preserve"> from the </w:t>
      </w:r>
      <w:r>
        <w:t xml:space="preserve">media distributor, </w:t>
      </w:r>
      <w:r w:rsidRPr="000B4518">
        <w:t xml:space="preserve">the </w:t>
      </w:r>
      <w:r w:rsidRPr="000C3959">
        <w:t>floor control interface towards the MCPTT client</w:t>
      </w:r>
      <w:r w:rsidRPr="000B4518">
        <w:t xml:space="preserve"> in the floor control server:</w:t>
      </w:r>
    </w:p>
    <w:p w14:paraId="2000BD9D" w14:textId="77777777" w:rsidR="00B51080" w:rsidRDefault="009F4C8F" w:rsidP="00B51080">
      <w:pPr>
        <w:pStyle w:val="B1"/>
      </w:pPr>
      <w:r w:rsidRPr="000B4518">
        <w:t>1.</w:t>
      </w:r>
      <w:r w:rsidRPr="000B4518">
        <w:tab/>
      </w:r>
      <w:r w:rsidR="00B51080" w:rsidRPr="000B4518">
        <w:t xml:space="preserve">shall </w:t>
      </w:r>
      <w:r w:rsidR="00B51080">
        <w:t>forward the RTP packet to the associated floor participant</w:t>
      </w:r>
      <w:r w:rsidR="00B51080" w:rsidRPr="008932E0">
        <w:t xml:space="preserve"> </w:t>
      </w:r>
      <w:r w:rsidR="00B51080">
        <w:t>if the indication that the participant is overridden without revoke is stored;</w:t>
      </w:r>
    </w:p>
    <w:p w14:paraId="5776F844" w14:textId="77777777" w:rsidR="009F4C8F" w:rsidRDefault="00B51080" w:rsidP="00B51080">
      <w:pPr>
        <w:pStyle w:val="B1"/>
      </w:pPr>
      <w:r>
        <w:t>2.</w:t>
      </w:r>
      <w:r>
        <w:tab/>
      </w:r>
      <w:r w:rsidR="009F4C8F" w:rsidRPr="000B4518">
        <w:t xml:space="preserve">shall </w:t>
      </w:r>
      <w:r w:rsidR="009F4C8F">
        <w:t>forward the RTP packet to the associated floor participant</w:t>
      </w:r>
      <w:r w:rsidRPr="008932E0">
        <w:t xml:space="preserve"> </w:t>
      </w:r>
      <w:r>
        <w:t>if the indication that the participant is overriding without revoke is stored</w:t>
      </w:r>
      <w:r w:rsidR="009F4C8F">
        <w:t>; and</w:t>
      </w:r>
    </w:p>
    <w:p w14:paraId="0A1F2671" w14:textId="77777777" w:rsidR="009F4C8F" w:rsidRPr="000B4518" w:rsidRDefault="00B51080" w:rsidP="009F4C8F">
      <w:pPr>
        <w:pStyle w:val="B1"/>
      </w:pPr>
      <w:r>
        <w:t>3</w:t>
      </w:r>
      <w:r w:rsidR="009F4C8F">
        <w:t>.</w:t>
      </w:r>
      <w:r w:rsidR="009F4C8F">
        <w:tab/>
        <w:t>shall remain in the 'U: permitted' state.</w:t>
      </w:r>
    </w:p>
    <w:p w14:paraId="68127971" w14:textId="77777777" w:rsidR="009F4C8F" w:rsidRPr="000B4518" w:rsidRDefault="009F4C8F" w:rsidP="003F18B2">
      <w:pPr>
        <w:pStyle w:val="Heading5"/>
      </w:pPr>
      <w:bookmarkStart w:id="819" w:name="_Toc533167577"/>
      <w:bookmarkStart w:id="820" w:name="_Toc45210887"/>
      <w:bookmarkStart w:id="821" w:name="_Toc51867776"/>
      <w:bookmarkStart w:id="822" w:name="_Toc91169586"/>
      <w:r w:rsidRPr="000B4518">
        <w:t>6.3.5.5</w:t>
      </w:r>
      <w:r>
        <w:t>.9</w:t>
      </w:r>
      <w:r w:rsidRPr="000B4518">
        <w:tab/>
        <w:t xml:space="preserve">Send Floor </w:t>
      </w:r>
      <w:r>
        <w:t>Taken</w:t>
      </w:r>
      <w:r w:rsidRPr="000B4518">
        <w:t xml:space="preserve"> message (S: Floor </w:t>
      </w:r>
      <w:r>
        <w:t>Taken</w:t>
      </w:r>
      <w:r w:rsidRPr="000B4518">
        <w:t>)</w:t>
      </w:r>
      <w:bookmarkEnd w:id="819"/>
      <w:bookmarkEnd w:id="820"/>
      <w:bookmarkEnd w:id="821"/>
      <w:bookmarkEnd w:id="822"/>
    </w:p>
    <w:p w14:paraId="27C9CD54" w14:textId="77777777" w:rsidR="009F4C8F" w:rsidRPr="000B4518" w:rsidRDefault="009F4C8F" w:rsidP="009F4C8F">
      <w:r w:rsidRPr="000B4518">
        <w:t xml:space="preserve">When receiving the Floor </w:t>
      </w:r>
      <w:r>
        <w:t>Taken</w:t>
      </w:r>
      <w:r w:rsidRPr="000B4518">
        <w:t xml:space="preserve"> message from the floor control server arbitration logic in the MCPTT server</w:t>
      </w:r>
      <w:r>
        <w:t xml:space="preserve"> with the G-bit in the Floor </w:t>
      </w:r>
      <w:r w:rsidR="00B51080">
        <w:t xml:space="preserve">Indicator </w:t>
      </w:r>
      <w:r>
        <w:t>set to '1' (Dual Floor)</w:t>
      </w:r>
      <w:r w:rsidRPr="000B4518">
        <w:t xml:space="preserve">, the </w:t>
      </w:r>
      <w:r w:rsidRPr="000C3959">
        <w:t>floor control interface towards the MCPTT client</w:t>
      </w:r>
      <w:r w:rsidRPr="000B4518">
        <w:t xml:space="preserve"> in the floor control server:</w:t>
      </w:r>
    </w:p>
    <w:p w14:paraId="03D6CADD" w14:textId="77777777" w:rsidR="00B51080" w:rsidRDefault="009F4C8F" w:rsidP="00B51080">
      <w:pPr>
        <w:pStyle w:val="B1"/>
      </w:pPr>
      <w:r w:rsidRPr="000B4518">
        <w:t>1.</w:t>
      </w:r>
      <w:r w:rsidRPr="000B4518">
        <w:tab/>
        <w:t>shall send the Floor Taken message to the associated floor participant;</w:t>
      </w:r>
      <w:r w:rsidR="00B51080" w:rsidRPr="00B51080">
        <w:t xml:space="preserve"> </w:t>
      </w:r>
    </w:p>
    <w:p w14:paraId="62312E5D" w14:textId="77777777" w:rsidR="009F4C8F" w:rsidRDefault="00B51080" w:rsidP="00B51080">
      <w:pPr>
        <w:pStyle w:val="B1"/>
      </w:pPr>
      <w:r>
        <w:t>2.</w:t>
      </w:r>
      <w:r>
        <w:tab/>
        <w:t>shall store an indication that the participant is overridden without revoke;</w:t>
      </w:r>
      <w:r w:rsidR="009F4C8F">
        <w:t xml:space="preserve"> and</w:t>
      </w:r>
    </w:p>
    <w:p w14:paraId="13CC9AD3" w14:textId="77777777" w:rsidR="009F4C8F" w:rsidRDefault="00B51080" w:rsidP="009F4C8F">
      <w:pPr>
        <w:pStyle w:val="B1"/>
      </w:pPr>
      <w:r>
        <w:t>3</w:t>
      </w:r>
      <w:r w:rsidR="009F4C8F">
        <w:t>.</w:t>
      </w:r>
      <w:r w:rsidR="009F4C8F">
        <w:tab/>
      </w:r>
      <w:r w:rsidR="009F4C8F" w:rsidRPr="000B4518">
        <w:t xml:space="preserve">shall remain in the 'U: </w:t>
      </w:r>
      <w:r w:rsidR="009F4C8F">
        <w:t xml:space="preserve">permitted' </w:t>
      </w:r>
      <w:r w:rsidR="009F4C8F" w:rsidRPr="000B4518">
        <w:t>state</w:t>
      </w:r>
      <w:r w:rsidR="009F4C8F">
        <w:t>.</w:t>
      </w:r>
    </w:p>
    <w:p w14:paraId="2B5C5FDA" w14:textId="77777777" w:rsidR="00AB359A" w:rsidRPr="000B4518" w:rsidRDefault="00AB359A" w:rsidP="00AB359A">
      <w:r w:rsidRPr="000B4518">
        <w:t xml:space="preserve">When receiving the Floor </w:t>
      </w:r>
      <w:r>
        <w:t>Taken</w:t>
      </w:r>
      <w:r w:rsidRPr="000B4518">
        <w:t xml:space="preserve"> message from the floor control server arbitration logic in the MCPTT server</w:t>
      </w:r>
      <w:r>
        <w:t xml:space="preserve"> with the G-bit in the Floor Indicator set to '0' (Not dual floor)</w:t>
      </w:r>
      <w:r w:rsidRPr="000B4518">
        <w:t xml:space="preserve">, the </w:t>
      </w:r>
      <w:r w:rsidRPr="000C3959">
        <w:t>floor control interface towards the MCPTT client</w:t>
      </w:r>
      <w:r w:rsidRPr="000B4518">
        <w:t xml:space="preserve"> in the floor control server:</w:t>
      </w:r>
    </w:p>
    <w:p w14:paraId="11D607D0" w14:textId="77777777" w:rsidR="00AB359A" w:rsidRDefault="00AB359A" w:rsidP="00AB359A">
      <w:pPr>
        <w:pStyle w:val="B1"/>
      </w:pPr>
      <w:r w:rsidRPr="000B4518">
        <w:t>1.</w:t>
      </w:r>
      <w:r w:rsidRPr="000B4518">
        <w:tab/>
        <w:t>shall send the Floor Taken message to the associated floor participant;</w:t>
      </w:r>
      <w:r w:rsidRPr="00B51080">
        <w:t xml:space="preserve"> </w:t>
      </w:r>
      <w:r>
        <w:t>and</w:t>
      </w:r>
    </w:p>
    <w:p w14:paraId="5AF67354" w14:textId="77777777" w:rsidR="00AB359A" w:rsidRDefault="00AB359A" w:rsidP="00AB359A">
      <w:pPr>
        <w:pStyle w:val="B1"/>
      </w:pPr>
      <w:r>
        <w:t>2.</w:t>
      </w:r>
      <w:r>
        <w:tab/>
      </w:r>
      <w:r w:rsidRPr="000B4518">
        <w:t xml:space="preserve">shall enter the 'U: not permitted and </w:t>
      </w:r>
      <w:r>
        <w:t>Floor Taken</w:t>
      </w:r>
      <w:r w:rsidRPr="000B4518">
        <w:t>' state as specified in the subclause 6.3.5.</w:t>
      </w:r>
      <w:r>
        <w:t>4</w:t>
      </w:r>
      <w:r w:rsidRPr="000B4518">
        <w:t>.2</w:t>
      </w:r>
      <w:r>
        <w:t>.</w:t>
      </w:r>
    </w:p>
    <w:p w14:paraId="3BB34345" w14:textId="77777777" w:rsidR="00D55ED9" w:rsidRPr="000B4518" w:rsidRDefault="00D55ED9" w:rsidP="003F18B2">
      <w:pPr>
        <w:pStyle w:val="Heading4"/>
      </w:pPr>
      <w:bookmarkStart w:id="823" w:name="_Toc533167578"/>
      <w:bookmarkStart w:id="824" w:name="_Toc45210888"/>
      <w:bookmarkStart w:id="825" w:name="_Toc51867777"/>
      <w:bookmarkStart w:id="826" w:name="_Toc91169587"/>
      <w:r w:rsidRPr="000B4518">
        <w:t>6.3.5.6</w:t>
      </w:r>
      <w:r w:rsidRPr="000B4518">
        <w:tab/>
        <w:t>State</w:t>
      </w:r>
      <w:r w:rsidR="00574228" w:rsidRPr="000B4518">
        <w:t>:</w:t>
      </w:r>
      <w:r w:rsidRPr="000B4518">
        <w:t xml:space="preserve"> 'U: pending Floor Revoke'</w:t>
      </w:r>
      <w:bookmarkEnd w:id="823"/>
      <w:bookmarkEnd w:id="824"/>
      <w:bookmarkEnd w:id="825"/>
      <w:bookmarkEnd w:id="826"/>
    </w:p>
    <w:p w14:paraId="67287B2A" w14:textId="77777777" w:rsidR="00D55ED9" w:rsidRPr="000B4518" w:rsidRDefault="00D55ED9" w:rsidP="003F18B2">
      <w:pPr>
        <w:pStyle w:val="Heading5"/>
      </w:pPr>
      <w:bookmarkStart w:id="827" w:name="_Toc533167579"/>
      <w:bookmarkStart w:id="828" w:name="_Toc45210889"/>
      <w:bookmarkStart w:id="829" w:name="_Toc51867778"/>
      <w:bookmarkStart w:id="830" w:name="_Toc91169588"/>
      <w:r w:rsidRPr="000B4518">
        <w:t>6.3.5.6.1</w:t>
      </w:r>
      <w:r w:rsidRPr="000B4518">
        <w:tab/>
        <w:t>General</w:t>
      </w:r>
      <w:bookmarkEnd w:id="827"/>
      <w:bookmarkEnd w:id="828"/>
      <w:bookmarkEnd w:id="829"/>
      <w:bookmarkEnd w:id="830"/>
    </w:p>
    <w:p w14:paraId="1709F6F1"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during the grace period after sending the Floor Revoke message.</w:t>
      </w:r>
    </w:p>
    <w:p w14:paraId="7453389D" w14:textId="77777777" w:rsidR="00D55ED9" w:rsidRPr="000B4518" w:rsidRDefault="00D55ED9" w:rsidP="00D55ED9">
      <w:r w:rsidRPr="000B4518">
        <w:t xml:space="preserve">In this state </w:t>
      </w:r>
      <w:r w:rsidR="0056541D" w:rsidRPr="000B4518">
        <w:t xml:space="preserve">timer </w:t>
      </w:r>
      <w:r w:rsidRPr="000B4518">
        <w:t>T8 (</w:t>
      </w:r>
      <w:r w:rsidR="00574228" w:rsidRPr="000B4518">
        <w:t xml:space="preserve">Floor </w:t>
      </w:r>
      <w:r w:rsidRPr="000B4518">
        <w:t>Revoke) is running.</w:t>
      </w:r>
    </w:p>
    <w:p w14:paraId="37AFE0A9" w14:textId="77777777" w:rsidR="00D55ED9" w:rsidRPr="000B4518" w:rsidRDefault="00D55ED9" w:rsidP="003F18B2">
      <w:pPr>
        <w:pStyle w:val="Heading5"/>
      </w:pPr>
      <w:bookmarkStart w:id="831" w:name="_Toc533167580"/>
      <w:bookmarkStart w:id="832" w:name="_Toc45210890"/>
      <w:bookmarkStart w:id="833" w:name="_Toc51867779"/>
      <w:bookmarkStart w:id="834" w:name="_Toc91169589"/>
      <w:r w:rsidRPr="000B4518">
        <w:t>6.3.5.6.2</w:t>
      </w:r>
      <w:r w:rsidRPr="000B4518">
        <w:tab/>
        <w:t>Enter state 'U pending Floor Revoke'</w:t>
      </w:r>
      <w:bookmarkEnd w:id="831"/>
      <w:bookmarkEnd w:id="832"/>
      <w:bookmarkEnd w:id="833"/>
      <w:bookmarkEnd w:id="834"/>
    </w:p>
    <w:p w14:paraId="714A9686" w14:textId="77777777" w:rsidR="00D55ED9" w:rsidRPr="000B4518" w:rsidRDefault="00D55ED9" w:rsidP="00D55ED9">
      <w:r w:rsidRPr="000B4518">
        <w:t xml:space="preserve">When entering this state the </w:t>
      </w:r>
      <w:r w:rsidRPr="000C3959">
        <w:t>floor control interface towards the MCPTT client</w:t>
      </w:r>
      <w:r w:rsidRPr="000B4518">
        <w:t xml:space="preserve"> in the floor control server:</w:t>
      </w:r>
    </w:p>
    <w:p w14:paraId="557D786E" w14:textId="77777777" w:rsidR="00D55ED9" w:rsidRPr="000B4518" w:rsidRDefault="00D55ED9" w:rsidP="00D55ED9">
      <w:pPr>
        <w:pStyle w:val="B1"/>
      </w:pPr>
      <w:r w:rsidRPr="000B4518">
        <w:t>1.</w:t>
      </w:r>
      <w:r w:rsidRPr="000B4518">
        <w:tab/>
        <w:t xml:space="preserve">shall start </w:t>
      </w:r>
      <w:r w:rsidR="00574228" w:rsidRPr="000B4518">
        <w:t xml:space="preserve">timer </w:t>
      </w:r>
      <w:r w:rsidRPr="000B4518">
        <w:t>T8 (</w:t>
      </w:r>
      <w:r w:rsidR="00574228" w:rsidRPr="000B4518">
        <w:t xml:space="preserve">Floor </w:t>
      </w:r>
      <w:r w:rsidRPr="000B4518">
        <w:t>Revoke); and</w:t>
      </w:r>
    </w:p>
    <w:p w14:paraId="49820793" w14:textId="77777777" w:rsidR="00D55ED9" w:rsidRPr="000B4518" w:rsidRDefault="00D55ED9" w:rsidP="00D55ED9">
      <w:pPr>
        <w:pStyle w:val="B1"/>
      </w:pPr>
      <w:r w:rsidRPr="000B4518">
        <w:t>2.</w:t>
      </w:r>
      <w:r w:rsidRPr="000B4518">
        <w:tab/>
        <w:t>shall enter the state 'U: pending Floor Revoke'.</w:t>
      </w:r>
    </w:p>
    <w:p w14:paraId="1C6976A9" w14:textId="77777777" w:rsidR="001D4FEE" w:rsidRPr="000B4518" w:rsidRDefault="001D4FEE" w:rsidP="003F18B2">
      <w:pPr>
        <w:pStyle w:val="Heading5"/>
      </w:pPr>
      <w:bookmarkStart w:id="835" w:name="_Toc533167581"/>
      <w:bookmarkStart w:id="836" w:name="_Toc45210891"/>
      <w:bookmarkStart w:id="837" w:name="_Toc51867780"/>
      <w:bookmarkStart w:id="838" w:name="_Toc91169590"/>
      <w:r w:rsidRPr="000B4518">
        <w:t>6.3.5.6.3</w:t>
      </w:r>
      <w:r w:rsidRPr="000B4518">
        <w:tab/>
      </w:r>
      <w:r w:rsidR="00574228" w:rsidRPr="000B4518">
        <w:t xml:space="preserve">Timer </w:t>
      </w:r>
      <w:r w:rsidRPr="000B4518">
        <w:t>T8 (media Revoke) expired</w:t>
      </w:r>
      <w:bookmarkEnd w:id="835"/>
      <w:bookmarkEnd w:id="836"/>
      <w:bookmarkEnd w:id="837"/>
      <w:bookmarkEnd w:id="838"/>
    </w:p>
    <w:p w14:paraId="14F9E639" w14:textId="77777777" w:rsidR="001D4FEE" w:rsidRPr="000B4518" w:rsidRDefault="001D4FEE" w:rsidP="001D4FEE">
      <w:r w:rsidRPr="000B4518">
        <w:t xml:space="preserve">On expiry of </w:t>
      </w:r>
      <w:r w:rsidR="00574228" w:rsidRPr="000B4518">
        <w:t xml:space="preserve">timer </w:t>
      </w:r>
      <w:r w:rsidRPr="000B4518">
        <w:t>T8 (</w:t>
      </w:r>
      <w:r w:rsidR="00574228" w:rsidRPr="000B4518">
        <w:t xml:space="preserve">Floor </w:t>
      </w:r>
      <w:r w:rsidRPr="000B4518">
        <w:t xml:space="preserve">Revoke) the </w:t>
      </w:r>
      <w:r w:rsidRPr="000C3959">
        <w:t>floor control interface towards the MCPTT client</w:t>
      </w:r>
      <w:r w:rsidRPr="000B4518">
        <w:t xml:space="preserve"> in the floor control server:</w:t>
      </w:r>
    </w:p>
    <w:p w14:paraId="5201CE5B" w14:textId="77777777" w:rsidR="001D4FEE" w:rsidRPr="000B4518" w:rsidRDefault="001D4FEE" w:rsidP="001D4FEE">
      <w:pPr>
        <w:pStyle w:val="B1"/>
      </w:pPr>
      <w:r w:rsidRPr="000B4518">
        <w:t>1.</w:t>
      </w:r>
      <w:r w:rsidRPr="000B4518">
        <w:tab/>
        <w:t>shall retransmit the Floor Revoke message to the associated floor participant. The Floor Revoke message:</w:t>
      </w:r>
    </w:p>
    <w:p w14:paraId="2A5654FF" w14:textId="77777777" w:rsidR="001D4FEE" w:rsidRPr="000B4518" w:rsidRDefault="001D4FEE" w:rsidP="000B4072">
      <w:pPr>
        <w:pStyle w:val="B2"/>
      </w:pPr>
      <w:r w:rsidRPr="000B4518">
        <w:t>a.</w:t>
      </w:r>
      <w:r w:rsidRPr="000B4518">
        <w:tab/>
        <w:t xml:space="preserve">shall include the same Rejection Cause field </w:t>
      </w:r>
      <w:r w:rsidR="00024E56">
        <w:t xml:space="preserve">and the same Floor Indicator field </w:t>
      </w:r>
      <w:r w:rsidRPr="000B4518">
        <w:t>as in the previous sent Floor Revoke message;</w:t>
      </w:r>
    </w:p>
    <w:p w14:paraId="4D078F9B" w14:textId="77777777" w:rsidR="001D4FEE" w:rsidRPr="000B4518" w:rsidRDefault="001D4FEE" w:rsidP="001D4FEE">
      <w:pPr>
        <w:pStyle w:val="B1"/>
      </w:pPr>
      <w:r w:rsidRPr="000B4518">
        <w:t>2.</w:t>
      </w:r>
      <w:r w:rsidRPr="000B4518">
        <w:tab/>
        <w:t xml:space="preserve">shall start </w:t>
      </w:r>
      <w:r w:rsidR="00574228" w:rsidRPr="000B4518">
        <w:t xml:space="preserve">timer </w:t>
      </w:r>
      <w:r w:rsidRPr="000B4518">
        <w:t>T8 (</w:t>
      </w:r>
      <w:r w:rsidR="00574228" w:rsidRPr="000B4518">
        <w:t xml:space="preserve">Floor </w:t>
      </w:r>
      <w:r w:rsidRPr="000B4518">
        <w:t>Revoke); and</w:t>
      </w:r>
    </w:p>
    <w:p w14:paraId="361D0666" w14:textId="77777777" w:rsidR="001D4FEE" w:rsidRPr="000B4518" w:rsidRDefault="001D4FEE" w:rsidP="001D4FEE">
      <w:pPr>
        <w:pStyle w:val="B1"/>
      </w:pPr>
      <w:r w:rsidRPr="000B4518">
        <w:t>3.</w:t>
      </w:r>
      <w:r w:rsidRPr="000B4518">
        <w:tab/>
        <w:t>shall remain in the 'U: pending Floor Revoke' state.</w:t>
      </w:r>
    </w:p>
    <w:p w14:paraId="128B4FC6" w14:textId="77777777" w:rsidR="009564FA" w:rsidRDefault="009564FA" w:rsidP="009564FA">
      <w:pPr>
        <w:pStyle w:val="NO"/>
        <w:rPr>
          <w:noProof/>
        </w:rPr>
      </w:pPr>
      <w:r w:rsidRPr="00E455B7">
        <w:t>NOTE:</w:t>
      </w:r>
      <w:r w:rsidRPr="00E455B7">
        <w:tab/>
        <w:t xml:space="preserve">The number of times the </w:t>
      </w:r>
      <w:r>
        <w:t>floor control server</w:t>
      </w:r>
      <w:r w:rsidRPr="00E455B7">
        <w:t xml:space="preserve"> retransmits the </w:t>
      </w:r>
      <w:r>
        <w:t>Floor</w:t>
      </w:r>
      <w:r w:rsidRPr="00E455B7">
        <w:t xml:space="preserve"> Revoke message and the action to take when the </w:t>
      </w:r>
      <w:r>
        <w:t>floor control server</w:t>
      </w:r>
      <w:r w:rsidRPr="00E455B7">
        <w:t xml:space="preserve"> gives up is an implementation </w:t>
      </w:r>
      <w:r>
        <w:t>option</w:t>
      </w:r>
      <w:r w:rsidRPr="00E455B7">
        <w:t xml:space="preserve">. However, it is recommended that the </w:t>
      </w:r>
      <w:r>
        <w:t>MCPTT client</w:t>
      </w:r>
      <w:r w:rsidRPr="00E455B7">
        <w:t xml:space="preserve"> is disconnected from the </w:t>
      </w:r>
      <w:r>
        <w:t xml:space="preserve">MCPTT call </w:t>
      </w:r>
      <w:r w:rsidRPr="00362DB6">
        <w:t>when the floor control server gives up</w:t>
      </w:r>
      <w:r w:rsidRPr="00E455B7">
        <w:t>.</w:t>
      </w:r>
    </w:p>
    <w:p w14:paraId="058014CF" w14:textId="77777777" w:rsidR="00D55ED9" w:rsidRPr="000B4518" w:rsidRDefault="00D55ED9" w:rsidP="003F18B2">
      <w:pPr>
        <w:pStyle w:val="Heading5"/>
      </w:pPr>
      <w:bookmarkStart w:id="839" w:name="_Toc533167582"/>
      <w:bookmarkStart w:id="840" w:name="_Toc45210892"/>
      <w:bookmarkStart w:id="841" w:name="_Toc51867781"/>
      <w:bookmarkStart w:id="842" w:name="_Toc91169591"/>
      <w:r w:rsidRPr="000B4518">
        <w:t>6.3.5.6.4</w:t>
      </w:r>
      <w:r w:rsidRPr="000B4518">
        <w:tab/>
        <w:t>Receive RTP media packets (R: media)</w:t>
      </w:r>
      <w:bookmarkEnd w:id="839"/>
      <w:bookmarkEnd w:id="840"/>
      <w:bookmarkEnd w:id="841"/>
      <w:bookmarkEnd w:id="842"/>
    </w:p>
    <w:p w14:paraId="1DAAED51" w14:textId="77777777" w:rsidR="00D55ED9" w:rsidRPr="000B4518" w:rsidRDefault="00D55ED9" w:rsidP="00D55ED9">
      <w:r w:rsidRPr="000B4518">
        <w:t xml:space="preserve">Upon receiving an RTP media packet with payload from the associated floor participant, the </w:t>
      </w:r>
      <w:r w:rsidRPr="000C3959">
        <w:t>floor control interface towards the MCPTT client</w:t>
      </w:r>
      <w:r w:rsidRPr="000B4518">
        <w:t xml:space="preserve"> in the floor control server:</w:t>
      </w:r>
    </w:p>
    <w:p w14:paraId="415F0508" w14:textId="77777777" w:rsidR="00D55ED9" w:rsidRPr="000B4518" w:rsidRDefault="00D55ED9" w:rsidP="00D55ED9">
      <w:pPr>
        <w:pStyle w:val="B1"/>
      </w:pPr>
      <w:r w:rsidRPr="000B4518">
        <w:t>1.</w:t>
      </w:r>
      <w:r w:rsidRPr="000B4518">
        <w:tab/>
        <w:t>shall forward RTP media packets to the media distributor; and</w:t>
      </w:r>
    </w:p>
    <w:p w14:paraId="7550DE1E" w14:textId="77777777" w:rsidR="00D55ED9" w:rsidRPr="000B4518" w:rsidRDefault="00D55ED9" w:rsidP="00D55ED9">
      <w:pPr>
        <w:pStyle w:val="B1"/>
      </w:pPr>
      <w:r w:rsidRPr="000B4518">
        <w:t>2.</w:t>
      </w:r>
      <w:r w:rsidRPr="000B4518">
        <w:tab/>
        <w:t>shall remain in the 'U: pending Floor Revoke' state.</w:t>
      </w:r>
    </w:p>
    <w:p w14:paraId="3A66196A" w14:textId="77777777" w:rsidR="00D55ED9" w:rsidRPr="000B4518" w:rsidRDefault="00D55ED9" w:rsidP="003F18B2">
      <w:pPr>
        <w:pStyle w:val="Heading5"/>
      </w:pPr>
      <w:bookmarkStart w:id="843" w:name="_Toc533167583"/>
      <w:bookmarkStart w:id="844" w:name="_Toc45210893"/>
      <w:bookmarkStart w:id="845" w:name="_Toc51867782"/>
      <w:bookmarkStart w:id="846" w:name="_Toc91169592"/>
      <w:r w:rsidRPr="000B4518">
        <w:t>6.3.5.6.5</w:t>
      </w:r>
      <w:r w:rsidRPr="000B4518">
        <w:tab/>
        <w:t>Receive Floor Release message (R: Floor Release)</w:t>
      </w:r>
      <w:bookmarkEnd w:id="843"/>
      <w:bookmarkEnd w:id="844"/>
      <w:bookmarkEnd w:id="845"/>
      <w:bookmarkEnd w:id="846"/>
    </w:p>
    <w:p w14:paraId="79E9BC5D" w14:textId="77777777" w:rsidR="00D55ED9" w:rsidRPr="000B4518" w:rsidRDefault="00D55ED9" w:rsidP="00D55ED9">
      <w:r w:rsidRPr="000B4518">
        <w:t xml:space="preserve">Upon receiving a Floor Release message from the associated floor participant, the </w:t>
      </w:r>
      <w:r w:rsidRPr="000C3959">
        <w:t>floor control interface towards the MCPTT client</w:t>
      </w:r>
      <w:r w:rsidRPr="000B4518">
        <w:t xml:space="preserve"> in the floor control server:</w:t>
      </w:r>
    </w:p>
    <w:p w14:paraId="16EC3938" w14:textId="77777777" w:rsidR="000C40BD" w:rsidRPr="000B4518" w:rsidRDefault="000C40BD" w:rsidP="000C40BD">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7F5BCF83" w14:textId="77777777" w:rsidR="000C40BD" w:rsidRPr="000B4518" w:rsidRDefault="000C40BD" w:rsidP="000C40BD">
      <w:pPr>
        <w:pStyle w:val="B2"/>
      </w:pPr>
      <w:r w:rsidRPr="000B4518">
        <w:t>a.</w:t>
      </w:r>
      <w:r w:rsidRPr="000B4518">
        <w:tab/>
        <w:t xml:space="preserve">shall include the Message Type field set to </w:t>
      </w:r>
      <w:r w:rsidR="006F5C37" w:rsidRPr="000B4518">
        <w:t>'</w:t>
      </w:r>
      <w:r w:rsidRPr="000B4518">
        <w:t>4</w:t>
      </w:r>
      <w:r w:rsidR="006F5C37" w:rsidRPr="000B4518">
        <w:t>'</w:t>
      </w:r>
      <w:r w:rsidRPr="000B4518">
        <w:t xml:space="preserve"> (Floor Release); and</w:t>
      </w:r>
    </w:p>
    <w:p w14:paraId="0034E14F" w14:textId="77777777" w:rsidR="000C40BD" w:rsidRPr="000B4518" w:rsidRDefault="000C40BD" w:rsidP="000C40BD">
      <w:pPr>
        <w:pStyle w:val="B2"/>
      </w:pPr>
      <w:r w:rsidRPr="000B4518">
        <w:t>b.</w:t>
      </w:r>
      <w:r w:rsidRPr="000B4518">
        <w:tab/>
        <w:t>shall include the Source field set to '2' (the controlling MCPTT function is the source);</w:t>
      </w:r>
    </w:p>
    <w:p w14:paraId="07B44BF9" w14:textId="77777777" w:rsidR="00E53EF7" w:rsidRDefault="000C40BD" w:rsidP="00E53EF7">
      <w:pPr>
        <w:pStyle w:val="B1"/>
      </w:pPr>
      <w:r w:rsidRPr="000B4518">
        <w:t>2</w:t>
      </w:r>
      <w:r w:rsidR="00D55ED9" w:rsidRPr="000B4518">
        <w:t>.</w:t>
      </w:r>
      <w:r w:rsidR="00D55ED9" w:rsidRPr="000B4518">
        <w:tab/>
      </w:r>
      <w:r w:rsidR="00E53EF7">
        <w:t xml:space="preserve">if the G-bit in the </w:t>
      </w:r>
      <w:r w:rsidR="00E53EF7" w:rsidRPr="000B4518">
        <w:t xml:space="preserve">Floor Indicator </w:t>
      </w:r>
      <w:r w:rsidR="00E53EF7">
        <w:t>is</w:t>
      </w:r>
      <w:r w:rsidR="00E53EF7" w:rsidRPr="000B4518">
        <w:t xml:space="preserve"> set to '1' (</w:t>
      </w:r>
      <w:r w:rsidR="00E53EF7">
        <w:t>Dual floor</w:t>
      </w:r>
      <w:r w:rsidR="00E53EF7" w:rsidRPr="000B4518">
        <w:t>)</w:t>
      </w:r>
      <w:r w:rsidR="00E53EF7">
        <w:t xml:space="preserve">: </w:t>
      </w:r>
    </w:p>
    <w:p w14:paraId="2AD352BF" w14:textId="77777777" w:rsidR="00E53EF7" w:rsidRDefault="00E53EF7" w:rsidP="00E53EF7">
      <w:pPr>
        <w:pStyle w:val="B2"/>
      </w:pPr>
      <w:r>
        <w:t>a</w:t>
      </w:r>
      <w:r w:rsidRPr="000B4518">
        <w:t>.</w:t>
      </w:r>
      <w:r w:rsidRPr="000B4518">
        <w:tab/>
        <w:t>if the state in the 'general floor control operat</w:t>
      </w:r>
      <w:r>
        <w:t xml:space="preserve">ion' state machine is </w:t>
      </w:r>
      <w:r w:rsidRPr="000B4518">
        <w:t>'G: Taken'</w:t>
      </w:r>
      <w:r>
        <w:t>:</w:t>
      </w:r>
    </w:p>
    <w:p w14:paraId="081A2F97" w14:textId="77777777" w:rsidR="00E53EF7" w:rsidRPr="000B4518" w:rsidRDefault="00E53EF7" w:rsidP="004D19FE">
      <w:pPr>
        <w:pStyle w:val="B3"/>
      </w:pPr>
      <w:r>
        <w:t>i.</w:t>
      </w:r>
      <w:r>
        <w:tab/>
      </w:r>
      <w:r w:rsidRPr="000B4518">
        <w:t xml:space="preserve">shall send a Floor Taken message to </w:t>
      </w:r>
      <w:r>
        <w:t>the associated floor participant.</w:t>
      </w:r>
      <w:r w:rsidRPr="000B4518">
        <w:t xml:space="preserve"> The Floor Taken message:</w:t>
      </w:r>
    </w:p>
    <w:p w14:paraId="6FA05FA6" w14:textId="77777777" w:rsidR="00E53EF7" w:rsidRDefault="00E53EF7" w:rsidP="004D19FE">
      <w:pPr>
        <w:pStyle w:val="B4"/>
      </w:pPr>
      <w:r>
        <w:t>A</w:t>
      </w:r>
      <w:r w:rsidRPr="000B4518">
        <w:t>.</w:t>
      </w:r>
      <w:r w:rsidRPr="000B4518">
        <w:tab/>
        <w:t>shall include the granted MCPTT users MCPTT ID in the Granted Party's Identity field of the permitted MCPTT client, if privacy is not requested;</w:t>
      </w:r>
      <w:r>
        <w:t xml:space="preserve"> and</w:t>
      </w:r>
    </w:p>
    <w:p w14:paraId="768256CE" w14:textId="77777777" w:rsidR="00024E56" w:rsidRDefault="00024E56" w:rsidP="00024E56">
      <w:pPr>
        <w:pStyle w:val="B4"/>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014909DC" w14:textId="77777777" w:rsidR="00E53EF7" w:rsidRPr="000B4518" w:rsidRDefault="00E53EF7" w:rsidP="00E53EF7">
      <w:pPr>
        <w:pStyle w:val="B3"/>
      </w:pPr>
      <w:r>
        <w:t>ii.</w:t>
      </w:r>
      <w:r>
        <w:tab/>
      </w:r>
      <w:r w:rsidRPr="000B4518">
        <w:t>shall enter the '</w:t>
      </w:r>
      <w:r>
        <w:t>U</w:t>
      </w:r>
      <w:r w:rsidRPr="000B4518">
        <w:t xml:space="preserve">: </w:t>
      </w:r>
      <w:r>
        <w:t>not permitted and Floor Taken</w:t>
      </w:r>
      <w:r w:rsidRPr="000B4518">
        <w:t>' state as specified in the subclause 6.3.5.4.2</w:t>
      </w:r>
      <w:r>
        <w:t>; and</w:t>
      </w:r>
    </w:p>
    <w:p w14:paraId="6A0BFB7C" w14:textId="77777777" w:rsidR="00E53EF7" w:rsidRDefault="00E53EF7" w:rsidP="00E53EF7">
      <w:pPr>
        <w:pStyle w:val="B2"/>
      </w:pPr>
      <w:r w:rsidRPr="000B4518">
        <w:t>b.</w:t>
      </w:r>
      <w:r w:rsidRPr="000B4518">
        <w:tab/>
        <w:t>if the state in the 'general floor control operat</w:t>
      </w:r>
      <w:r>
        <w:t>ion' state machine is 'G: Idle':</w:t>
      </w:r>
    </w:p>
    <w:p w14:paraId="68BBB796" w14:textId="77777777" w:rsidR="00E53EF7" w:rsidRPr="000B4518" w:rsidRDefault="00E53EF7" w:rsidP="004D19FE">
      <w:pPr>
        <w:pStyle w:val="B3"/>
      </w:pPr>
      <w:r>
        <w:t>i.</w:t>
      </w:r>
      <w:r>
        <w:tab/>
      </w:r>
      <w:r w:rsidRPr="000B4518">
        <w:t xml:space="preserve">shall send a Floor Idle message to </w:t>
      </w:r>
      <w:r>
        <w:t>the associated floor participant</w:t>
      </w:r>
      <w:r w:rsidRPr="000B4518">
        <w:t>;</w:t>
      </w:r>
    </w:p>
    <w:p w14:paraId="047EDE3F" w14:textId="77777777" w:rsidR="00024E56" w:rsidRDefault="00024E56" w:rsidP="00024E56">
      <w:pPr>
        <w:pStyle w:val="B3"/>
      </w:pPr>
      <w:r>
        <w:t>ii.</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1220C7D1" w14:textId="77777777" w:rsidR="00E53EF7" w:rsidRDefault="00E53EF7" w:rsidP="004D19FE">
      <w:pPr>
        <w:pStyle w:val="B3"/>
      </w:pPr>
      <w:r>
        <w:t>ii</w:t>
      </w:r>
      <w:r w:rsidR="00024E56">
        <w:t>i</w:t>
      </w:r>
      <w:r>
        <w:t>.</w:t>
      </w:r>
      <w:r>
        <w:tab/>
        <w:t xml:space="preserve">shall </w:t>
      </w:r>
      <w:r w:rsidRPr="000B4518">
        <w:t>enter the '</w:t>
      </w:r>
      <w:r>
        <w:t>U</w:t>
      </w:r>
      <w:r w:rsidRPr="000B4518">
        <w:t xml:space="preserve">: </w:t>
      </w:r>
      <w:r>
        <w:t>not permitted and Floor Idle</w:t>
      </w:r>
      <w:r w:rsidRPr="000B4518">
        <w:t>' state as specified in the subclause 6.3.5.3.2</w:t>
      </w:r>
      <w:r>
        <w:t>; and</w:t>
      </w:r>
    </w:p>
    <w:p w14:paraId="0E9E67DB" w14:textId="77777777" w:rsidR="00E53EF7" w:rsidRDefault="00E53EF7" w:rsidP="00E53EF7">
      <w:pPr>
        <w:pStyle w:val="B1"/>
      </w:pPr>
      <w:r>
        <w:t>3</w:t>
      </w:r>
      <w:r w:rsidRPr="000B4518">
        <w:t>.</w:t>
      </w:r>
      <w:r>
        <w:tab/>
        <w:t xml:space="preserve">if the G-bit in the </w:t>
      </w:r>
      <w:r w:rsidRPr="000B4518">
        <w:t xml:space="preserve">Floor Indicator </w:t>
      </w:r>
      <w:r>
        <w:t>is</w:t>
      </w:r>
      <w:r w:rsidRPr="000B4518">
        <w:t xml:space="preserve"> set to '</w:t>
      </w:r>
      <w:r>
        <w:t>0':</w:t>
      </w:r>
    </w:p>
    <w:p w14:paraId="6E03089C" w14:textId="77777777" w:rsidR="00D55ED9" w:rsidRPr="000B4518" w:rsidRDefault="00E53EF7" w:rsidP="004D19FE">
      <w:pPr>
        <w:pStyle w:val="B2"/>
      </w:pPr>
      <w:r>
        <w:t>a.</w:t>
      </w:r>
      <w:r>
        <w:tab/>
      </w:r>
      <w:r w:rsidR="00D55ED9" w:rsidRPr="000B4518">
        <w:t>shall forward the Floor Release message to the floor control server arbitration logic; and</w:t>
      </w:r>
    </w:p>
    <w:p w14:paraId="056E3087" w14:textId="77777777" w:rsidR="00D55ED9" w:rsidRPr="000B4518" w:rsidRDefault="00E53EF7" w:rsidP="004D19FE">
      <w:pPr>
        <w:pStyle w:val="B2"/>
      </w:pPr>
      <w:r>
        <w:t>b</w:t>
      </w:r>
      <w:r w:rsidR="00D55ED9" w:rsidRPr="000B4518">
        <w:t>.</w:t>
      </w:r>
      <w:r w:rsidR="00D55ED9" w:rsidRPr="000B4518">
        <w:tab/>
        <w:t>shall remain in the state 'U: pending Floor Revoke'</w:t>
      </w:r>
      <w:r w:rsidR="003E386A">
        <w:t>.</w:t>
      </w:r>
    </w:p>
    <w:p w14:paraId="6F48553A" w14:textId="77777777" w:rsidR="00D55ED9" w:rsidRPr="000B4518" w:rsidRDefault="00D55ED9" w:rsidP="003F18B2">
      <w:pPr>
        <w:pStyle w:val="Heading5"/>
      </w:pPr>
      <w:bookmarkStart w:id="847" w:name="_Toc533167584"/>
      <w:bookmarkStart w:id="848" w:name="_Toc45210894"/>
      <w:bookmarkStart w:id="849" w:name="_Toc51867783"/>
      <w:bookmarkStart w:id="850" w:name="_Toc91169593"/>
      <w:r w:rsidRPr="000B4518">
        <w:t>6.3.5.6.6</w:t>
      </w:r>
      <w:r w:rsidRPr="000B4518">
        <w:tab/>
        <w:t>Send Floor Idle message (S: Floor Idle)</w:t>
      </w:r>
      <w:bookmarkEnd w:id="847"/>
      <w:bookmarkEnd w:id="848"/>
      <w:bookmarkEnd w:id="849"/>
      <w:bookmarkEnd w:id="850"/>
    </w:p>
    <w:p w14:paraId="44FA7606" w14:textId="77777777" w:rsidR="00D55ED9" w:rsidRPr="000B4518" w:rsidRDefault="00D55ED9" w:rsidP="00D55ED9">
      <w:r w:rsidRPr="000B4518">
        <w:t xml:space="preserve">Upon receiving a Floor Idle message from the floor control server arbitration logic in the MCPTT server, the </w:t>
      </w:r>
      <w:r w:rsidRPr="000C3959">
        <w:t>floor control interface towards the MCPTT client</w:t>
      </w:r>
      <w:r w:rsidRPr="000B4518">
        <w:t xml:space="preserve"> in the floor control server:</w:t>
      </w:r>
    </w:p>
    <w:p w14:paraId="578EAA02" w14:textId="77777777" w:rsidR="00D55ED9" w:rsidRPr="000B4518" w:rsidRDefault="00D55ED9" w:rsidP="00D55ED9">
      <w:pPr>
        <w:pStyle w:val="NO"/>
      </w:pPr>
      <w:r w:rsidRPr="000B4518">
        <w:t>NOTE</w:t>
      </w:r>
      <w:r w:rsidR="00A772D0" w:rsidRPr="000B4518">
        <w:t> 1</w:t>
      </w:r>
      <w:r w:rsidRPr="000B4518">
        <w:t>:</w:t>
      </w:r>
      <w:r w:rsidRPr="000B4518">
        <w:tab/>
        <w:t xml:space="preserve">The Floor Idle message is sent when </w:t>
      </w:r>
      <w:r w:rsidR="00574228" w:rsidRPr="000B4518">
        <w:t xml:space="preserve">timer </w:t>
      </w:r>
      <w:r w:rsidRPr="000B4518">
        <w:t>T3 (</w:t>
      </w:r>
      <w:r w:rsidR="004E3CAE">
        <w:t>Stop</w:t>
      </w:r>
      <w:r w:rsidR="004E3CAE" w:rsidRPr="000B4518">
        <w:t xml:space="preserve"> </w:t>
      </w:r>
      <w:r w:rsidRPr="000B4518">
        <w:t>talking grace) expires</w:t>
      </w:r>
      <w:r w:rsidR="00932CDC" w:rsidRPr="000B4518">
        <w:t xml:space="preserve"> and</w:t>
      </w:r>
      <w:r w:rsidRPr="000B4518">
        <w:t xml:space="preserve"> </w:t>
      </w:r>
      <w:r w:rsidR="00574228" w:rsidRPr="000B4518">
        <w:t xml:space="preserve">when timer </w:t>
      </w:r>
      <w:r w:rsidRPr="000B4518">
        <w:t>T1 (</w:t>
      </w:r>
      <w:r w:rsidR="004E3CAE">
        <w:t>End</w:t>
      </w:r>
      <w:r w:rsidR="004E3CAE" w:rsidRPr="000B4518">
        <w:t xml:space="preserve"> </w:t>
      </w:r>
      <w:r w:rsidRPr="000B4518">
        <w:t xml:space="preserve">of RTP media) expires </w:t>
      </w:r>
      <w:r w:rsidR="00574228" w:rsidRPr="000B4518">
        <w:t xml:space="preserve">and </w:t>
      </w:r>
      <w:r w:rsidR="00932CDC" w:rsidRPr="000B4518">
        <w:t>when there are no queued floor requests.</w:t>
      </w:r>
    </w:p>
    <w:p w14:paraId="171CE2CD" w14:textId="77777777" w:rsidR="00D55ED9" w:rsidRPr="000B4518" w:rsidRDefault="00D55ED9" w:rsidP="00D55ED9">
      <w:pPr>
        <w:pStyle w:val="B1"/>
      </w:pPr>
      <w:r w:rsidRPr="000B4518">
        <w:t>1.</w:t>
      </w:r>
      <w:r w:rsidRPr="000B4518">
        <w:tab/>
        <w:t>shall send the Floor Idle message to the associated floor participant;</w:t>
      </w:r>
    </w:p>
    <w:p w14:paraId="4A357E4E" w14:textId="77777777" w:rsidR="000C40BD" w:rsidRPr="000B4518" w:rsidRDefault="000C40BD" w:rsidP="000C40BD">
      <w:pPr>
        <w:pStyle w:val="B1"/>
      </w:pPr>
      <w:r w:rsidRPr="000B4518">
        <w:t>2.</w:t>
      </w:r>
      <w:r w:rsidRPr="000B4518">
        <w:tab/>
        <w:t xml:space="preserve">may set the first bit in the subtype </w:t>
      </w:r>
      <w:r w:rsidR="009A1605" w:rsidRPr="000B4518">
        <w:t xml:space="preserve">of the Floor Idle message </w:t>
      </w:r>
      <w:r w:rsidRPr="000B4518">
        <w:t>to '1' (Acknowledgment is required) as described in subclause 8.3.2; and</w:t>
      </w:r>
    </w:p>
    <w:p w14:paraId="013B5A25" w14:textId="77777777" w:rsidR="000C40BD" w:rsidRPr="000B4518" w:rsidRDefault="000C40BD" w:rsidP="000C40BD">
      <w:pPr>
        <w:pStyle w:val="NO"/>
      </w:pPr>
      <w:r w:rsidRPr="000B4518">
        <w:t>NOTE 2:</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5CFDEED1" w14:textId="77777777" w:rsidR="00D55ED9" w:rsidRPr="000B4518" w:rsidRDefault="000C40BD" w:rsidP="00D55ED9">
      <w:pPr>
        <w:pStyle w:val="B1"/>
      </w:pPr>
      <w:r w:rsidRPr="000B4518">
        <w:t>3</w:t>
      </w:r>
      <w:r w:rsidR="00D55ED9" w:rsidRPr="000B4518">
        <w:t>.</w:t>
      </w:r>
      <w:r w:rsidR="00D55ED9" w:rsidRPr="000B4518">
        <w:tab/>
        <w:t>shall enter the 'U: not permitted and Floor Idle' state as specified in the subclause 6.3.5.3.2</w:t>
      </w:r>
      <w:r w:rsidR="00932CDC" w:rsidRPr="000B4518">
        <w:t>.</w:t>
      </w:r>
    </w:p>
    <w:p w14:paraId="14BFBCAB" w14:textId="77777777" w:rsidR="00932CDC" w:rsidRPr="000B4518" w:rsidRDefault="00932CDC" w:rsidP="003F18B2">
      <w:pPr>
        <w:pStyle w:val="Heading5"/>
      </w:pPr>
      <w:bookmarkStart w:id="851" w:name="_Toc533167585"/>
      <w:bookmarkStart w:id="852" w:name="_Toc45210895"/>
      <w:bookmarkStart w:id="853" w:name="_Toc51867784"/>
      <w:bookmarkStart w:id="854" w:name="_Toc91169594"/>
      <w:r w:rsidRPr="000B4518">
        <w:t>6.3.5.6.7</w:t>
      </w:r>
      <w:r w:rsidRPr="000B4518">
        <w:tab/>
        <w:t>Send Floor Taken message (S: Floor Idle)</w:t>
      </w:r>
      <w:bookmarkEnd w:id="851"/>
      <w:bookmarkEnd w:id="852"/>
      <w:bookmarkEnd w:id="853"/>
      <w:bookmarkEnd w:id="854"/>
    </w:p>
    <w:p w14:paraId="1AB5AAEA" w14:textId="77777777" w:rsidR="00932CDC" w:rsidRPr="000B4518" w:rsidRDefault="00932CDC" w:rsidP="00932CDC">
      <w:r w:rsidRPr="000B4518">
        <w:t xml:space="preserve">Upon receiving a Floor Taken message from the floor control server arbitration logic in the MCPTT server, the </w:t>
      </w:r>
      <w:r w:rsidRPr="000C3959">
        <w:t>floor control interface towards the MCPTT client</w:t>
      </w:r>
      <w:r w:rsidRPr="000B4518">
        <w:t xml:space="preserve"> in the floor control server:</w:t>
      </w:r>
    </w:p>
    <w:p w14:paraId="466A8EBA" w14:textId="77777777" w:rsidR="00932CDC" w:rsidRPr="000B4518" w:rsidRDefault="00932CDC" w:rsidP="00932CDC">
      <w:pPr>
        <w:pStyle w:val="NO"/>
      </w:pPr>
      <w:r w:rsidRPr="000B4518">
        <w:t>NOTE</w:t>
      </w:r>
      <w:r w:rsidR="00A772D0" w:rsidRPr="000B4518">
        <w:t> 1</w:t>
      </w:r>
      <w:r w:rsidRPr="000B4518">
        <w:t>:</w:t>
      </w:r>
      <w:r w:rsidRPr="000B4518">
        <w:tab/>
        <w:t xml:space="preserve">The Floor Taken message is sent when </w:t>
      </w:r>
      <w:r w:rsidR="00574228" w:rsidRPr="000B4518">
        <w:t xml:space="preserve">timer </w:t>
      </w:r>
      <w:r w:rsidRPr="000B4518">
        <w:t>T3 (</w:t>
      </w:r>
      <w:r w:rsidR="004E3CAE">
        <w:t>Stop</w:t>
      </w:r>
      <w:r w:rsidR="004E3CAE" w:rsidRPr="000B4518">
        <w:t xml:space="preserve"> </w:t>
      </w:r>
      <w:r w:rsidRPr="000B4518">
        <w:t xml:space="preserve">talking grace) expires or when </w:t>
      </w:r>
      <w:r w:rsidR="00574228" w:rsidRPr="000B4518">
        <w:t xml:space="preserve">timer </w:t>
      </w:r>
      <w:r w:rsidRPr="000B4518">
        <w:t>T1 (</w:t>
      </w:r>
      <w:r w:rsidR="004E3CAE">
        <w:t>End</w:t>
      </w:r>
      <w:r w:rsidR="004E3CAE" w:rsidRPr="000B4518">
        <w:t xml:space="preserve"> </w:t>
      </w:r>
      <w:r w:rsidRPr="000B4518">
        <w:t>of RTP media) expires and if there are queued floor requests.</w:t>
      </w:r>
    </w:p>
    <w:p w14:paraId="00F2467F" w14:textId="77777777" w:rsidR="00932CDC" w:rsidRPr="000B4518" w:rsidRDefault="00932CDC" w:rsidP="00932CDC">
      <w:pPr>
        <w:pStyle w:val="B1"/>
      </w:pPr>
      <w:r w:rsidRPr="000B4518">
        <w:t>1.</w:t>
      </w:r>
      <w:r w:rsidRPr="000B4518">
        <w:tab/>
        <w:t>shall send the Floor Taken message to the associated floor participant;</w:t>
      </w:r>
    </w:p>
    <w:p w14:paraId="69873034" w14:textId="77777777" w:rsidR="000C40BD" w:rsidRPr="000B4518" w:rsidRDefault="000C40BD" w:rsidP="000C40BD">
      <w:pPr>
        <w:pStyle w:val="B1"/>
      </w:pPr>
      <w:r w:rsidRPr="000B4518">
        <w:t>2.</w:t>
      </w:r>
      <w:r w:rsidRPr="000B4518">
        <w:tab/>
        <w:t xml:space="preserve">may set the first bit in the subtype </w:t>
      </w:r>
      <w:r w:rsidR="009A1605" w:rsidRPr="000B4518">
        <w:t xml:space="preserve">of the Floor Taken message </w:t>
      </w:r>
      <w:r w:rsidRPr="000B4518">
        <w:t>to '1' (Acknowledgment is required) as described in subclause 8.3.2; and</w:t>
      </w:r>
    </w:p>
    <w:p w14:paraId="02513255" w14:textId="77777777" w:rsidR="000C40BD" w:rsidRPr="000B4518" w:rsidRDefault="000C40BD" w:rsidP="000C40BD">
      <w:pPr>
        <w:pStyle w:val="NO"/>
      </w:pPr>
      <w:r w:rsidRPr="000B4518">
        <w:t>NOTE 2:</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000493FD" w14:textId="77777777" w:rsidR="00932CDC" w:rsidRPr="000B4518" w:rsidRDefault="000C40BD" w:rsidP="00932CDC">
      <w:pPr>
        <w:pStyle w:val="B1"/>
      </w:pPr>
      <w:r w:rsidRPr="000B4518">
        <w:t>3</w:t>
      </w:r>
      <w:r w:rsidR="00932CDC" w:rsidRPr="000B4518">
        <w:t>.</w:t>
      </w:r>
      <w:r w:rsidR="00932CDC" w:rsidRPr="000B4518">
        <w:tab/>
        <w:t>shall enter the 'U: not permitted and Floor Taken' state as specified in the subclause 6.3.5.3.2.</w:t>
      </w:r>
    </w:p>
    <w:p w14:paraId="4AAE11BA" w14:textId="77777777" w:rsidR="00D55ED9" w:rsidRPr="000B4518" w:rsidRDefault="00D55ED9" w:rsidP="003F18B2">
      <w:pPr>
        <w:pStyle w:val="Heading4"/>
      </w:pPr>
      <w:bookmarkStart w:id="855" w:name="_Toc533167586"/>
      <w:bookmarkStart w:id="856" w:name="_Toc45210896"/>
      <w:bookmarkStart w:id="857" w:name="_Toc51867785"/>
      <w:bookmarkStart w:id="858" w:name="_Toc91169595"/>
      <w:r w:rsidRPr="000B4518">
        <w:t>6.3.5.</w:t>
      </w:r>
      <w:r w:rsidR="00097468" w:rsidRPr="000B4518">
        <w:t>7</w:t>
      </w:r>
      <w:r w:rsidRPr="000B4518">
        <w:tab/>
        <w:t xml:space="preserve">State </w:t>
      </w:r>
      <w:r w:rsidR="00612C76" w:rsidRPr="000B4518">
        <w:t>'</w:t>
      </w:r>
      <w:r w:rsidRPr="000B4518">
        <w:t>U: not permitted but sends media</w:t>
      </w:r>
      <w:r w:rsidR="00612C76" w:rsidRPr="000B4518">
        <w:t>'</w:t>
      </w:r>
      <w:bookmarkEnd w:id="855"/>
      <w:bookmarkEnd w:id="856"/>
      <w:bookmarkEnd w:id="857"/>
      <w:bookmarkEnd w:id="858"/>
    </w:p>
    <w:p w14:paraId="12EADB9E" w14:textId="77777777" w:rsidR="00D55ED9" w:rsidRPr="000B4518" w:rsidRDefault="00D55ED9" w:rsidP="003F18B2">
      <w:pPr>
        <w:pStyle w:val="Heading5"/>
      </w:pPr>
      <w:bookmarkStart w:id="859" w:name="_Toc533167587"/>
      <w:bookmarkStart w:id="860" w:name="_Toc45210897"/>
      <w:bookmarkStart w:id="861" w:name="_Toc51867786"/>
      <w:bookmarkStart w:id="862" w:name="_Toc91169596"/>
      <w:r w:rsidRPr="000B4518">
        <w:t>6.3.5.</w:t>
      </w:r>
      <w:r w:rsidR="00097468" w:rsidRPr="000B4518">
        <w:t>7</w:t>
      </w:r>
      <w:r w:rsidRPr="000B4518">
        <w:t>.1</w:t>
      </w:r>
      <w:r w:rsidRPr="000B4518">
        <w:tab/>
        <w:t>General</w:t>
      </w:r>
      <w:bookmarkEnd w:id="859"/>
      <w:bookmarkEnd w:id="860"/>
      <w:bookmarkEnd w:id="861"/>
      <w:bookmarkEnd w:id="862"/>
    </w:p>
    <w:p w14:paraId="56F7F74A"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when it receives RTP media packets from the MCPTT client and the MCPTT client is not permitted to send media.</w:t>
      </w:r>
    </w:p>
    <w:p w14:paraId="01D6C93F" w14:textId="77777777" w:rsidR="00D55ED9" w:rsidRPr="000B4518" w:rsidRDefault="00D55ED9" w:rsidP="00D55ED9">
      <w:r w:rsidRPr="000B4518">
        <w:t>Timer T8 (</w:t>
      </w:r>
      <w:r w:rsidR="00574228" w:rsidRPr="000B4518">
        <w:t xml:space="preserve">Floor </w:t>
      </w:r>
      <w:r w:rsidRPr="000B4518">
        <w:t>Revoke) is running in this state.</w:t>
      </w:r>
    </w:p>
    <w:p w14:paraId="27F336ED" w14:textId="77777777" w:rsidR="00D55ED9" w:rsidRPr="000B4518" w:rsidRDefault="00D55ED9" w:rsidP="003F18B2">
      <w:pPr>
        <w:pStyle w:val="Heading5"/>
      </w:pPr>
      <w:bookmarkStart w:id="863" w:name="_Toc533167588"/>
      <w:bookmarkStart w:id="864" w:name="_Toc45210898"/>
      <w:bookmarkStart w:id="865" w:name="_Toc51867787"/>
      <w:bookmarkStart w:id="866" w:name="_Toc91169597"/>
      <w:r w:rsidRPr="000B4518">
        <w:t>6.3.5.</w:t>
      </w:r>
      <w:r w:rsidR="00097468" w:rsidRPr="000B4518">
        <w:t>7</w:t>
      </w:r>
      <w:r w:rsidRPr="000B4518">
        <w:t>.2</w:t>
      </w:r>
      <w:r w:rsidRPr="000B4518">
        <w:tab/>
        <w:t xml:space="preserve">Enter </w:t>
      </w:r>
      <w:r w:rsidR="00574228" w:rsidRPr="000B4518">
        <w:t xml:space="preserve">state </w:t>
      </w:r>
      <w:r w:rsidRPr="000B4518">
        <w:t>'U: not permitted but sends media'</w:t>
      </w:r>
      <w:bookmarkEnd w:id="863"/>
      <w:bookmarkEnd w:id="864"/>
      <w:bookmarkEnd w:id="865"/>
      <w:bookmarkEnd w:id="866"/>
    </w:p>
    <w:p w14:paraId="388EEF0D" w14:textId="77777777" w:rsidR="00D55ED9" w:rsidRPr="000B4518" w:rsidRDefault="00D55ED9" w:rsidP="00D55ED9">
      <w:r w:rsidRPr="000B4518">
        <w:t xml:space="preserve">When entering this state the </w:t>
      </w:r>
      <w:r w:rsidRPr="000C3959">
        <w:t>floor control interface towards the MCPTT client</w:t>
      </w:r>
      <w:r w:rsidRPr="000B4518">
        <w:t xml:space="preserve"> in the floor control server:</w:t>
      </w:r>
    </w:p>
    <w:p w14:paraId="5E75A51B" w14:textId="77777777" w:rsidR="00D55ED9" w:rsidRPr="000B4518" w:rsidRDefault="00D55ED9" w:rsidP="00D55ED9">
      <w:pPr>
        <w:pStyle w:val="B1"/>
      </w:pPr>
      <w:r w:rsidRPr="000B4518">
        <w:t>1.</w:t>
      </w:r>
      <w:r w:rsidRPr="000B4518">
        <w:tab/>
        <w:t xml:space="preserve">shall start </w:t>
      </w:r>
      <w:r w:rsidR="00574228" w:rsidRPr="000B4518">
        <w:t xml:space="preserve">timer </w:t>
      </w:r>
      <w:r w:rsidRPr="000B4518">
        <w:t>T8 (</w:t>
      </w:r>
      <w:r w:rsidR="00574228" w:rsidRPr="000B4518">
        <w:t xml:space="preserve">Floor </w:t>
      </w:r>
      <w:r w:rsidRPr="000B4518">
        <w:t>Revoke); and</w:t>
      </w:r>
    </w:p>
    <w:p w14:paraId="624BDF6A" w14:textId="77777777" w:rsidR="00D55ED9" w:rsidRPr="000B4518" w:rsidRDefault="00D55ED9" w:rsidP="00D55ED9">
      <w:pPr>
        <w:pStyle w:val="B1"/>
      </w:pPr>
      <w:r w:rsidRPr="000B4518">
        <w:t>2.</w:t>
      </w:r>
      <w:r w:rsidRPr="000B4518">
        <w:tab/>
        <w:t>shall enter the state 'U: not permitted but sends media'.</w:t>
      </w:r>
    </w:p>
    <w:p w14:paraId="13C6C0D9" w14:textId="77777777" w:rsidR="00D55ED9" w:rsidRPr="000B4518" w:rsidRDefault="00D55ED9" w:rsidP="00D55ED9">
      <w:r w:rsidRPr="000B4518">
        <w:t xml:space="preserve">In this state the </w:t>
      </w:r>
      <w:r w:rsidRPr="000C3959">
        <w:t>floor control interface towards the MCPTT client</w:t>
      </w:r>
      <w:r w:rsidRPr="000B4518">
        <w:t xml:space="preserve"> in the floor control server:</w:t>
      </w:r>
    </w:p>
    <w:p w14:paraId="4AE1086B" w14:textId="77777777" w:rsidR="00D55ED9" w:rsidRPr="000B4518" w:rsidRDefault="00D55ED9" w:rsidP="00D55ED9">
      <w:pPr>
        <w:pStyle w:val="B1"/>
      </w:pPr>
      <w:r w:rsidRPr="000B4518">
        <w:t>1.</w:t>
      </w:r>
      <w:r w:rsidRPr="000B4518">
        <w:tab/>
        <w:t>shall not request the network media interface in the MCPTT server to forward RTP media packets from the MCPTT client to the media distributor in the MCPTT server.</w:t>
      </w:r>
    </w:p>
    <w:p w14:paraId="360CC491" w14:textId="77777777" w:rsidR="001D4FEE" w:rsidRPr="000B4518" w:rsidRDefault="001D4FEE" w:rsidP="003F18B2">
      <w:pPr>
        <w:pStyle w:val="Heading5"/>
      </w:pPr>
      <w:bookmarkStart w:id="867" w:name="_Toc533167589"/>
      <w:bookmarkStart w:id="868" w:name="_Toc45210899"/>
      <w:bookmarkStart w:id="869" w:name="_Toc51867788"/>
      <w:bookmarkStart w:id="870" w:name="_Toc91169598"/>
      <w:r w:rsidRPr="000B4518">
        <w:t>6.3.5.</w:t>
      </w:r>
      <w:r w:rsidR="00097468" w:rsidRPr="000B4518">
        <w:t>7</w:t>
      </w:r>
      <w:r w:rsidRPr="000B4518">
        <w:t>.3</w:t>
      </w:r>
      <w:r w:rsidRPr="000B4518">
        <w:tab/>
      </w:r>
      <w:r w:rsidR="00574228" w:rsidRPr="000B4518">
        <w:t xml:space="preserve">Timer </w:t>
      </w:r>
      <w:r w:rsidRPr="000B4518">
        <w:t>T8 (</w:t>
      </w:r>
      <w:r w:rsidR="00574228" w:rsidRPr="000B4518">
        <w:t xml:space="preserve">Floor </w:t>
      </w:r>
      <w:r w:rsidRPr="000B4518">
        <w:t>Revoke) expired</w:t>
      </w:r>
      <w:bookmarkEnd w:id="867"/>
      <w:bookmarkEnd w:id="868"/>
      <w:bookmarkEnd w:id="869"/>
      <w:bookmarkEnd w:id="870"/>
    </w:p>
    <w:p w14:paraId="22DDC465" w14:textId="77777777" w:rsidR="001D4FEE" w:rsidRPr="000B4518" w:rsidRDefault="001D4FEE" w:rsidP="001D4FEE">
      <w:r w:rsidRPr="000B4518">
        <w:t xml:space="preserve">On expiry of </w:t>
      </w:r>
      <w:r w:rsidR="00574228" w:rsidRPr="000B4518">
        <w:t xml:space="preserve">timer </w:t>
      </w:r>
      <w:r w:rsidRPr="000B4518">
        <w:t>T8 (</w:t>
      </w:r>
      <w:r w:rsidR="00574228" w:rsidRPr="000B4518">
        <w:t xml:space="preserve">Floor </w:t>
      </w:r>
      <w:r w:rsidRPr="000B4518">
        <w:t xml:space="preserve">Revoke), the </w:t>
      </w:r>
      <w:r w:rsidRPr="000C3959">
        <w:t>floor control interface towards the MCPTT client</w:t>
      </w:r>
      <w:r w:rsidRPr="000B4518">
        <w:t xml:space="preserve"> in the floor control server:</w:t>
      </w:r>
    </w:p>
    <w:p w14:paraId="30C428BD" w14:textId="77777777" w:rsidR="001D4FEE" w:rsidRPr="000B4518" w:rsidRDefault="001D4FEE" w:rsidP="001D4FEE">
      <w:pPr>
        <w:pStyle w:val="B1"/>
      </w:pPr>
      <w:r w:rsidRPr="000B4518">
        <w:t>1.</w:t>
      </w:r>
      <w:r w:rsidRPr="000B4518">
        <w:tab/>
        <w:t>shall send a Floor Revoke message to the associated floor participant. The Floor Revoke message:</w:t>
      </w:r>
    </w:p>
    <w:p w14:paraId="705BB086" w14:textId="77777777" w:rsidR="001D4FEE" w:rsidRPr="000B4518" w:rsidRDefault="001D4FEE" w:rsidP="000B4072">
      <w:pPr>
        <w:pStyle w:val="B2"/>
      </w:pPr>
      <w:r w:rsidRPr="000B4518">
        <w:t>a.</w:t>
      </w:r>
      <w:r w:rsidRPr="000B4518">
        <w:tab/>
        <w:t>shall include in the Rejection Cause field the &lt;Rejection Cause&gt; value set to #3 (No permission to send a Media Burst);</w:t>
      </w:r>
      <w:r w:rsidR="00024E56">
        <w:t xml:space="preserve"> and</w:t>
      </w:r>
    </w:p>
    <w:p w14:paraId="08900B08" w14:textId="77777777" w:rsidR="00024E56" w:rsidRDefault="00024E56" w:rsidP="00024E56">
      <w:pPr>
        <w:pStyle w:val="B2"/>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903D93F" w14:textId="77777777" w:rsidR="001D4FEE" w:rsidRPr="000B4518" w:rsidRDefault="001D4FEE" w:rsidP="001D4FEE">
      <w:pPr>
        <w:pStyle w:val="B1"/>
      </w:pPr>
      <w:r w:rsidRPr="000B4518">
        <w:t>2.</w:t>
      </w:r>
      <w:r w:rsidRPr="000B4518">
        <w:tab/>
        <w:t xml:space="preserve">shall restart </w:t>
      </w:r>
      <w:r w:rsidR="00574228" w:rsidRPr="000B4518">
        <w:t xml:space="preserve">timer </w:t>
      </w:r>
      <w:r w:rsidRPr="000B4518">
        <w:t>T8 (</w:t>
      </w:r>
      <w:r w:rsidR="00574228" w:rsidRPr="000B4518">
        <w:t xml:space="preserve">Floor </w:t>
      </w:r>
      <w:r w:rsidRPr="000B4518">
        <w:t>Revoke); and</w:t>
      </w:r>
    </w:p>
    <w:p w14:paraId="43B20739" w14:textId="77777777" w:rsidR="001D4FEE" w:rsidRPr="000B4518" w:rsidRDefault="001D4FEE" w:rsidP="001D4FEE">
      <w:pPr>
        <w:pStyle w:val="B1"/>
      </w:pPr>
      <w:r w:rsidRPr="000B4518">
        <w:t>3.</w:t>
      </w:r>
      <w:r w:rsidRPr="000B4518">
        <w:tab/>
        <w:t>shall remain in the 'U: not permitted but sends media' state.</w:t>
      </w:r>
    </w:p>
    <w:p w14:paraId="1FCBFE89" w14:textId="77777777" w:rsidR="001D4FEE" w:rsidRPr="000B4518" w:rsidRDefault="001D4FEE" w:rsidP="001D4FEE">
      <w:pPr>
        <w:pStyle w:val="NO"/>
      </w:pPr>
      <w:r w:rsidRPr="000B4518">
        <w:t>NOTE:</w:t>
      </w:r>
      <w:r w:rsidRPr="000B4518">
        <w:tab/>
        <w:t xml:space="preserve">The number of times the floor control server retransmits the Floor Revoke message and the action to take when the floor control server gives up is an implementation </w:t>
      </w:r>
      <w:r w:rsidR="00B873EA" w:rsidRPr="000B4518">
        <w:t>option</w:t>
      </w:r>
      <w:r w:rsidRPr="000B4518">
        <w:t>. However, the recommended action is that the MCPTT client is disconnected from the MCPTT call.</w:t>
      </w:r>
    </w:p>
    <w:p w14:paraId="6FF085AA" w14:textId="77777777" w:rsidR="001D4FEE" w:rsidRPr="000B4518" w:rsidRDefault="001D4FEE" w:rsidP="003F18B2">
      <w:pPr>
        <w:pStyle w:val="Heading5"/>
      </w:pPr>
      <w:bookmarkStart w:id="871" w:name="_Toc533167590"/>
      <w:bookmarkStart w:id="872" w:name="_Toc45210900"/>
      <w:bookmarkStart w:id="873" w:name="_Toc51867789"/>
      <w:bookmarkStart w:id="874" w:name="_Toc91169599"/>
      <w:r w:rsidRPr="000B4518">
        <w:t>6.</w:t>
      </w:r>
      <w:r w:rsidR="00617805">
        <w:t>3</w:t>
      </w:r>
      <w:r w:rsidRPr="000B4518">
        <w:t>.5.</w:t>
      </w:r>
      <w:r w:rsidR="00097468" w:rsidRPr="000B4518">
        <w:t>7</w:t>
      </w:r>
      <w:r w:rsidRPr="000B4518">
        <w:t>.4</w:t>
      </w:r>
      <w:r w:rsidRPr="000B4518">
        <w:tab/>
        <w:t>Receive Floor Release message (R: Floor Release)</w:t>
      </w:r>
      <w:bookmarkEnd w:id="871"/>
      <w:bookmarkEnd w:id="872"/>
      <w:bookmarkEnd w:id="873"/>
      <w:bookmarkEnd w:id="874"/>
    </w:p>
    <w:p w14:paraId="7944B7ED" w14:textId="77777777" w:rsidR="001D4FEE" w:rsidRPr="000B4518" w:rsidRDefault="001D4FEE" w:rsidP="001D4FEE">
      <w:r w:rsidRPr="000B4518">
        <w:t xml:space="preserve">Upon receiving a Floor Release message, the </w:t>
      </w:r>
      <w:r w:rsidRPr="000C3959">
        <w:t>floor control interface towards the MCPTT client</w:t>
      </w:r>
      <w:r w:rsidRPr="000B4518">
        <w:t xml:space="preserve"> in the floor control server:</w:t>
      </w:r>
    </w:p>
    <w:p w14:paraId="5C50F1F6" w14:textId="77777777" w:rsidR="000C40BD" w:rsidRPr="000B4518" w:rsidRDefault="000C40BD" w:rsidP="0020437C">
      <w:pPr>
        <w:pStyle w:val="B1"/>
      </w:pPr>
      <w:r w:rsidRPr="000B4518">
        <w:t>1.</w:t>
      </w:r>
      <w:r w:rsidRPr="000B4518">
        <w:tab/>
        <w:t xml:space="preserve">if the first bit in the subtype </w:t>
      </w:r>
      <w:r w:rsidR="009A1605" w:rsidRPr="000B4518">
        <w:t xml:space="preserve">of the Floor Release message is set </w:t>
      </w:r>
      <w:r w:rsidRPr="000B4518">
        <w:t>to '1' (Acknowledgment is required) as described in subclause 8.3.2, shall send a Floor Ack message. The Floor Ack message:</w:t>
      </w:r>
    </w:p>
    <w:p w14:paraId="285F55BE" w14:textId="77777777" w:rsidR="000C40BD" w:rsidRPr="000B4518" w:rsidRDefault="000C40BD" w:rsidP="000C40BD">
      <w:pPr>
        <w:pStyle w:val="B2"/>
      </w:pPr>
      <w:r w:rsidRPr="000B4518">
        <w:t>a.</w:t>
      </w:r>
      <w:r w:rsidRPr="000B4518">
        <w:tab/>
        <w:t xml:space="preserve">shall include the Message Type field set to </w:t>
      </w:r>
      <w:r w:rsidR="006F5C37" w:rsidRPr="000B4518">
        <w:t>'</w:t>
      </w:r>
      <w:r w:rsidRPr="000B4518">
        <w:t>4</w:t>
      </w:r>
      <w:r w:rsidR="006F5C37" w:rsidRPr="000B4518">
        <w:t>'</w:t>
      </w:r>
      <w:r w:rsidRPr="000B4518">
        <w:t xml:space="preserve"> (Floor Release); and</w:t>
      </w:r>
    </w:p>
    <w:p w14:paraId="6C6918A9" w14:textId="77777777" w:rsidR="000C40BD" w:rsidRPr="000B4518" w:rsidRDefault="000C40BD" w:rsidP="000C40BD">
      <w:pPr>
        <w:pStyle w:val="B2"/>
      </w:pPr>
      <w:r w:rsidRPr="000B4518">
        <w:t>b.</w:t>
      </w:r>
      <w:r w:rsidRPr="000B4518">
        <w:tab/>
        <w:t>shall include the Source field set to '2' (the controlling MCPTT function is the source);</w:t>
      </w:r>
    </w:p>
    <w:p w14:paraId="16E405E8" w14:textId="77777777" w:rsidR="001D4FEE" w:rsidRPr="000B4518" w:rsidRDefault="000C40BD" w:rsidP="0020437C">
      <w:pPr>
        <w:pStyle w:val="B1"/>
      </w:pPr>
      <w:r w:rsidRPr="000B4518">
        <w:t>2</w:t>
      </w:r>
      <w:r w:rsidR="001D4FEE" w:rsidRPr="000B4518">
        <w:t>.</w:t>
      </w:r>
      <w:r w:rsidR="001D4FEE" w:rsidRPr="000B4518">
        <w:tab/>
        <w:t>if the general state is 'G: Floor Idle', the floor control interface towards the MCPTT client in the floor control server:</w:t>
      </w:r>
    </w:p>
    <w:p w14:paraId="44C34828" w14:textId="77777777" w:rsidR="00024E56" w:rsidRDefault="001D4FEE" w:rsidP="00024E56">
      <w:pPr>
        <w:pStyle w:val="B2"/>
      </w:pPr>
      <w:r w:rsidRPr="000B4518">
        <w:t>a.</w:t>
      </w:r>
      <w:r w:rsidRPr="000B4518">
        <w:tab/>
        <w:t>shall send the Floor Idle message</w:t>
      </w:r>
      <w:r w:rsidR="00024E56">
        <w:t>. The Floor Idle message:</w:t>
      </w:r>
    </w:p>
    <w:p w14:paraId="12B40D30" w14:textId="77777777" w:rsidR="00024E56" w:rsidRPr="000C3959" w:rsidRDefault="00024E56" w:rsidP="000C3959">
      <w:pPr>
        <w:pStyle w:val="B3"/>
      </w:pPr>
      <w:r w:rsidRPr="000B4518">
        <w:t>i.</w:t>
      </w:r>
      <w:r w:rsidRPr="000B4518">
        <w:tab/>
        <w:t>shall include a Message Sequence Number</w:t>
      </w:r>
      <w:r w:rsidRPr="000C3959">
        <w:t xml:space="preserve"> field with a M</w:t>
      </w:r>
      <w:r w:rsidRPr="000B4518">
        <w:t>essage Sequence Number</w:t>
      </w:r>
      <w:r w:rsidRPr="000C3959">
        <w:t xml:space="preserve"> value increased with 1; and</w:t>
      </w:r>
    </w:p>
    <w:p w14:paraId="206A9812" w14:textId="77777777" w:rsidR="001D4FEE" w:rsidRPr="000B4518" w:rsidRDefault="00024E56" w:rsidP="000C3959">
      <w:pPr>
        <w:pStyle w:val="B3"/>
      </w:pPr>
      <w:r w:rsidRPr="000C3959">
        <w:t>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001D4FEE" w:rsidRPr="000B4518">
        <w:t>; and</w:t>
      </w:r>
    </w:p>
    <w:p w14:paraId="3458B5C5" w14:textId="77777777" w:rsidR="001D4FEE" w:rsidRPr="000B4518" w:rsidRDefault="001D4FEE" w:rsidP="001D4FEE">
      <w:pPr>
        <w:pStyle w:val="B2"/>
      </w:pPr>
      <w:r w:rsidRPr="000B4518">
        <w:t>b.</w:t>
      </w:r>
      <w:r w:rsidRPr="000B4518">
        <w:tab/>
        <w:t>shall enter the 'U: not permitted and Floor Idle' state as specified in the subclause 6.3.5.3.2; and</w:t>
      </w:r>
    </w:p>
    <w:p w14:paraId="4A420821" w14:textId="77777777" w:rsidR="001D4FEE" w:rsidRPr="000B4518" w:rsidRDefault="000C40BD" w:rsidP="0020437C">
      <w:pPr>
        <w:pStyle w:val="B1"/>
      </w:pPr>
      <w:r w:rsidRPr="000B4518">
        <w:t>3</w:t>
      </w:r>
      <w:r w:rsidR="001D4FEE" w:rsidRPr="000B4518">
        <w:t>.</w:t>
      </w:r>
      <w:r w:rsidR="001D4FEE" w:rsidRPr="000B4518">
        <w:tab/>
        <w:t>if the general state is 'G: Floor Taken', the floor control interface towards the MCPTT client in the floor control server:</w:t>
      </w:r>
    </w:p>
    <w:p w14:paraId="623EB15A" w14:textId="77777777" w:rsidR="001D4FEE" w:rsidRPr="000B4518" w:rsidRDefault="001D4FEE" w:rsidP="0020437C">
      <w:pPr>
        <w:pStyle w:val="B2"/>
      </w:pPr>
      <w:r w:rsidRPr="000B4518">
        <w:t>a.</w:t>
      </w:r>
      <w:r w:rsidRPr="000B4518">
        <w:tab/>
        <w:t>shall send a Floor Taken message. The Floor Taken message:</w:t>
      </w:r>
    </w:p>
    <w:p w14:paraId="1A26C1F5" w14:textId="77777777" w:rsidR="001D4FEE" w:rsidRPr="000B4518" w:rsidRDefault="001D4FEE" w:rsidP="000B4072">
      <w:pPr>
        <w:pStyle w:val="B3"/>
      </w:pPr>
      <w:r w:rsidRPr="000B4518">
        <w:t>i.</w:t>
      </w:r>
      <w:r w:rsidRPr="000B4518">
        <w:tab/>
        <w:t>shall include the granted MCPTT users MCPTT ID in the Granted Party's Identity field, if privacy is not requested;</w:t>
      </w:r>
    </w:p>
    <w:p w14:paraId="5BEB9BEF" w14:textId="77777777" w:rsidR="001D4FEE" w:rsidRPr="000B4518" w:rsidRDefault="001D4FEE" w:rsidP="000B4072">
      <w:pPr>
        <w:pStyle w:val="B3"/>
      </w:pPr>
      <w:r w:rsidRPr="000B4518">
        <w:t>ii.</w:t>
      </w:r>
      <w:r w:rsidRPr="000B4518">
        <w:tab/>
        <w:t>if the session is a broadcast group call, shall include the Permission to Request the floor field set to '0';</w:t>
      </w:r>
    </w:p>
    <w:p w14:paraId="78CA080C" w14:textId="77777777" w:rsidR="001D4FEE" w:rsidRPr="000B4518" w:rsidRDefault="001D4FEE" w:rsidP="000B4072">
      <w:pPr>
        <w:pStyle w:val="B3"/>
      </w:pPr>
      <w:r w:rsidRPr="000B4518">
        <w:t>iii.</w:t>
      </w:r>
      <w:r w:rsidRPr="000B4518">
        <w:tab/>
        <w:t>if the session is not a broadcast group call, may include the Permission to Request the floor field set to '1';</w:t>
      </w:r>
    </w:p>
    <w:p w14:paraId="79A3A799" w14:textId="77777777" w:rsidR="009A1605" w:rsidRPr="000B4518" w:rsidRDefault="00024E56" w:rsidP="00024E56">
      <w:pPr>
        <w:pStyle w:val="B3"/>
      </w:pPr>
      <w:r>
        <w:t>iv</w:t>
      </w:r>
      <w:r w:rsidR="009A1605" w:rsidRPr="000B4518">
        <w:t>.</w:t>
      </w:r>
      <w:r w:rsidR="009A1605" w:rsidRPr="000B4518">
        <w:tab/>
        <w:t xml:space="preserve">may </w:t>
      </w:r>
      <w:r>
        <w:t xml:space="preserve">include </w:t>
      </w:r>
      <w:r w:rsidR="009A1605" w:rsidRPr="000B4518">
        <w:t xml:space="preserve">the first bit in the subtype of the Floor Taken message </w:t>
      </w:r>
      <w:r>
        <w:t xml:space="preserve">set </w:t>
      </w:r>
      <w:r w:rsidR="009A1605" w:rsidRPr="000B4518">
        <w:t>to '1' (Acknowledgment is required) as described in subclause 8.3.2; and</w:t>
      </w:r>
    </w:p>
    <w:p w14:paraId="16618083" w14:textId="77777777" w:rsidR="009A1605" w:rsidRPr="000B4518" w:rsidRDefault="009A1605" w:rsidP="009A1605">
      <w:pPr>
        <w:pStyle w:val="NO"/>
        <w:rPr>
          <w:noProof/>
        </w:rPr>
      </w:pPr>
      <w:r w:rsidRPr="000B4518">
        <w:t>NOTE:</w:t>
      </w:r>
      <w:r w:rsidRPr="000B4518">
        <w:tab/>
        <w:t xml:space="preserve">It is an implementation </w:t>
      </w:r>
      <w:r w:rsidR="00B873EA" w:rsidRPr="000B4518">
        <w:t>option</w:t>
      </w:r>
      <w:r w:rsidRPr="000B4518">
        <w:t xml:space="preserve"> to handle the receipt of the Floor Ack message and what action to take if the Floor Ack message is not received.</w:t>
      </w:r>
    </w:p>
    <w:p w14:paraId="358BD2AB" w14:textId="77777777" w:rsidR="00024E56" w:rsidRPr="000B4518" w:rsidRDefault="00024E56" w:rsidP="00024E56">
      <w:pPr>
        <w:pStyle w:val="B3"/>
      </w:pPr>
      <w:r w:rsidRPr="000C3959">
        <w:t>v.</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01DC2FC" w14:textId="77777777" w:rsidR="001D4FEE" w:rsidRPr="000B4518" w:rsidRDefault="009A1605" w:rsidP="0020437C">
      <w:pPr>
        <w:pStyle w:val="B2"/>
      </w:pPr>
      <w:r w:rsidRPr="000B4518">
        <w:t>c</w:t>
      </w:r>
      <w:r w:rsidR="001D4FEE" w:rsidRPr="000B4518">
        <w:t>.</w:t>
      </w:r>
      <w:r w:rsidR="001D4FEE" w:rsidRPr="000B4518">
        <w:tab/>
        <w:t>shall enter the 'U: not permitted and Floor Taken' state as specified in the subclause 6.3.5.4.2.</w:t>
      </w:r>
    </w:p>
    <w:p w14:paraId="20CE27B9" w14:textId="77777777" w:rsidR="00D55ED9" w:rsidRPr="000B4518" w:rsidRDefault="00D55ED9" w:rsidP="003F18B2">
      <w:pPr>
        <w:pStyle w:val="Heading4"/>
      </w:pPr>
      <w:bookmarkStart w:id="875" w:name="_Toc533167591"/>
      <w:bookmarkStart w:id="876" w:name="_Toc45210901"/>
      <w:bookmarkStart w:id="877" w:name="_Toc51867790"/>
      <w:bookmarkStart w:id="878" w:name="_Toc91169600"/>
      <w:r w:rsidRPr="000B4518">
        <w:t>6.3.5.</w:t>
      </w:r>
      <w:r w:rsidR="00097468" w:rsidRPr="000B4518">
        <w:t>8</w:t>
      </w:r>
      <w:r w:rsidRPr="000B4518">
        <w:tab/>
      </w:r>
      <w:r w:rsidR="00914AA2" w:rsidRPr="000B4518">
        <w:t>In a</w:t>
      </w:r>
      <w:r w:rsidRPr="000B4518">
        <w:t>ny state</w:t>
      </w:r>
      <w:bookmarkEnd w:id="875"/>
      <w:bookmarkEnd w:id="876"/>
      <w:bookmarkEnd w:id="877"/>
      <w:bookmarkEnd w:id="878"/>
    </w:p>
    <w:p w14:paraId="1FD6A672" w14:textId="77777777" w:rsidR="00D55ED9" w:rsidRPr="000B4518" w:rsidRDefault="00D55ED9" w:rsidP="003F18B2">
      <w:pPr>
        <w:pStyle w:val="Heading5"/>
      </w:pPr>
      <w:bookmarkStart w:id="879" w:name="_Toc533167592"/>
      <w:bookmarkStart w:id="880" w:name="_Toc45210902"/>
      <w:bookmarkStart w:id="881" w:name="_Toc51867791"/>
      <w:bookmarkStart w:id="882" w:name="_Toc91169601"/>
      <w:r w:rsidRPr="000B4518">
        <w:t>6.3.5.</w:t>
      </w:r>
      <w:r w:rsidR="00097468" w:rsidRPr="000B4518">
        <w:t>8</w:t>
      </w:r>
      <w:r w:rsidRPr="000B4518">
        <w:t>.1</w:t>
      </w:r>
      <w:r w:rsidRPr="000B4518">
        <w:tab/>
        <w:t>General</w:t>
      </w:r>
      <w:bookmarkEnd w:id="879"/>
      <w:bookmarkEnd w:id="880"/>
      <w:bookmarkEnd w:id="881"/>
      <w:bookmarkEnd w:id="882"/>
    </w:p>
    <w:p w14:paraId="08BC2CC6" w14:textId="77777777" w:rsidR="00D55ED9" w:rsidRPr="000B4518" w:rsidRDefault="00D55ED9" w:rsidP="00D55ED9">
      <w:r w:rsidRPr="000B4518">
        <w:t>This subclause describes the actions to be taken in all states defined for the basic state diagram with the exception of the 'Start-stop' and 'Releasing' states.</w:t>
      </w:r>
    </w:p>
    <w:p w14:paraId="360E54BD" w14:textId="77777777" w:rsidR="00D55ED9" w:rsidRPr="000B4518" w:rsidRDefault="00D55ED9" w:rsidP="003F18B2">
      <w:pPr>
        <w:pStyle w:val="Heading5"/>
      </w:pPr>
      <w:bookmarkStart w:id="883" w:name="_Toc533167593"/>
      <w:bookmarkStart w:id="884" w:name="_Toc45210903"/>
      <w:bookmarkStart w:id="885" w:name="_Toc51867792"/>
      <w:bookmarkStart w:id="886" w:name="_Toc91169602"/>
      <w:r w:rsidRPr="000B4518">
        <w:t>6.3.5.</w:t>
      </w:r>
      <w:r w:rsidR="00097468" w:rsidRPr="000B4518">
        <w:t>8</w:t>
      </w:r>
      <w:r w:rsidRPr="000B4518">
        <w:t>.2</w:t>
      </w:r>
      <w:r w:rsidRPr="000B4518">
        <w:tab/>
        <w:t>Receive MCPTT call release – 1</w:t>
      </w:r>
      <w:bookmarkEnd w:id="883"/>
      <w:bookmarkEnd w:id="884"/>
      <w:bookmarkEnd w:id="885"/>
      <w:bookmarkEnd w:id="886"/>
    </w:p>
    <w:p w14:paraId="5ED5A1F6" w14:textId="77777777" w:rsidR="00D55ED9" w:rsidRPr="000B4518" w:rsidRDefault="00D55ED9" w:rsidP="00D55ED9">
      <w:r w:rsidRPr="000B4518">
        <w:t xml:space="preserve">Upon receiving an MCPTT call release </w:t>
      </w:r>
      <w:r w:rsidR="00612C76" w:rsidRPr="000B4518">
        <w:t>step </w:t>
      </w:r>
      <w:r w:rsidRPr="000B4518">
        <w:t xml:space="preserve">1 request from the application and signalling plane e.g. when the MCPTT call is going to be released or when the MCPTT client leaves the MCPTT call, the </w:t>
      </w:r>
      <w:r w:rsidRPr="000C3959">
        <w:t>floor control interface towards the MCPTT client</w:t>
      </w:r>
      <w:r w:rsidRPr="000B4518">
        <w:t xml:space="preserve"> in the floor control server:</w:t>
      </w:r>
    </w:p>
    <w:p w14:paraId="44B34943" w14:textId="77777777" w:rsidR="00D55ED9" w:rsidRPr="000B4518" w:rsidRDefault="00D55ED9" w:rsidP="00D55ED9">
      <w:pPr>
        <w:pStyle w:val="B1"/>
      </w:pPr>
      <w:r w:rsidRPr="000B4518">
        <w:t>1.</w:t>
      </w:r>
      <w:r w:rsidRPr="000B4518">
        <w:tab/>
        <w:t>shall stop sending floor control messages to the associated floor participant;</w:t>
      </w:r>
    </w:p>
    <w:p w14:paraId="2D0E6296" w14:textId="77777777" w:rsidR="00D55ED9" w:rsidRPr="000B4518" w:rsidRDefault="00D55ED9" w:rsidP="00D55ED9">
      <w:pPr>
        <w:pStyle w:val="B1"/>
      </w:pPr>
      <w:r w:rsidRPr="000B4518">
        <w:t>2.</w:t>
      </w:r>
      <w:r w:rsidRPr="000B4518">
        <w:tab/>
        <w:t>shall request the network media interface to stop sending RTP media packets towards to the associated MCPTT client;</w:t>
      </w:r>
    </w:p>
    <w:p w14:paraId="1BE8E6C4" w14:textId="77777777" w:rsidR="00D55ED9" w:rsidRPr="000B4518" w:rsidRDefault="00D1750F" w:rsidP="00D55ED9">
      <w:pPr>
        <w:pStyle w:val="B1"/>
      </w:pPr>
      <w:r w:rsidRPr="000B4518">
        <w:t>3</w:t>
      </w:r>
      <w:r w:rsidR="00D55ED9" w:rsidRPr="000B4518">
        <w:t>.</w:t>
      </w:r>
      <w:r w:rsidR="00D55ED9" w:rsidRPr="000B4518">
        <w:tab/>
        <w:t>shall ignore any floor control messages received from the associated floor participant;</w:t>
      </w:r>
    </w:p>
    <w:p w14:paraId="50E9B19D" w14:textId="77777777" w:rsidR="00D55ED9" w:rsidRPr="000B4518" w:rsidRDefault="00D1750F" w:rsidP="00D55ED9">
      <w:pPr>
        <w:pStyle w:val="B1"/>
      </w:pPr>
      <w:r w:rsidRPr="000B4518">
        <w:t>4</w:t>
      </w:r>
      <w:r w:rsidR="00D55ED9" w:rsidRPr="000B4518">
        <w:t>.</w:t>
      </w:r>
      <w:r w:rsidR="00D55ED9" w:rsidRPr="000B4518">
        <w:tab/>
        <w:t>shall request the network media interface to stop forwarding RTP media packets from the associated MCPTT client to the media distributor in the MCPTT server;</w:t>
      </w:r>
    </w:p>
    <w:p w14:paraId="304FA7A8" w14:textId="77777777" w:rsidR="00D55ED9" w:rsidRPr="000B4518" w:rsidRDefault="00D1750F" w:rsidP="00D55ED9">
      <w:pPr>
        <w:pStyle w:val="B1"/>
      </w:pPr>
      <w:r w:rsidRPr="000B4518">
        <w:t>5</w:t>
      </w:r>
      <w:r w:rsidR="00D55ED9" w:rsidRPr="000B4518">
        <w:t>.</w:t>
      </w:r>
      <w:r w:rsidR="00D55ED9" w:rsidRPr="000B4518">
        <w:tab/>
        <w:t>shall indicate to the floor control server arbitration logic in the MCPTT server that the MCPTT client has started to disconnect from the MCPTT call; and</w:t>
      </w:r>
    </w:p>
    <w:p w14:paraId="7ADFA6C7" w14:textId="77777777" w:rsidR="00D55ED9" w:rsidRPr="000B4518" w:rsidRDefault="00D1750F" w:rsidP="00D55ED9">
      <w:pPr>
        <w:pStyle w:val="B1"/>
      </w:pPr>
      <w:r w:rsidRPr="000B4518">
        <w:t>6</w:t>
      </w:r>
      <w:r w:rsidR="00D55ED9" w:rsidRPr="000B4518">
        <w:t>.</w:t>
      </w:r>
      <w:r w:rsidR="00D55ED9" w:rsidRPr="000B4518">
        <w:tab/>
        <w:t>shall enter the 'Releasing' state.</w:t>
      </w:r>
    </w:p>
    <w:p w14:paraId="710E1CD2" w14:textId="77777777" w:rsidR="00190E5C" w:rsidRPr="000B4518" w:rsidRDefault="00190E5C" w:rsidP="003F18B2">
      <w:pPr>
        <w:pStyle w:val="Heading5"/>
      </w:pPr>
      <w:bookmarkStart w:id="887" w:name="_Toc533167594"/>
      <w:bookmarkStart w:id="888" w:name="_Toc45210904"/>
      <w:bookmarkStart w:id="889" w:name="_Toc51867793"/>
      <w:bookmarkStart w:id="890" w:name="_Toc91169603"/>
      <w:r w:rsidRPr="000B4518">
        <w:t>6.3.5.8.3</w:t>
      </w:r>
      <w:r w:rsidRPr="000B4518">
        <w:tab/>
        <w:t>Receiving a merging instruction (R: Merge)</w:t>
      </w:r>
      <w:bookmarkEnd w:id="887"/>
      <w:bookmarkEnd w:id="888"/>
      <w:bookmarkEnd w:id="889"/>
      <w:bookmarkEnd w:id="890"/>
    </w:p>
    <w:p w14:paraId="4574A04C" w14:textId="77777777" w:rsidR="00190E5C" w:rsidRPr="000C3959" w:rsidRDefault="00190E5C" w:rsidP="00190E5C">
      <w:r w:rsidRPr="000B4518">
        <w:rPr>
          <w:lang w:eastAsia="x-none"/>
        </w:rPr>
        <w:t xml:space="preserve">Upon receipt of an instruction to merge with another group due to the group regrouping function, the </w:t>
      </w:r>
      <w:r w:rsidRPr="000C3959">
        <w:t>floor control interface towards the MCPTT client:</w:t>
      </w:r>
    </w:p>
    <w:p w14:paraId="26364EC4" w14:textId="77777777" w:rsidR="00190E5C" w:rsidRPr="000B4518" w:rsidRDefault="00190E5C" w:rsidP="00190E5C">
      <w:pPr>
        <w:pStyle w:val="B1"/>
      </w:pPr>
      <w:r w:rsidRPr="000B4518">
        <w:t>1.</w:t>
      </w:r>
      <w:r w:rsidRPr="000B4518">
        <w:tab/>
        <w:t>shall create an instance of the 'floor participant interface state transition'</w:t>
      </w:r>
      <w:r w:rsidR="000B4518">
        <w:t xml:space="preserve"> as specified in subclause 6.5.5</w:t>
      </w:r>
      <w:r w:rsidRPr="000B4518">
        <w:t>;</w:t>
      </w:r>
    </w:p>
    <w:p w14:paraId="0C786FCD" w14:textId="77777777" w:rsidR="00190E5C" w:rsidRPr="000B4518" w:rsidRDefault="00190E5C" w:rsidP="00190E5C">
      <w:pPr>
        <w:pStyle w:val="B1"/>
      </w:pPr>
      <w:r w:rsidRPr="000B4518">
        <w:t>2.</w:t>
      </w:r>
      <w:r w:rsidRPr="000B4518">
        <w:tab/>
        <w:t>shall move information associated with the instance used for 'floor participant interface state transition' to the 'basic floor control operation towards the floor participant' state machine;</w:t>
      </w:r>
    </w:p>
    <w:p w14:paraId="0365C09A" w14:textId="77777777" w:rsidR="00190E5C" w:rsidRPr="000B4518" w:rsidRDefault="00190E5C" w:rsidP="00190E5C">
      <w:pPr>
        <w:pStyle w:val="NO"/>
      </w:pPr>
      <w:r w:rsidRPr="000B4518">
        <w:t>NOTE:</w:t>
      </w:r>
      <w:r w:rsidRPr="000B4518">
        <w:tab/>
        <w:t xml:space="preserve"> Which information that needs to be moved is an implementation </w:t>
      </w:r>
      <w:r w:rsidR="00B873EA" w:rsidRPr="000B4518">
        <w:t>option</w:t>
      </w:r>
      <w:r w:rsidRPr="000B4518">
        <w:t>.</w:t>
      </w:r>
    </w:p>
    <w:p w14:paraId="719A7F1A" w14:textId="77777777" w:rsidR="00190E5C" w:rsidRPr="000B4518" w:rsidRDefault="00190E5C" w:rsidP="00190E5C">
      <w:pPr>
        <w:pStyle w:val="B1"/>
      </w:pPr>
      <w:r w:rsidRPr="000B4518">
        <w:t>3.</w:t>
      </w:r>
      <w:r w:rsidRPr="000B4518">
        <w:tab/>
        <w:t>shall enter the 'Start-stop' state and terminate the 'basic floor control operation towards the floor participant'' state machine associated with this floor participant and this MCPTT call;</w:t>
      </w:r>
    </w:p>
    <w:p w14:paraId="4F0AFA43" w14:textId="77777777" w:rsidR="00190E5C" w:rsidRPr="000B4518" w:rsidRDefault="00190E5C" w:rsidP="00190E5C">
      <w:pPr>
        <w:pStyle w:val="B1"/>
      </w:pPr>
      <w:r w:rsidRPr="000B4518">
        <w:t>4.</w:t>
      </w:r>
      <w:r w:rsidRPr="000B4518">
        <w:tab/>
        <w:t xml:space="preserve">if the state was 'U: </w:t>
      </w:r>
      <w:r w:rsidR="00337017">
        <w:t xml:space="preserve">not </w:t>
      </w:r>
      <w:r w:rsidRPr="000B4518">
        <w:t xml:space="preserve">permitted and Floor Idle', 'U: </w:t>
      </w:r>
      <w:r w:rsidR="00337017">
        <w:t>not permitted Floor Taken</w:t>
      </w:r>
      <w:r w:rsidRPr="000B4518">
        <w:t>', 'U: pending Floor Revoke'</w:t>
      </w:r>
      <w:r w:rsidR="00337017">
        <w:t>, 'U: not permitted and initiating'</w:t>
      </w:r>
      <w:r w:rsidRPr="000B4518">
        <w:t xml:space="preserve"> or 'U: not permitted but sends media':</w:t>
      </w:r>
    </w:p>
    <w:p w14:paraId="732FB2E1" w14:textId="77777777" w:rsidR="00190E5C" w:rsidRPr="000B4518" w:rsidRDefault="00190E5C" w:rsidP="00897B81">
      <w:pPr>
        <w:pStyle w:val="B2"/>
      </w:pPr>
      <w:r w:rsidRPr="000B4518">
        <w:t>a.</w:t>
      </w:r>
      <w:r w:rsidRPr="000B4518">
        <w:tab/>
        <w:t>shall enter the 'P: has no permission' state</w:t>
      </w:r>
      <w:r w:rsidR="000B4518">
        <w:t xml:space="preserve"> as specified in subclause 6.5.5</w:t>
      </w:r>
      <w:r w:rsidRPr="000B4518">
        <w:t>; and</w:t>
      </w:r>
    </w:p>
    <w:p w14:paraId="07EE5A14" w14:textId="77777777" w:rsidR="00190E5C" w:rsidRPr="000B4518" w:rsidRDefault="00190E5C" w:rsidP="00897B81">
      <w:pPr>
        <w:pStyle w:val="B2"/>
      </w:pPr>
      <w:r w:rsidRPr="000B4518">
        <w:t>b.</w:t>
      </w:r>
      <w:r w:rsidRPr="000B4518">
        <w:tab/>
        <w:t>shall perform actions specified in subclause 6.5.5.3; and</w:t>
      </w:r>
    </w:p>
    <w:p w14:paraId="5E0259F3" w14:textId="77777777" w:rsidR="00190E5C" w:rsidRPr="000B4518" w:rsidRDefault="00190E5C" w:rsidP="00897B81">
      <w:pPr>
        <w:pStyle w:val="B1"/>
      </w:pPr>
      <w:r w:rsidRPr="000B4518">
        <w:t>5.</w:t>
      </w:r>
      <w:r w:rsidRPr="000B4518">
        <w:tab/>
        <w:t>if the state was 'U: permitted':</w:t>
      </w:r>
    </w:p>
    <w:p w14:paraId="1B41B152" w14:textId="77777777" w:rsidR="00190E5C" w:rsidRPr="000B4518" w:rsidRDefault="00190E5C" w:rsidP="00190E5C">
      <w:pPr>
        <w:pStyle w:val="B2"/>
      </w:pPr>
      <w:r w:rsidRPr="000B4518">
        <w:t>a.</w:t>
      </w:r>
      <w:r w:rsidRPr="000B4518">
        <w:tab/>
        <w:t>shall enter the 'P: has permission' state; and</w:t>
      </w:r>
    </w:p>
    <w:p w14:paraId="423C5BCC" w14:textId="77777777" w:rsidR="00190E5C" w:rsidRPr="000B4518" w:rsidRDefault="00190E5C" w:rsidP="00897B81">
      <w:pPr>
        <w:pStyle w:val="B2"/>
      </w:pPr>
      <w:r w:rsidRPr="000B4518">
        <w:t>b.</w:t>
      </w:r>
      <w:r w:rsidRPr="000B4518">
        <w:tab/>
        <w:t>shall perform actions specified in subclause 6.5.5.4.</w:t>
      </w:r>
    </w:p>
    <w:p w14:paraId="209A861D" w14:textId="77777777" w:rsidR="00D55ED9" w:rsidRPr="000B4518" w:rsidRDefault="00D55ED9" w:rsidP="003F18B2">
      <w:pPr>
        <w:pStyle w:val="Heading4"/>
      </w:pPr>
      <w:bookmarkStart w:id="891" w:name="_Toc533167595"/>
      <w:bookmarkStart w:id="892" w:name="_Toc45210905"/>
      <w:bookmarkStart w:id="893" w:name="_Toc51867794"/>
      <w:bookmarkStart w:id="894" w:name="_Toc91169604"/>
      <w:r w:rsidRPr="000B4518">
        <w:t>6.3.5.</w:t>
      </w:r>
      <w:r w:rsidR="00097468" w:rsidRPr="000B4518">
        <w:t>9</w:t>
      </w:r>
      <w:r w:rsidRPr="000B4518">
        <w:tab/>
        <w:t>State: 'Releasing'</w:t>
      </w:r>
      <w:bookmarkEnd w:id="891"/>
      <w:bookmarkEnd w:id="892"/>
      <w:bookmarkEnd w:id="893"/>
      <w:bookmarkEnd w:id="894"/>
    </w:p>
    <w:p w14:paraId="6317DAAE" w14:textId="77777777" w:rsidR="00D55ED9" w:rsidRPr="000B4518" w:rsidRDefault="00D55ED9" w:rsidP="003F18B2">
      <w:pPr>
        <w:pStyle w:val="Heading5"/>
      </w:pPr>
      <w:bookmarkStart w:id="895" w:name="_Toc533167596"/>
      <w:bookmarkStart w:id="896" w:name="_Toc45210906"/>
      <w:bookmarkStart w:id="897" w:name="_Toc51867795"/>
      <w:bookmarkStart w:id="898" w:name="_Toc91169605"/>
      <w:r w:rsidRPr="000B4518">
        <w:t>6.3.5.</w:t>
      </w:r>
      <w:r w:rsidR="00097468" w:rsidRPr="000B4518">
        <w:t>9</w:t>
      </w:r>
      <w:r w:rsidRPr="000B4518">
        <w:t>.1</w:t>
      </w:r>
      <w:r w:rsidRPr="000B4518">
        <w:tab/>
        <w:t>General</w:t>
      </w:r>
      <w:bookmarkEnd w:id="895"/>
      <w:bookmarkEnd w:id="896"/>
      <w:bookmarkEnd w:id="897"/>
      <w:bookmarkEnd w:id="898"/>
    </w:p>
    <w:p w14:paraId="252D1E61" w14:textId="77777777" w:rsidR="00D55ED9" w:rsidRPr="000B4518" w:rsidRDefault="00D55ED9" w:rsidP="00D55ED9">
      <w:r w:rsidRPr="000B4518">
        <w:t xml:space="preserve">The </w:t>
      </w:r>
      <w:r w:rsidRPr="000C3959">
        <w:t>floor control interface towards the MCPTT client</w:t>
      </w:r>
      <w:r w:rsidRPr="000B4518">
        <w:t xml:space="preserve"> in the floor control server uses this state while waiting for the application and signalling plane to finalize the release of the MCPTT call or finalizing the removal of the MCPTT client from the MCPTT call.</w:t>
      </w:r>
    </w:p>
    <w:p w14:paraId="4EF3288F" w14:textId="77777777" w:rsidR="00D55ED9" w:rsidRPr="000B4518" w:rsidRDefault="00D55ED9" w:rsidP="003F18B2">
      <w:pPr>
        <w:pStyle w:val="Heading5"/>
      </w:pPr>
      <w:bookmarkStart w:id="899" w:name="_Toc533167597"/>
      <w:bookmarkStart w:id="900" w:name="_Toc45210907"/>
      <w:bookmarkStart w:id="901" w:name="_Toc51867796"/>
      <w:bookmarkStart w:id="902" w:name="_Toc91169606"/>
      <w:r w:rsidRPr="000B4518">
        <w:t>6.3.5.</w:t>
      </w:r>
      <w:r w:rsidR="00097468" w:rsidRPr="000B4518">
        <w:t>9</w:t>
      </w:r>
      <w:r w:rsidRPr="000B4518">
        <w:t>.2</w:t>
      </w:r>
      <w:r w:rsidRPr="000B4518">
        <w:tab/>
        <w:t>Receive MCPTT call release - 2</w:t>
      </w:r>
      <w:bookmarkEnd w:id="899"/>
      <w:bookmarkEnd w:id="900"/>
      <w:bookmarkEnd w:id="901"/>
      <w:bookmarkEnd w:id="902"/>
    </w:p>
    <w:p w14:paraId="6167CE10" w14:textId="77777777" w:rsidR="00D55ED9" w:rsidRPr="000B4518" w:rsidRDefault="00D55ED9" w:rsidP="00D55ED9">
      <w:r w:rsidRPr="000B4518">
        <w:t xml:space="preserve">Upon receiving an MCPTT call release </w:t>
      </w:r>
      <w:r w:rsidR="00612C76" w:rsidRPr="000B4518">
        <w:t>step </w:t>
      </w:r>
      <w:r w:rsidRPr="000B4518">
        <w:t xml:space="preserve">2 request from the application and signalling plane, the </w:t>
      </w:r>
      <w:r w:rsidRPr="000C3959">
        <w:t>floor control interface towards the MCPTT client</w:t>
      </w:r>
      <w:r w:rsidRPr="000B4518">
        <w:t xml:space="preserve"> in the floor control server:</w:t>
      </w:r>
    </w:p>
    <w:p w14:paraId="66592D07" w14:textId="77777777" w:rsidR="00D55ED9" w:rsidRPr="000B4518" w:rsidRDefault="00D55ED9" w:rsidP="00D55ED9">
      <w:pPr>
        <w:pStyle w:val="B1"/>
      </w:pPr>
      <w:r w:rsidRPr="000B4518">
        <w:t>1.</w:t>
      </w:r>
      <w:r w:rsidRPr="000B4518">
        <w:tab/>
        <w:t>shall request the network media interface to release all resources associated with this MCPTT client for this MCPTT call; and</w:t>
      </w:r>
    </w:p>
    <w:p w14:paraId="062150FE" w14:textId="77777777" w:rsidR="00D55ED9" w:rsidRPr="000B4518" w:rsidRDefault="00D55ED9" w:rsidP="00D55ED9">
      <w:pPr>
        <w:pStyle w:val="B1"/>
      </w:pPr>
      <w:r w:rsidRPr="000B4518">
        <w:t>2.</w:t>
      </w:r>
      <w:r w:rsidRPr="000B4518">
        <w:tab/>
        <w:t>shall enter the 'Start-stop' state and terminate the 'basic floor control operation</w:t>
      </w:r>
      <w:r w:rsidR="00D13B28" w:rsidRPr="000B4518">
        <w:t xml:space="preserve"> towards the floor participant'</w:t>
      </w:r>
      <w:r w:rsidRPr="000B4518">
        <w:t>' state machine associated with this floor participant and this MCPTT call.</w:t>
      </w:r>
    </w:p>
    <w:p w14:paraId="472CE5E2" w14:textId="77777777" w:rsidR="00EB2433" w:rsidRDefault="00EB2433" w:rsidP="003F18B2">
      <w:pPr>
        <w:pStyle w:val="Heading4"/>
      </w:pPr>
      <w:bookmarkStart w:id="903" w:name="_Toc533167598"/>
      <w:bookmarkStart w:id="904" w:name="_Toc45210908"/>
      <w:bookmarkStart w:id="905" w:name="_Toc51867797"/>
      <w:bookmarkStart w:id="906" w:name="_Toc91169607"/>
      <w:r w:rsidRPr="000B4518">
        <w:t>6.3.5.</w:t>
      </w:r>
      <w:r>
        <w:t>10</w:t>
      </w:r>
      <w:r w:rsidRPr="000B4518">
        <w:tab/>
      </w:r>
      <w:r>
        <w:t>State: 'U: not permitted and initiating'</w:t>
      </w:r>
      <w:bookmarkEnd w:id="903"/>
      <w:bookmarkEnd w:id="904"/>
      <w:bookmarkEnd w:id="905"/>
      <w:bookmarkEnd w:id="906"/>
    </w:p>
    <w:p w14:paraId="207BDF21" w14:textId="77777777" w:rsidR="00EB2433" w:rsidRPr="000B4518" w:rsidRDefault="00EB2433" w:rsidP="003F18B2">
      <w:pPr>
        <w:pStyle w:val="Heading5"/>
      </w:pPr>
      <w:bookmarkStart w:id="907" w:name="_Toc533167599"/>
      <w:bookmarkStart w:id="908" w:name="_Toc45210909"/>
      <w:bookmarkStart w:id="909" w:name="_Toc51867798"/>
      <w:bookmarkStart w:id="910" w:name="_Toc91169608"/>
      <w:r w:rsidRPr="000B4518">
        <w:t>6.3.5.</w:t>
      </w:r>
      <w:r>
        <w:t>10</w:t>
      </w:r>
      <w:r w:rsidRPr="000B4518">
        <w:t>.1</w:t>
      </w:r>
      <w:r w:rsidRPr="000B4518">
        <w:tab/>
        <w:t>General</w:t>
      </w:r>
      <w:bookmarkEnd w:id="907"/>
      <w:bookmarkEnd w:id="908"/>
      <w:bookmarkEnd w:id="909"/>
      <w:bookmarkEnd w:id="910"/>
    </w:p>
    <w:p w14:paraId="4B2BA82A" w14:textId="77777777" w:rsidR="00EB2433" w:rsidRDefault="00EB2433" w:rsidP="00EB2433">
      <w:r w:rsidRPr="000B4518">
        <w:t xml:space="preserve">The </w:t>
      </w:r>
      <w:r w:rsidRPr="000C3959">
        <w:t>floor control interface towards the MCPTT client</w:t>
      </w:r>
      <w:r w:rsidRPr="000B4518">
        <w:t xml:space="preserve"> uses this state when </w:t>
      </w:r>
      <w:r>
        <w:t>waiting for the floor control arbitration logic to finalize the initialisation of the state machine to be used for a temporary group session</w:t>
      </w:r>
      <w:r w:rsidRPr="000B4518">
        <w:t>.</w:t>
      </w:r>
    </w:p>
    <w:p w14:paraId="64DF2F6B" w14:textId="77777777" w:rsidR="00EB2433" w:rsidRDefault="00EB2433" w:rsidP="00EB2433">
      <w:r>
        <w:t>During this state Floor Request messages can be received from the non-controlling MCPTT function. Any Floor Request message received will be added to the queue according to the priority of the floor request determine as described in subclause 4.1.1.4.</w:t>
      </w:r>
    </w:p>
    <w:p w14:paraId="612B05BE" w14:textId="77777777" w:rsidR="00EB2433" w:rsidRPr="000B4518" w:rsidRDefault="00EB2433" w:rsidP="003F18B2">
      <w:pPr>
        <w:pStyle w:val="Heading5"/>
      </w:pPr>
      <w:bookmarkStart w:id="911" w:name="_Toc533167600"/>
      <w:bookmarkStart w:id="912" w:name="_Toc45210910"/>
      <w:bookmarkStart w:id="913" w:name="_Toc51867799"/>
      <w:bookmarkStart w:id="914" w:name="_Toc91169609"/>
      <w:r w:rsidRPr="000B4518">
        <w:t>6.3.5.</w:t>
      </w:r>
      <w:r>
        <w:t>10</w:t>
      </w:r>
      <w:r w:rsidRPr="000B4518">
        <w:t>.</w:t>
      </w:r>
      <w:r>
        <w:t>2</w:t>
      </w:r>
      <w:r w:rsidRPr="000B4518">
        <w:tab/>
      </w:r>
      <w:r>
        <w:t>Enter the 'U: not permitted and initiating' state</w:t>
      </w:r>
      <w:bookmarkEnd w:id="911"/>
      <w:bookmarkEnd w:id="912"/>
      <w:bookmarkEnd w:id="913"/>
      <w:bookmarkEnd w:id="914"/>
    </w:p>
    <w:p w14:paraId="4A883D1D" w14:textId="77777777" w:rsidR="00EB2433" w:rsidRPr="000C3959" w:rsidRDefault="00EB2433" w:rsidP="00EB2433">
      <w:r>
        <w:t xml:space="preserve">The </w:t>
      </w:r>
      <w:r w:rsidRPr="000C3959">
        <w:t>floor control interface towards the MCPTT client:</w:t>
      </w:r>
    </w:p>
    <w:p w14:paraId="679D5B5F" w14:textId="77777777" w:rsidR="00EB2433" w:rsidRPr="000B4518" w:rsidRDefault="00EB2433" w:rsidP="00EB2433">
      <w:pPr>
        <w:pStyle w:val="B1"/>
      </w:pPr>
      <w:r>
        <w:t>1</w:t>
      </w:r>
      <w:r w:rsidRPr="000B4518">
        <w:t>.</w:t>
      </w:r>
      <w:r w:rsidRPr="000B4518">
        <w:tab/>
        <w:t xml:space="preserve">shall set the state for the associated floor participant to 'U: not permitted and </w:t>
      </w:r>
      <w:r>
        <w:t>Initiating'</w:t>
      </w:r>
      <w:r w:rsidRPr="000B4518">
        <w:t>.</w:t>
      </w:r>
    </w:p>
    <w:p w14:paraId="1AC7438D" w14:textId="77777777" w:rsidR="00EB2433" w:rsidRPr="000B4518" w:rsidRDefault="00EB2433" w:rsidP="003F18B2">
      <w:pPr>
        <w:pStyle w:val="Heading5"/>
      </w:pPr>
      <w:bookmarkStart w:id="915" w:name="_Toc533167601"/>
      <w:bookmarkStart w:id="916" w:name="_Toc45210911"/>
      <w:bookmarkStart w:id="917" w:name="_Toc51867800"/>
      <w:bookmarkStart w:id="918" w:name="_Toc91169610"/>
      <w:r w:rsidRPr="000B4518">
        <w:t>6.3.5.</w:t>
      </w:r>
      <w:r>
        <w:t>10</w:t>
      </w:r>
      <w:r w:rsidRPr="000B4518">
        <w:t>.</w:t>
      </w:r>
      <w:r>
        <w:t>3</w:t>
      </w:r>
      <w:r w:rsidRPr="000B4518">
        <w:tab/>
      </w:r>
      <w:r>
        <w:t>Send Floor Taken message (S: Floor Taken)</w:t>
      </w:r>
      <w:bookmarkEnd w:id="915"/>
      <w:bookmarkEnd w:id="916"/>
      <w:bookmarkEnd w:id="917"/>
      <w:bookmarkEnd w:id="918"/>
    </w:p>
    <w:p w14:paraId="69772B3F" w14:textId="77777777" w:rsidR="00EB2433" w:rsidRPr="000B4518" w:rsidRDefault="00EB2433" w:rsidP="00EB2433">
      <w:r w:rsidRPr="000B4518">
        <w:t xml:space="preserve">When a Floor </w:t>
      </w:r>
      <w:r>
        <w:t>Taken</w:t>
      </w:r>
      <w:r w:rsidRPr="000B4518">
        <w:t xml:space="preserve"> message is received from the floor control arbitration logic in the MCPTT server, the </w:t>
      </w:r>
      <w:r w:rsidRPr="000C3959">
        <w:t>floor control interface towards the MCPTT client</w:t>
      </w:r>
      <w:r w:rsidRPr="000B4518">
        <w:t>:</w:t>
      </w:r>
    </w:p>
    <w:p w14:paraId="1BC3047A" w14:textId="77777777" w:rsidR="00EB2433" w:rsidRPr="000B4518" w:rsidRDefault="00EB2433" w:rsidP="00EB2433">
      <w:pPr>
        <w:pStyle w:val="B1"/>
      </w:pPr>
      <w:r w:rsidRPr="000B4518">
        <w:t>1.</w:t>
      </w:r>
      <w:r w:rsidRPr="000B4518">
        <w:tab/>
        <w:t xml:space="preserve">shall forward the Floor </w:t>
      </w:r>
      <w:r>
        <w:t>Taken</w:t>
      </w:r>
      <w:r w:rsidRPr="000B4518">
        <w:t xml:space="preserve"> messages to the associated floor participant;</w:t>
      </w:r>
    </w:p>
    <w:p w14:paraId="238F8813" w14:textId="77777777" w:rsidR="00EB2433" w:rsidRPr="000B4518" w:rsidRDefault="00EB2433" w:rsidP="00EB2433">
      <w:pPr>
        <w:pStyle w:val="B1"/>
      </w:pPr>
      <w:r w:rsidRPr="000B4518">
        <w:t>2.</w:t>
      </w:r>
      <w:r w:rsidRPr="000B4518">
        <w:tab/>
        <w:t xml:space="preserve">may set the first bit in the subtype of the Floor </w:t>
      </w:r>
      <w:r>
        <w:t>Taken</w:t>
      </w:r>
      <w:r w:rsidRPr="000B4518">
        <w:t xml:space="preserve"> message to '1' (Acknowledgment is required) as described in subclause 8.3.2; and</w:t>
      </w:r>
    </w:p>
    <w:p w14:paraId="54640CE1" w14:textId="77777777" w:rsidR="00EB2433" w:rsidRPr="000B4518" w:rsidRDefault="00EB2433" w:rsidP="00EB2433">
      <w:pPr>
        <w:pStyle w:val="NO"/>
      </w:pPr>
      <w:r w:rsidRPr="000B4518">
        <w:t>NOTE:</w:t>
      </w:r>
      <w:r w:rsidRPr="000B4518">
        <w:tab/>
        <w:t>It is an implementation option to handle the receipt of the Floor Ack message and what action to take if the Floor Ack message is not received.</w:t>
      </w:r>
    </w:p>
    <w:p w14:paraId="1D4EF49F" w14:textId="77777777" w:rsidR="00EB2433" w:rsidRDefault="00EB2433" w:rsidP="00EB2433">
      <w:pPr>
        <w:pStyle w:val="B1"/>
      </w:pPr>
      <w:r w:rsidRPr="000B4518">
        <w:t>3.</w:t>
      </w:r>
      <w:r w:rsidRPr="000B4518">
        <w:tab/>
        <w:t xml:space="preserve">shall enter the state 'U: </w:t>
      </w:r>
      <w:r>
        <w:t xml:space="preserve">not </w:t>
      </w:r>
      <w:r w:rsidRPr="000B4518">
        <w:t>permitted</w:t>
      </w:r>
      <w:r>
        <w:t xml:space="preserve"> and Floor Taken</w:t>
      </w:r>
      <w:r w:rsidRPr="000B4518">
        <w:t>' as specified in subclause 6.3.5.4.2</w:t>
      </w:r>
      <w:r>
        <w:t>.</w:t>
      </w:r>
    </w:p>
    <w:p w14:paraId="790B4C47" w14:textId="77777777" w:rsidR="00EB2433" w:rsidRPr="000B4518" w:rsidRDefault="00EB2433" w:rsidP="003F18B2">
      <w:pPr>
        <w:pStyle w:val="Heading5"/>
      </w:pPr>
      <w:bookmarkStart w:id="919" w:name="_Toc533167602"/>
      <w:bookmarkStart w:id="920" w:name="_Toc45210912"/>
      <w:bookmarkStart w:id="921" w:name="_Toc51867801"/>
      <w:bookmarkStart w:id="922" w:name="_Toc91169611"/>
      <w:r w:rsidRPr="000B4518">
        <w:t>6.3.5.</w:t>
      </w:r>
      <w:r>
        <w:t>10</w:t>
      </w:r>
      <w:r w:rsidRPr="000B4518">
        <w:t>.</w:t>
      </w:r>
      <w:r>
        <w:t>4</w:t>
      </w:r>
      <w:r w:rsidRPr="000B4518">
        <w:tab/>
      </w:r>
      <w:r>
        <w:t>Send Floor Idle message (S: Floor Idle)</w:t>
      </w:r>
      <w:bookmarkEnd w:id="919"/>
      <w:bookmarkEnd w:id="920"/>
      <w:bookmarkEnd w:id="921"/>
      <w:bookmarkEnd w:id="922"/>
    </w:p>
    <w:p w14:paraId="417A3BCD" w14:textId="77777777" w:rsidR="00EB2433" w:rsidRPr="000B4518" w:rsidRDefault="00EB2433" w:rsidP="00EB2433">
      <w:r w:rsidRPr="000B4518">
        <w:t xml:space="preserve">When receiving a Floor Idle message from the floor control server arbitration logic in the MCPTT server, the </w:t>
      </w:r>
      <w:r w:rsidRPr="000C3959">
        <w:t>floor control interface towards the MCPTT client</w:t>
      </w:r>
      <w:r w:rsidRPr="000B4518">
        <w:t>:</w:t>
      </w:r>
    </w:p>
    <w:p w14:paraId="0954F2A1" w14:textId="77777777" w:rsidR="00EB2433" w:rsidRPr="000B4518" w:rsidRDefault="00EB2433" w:rsidP="00EB2433">
      <w:pPr>
        <w:pStyle w:val="B1"/>
      </w:pPr>
      <w:r w:rsidRPr="000B4518">
        <w:t>1.</w:t>
      </w:r>
      <w:r w:rsidRPr="000B4518">
        <w:tab/>
        <w:t>shall forward the Floor Idle message to the associated floor participant;</w:t>
      </w:r>
    </w:p>
    <w:p w14:paraId="1AECC516" w14:textId="77777777" w:rsidR="00EB2433" w:rsidRPr="000B4518" w:rsidRDefault="00EB2433" w:rsidP="00EB2433">
      <w:pPr>
        <w:pStyle w:val="B1"/>
      </w:pPr>
      <w:r w:rsidRPr="000B4518">
        <w:t>2.</w:t>
      </w:r>
      <w:r w:rsidRPr="000B4518">
        <w:tab/>
        <w:t>may set the first bit in the subtype of the Floor Idle message to '1' (Acknowledgment is required) as described in subclause 8.3.2; and</w:t>
      </w:r>
    </w:p>
    <w:p w14:paraId="0851921F" w14:textId="77777777" w:rsidR="00EB2433" w:rsidRPr="000B4518" w:rsidRDefault="00EB2433" w:rsidP="00EB2433">
      <w:pPr>
        <w:pStyle w:val="NO"/>
      </w:pPr>
      <w:r w:rsidRPr="000B4518">
        <w:t>NOTE:</w:t>
      </w:r>
      <w:r w:rsidRPr="000B4518">
        <w:tab/>
        <w:t>It is an implementation option to handle the receipt of the Floor Ack message and what action to take if the Floor Ack message is not received.</w:t>
      </w:r>
    </w:p>
    <w:p w14:paraId="3C5F5A6C" w14:textId="77777777" w:rsidR="00EB2433" w:rsidRDefault="00EB2433" w:rsidP="00EB2433">
      <w:pPr>
        <w:pStyle w:val="B1"/>
      </w:pPr>
      <w:r w:rsidRPr="000B4518">
        <w:t>3.</w:t>
      </w:r>
      <w:r w:rsidRPr="000B4518">
        <w:tab/>
        <w:t>shall enter the 'U: not permitted and Floor Idle' state as specified in the subclause 6.3.5.3.2.</w:t>
      </w:r>
    </w:p>
    <w:p w14:paraId="311CACB0" w14:textId="77777777" w:rsidR="00EB2433" w:rsidRDefault="00EB2433" w:rsidP="003F18B2">
      <w:pPr>
        <w:pStyle w:val="Heading5"/>
      </w:pPr>
      <w:bookmarkStart w:id="923" w:name="_Toc533167603"/>
      <w:bookmarkStart w:id="924" w:name="_Toc45210913"/>
      <w:bookmarkStart w:id="925" w:name="_Toc51867802"/>
      <w:bookmarkStart w:id="926" w:name="_Toc91169612"/>
      <w:r w:rsidRPr="000B4518">
        <w:t>6.3.5.</w:t>
      </w:r>
      <w:r>
        <w:t>10</w:t>
      </w:r>
      <w:r w:rsidRPr="000B4518">
        <w:t>.</w:t>
      </w:r>
      <w:r>
        <w:t>5</w:t>
      </w:r>
      <w:r w:rsidRPr="000B4518">
        <w:tab/>
      </w:r>
      <w:r>
        <w:t>Receive Floor Request message (R: Floor Request)</w:t>
      </w:r>
      <w:bookmarkEnd w:id="923"/>
      <w:bookmarkEnd w:id="924"/>
      <w:bookmarkEnd w:id="925"/>
      <w:bookmarkEnd w:id="926"/>
    </w:p>
    <w:p w14:paraId="3419B268" w14:textId="77777777" w:rsidR="00EB2433" w:rsidRPr="00831864" w:rsidRDefault="00EB2433" w:rsidP="00EB2433">
      <w:pPr>
        <w:rPr>
          <w:lang w:eastAsia="x-none"/>
        </w:rPr>
      </w:pPr>
      <w:r>
        <w:rPr>
          <w:lang w:eastAsia="x-none"/>
        </w:rPr>
        <w:t xml:space="preserve">Upon receipt of a Floor Request message, </w:t>
      </w:r>
      <w:r w:rsidRPr="000B4518">
        <w:t xml:space="preserve">the </w:t>
      </w:r>
      <w:r w:rsidRPr="000C3959">
        <w:t>floor control interface towards the MCPTT client</w:t>
      </w:r>
      <w:r>
        <w:t>:</w:t>
      </w:r>
    </w:p>
    <w:p w14:paraId="58DE0AC9" w14:textId="77777777" w:rsidR="00EB2433" w:rsidRDefault="00EB2433" w:rsidP="00EB2433">
      <w:pPr>
        <w:pStyle w:val="B1"/>
      </w:pPr>
      <w:r w:rsidRPr="000B4518">
        <w:t>1.</w:t>
      </w:r>
      <w:r w:rsidRPr="000B4518">
        <w:tab/>
        <w:t>shall determine the effective priority level as described in subclause </w:t>
      </w:r>
      <w:r>
        <w:t>4.1.1.4;</w:t>
      </w:r>
    </w:p>
    <w:p w14:paraId="5950940A" w14:textId="77777777" w:rsidR="00EB2433" w:rsidRDefault="00EB2433" w:rsidP="00EB2433">
      <w:pPr>
        <w:pStyle w:val="B1"/>
      </w:pPr>
      <w:r>
        <w:t>2.</w:t>
      </w:r>
      <w:r>
        <w:tab/>
        <w:t xml:space="preserve">shall put the </w:t>
      </w:r>
      <w:r w:rsidRPr="00831864">
        <w:t>Floor</w:t>
      </w:r>
      <w:r>
        <w:t xml:space="preserve"> Request message in the floor request queue according to the determined effective priority level;</w:t>
      </w:r>
    </w:p>
    <w:p w14:paraId="034C275E" w14:textId="77777777" w:rsidR="00EB2433" w:rsidRPr="000B4518" w:rsidRDefault="00EB2433" w:rsidP="00EB2433">
      <w:pPr>
        <w:pStyle w:val="B1"/>
      </w:pPr>
      <w:r>
        <w:t>3</w:t>
      </w:r>
      <w:r w:rsidRPr="000B4518">
        <w:t>.</w:t>
      </w:r>
      <w:r w:rsidRPr="000B4518">
        <w:tab/>
        <w:t xml:space="preserve">if the </w:t>
      </w:r>
      <w:r>
        <w:t>&lt;Queueing Capability&gt; value in the Track Info field is set to</w:t>
      </w:r>
      <w:r w:rsidRPr="000B4518">
        <w:t xml:space="preserve"> </w:t>
      </w:r>
      <w:r>
        <w:t>'1' (</w:t>
      </w:r>
      <w:r w:rsidRPr="000B4518">
        <w:t>the floor participant in the MCPTT client support</w:t>
      </w:r>
      <w:r>
        <w:t>s</w:t>
      </w:r>
      <w:r w:rsidRPr="000B4518">
        <w:t xml:space="preserve"> queueing</w:t>
      </w:r>
      <w:r>
        <w:t xml:space="preserve">), </w:t>
      </w:r>
      <w:r w:rsidRPr="000B4518">
        <w:t xml:space="preserve">shall send a Floor Queue Position Info message to the requesting </w:t>
      </w:r>
      <w:r>
        <w:t>non-Controlling MCPTT function</w:t>
      </w:r>
      <w:r w:rsidRPr="000B4518">
        <w:t>, The Floor Queue Position Info message:</w:t>
      </w:r>
    </w:p>
    <w:p w14:paraId="1B8EEB8F" w14:textId="77777777" w:rsidR="00EB2433" w:rsidRPr="000B4518" w:rsidRDefault="00EB2433" w:rsidP="00EB2433">
      <w:pPr>
        <w:pStyle w:val="B2"/>
      </w:pPr>
      <w:r>
        <w:t>a</w:t>
      </w:r>
      <w:r w:rsidRPr="000B4518">
        <w:t>.</w:t>
      </w:r>
      <w:r w:rsidRPr="000B4518">
        <w:tab/>
        <w:t>shall include the queue position and floor priority in the Queue Info field;</w:t>
      </w:r>
    </w:p>
    <w:p w14:paraId="54EF9F72" w14:textId="77777777" w:rsidR="00EB2433" w:rsidRPr="000B4518" w:rsidRDefault="00EB2433" w:rsidP="00EB2433">
      <w:pPr>
        <w:pStyle w:val="B2"/>
      </w:pPr>
      <w:r>
        <w:t>b</w:t>
      </w:r>
      <w:r w:rsidRPr="000B4518">
        <w:t>.</w:t>
      </w:r>
      <w:r w:rsidRPr="000B4518">
        <w:tab/>
        <w:t>shall include the received Track Info field;</w:t>
      </w:r>
      <w:r>
        <w:t xml:space="preserve"> and</w:t>
      </w:r>
    </w:p>
    <w:p w14:paraId="07C4C8BC" w14:textId="77777777" w:rsidR="00EB2433" w:rsidRDefault="00EB2433" w:rsidP="00EB2433">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2355927D" w14:textId="77777777" w:rsidR="00EB2433" w:rsidRDefault="00EB2433" w:rsidP="00EB2433">
      <w:pPr>
        <w:pStyle w:val="B1"/>
      </w:pPr>
      <w:r>
        <w:t>4</w:t>
      </w:r>
      <w:r>
        <w:tab/>
      </w:r>
      <w:r w:rsidRPr="000B4518">
        <w:t xml:space="preserve">if the </w:t>
      </w:r>
      <w:r>
        <w:t>&lt;Queueing Capability&gt; value in the Track Info field is set to</w:t>
      </w:r>
      <w:r w:rsidRPr="000B4518">
        <w:t xml:space="preserve"> </w:t>
      </w:r>
      <w:r>
        <w:t>'0' (</w:t>
      </w:r>
      <w:r w:rsidRPr="000B4518">
        <w:t xml:space="preserve">the floor participant in the MCPTT client </w:t>
      </w:r>
      <w:r>
        <w:t xml:space="preserve">does not </w:t>
      </w:r>
      <w:r w:rsidRPr="000B4518">
        <w:t>support queueing</w:t>
      </w:r>
      <w:r>
        <w:t>), shall send the Floor Deny message. The floor Deny message:</w:t>
      </w:r>
    </w:p>
    <w:p w14:paraId="24E1961C" w14:textId="77777777" w:rsidR="00EB2433" w:rsidRDefault="00EB2433" w:rsidP="00EB2433">
      <w:pPr>
        <w:pStyle w:val="NO"/>
      </w:pPr>
      <w:r>
        <w:t>NOTE:</w:t>
      </w:r>
      <w:r>
        <w:tab/>
        <w:t>A Floor Request from a MCPTT client in a constituent group can be received without the queueuing capability if a floor participant in an ongoing constituent MCPTT group request floor while the floor was idle during the merging process.</w:t>
      </w:r>
    </w:p>
    <w:p w14:paraId="7D487BB2" w14:textId="77777777" w:rsidR="00EB2433" w:rsidRDefault="00EB2433" w:rsidP="00EB2433">
      <w:pPr>
        <w:pStyle w:val="B2"/>
      </w:pPr>
      <w:r>
        <w:t>a.</w:t>
      </w:r>
      <w:r>
        <w:tab/>
        <w:t>shall include in the Reject Cause field the &lt;Reject Cause&gt; value cause '1' (</w:t>
      </w:r>
      <w:r w:rsidRPr="000B4518">
        <w:t>Another MCPTT client has permission</w:t>
      </w:r>
      <w:r>
        <w:t>);</w:t>
      </w:r>
    </w:p>
    <w:p w14:paraId="60BE5F76" w14:textId="77777777" w:rsidR="00EB2433" w:rsidRPr="000B4518" w:rsidRDefault="00EB2433" w:rsidP="00EB2433">
      <w:pPr>
        <w:pStyle w:val="B2"/>
      </w:pPr>
      <w:r>
        <w:t>b</w:t>
      </w:r>
      <w:r w:rsidRPr="000B4518">
        <w:t>.</w:t>
      </w:r>
      <w:r w:rsidRPr="000B4518">
        <w:tab/>
        <w:t>shall includ</w:t>
      </w:r>
      <w:r>
        <w:t>e the received Track Info field; and</w:t>
      </w:r>
    </w:p>
    <w:p w14:paraId="02611F31" w14:textId="77777777" w:rsidR="00EB2433" w:rsidRDefault="00EB2433" w:rsidP="00EB2433">
      <w:pPr>
        <w:pStyle w:val="B2"/>
      </w:pPr>
      <w:r>
        <w:t>c.</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62F64ECD" w14:textId="77777777" w:rsidR="00EB2433" w:rsidRDefault="00EB2433" w:rsidP="00EB2433">
      <w:pPr>
        <w:pStyle w:val="B1"/>
      </w:pPr>
      <w:r>
        <w:t>5.</w:t>
      </w:r>
      <w:r>
        <w:tab/>
        <w:t>shall remain in the 'U: not permitted and initiating' state.</w:t>
      </w:r>
    </w:p>
    <w:p w14:paraId="1E39EA90" w14:textId="77777777" w:rsidR="00EB2433" w:rsidRDefault="00EB2433" w:rsidP="003F18B2">
      <w:pPr>
        <w:pStyle w:val="Heading5"/>
      </w:pPr>
      <w:bookmarkStart w:id="927" w:name="_Toc533167604"/>
      <w:bookmarkStart w:id="928" w:name="_Toc45210914"/>
      <w:bookmarkStart w:id="929" w:name="_Toc51867803"/>
      <w:bookmarkStart w:id="930" w:name="_Toc91169613"/>
      <w:r w:rsidRPr="000B4518">
        <w:t>6.3.5.</w:t>
      </w:r>
      <w:r>
        <w:t>10</w:t>
      </w:r>
      <w:r w:rsidRPr="000B4518">
        <w:t>.</w:t>
      </w:r>
      <w:r>
        <w:t>6</w:t>
      </w:r>
      <w:r w:rsidRPr="000B4518">
        <w:tab/>
      </w:r>
      <w:r>
        <w:t>Send Floor Granted message (S: Floor Granted)</w:t>
      </w:r>
      <w:bookmarkEnd w:id="927"/>
      <w:bookmarkEnd w:id="928"/>
      <w:bookmarkEnd w:id="929"/>
      <w:bookmarkEnd w:id="930"/>
    </w:p>
    <w:p w14:paraId="2EE869DC" w14:textId="77777777" w:rsidR="00EB2433" w:rsidRPr="000B4518" w:rsidRDefault="00EB2433" w:rsidP="00EB2433">
      <w:r w:rsidRPr="000B4518">
        <w:t>When a Floor Granted message is received from the floor control arbit</w:t>
      </w:r>
      <w:r>
        <w:t>ration logic</w:t>
      </w:r>
      <w:r w:rsidRPr="000B4518">
        <w:t xml:space="preserve">, the </w:t>
      </w:r>
      <w:r w:rsidRPr="000C3959">
        <w:t>floor control interface towards the MCPTT client</w:t>
      </w:r>
      <w:r w:rsidRPr="000B4518">
        <w:t>:</w:t>
      </w:r>
    </w:p>
    <w:p w14:paraId="2531E4B5" w14:textId="77777777" w:rsidR="00EB2433" w:rsidRPr="000B4518" w:rsidRDefault="00EB2433" w:rsidP="00EB2433">
      <w:pPr>
        <w:pStyle w:val="B1"/>
      </w:pPr>
      <w:r w:rsidRPr="000B4518">
        <w:t>1.</w:t>
      </w:r>
      <w:r w:rsidRPr="000B4518">
        <w:tab/>
        <w:t>shall forward the Floor Granted messages to the associated floor participant;</w:t>
      </w:r>
    </w:p>
    <w:p w14:paraId="061FA7AF" w14:textId="77777777" w:rsidR="00EB2433" w:rsidRPr="000B4518" w:rsidRDefault="00EB2433" w:rsidP="00EB2433">
      <w:pPr>
        <w:pStyle w:val="B1"/>
      </w:pPr>
      <w:r w:rsidRPr="000B4518">
        <w:t>2.</w:t>
      </w:r>
      <w:r w:rsidRPr="000B4518">
        <w:tab/>
        <w:t>may set the first bit in the subtype of the Floor Granted message to '1' (Acknowledgment is required) as described in subclause 8.3.2; and</w:t>
      </w:r>
    </w:p>
    <w:p w14:paraId="07709355" w14:textId="77777777" w:rsidR="00EB2433" w:rsidRPr="000B4518" w:rsidRDefault="00EB2433" w:rsidP="00EB2433">
      <w:pPr>
        <w:pStyle w:val="NO"/>
      </w:pPr>
      <w:r w:rsidRPr="000B4518">
        <w:t>NOTE:</w:t>
      </w:r>
      <w:r w:rsidRPr="000B4518">
        <w:tab/>
        <w:t>It is an implementation option to handle the receipt of the Floor Ack message and what action to take if the Floor Ack message is not received.</w:t>
      </w:r>
    </w:p>
    <w:p w14:paraId="04D0E48C" w14:textId="77777777" w:rsidR="00EB2433" w:rsidRDefault="00EB2433" w:rsidP="00EB2433">
      <w:pPr>
        <w:pStyle w:val="B1"/>
      </w:pPr>
      <w:r w:rsidRPr="000B4518">
        <w:t>3.</w:t>
      </w:r>
      <w:r w:rsidRPr="000B4518">
        <w:tab/>
        <w:t>shall enter the state 'U: permitted' as specified in subclause 6.3.5.5.2</w:t>
      </w:r>
      <w:r>
        <w:t>.</w:t>
      </w:r>
    </w:p>
    <w:p w14:paraId="5CDC78F8" w14:textId="77777777" w:rsidR="00EB2433" w:rsidRDefault="00EB2433" w:rsidP="003F18B2">
      <w:pPr>
        <w:pStyle w:val="Heading5"/>
      </w:pPr>
      <w:bookmarkStart w:id="931" w:name="_Toc533167605"/>
      <w:bookmarkStart w:id="932" w:name="_Toc45210915"/>
      <w:bookmarkStart w:id="933" w:name="_Toc51867804"/>
      <w:bookmarkStart w:id="934" w:name="_Toc91169614"/>
      <w:r w:rsidRPr="000B4518">
        <w:t>6.3.5.</w:t>
      </w:r>
      <w:r>
        <w:t>10</w:t>
      </w:r>
      <w:r w:rsidRPr="000B4518">
        <w:t>.</w:t>
      </w:r>
      <w:r>
        <w:t>7</w:t>
      </w:r>
      <w:r w:rsidRPr="000B4518">
        <w:tab/>
      </w:r>
      <w:r>
        <w:t>Receive a Floor Release message (S: Floor Release)</w:t>
      </w:r>
      <w:bookmarkEnd w:id="931"/>
      <w:bookmarkEnd w:id="932"/>
      <w:bookmarkEnd w:id="933"/>
      <w:bookmarkEnd w:id="934"/>
    </w:p>
    <w:p w14:paraId="11199F15" w14:textId="77777777" w:rsidR="00EB2433" w:rsidRPr="000B4518" w:rsidRDefault="00EB2433" w:rsidP="00EB2433">
      <w:r w:rsidRPr="000B4518">
        <w:t>Upon receiving a Floor Release message from t</w:t>
      </w:r>
      <w:r>
        <w:t>he associated floor participant</w:t>
      </w:r>
      <w:r w:rsidRPr="000B4518">
        <w:t xml:space="preserve">, the </w:t>
      </w:r>
      <w:r w:rsidRPr="000C3959">
        <w:t>floor control interface towards the MCPTT client</w:t>
      </w:r>
      <w:r w:rsidRPr="000B4518">
        <w:t>:</w:t>
      </w:r>
    </w:p>
    <w:p w14:paraId="1EF8AC11" w14:textId="77777777" w:rsidR="00EB2433" w:rsidRPr="000B4518" w:rsidRDefault="00EB2433" w:rsidP="00EB2433">
      <w:pPr>
        <w:pStyle w:val="B1"/>
      </w:pPr>
      <w:r w:rsidRPr="000B4518">
        <w:t>1.</w:t>
      </w:r>
      <w:r w:rsidRPr="000B4518">
        <w:tab/>
        <w:t>if the first bit in the subtype of the Floor Release message is set to '1' (Acknowledgment is required) as described in subclause 8.3.2, shall send a Floor Ack message. The Floor Ack message:</w:t>
      </w:r>
    </w:p>
    <w:p w14:paraId="44EDCDEF" w14:textId="77777777" w:rsidR="00EB2433" w:rsidRPr="000B4518" w:rsidRDefault="00EB2433" w:rsidP="00EB2433">
      <w:pPr>
        <w:pStyle w:val="B2"/>
      </w:pPr>
      <w:r w:rsidRPr="000B4518">
        <w:t>a.</w:t>
      </w:r>
      <w:r w:rsidRPr="000B4518">
        <w:tab/>
        <w:t>shall include the Message Type field set to '4' (Floor Release); and</w:t>
      </w:r>
    </w:p>
    <w:p w14:paraId="720227C8" w14:textId="77777777" w:rsidR="00EB2433" w:rsidRPr="000B4518" w:rsidRDefault="00EB2433" w:rsidP="00EB2433">
      <w:pPr>
        <w:pStyle w:val="B2"/>
      </w:pPr>
      <w:r w:rsidRPr="000B4518">
        <w:t>b.</w:t>
      </w:r>
      <w:r w:rsidRPr="000B4518">
        <w:tab/>
        <w:t>shall include the Source field set to '2' (the controlling MCPTT function is the source);</w:t>
      </w:r>
    </w:p>
    <w:p w14:paraId="57BD1B51" w14:textId="77777777" w:rsidR="00EB2433" w:rsidRPr="000B4518" w:rsidRDefault="00EB2433" w:rsidP="00EB2433">
      <w:pPr>
        <w:pStyle w:val="B1"/>
      </w:pPr>
      <w:r w:rsidRPr="000B4518">
        <w:t>2.</w:t>
      </w:r>
      <w:r w:rsidRPr="000B4518">
        <w:tab/>
        <w:t xml:space="preserve">shall use the topmost &lt;Participant Reference&gt; value and the SSRC in the </w:t>
      </w:r>
      <w:r>
        <w:t>Track Info field of the</w:t>
      </w:r>
      <w:r w:rsidRPr="000B4518">
        <w:t xml:space="preserve"> </w:t>
      </w:r>
      <w:r>
        <w:t xml:space="preserve">received </w:t>
      </w:r>
      <w:r w:rsidRPr="000B4518">
        <w:t>Floor Release message to check if the floor participant has a queued floor request</w:t>
      </w:r>
      <w:r>
        <w:t xml:space="preserve"> and if not, check if there is a floor request in one of the cached application/vnd.3gpp.mcptt-floor-request+xml MIME bodies;</w:t>
      </w:r>
    </w:p>
    <w:p w14:paraId="0CCDCF6A" w14:textId="77777777" w:rsidR="00EB2433" w:rsidRDefault="00EB2433" w:rsidP="00EB2433">
      <w:pPr>
        <w:pStyle w:val="B1"/>
      </w:pPr>
      <w:r w:rsidRPr="000B4518">
        <w:t>3.</w:t>
      </w:r>
      <w:r w:rsidRPr="000B4518">
        <w:tab/>
        <w:t>shall remove the MCPTT client from the active floor request queue</w:t>
      </w:r>
      <w:r>
        <w:t xml:space="preserve"> or the cached application/vnd.3gpp.mcptt-floor-request+xml MIME body</w:t>
      </w:r>
      <w:r w:rsidRPr="000B4518">
        <w:t>, if the MCPTT client was in the active floor request queue</w:t>
      </w:r>
      <w:r>
        <w:t xml:space="preserve"> or in the application/vnd.3gpp.mcptt-floor-request+xml MIME body; and</w:t>
      </w:r>
    </w:p>
    <w:p w14:paraId="4E9AD8F1" w14:textId="77777777" w:rsidR="00EB2433" w:rsidRPr="00831864" w:rsidRDefault="00EB2433" w:rsidP="00EB2433">
      <w:pPr>
        <w:pStyle w:val="B1"/>
      </w:pPr>
      <w:r>
        <w:t>4.</w:t>
      </w:r>
      <w:r>
        <w:tab/>
        <w:t>shall remain in the 'U: not permitted and initiating' state.</w:t>
      </w:r>
    </w:p>
    <w:p w14:paraId="258181AD" w14:textId="77777777" w:rsidR="007D3226" w:rsidRPr="000B4518" w:rsidRDefault="007D3226" w:rsidP="003F18B2">
      <w:pPr>
        <w:pStyle w:val="Heading3"/>
      </w:pPr>
      <w:bookmarkStart w:id="935" w:name="_Toc533167606"/>
      <w:bookmarkStart w:id="936" w:name="_Toc45210916"/>
      <w:bookmarkStart w:id="937" w:name="_Toc51867805"/>
      <w:bookmarkStart w:id="938" w:name="_Toc91169615"/>
      <w:r w:rsidRPr="000B4518">
        <w:t>6.3.6</w:t>
      </w:r>
      <w:r w:rsidRPr="000B4518">
        <w:tab/>
        <w:t>Dual floor control</w:t>
      </w:r>
      <w:bookmarkEnd w:id="935"/>
      <w:bookmarkEnd w:id="936"/>
      <w:bookmarkEnd w:id="937"/>
      <w:bookmarkEnd w:id="938"/>
    </w:p>
    <w:p w14:paraId="74588171" w14:textId="77777777" w:rsidR="007D3226" w:rsidRPr="000B4518" w:rsidRDefault="007D3226" w:rsidP="003F18B2">
      <w:pPr>
        <w:pStyle w:val="Heading4"/>
      </w:pPr>
      <w:bookmarkStart w:id="939" w:name="_Toc533167607"/>
      <w:bookmarkStart w:id="940" w:name="_Toc45210917"/>
      <w:bookmarkStart w:id="941" w:name="_Toc51867806"/>
      <w:bookmarkStart w:id="942" w:name="_Toc91169616"/>
      <w:r w:rsidRPr="000B4518">
        <w:t>6.3.6.1</w:t>
      </w:r>
      <w:r w:rsidRPr="000B4518">
        <w:tab/>
        <w:t>General</w:t>
      </w:r>
      <w:bookmarkEnd w:id="939"/>
      <w:bookmarkEnd w:id="940"/>
      <w:bookmarkEnd w:id="941"/>
      <w:bookmarkEnd w:id="942"/>
    </w:p>
    <w:p w14:paraId="026AC3B7" w14:textId="77777777" w:rsidR="007D3226" w:rsidRPr="000B4518" w:rsidRDefault="007D3226" w:rsidP="00897B81">
      <w:r w:rsidRPr="000B4518">
        <w:t>Dual floor control is used when a floor participant requests floor with a pre-emptive floor priority allowing the floor control in subclause 6.3.4 to continue without revoking the floor from the MCPTT client permitted to send media as specified in 3GPP TS 23.179 [5] subclause 10.9.1.3.2.2.</w:t>
      </w:r>
    </w:p>
    <w:p w14:paraId="54E2FA1A" w14:textId="77777777" w:rsidR="007D3226" w:rsidRPr="000B4518" w:rsidRDefault="007D3226" w:rsidP="007D3226">
      <w:r w:rsidRPr="000B4518">
        <w:t>The floor control server arbitration logic in the floor control server shall behave according to the state diagram and state transitions specified in this subclause.</w:t>
      </w:r>
    </w:p>
    <w:p w14:paraId="22A1A140" w14:textId="77777777" w:rsidR="007D3226" w:rsidRPr="000B4518" w:rsidRDefault="007D3226" w:rsidP="007D3226">
      <w:r w:rsidRPr="000B4518">
        <w:t>Figure 6.3.6.1-1 shows the 'dual floor control operation' states (D states) and the state transition diagram.</w:t>
      </w:r>
    </w:p>
    <w:p w14:paraId="2DB3CAA6" w14:textId="77777777" w:rsidR="007D3226" w:rsidRPr="000B4518" w:rsidRDefault="004D19FE" w:rsidP="007D3226">
      <w:pPr>
        <w:pStyle w:val="TH"/>
      </w:pPr>
      <w:r w:rsidRPr="000B4518">
        <w:object w:dxaOrig="7943" w:dyaOrig="7060" w14:anchorId="2E65F276">
          <v:shape id="_x0000_i1034" type="#_x0000_t75" style="width:375.25pt;height:360.45pt" o:ole="">
            <v:imagedata r:id="rId28" o:title=""/>
          </v:shape>
          <o:OLEObject Type="Embed" ProgID="PowerPoint.Slide.8" ShapeID="_x0000_i1034" DrawAspect="Content" ObjectID="_1701783168" r:id="rId29"/>
        </w:object>
      </w:r>
    </w:p>
    <w:p w14:paraId="65721732" w14:textId="77777777" w:rsidR="007D3226" w:rsidRPr="000B4518" w:rsidRDefault="007D3226" w:rsidP="000B4518">
      <w:pPr>
        <w:pStyle w:val="TF"/>
      </w:pPr>
      <w:r w:rsidRPr="000B4518">
        <w:t>Figure 6.3.6.1-1: Floor control server state transition diagram for 'dual floor control operation'</w:t>
      </w:r>
    </w:p>
    <w:p w14:paraId="64F0D1A6" w14:textId="77777777" w:rsidR="007D3226" w:rsidRPr="000B4518" w:rsidRDefault="007D3226" w:rsidP="007D3226">
      <w:r w:rsidRPr="000B4518">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05A7AA25" w14:textId="77777777" w:rsidR="007D3226" w:rsidRPr="000B4518" w:rsidRDefault="007D3226" w:rsidP="00897B81">
      <w:pPr>
        <w:pStyle w:val="NO"/>
      </w:pPr>
      <w:r w:rsidRPr="000B4518">
        <w:t>NOTE:</w:t>
      </w:r>
      <w:r w:rsidRPr="000B4518">
        <w:tab/>
        <w:t>Only one MCPTT user with this type of pre-emptive floor priority can exist within a</w:t>
      </w:r>
      <w:r w:rsidR="00836F12" w:rsidRPr="000B4518">
        <w:t>n</w:t>
      </w:r>
      <w:r w:rsidRPr="000B4518">
        <w:t xml:space="preserve"> MCPTT call.</w:t>
      </w:r>
    </w:p>
    <w:p w14:paraId="0C3702F2" w14:textId="77777777" w:rsidR="007D3226" w:rsidRPr="000B4518" w:rsidRDefault="007D3226" w:rsidP="007D3226">
      <w:r w:rsidRPr="000B4518">
        <w:t>The floor participant associated to the ''dual floor control operation' state machine is in the following subclauses referred to as the overriding MCPTT client.</w:t>
      </w:r>
    </w:p>
    <w:p w14:paraId="3578A58D" w14:textId="77777777" w:rsidR="007D3226" w:rsidRPr="000B4518" w:rsidRDefault="007D3226" w:rsidP="007D3226">
      <w:r w:rsidRPr="000B4518">
        <w:t>If floor control messages or RTP media packets arrives in a state where there is no procedure specified in the following subclauses the floor control arbitration logic in the floor control server:</w:t>
      </w:r>
    </w:p>
    <w:p w14:paraId="7073EF6E" w14:textId="77777777" w:rsidR="007D3226" w:rsidRPr="000B4518" w:rsidRDefault="007D3226" w:rsidP="007D3226">
      <w:pPr>
        <w:pStyle w:val="B1"/>
      </w:pPr>
      <w:r w:rsidRPr="000B4518">
        <w:t>1.</w:t>
      </w:r>
      <w:r w:rsidRPr="000B4518">
        <w:tab/>
        <w:t>shall discard the floor control message;</w:t>
      </w:r>
    </w:p>
    <w:p w14:paraId="2AB54DAB" w14:textId="77777777" w:rsidR="007D3226" w:rsidRPr="000B4518" w:rsidRDefault="007D3226" w:rsidP="007D3226">
      <w:pPr>
        <w:pStyle w:val="B1"/>
      </w:pPr>
      <w:r w:rsidRPr="000B4518">
        <w:t>2.</w:t>
      </w:r>
      <w:r w:rsidRPr="000B4518">
        <w:tab/>
        <w:t>shall request the media distributor in the MCPTT server to discard any received RTP media packet; and</w:t>
      </w:r>
    </w:p>
    <w:p w14:paraId="08715298" w14:textId="77777777" w:rsidR="007D3226" w:rsidRPr="000B4518" w:rsidRDefault="007D3226" w:rsidP="007D3226">
      <w:pPr>
        <w:pStyle w:val="B1"/>
      </w:pPr>
      <w:r w:rsidRPr="000B4518">
        <w:t>3.</w:t>
      </w:r>
      <w:r w:rsidRPr="000B4518">
        <w:tab/>
        <w:t>shall remain in the current state.</w:t>
      </w:r>
    </w:p>
    <w:p w14:paraId="7E7A50E8" w14:textId="77777777" w:rsidR="007D3226" w:rsidRPr="000B4518" w:rsidRDefault="007D3226" w:rsidP="007D3226">
      <w:r w:rsidRPr="000B4518">
        <w:t>State details are explained in the following subclauses.</w:t>
      </w:r>
    </w:p>
    <w:p w14:paraId="357EBD42" w14:textId="77777777" w:rsidR="007D3226" w:rsidRPr="000B4518" w:rsidRDefault="007D3226" w:rsidP="003F18B2">
      <w:pPr>
        <w:pStyle w:val="Heading4"/>
      </w:pPr>
      <w:bookmarkStart w:id="943" w:name="_Toc533167608"/>
      <w:bookmarkStart w:id="944" w:name="_Toc45210918"/>
      <w:bookmarkStart w:id="945" w:name="_Toc51867807"/>
      <w:bookmarkStart w:id="946" w:name="_Toc91169617"/>
      <w:r w:rsidRPr="000B4518">
        <w:t>6.3.6.2</w:t>
      </w:r>
      <w:r w:rsidRPr="000B4518">
        <w:tab/>
        <w:t>State: 'Start-stop'</w:t>
      </w:r>
      <w:bookmarkEnd w:id="943"/>
      <w:bookmarkEnd w:id="944"/>
      <w:bookmarkEnd w:id="945"/>
      <w:bookmarkEnd w:id="946"/>
    </w:p>
    <w:p w14:paraId="5A2F52E2" w14:textId="77777777" w:rsidR="007D3226" w:rsidRPr="000B4518" w:rsidRDefault="007D3226" w:rsidP="003F18B2">
      <w:pPr>
        <w:pStyle w:val="Heading5"/>
      </w:pPr>
      <w:bookmarkStart w:id="947" w:name="_Toc533167609"/>
      <w:bookmarkStart w:id="948" w:name="_Toc45210919"/>
      <w:bookmarkStart w:id="949" w:name="_Toc51867808"/>
      <w:bookmarkStart w:id="950" w:name="_Toc91169618"/>
      <w:r w:rsidRPr="000B4518">
        <w:t>6.3.6.2.1</w:t>
      </w:r>
      <w:r w:rsidRPr="000B4518">
        <w:tab/>
        <w:t>General</w:t>
      </w:r>
      <w:bookmarkEnd w:id="947"/>
      <w:bookmarkEnd w:id="948"/>
      <w:bookmarkEnd w:id="949"/>
      <w:bookmarkEnd w:id="950"/>
    </w:p>
    <w:p w14:paraId="648B93FF" w14:textId="77777777" w:rsidR="007D3226" w:rsidRPr="000B4518" w:rsidRDefault="007D3226" w:rsidP="007D3226">
      <w:r w:rsidRPr="000B4518">
        <w:t>When a new instance of the 'general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59B98D0E" w14:textId="77777777" w:rsidR="007D3226" w:rsidRPr="000B4518" w:rsidRDefault="007D3226" w:rsidP="003F18B2">
      <w:pPr>
        <w:pStyle w:val="Heading5"/>
      </w:pPr>
      <w:bookmarkStart w:id="951" w:name="_Toc533167610"/>
      <w:bookmarkStart w:id="952" w:name="_Toc45210920"/>
      <w:bookmarkStart w:id="953" w:name="_Toc51867809"/>
      <w:bookmarkStart w:id="954" w:name="_Toc91169619"/>
      <w:r w:rsidRPr="000B4518">
        <w:t>6.3.6.2.2</w:t>
      </w:r>
      <w:r w:rsidRPr="000B4518">
        <w:tab/>
        <w:t>Receive Floor Request message with overriding pre-emptive floor priority (R: Floor Request)</w:t>
      </w:r>
      <w:bookmarkEnd w:id="951"/>
      <w:bookmarkEnd w:id="952"/>
      <w:bookmarkEnd w:id="953"/>
      <w:bookmarkEnd w:id="954"/>
    </w:p>
    <w:p w14:paraId="3E652FBF" w14:textId="77777777" w:rsidR="007D3226" w:rsidRPr="000B4518" w:rsidRDefault="007D3226" w:rsidP="007D3226">
      <w:r w:rsidRPr="000B4518">
        <w:t>When a floor participant request floor with an overriding pre-emptive priority is granted the floor the floor control arbitration logic:</w:t>
      </w:r>
    </w:p>
    <w:p w14:paraId="4AE58E2C" w14:textId="77777777" w:rsidR="007D3226" w:rsidRPr="000B4518" w:rsidRDefault="007D3226" w:rsidP="007D3226">
      <w:pPr>
        <w:pStyle w:val="B1"/>
      </w:pPr>
      <w:r w:rsidRPr="000B4518">
        <w:t>1.</w:t>
      </w:r>
      <w:r w:rsidRPr="000B4518">
        <w:tab/>
        <w:t>shall create instance of the 'dual floor control operation' state machine;</w:t>
      </w:r>
    </w:p>
    <w:p w14:paraId="638C1B61" w14:textId="77777777" w:rsidR="007D3226" w:rsidRPr="000B4518" w:rsidRDefault="007D3226" w:rsidP="00897B81">
      <w:pPr>
        <w:pStyle w:val="B1"/>
      </w:pPr>
      <w:r w:rsidRPr="000B4518">
        <w:t>2.</w:t>
      </w:r>
      <w:r w:rsidRPr="000B4518">
        <w:tab/>
        <w:t>shall store the SSRC of floor participant;</w:t>
      </w:r>
    </w:p>
    <w:p w14:paraId="11033993" w14:textId="77777777" w:rsidR="007D3226" w:rsidRPr="000B4518" w:rsidRDefault="007D3226" w:rsidP="00897B81">
      <w:pPr>
        <w:pStyle w:val="B1"/>
      </w:pPr>
      <w:r w:rsidRPr="000B4518">
        <w:t>3.</w:t>
      </w:r>
      <w:r w:rsidRPr="000B4518">
        <w:tab/>
        <w:t>if a Track Info field is included in the Floor Request message, shall store the received Track Info field</w:t>
      </w:r>
      <w:r w:rsidR="00042AA1">
        <w:t xml:space="preserve"> associated with the f</w:t>
      </w:r>
      <w:r w:rsidR="00042AA1" w:rsidRPr="000B4518">
        <w:t>loor control server state transition diagram for 'dual floor control operation'</w:t>
      </w:r>
      <w:r w:rsidRPr="000B4518">
        <w:t>, and</w:t>
      </w:r>
    </w:p>
    <w:p w14:paraId="43C46E01" w14:textId="77777777" w:rsidR="007D3226" w:rsidRPr="000B4518" w:rsidRDefault="007D3226" w:rsidP="007D3226">
      <w:pPr>
        <w:pStyle w:val="B1"/>
      </w:pPr>
      <w:r w:rsidRPr="000B4518">
        <w:t>4</w:t>
      </w:r>
      <w:r w:rsidRPr="000B4518">
        <w:tab/>
        <w:t>shall enter the state 'D: Floor Taken' as specified in the subclause 6.</w:t>
      </w:r>
      <w:r w:rsidR="0020437C" w:rsidRPr="000B4518">
        <w:t>3.</w:t>
      </w:r>
      <w:r w:rsidRPr="000B4518">
        <w:t>6.3.2.</w:t>
      </w:r>
    </w:p>
    <w:p w14:paraId="61BCFFA4" w14:textId="77777777" w:rsidR="007D3226" w:rsidRPr="000B4518" w:rsidRDefault="007D3226" w:rsidP="003F18B2">
      <w:pPr>
        <w:pStyle w:val="Heading4"/>
      </w:pPr>
      <w:bookmarkStart w:id="955" w:name="_Toc533167611"/>
      <w:bookmarkStart w:id="956" w:name="_Toc45210921"/>
      <w:bookmarkStart w:id="957" w:name="_Toc51867810"/>
      <w:bookmarkStart w:id="958" w:name="_Toc91169620"/>
      <w:r w:rsidRPr="000B4518">
        <w:t>6.3.6.3</w:t>
      </w:r>
      <w:r w:rsidRPr="000B4518">
        <w:tab/>
        <w:t>State: 'D: Floor Taken'</w:t>
      </w:r>
      <w:bookmarkEnd w:id="955"/>
      <w:bookmarkEnd w:id="956"/>
      <w:bookmarkEnd w:id="957"/>
      <w:bookmarkEnd w:id="958"/>
    </w:p>
    <w:p w14:paraId="2AA82A45" w14:textId="77777777" w:rsidR="007D3226" w:rsidRPr="000B4518" w:rsidRDefault="007D3226" w:rsidP="003F18B2">
      <w:pPr>
        <w:pStyle w:val="Heading5"/>
      </w:pPr>
      <w:bookmarkStart w:id="959" w:name="_Toc533167612"/>
      <w:bookmarkStart w:id="960" w:name="_Toc45210922"/>
      <w:bookmarkStart w:id="961" w:name="_Toc51867811"/>
      <w:bookmarkStart w:id="962" w:name="_Toc91169621"/>
      <w:r w:rsidRPr="000B4518">
        <w:t>6.3.6.3.1</w:t>
      </w:r>
      <w:r w:rsidRPr="000B4518">
        <w:tab/>
        <w:t>General</w:t>
      </w:r>
      <w:bookmarkEnd w:id="959"/>
      <w:bookmarkEnd w:id="960"/>
      <w:bookmarkEnd w:id="961"/>
      <w:bookmarkEnd w:id="962"/>
    </w:p>
    <w:p w14:paraId="106A5DEE" w14:textId="77777777" w:rsidR="007D3226" w:rsidRPr="000B4518" w:rsidRDefault="007D3226" w:rsidP="007D3226">
      <w:r w:rsidRPr="000B4518">
        <w:t>The floor control arbitration logic in the floor control server uses this state when it has permitted one floor participant to override a current speaker in a</w:t>
      </w:r>
      <w:r w:rsidR="00836F12" w:rsidRPr="000B4518">
        <w:t>n</w:t>
      </w:r>
      <w:r w:rsidRPr="000B4518">
        <w:t xml:space="preserve"> MCPTT call to send media.</w:t>
      </w:r>
    </w:p>
    <w:p w14:paraId="5BA2242A" w14:textId="77777777" w:rsidR="007D3226" w:rsidRPr="000B4518" w:rsidRDefault="007D3226" w:rsidP="001D0801">
      <w:r w:rsidRPr="000B4518">
        <w:t xml:space="preserve">Timer </w:t>
      </w:r>
      <w:r w:rsidR="009E531B">
        <w:rPr>
          <w:noProof/>
        </w:rPr>
        <w:t xml:space="preserve">T11 </w:t>
      </w:r>
      <w:r w:rsidR="009E531B" w:rsidRPr="000B4518">
        <w:t>(</w:t>
      </w:r>
      <w:r w:rsidR="009E531B">
        <w:t>E</w:t>
      </w:r>
      <w:r w:rsidR="009E531B" w:rsidRPr="000B4518">
        <w:t xml:space="preserve">nd of RTP </w:t>
      </w:r>
      <w:r w:rsidR="009E531B">
        <w:t>dual</w:t>
      </w:r>
      <w:r w:rsidR="009E531B" w:rsidRPr="000B4518">
        <w:t>)</w:t>
      </w:r>
      <w:r w:rsidR="009E531B">
        <w:t xml:space="preserve"> </w:t>
      </w:r>
      <w:r w:rsidRPr="000B4518">
        <w:t>can be running when the floor control server is in this state.</w:t>
      </w:r>
    </w:p>
    <w:p w14:paraId="76523BA4" w14:textId="77777777" w:rsidR="007D3226" w:rsidRPr="000B4518" w:rsidRDefault="007D3226" w:rsidP="007D3226">
      <w:r w:rsidRPr="000B4518">
        <w:t xml:space="preserve">Timer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Pr="000B4518">
        <w:t xml:space="preserve"> can be running when the floor control server is in this state.</w:t>
      </w:r>
    </w:p>
    <w:p w14:paraId="4BC7015B" w14:textId="77777777" w:rsidR="007D3226" w:rsidRPr="000B4518" w:rsidRDefault="007D3226" w:rsidP="003F18B2">
      <w:pPr>
        <w:pStyle w:val="Heading5"/>
      </w:pPr>
      <w:bookmarkStart w:id="963" w:name="_Toc533167613"/>
      <w:bookmarkStart w:id="964" w:name="_Toc45210923"/>
      <w:bookmarkStart w:id="965" w:name="_Toc51867812"/>
      <w:bookmarkStart w:id="966" w:name="_Toc91169622"/>
      <w:r w:rsidRPr="000B4518">
        <w:t>6.3.6.3.2</w:t>
      </w:r>
      <w:r w:rsidRPr="000B4518">
        <w:tab/>
        <w:t>Enter state 'D: Floor Taken'</w:t>
      </w:r>
      <w:bookmarkEnd w:id="963"/>
      <w:bookmarkEnd w:id="964"/>
      <w:bookmarkEnd w:id="965"/>
      <w:bookmarkEnd w:id="966"/>
    </w:p>
    <w:p w14:paraId="2C8BE6C9" w14:textId="77777777" w:rsidR="007D3226" w:rsidRPr="000B4518" w:rsidRDefault="007D3226" w:rsidP="007D3226">
      <w:r w:rsidRPr="000B4518">
        <w:t>When entering this state the floor control arbitration logic in the floor control server:</w:t>
      </w:r>
    </w:p>
    <w:p w14:paraId="0E2187FC" w14:textId="77777777" w:rsidR="007D3226" w:rsidRPr="000B4518" w:rsidRDefault="007D3226" w:rsidP="007D3226">
      <w:pPr>
        <w:pStyle w:val="B1"/>
      </w:pPr>
      <w:r w:rsidRPr="000B4518">
        <w:t>1.</w:t>
      </w:r>
      <w:r w:rsidRPr="000B4518">
        <w:tab/>
        <w:t>shall send a Floor Granted message to the requesting floor participant. The Floor Granted message:</w:t>
      </w:r>
    </w:p>
    <w:p w14:paraId="376A95A8" w14:textId="77777777" w:rsidR="007D3226" w:rsidRPr="000B4518" w:rsidRDefault="007D3226" w:rsidP="007D3226">
      <w:pPr>
        <w:pStyle w:val="B2"/>
      </w:pPr>
      <w:r w:rsidRPr="000B4518">
        <w:t>a.</w:t>
      </w:r>
      <w:r w:rsidRPr="000B4518">
        <w:tab/>
        <w:t xml:space="preserve">shall include the value of </w:t>
      </w:r>
      <w:r w:rsidR="009E531B">
        <w:t xml:space="preserve">the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009E531B">
        <w:t xml:space="preserve"> </w:t>
      </w:r>
      <w:r w:rsidRPr="000B4518">
        <w:t>timer in the Duration field;</w:t>
      </w:r>
    </w:p>
    <w:p w14:paraId="0EFC0FF9" w14:textId="77777777" w:rsidR="007D3226" w:rsidRPr="000B4518" w:rsidRDefault="007D3226" w:rsidP="007D3226">
      <w:pPr>
        <w:pStyle w:val="B2"/>
      </w:pPr>
      <w:r w:rsidRPr="000B4518">
        <w:t>b.</w:t>
      </w:r>
      <w:r w:rsidRPr="000B4518">
        <w:tab/>
        <w:t>shall include the granted priority in the Floor priority field;</w:t>
      </w:r>
    </w:p>
    <w:p w14:paraId="76FD70EF" w14:textId="77777777" w:rsidR="007D3226" w:rsidRDefault="007D3226" w:rsidP="007D3226">
      <w:pPr>
        <w:pStyle w:val="B2"/>
      </w:pPr>
      <w:r w:rsidRPr="000B4518">
        <w:t>c.</w:t>
      </w:r>
      <w:r w:rsidRPr="000B4518">
        <w:tab/>
        <w:t>if a Track Info field</w:t>
      </w:r>
      <w:r w:rsidR="00042AA1">
        <w:t xml:space="preserve"> associated with the f</w:t>
      </w:r>
      <w:r w:rsidR="00042AA1" w:rsidRPr="000B4518">
        <w:t>loor control server state transition diagram for 'dual floor control operation'</w:t>
      </w:r>
      <w:r w:rsidRPr="000B4518">
        <w:t xml:space="preserve"> is stored, shall include the </w:t>
      </w:r>
      <w:r w:rsidR="00042AA1">
        <w:t>stored</w:t>
      </w:r>
      <w:r w:rsidR="00042AA1" w:rsidRPr="000B4518">
        <w:t xml:space="preserve"> </w:t>
      </w:r>
      <w:r w:rsidRPr="000B4518">
        <w:t>Track Info field;</w:t>
      </w:r>
    </w:p>
    <w:p w14:paraId="73E28AD7" w14:textId="77777777" w:rsidR="00E53EF7" w:rsidRPr="000B4518" w:rsidRDefault="00E53EF7" w:rsidP="007D3226">
      <w:pPr>
        <w:pStyle w:val="B2"/>
      </w:pPr>
      <w:r>
        <w:t>d.</w:t>
      </w:r>
      <w:r>
        <w:tab/>
        <w:t>shall</w:t>
      </w:r>
      <w:r w:rsidR="00024E56">
        <w:t xml:space="preserve"> </w:t>
      </w:r>
      <w:r w:rsidR="00024E56" w:rsidRPr="000B4518">
        <w:t xml:space="preserve">include the Floor Indicator field </w:t>
      </w:r>
      <w:r w:rsidR="00024E56">
        <w:t>with</w:t>
      </w:r>
      <w:r>
        <w:t xml:space="preserve"> the G-bit </w:t>
      </w:r>
      <w:r w:rsidR="00024E56">
        <w:t xml:space="preserve">set </w:t>
      </w:r>
      <w:r>
        <w:t>to '1' (Dual floor);</w:t>
      </w:r>
    </w:p>
    <w:p w14:paraId="54F54A6C" w14:textId="77777777" w:rsidR="009549D3" w:rsidRDefault="00024E56" w:rsidP="009549D3">
      <w:pPr>
        <w:pStyle w:val="B2"/>
      </w:pPr>
      <w:r w:rsidRPr="000C3959">
        <w:t>e.</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r w:rsidR="009549D3">
        <w:t xml:space="preserve"> and</w:t>
      </w:r>
    </w:p>
    <w:p w14:paraId="6134F5DD" w14:textId="77777777" w:rsidR="00024E56" w:rsidRPr="000B4518" w:rsidRDefault="009549D3" w:rsidP="009549D3">
      <w:pPr>
        <w:pStyle w:val="B2"/>
      </w:pPr>
      <w:r>
        <w:t>f.</w:t>
      </w:r>
      <w:r>
        <w:tab/>
        <w:t xml:space="preserve">if non-controlling MCPTT functions are involved, shall include the </w:t>
      </w:r>
      <w:r w:rsidRPr="00544409">
        <w:t>SSRC of granted floor participant</w:t>
      </w:r>
      <w:r>
        <w:t>;</w:t>
      </w:r>
    </w:p>
    <w:p w14:paraId="47C8F6F3" w14:textId="77777777" w:rsidR="009549D3" w:rsidRDefault="007D3226" w:rsidP="009549D3">
      <w:pPr>
        <w:pStyle w:val="B1"/>
      </w:pPr>
      <w:r w:rsidRPr="000B4518">
        <w:t>2.</w:t>
      </w:r>
      <w:r w:rsidRPr="000B4518">
        <w:tab/>
        <w:t>shall send a Floor Idle messa</w:t>
      </w:r>
      <w:r w:rsidR="0020437C" w:rsidRPr="000B4518">
        <w:t>g</w:t>
      </w:r>
      <w:r w:rsidRPr="000B4518">
        <w:t xml:space="preserve">e to </w:t>
      </w:r>
      <w:r w:rsidR="009549D3">
        <w:t xml:space="preserve">any non-controlling MCPTT functions involved in the session and to </w:t>
      </w:r>
      <w:r w:rsidRPr="000B4518">
        <w:t xml:space="preserve">those floor participants </w:t>
      </w:r>
      <w:r w:rsidR="009549D3">
        <w:t xml:space="preserve">controlled by the controlling MCPTT function </w:t>
      </w:r>
      <w:r w:rsidRPr="000B4518">
        <w:t>that will only listen to RTP media from the overriding MCPTT client</w:t>
      </w:r>
      <w:r w:rsidR="009549D3">
        <w:t xml:space="preserve"> according to local policy. The Floor Idle message:</w:t>
      </w:r>
    </w:p>
    <w:p w14:paraId="03B6B60D" w14:textId="77777777" w:rsidR="009549D3" w:rsidRDefault="009549D3" w:rsidP="009549D3">
      <w:pPr>
        <w:pStyle w:val="NO"/>
      </w:pPr>
      <w:r>
        <w:t>NOTE 1:</w:t>
      </w:r>
      <w:r>
        <w:tab/>
        <w:t xml:space="preserve">The non-controlling MCPTT function will send the Floor Idle message to </w:t>
      </w:r>
      <w:r w:rsidRPr="000B4518">
        <w:t xml:space="preserve">those floor participants </w:t>
      </w:r>
      <w:r>
        <w:t xml:space="preserve">controlled by the non-controlling MCPTT function </w:t>
      </w:r>
      <w:r w:rsidRPr="000B4518">
        <w:t>that will only listen to RTP media from the overriding MCPTT client</w:t>
      </w:r>
      <w:r>
        <w:t xml:space="preserve"> according to local policy when the non-controlling MCPTT function receives the Floor Taken with the G-bit set to '1' (Dual floor) in the Floor Indicator field.</w:t>
      </w:r>
    </w:p>
    <w:p w14:paraId="1372C82C" w14:textId="77777777" w:rsidR="009549D3" w:rsidRPr="008275CA" w:rsidRDefault="009549D3" w:rsidP="009549D3">
      <w:pPr>
        <w:pStyle w:val="B2"/>
      </w:pPr>
      <w:r w:rsidRPr="000B4518">
        <w:t>i.</w:t>
      </w:r>
      <w:r w:rsidRPr="000B4518">
        <w:tab/>
        <w:t>shall include a Message Sequence Number</w:t>
      </w:r>
      <w:r w:rsidRPr="008275CA">
        <w:t xml:space="preserve"> field with a M</w:t>
      </w:r>
      <w:r w:rsidRPr="000B4518">
        <w:t>essage Sequence Number</w:t>
      </w:r>
      <w:r w:rsidRPr="008275CA">
        <w:t xml:space="preserve"> value increased with 1; and</w:t>
      </w:r>
    </w:p>
    <w:p w14:paraId="35760359" w14:textId="77777777" w:rsidR="007D3226" w:rsidRPr="000B4518" w:rsidRDefault="009549D3" w:rsidP="009549D3">
      <w:pPr>
        <w:pStyle w:val="B2"/>
      </w:pPr>
      <w:r w:rsidRPr="008275CA">
        <w:t>ii.</w:t>
      </w:r>
      <w:r w:rsidRPr="008275CA">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0B6B2C20" w14:textId="77777777" w:rsidR="007D3226" w:rsidRPr="000B4518" w:rsidRDefault="007D3226" w:rsidP="007D3226">
      <w:pPr>
        <w:pStyle w:val="B1"/>
      </w:pPr>
      <w:r w:rsidRPr="000B4518">
        <w:t>3.</w:t>
      </w:r>
      <w:r w:rsidRPr="000B4518">
        <w:tab/>
        <w:t xml:space="preserve">shall send a Floor Taken message to </w:t>
      </w:r>
      <w:r w:rsidR="009549D3">
        <w:t xml:space="preserve">any non-controlling MCPTT functions involved and to </w:t>
      </w:r>
      <w:r w:rsidRPr="000B4518">
        <w:t xml:space="preserve">floor participants </w:t>
      </w:r>
      <w:r w:rsidR="00895D11">
        <w:t xml:space="preserve">controlled by the controlling MCPTT function </w:t>
      </w:r>
      <w:r w:rsidR="00E53EF7">
        <w:t xml:space="preserve">that will listen to the RTP media from the overriding MCPTT client </w:t>
      </w:r>
      <w:r w:rsidRPr="000B4518">
        <w:t>according to local policy. The Floor Taken message:</w:t>
      </w:r>
    </w:p>
    <w:p w14:paraId="29888358" w14:textId="77777777" w:rsidR="007D3226" w:rsidRPr="000B4518" w:rsidRDefault="007D3226" w:rsidP="00897B81">
      <w:pPr>
        <w:pStyle w:val="NO"/>
      </w:pPr>
      <w:r w:rsidRPr="000B4518">
        <w:t>NOTE</w:t>
      </w:r>
      <w:r w:rsidR="00895D11">
        <w:t> 2</w:t>
      </w:r>
      <w:r w:rsidRPr="000B4518">
        <w:t>:</w:t>
      </w:r>
      <w:r w:rsidRPr="000B4518">
        <w:tab/>
        <w:t>The MCPTT client overridden by the overriding MCPTT client is still sending voice (overridden). The list of floor participants that receive the overriding, overridden, or both transmissions is based on configuration.</w:t>
      </w:r>
    </w:p>
    <w:p w14:paraId="752397E3" w14:textId="77777777" w:rsidR="007D3226" w:rsidRPr="000B4518" w:rsidRDefault="007D3226" w:rsidP="007D3226">
      <w:pPr>
        <w:pStyle w:val="B2"/>
      </w:pPr>
      <w:r w:rsidRPr="000B4518">
        <w:t>a.</w:t>
      </w:r>
      <w:r w:rsidRPr="000B4518">
        <w:tab/>
        <w:t>shall include the granted MCPTT users MCPTT ID in the Granted Party's Identity field, if privacy is not requested;</w:t>
      </w:r>
    </w:p>
    <w:p w14:paraId="7186E642" w14:textId="77777777" w:rsidR="007D3226" w:rsidRPr="000B4518" w:rsidRDefault="007D3226" w:rsidP="007D3226">
      <w:pPr>
        <w:pStyle w:val="B2"/>
      </w:pPr>
      <w:r w:rsidRPr="000B4518">
        <w:t>b.</w:t>
      </w:r>
      <w:r w:rsidRPr="000B4518">
        <w:tab/>
        <w:t>shall include a Message Sequence Number</w:t>
      </w:r>
      <w:r w:rsidRPr="000C3959">
        <w:t xml:space="preserve"> field with a </w:t>
      </w:r>
      <w:r w:rsidR="00D11B3B" w:rsidRPr="000C3959">
        <w:t>&lt;</w:t>
      </w:r>
      <w:r w:rsidRPr="000C3959">
        <w:t>M</w:t>
      </w:r>
      <w:r w:rsidRPr="000B4518">
        <w:t>essage Sequence Number</w:t>
      </w:r>
      <w:r w:rsidR="00D11B3B">
        <w:t>&gt;</w:t>
      </w:r>
      <w:r w:rsidRPr="000C3959">
        <w:t xml:space="preserve"> value increased with 1;</w:t>
      </w:r>
    </w:p>
    <w:p w14:paraId="5F3C697C" w14:textId="77777777" w:rsidR="00E53EF7" w:rsidRPr="000B4518" w:rsidRDefault="00E53EF7" w:rsidP="00E53EF7">
      <w:pPr>
        <w:pStyle w:val="B2"/>
      </w:pPr>
      <w:r>
        <w:t>c.</w:t>
      </w:r>
      <w:r>
        <w:tab/>
        <w:t xml:space="preserve">shall </w:t>
      </w:r>
      <w:r w:rsidR="00024E56">
        <w:t>include the Floor Indicator field with</w:t>
      </w:r>
      <w:r>
        <w:t xml:space="preserve"> the G-bit </w:t>
      </w:r>
      <w:r w:rsidR="00024E56">
        <w:t xml:space="preserve">set </w:t>
      </w:r>
      <w:r>
        <w:t>to '1' (Dual floor);</w:t>
      </w:r>
      <w:r w:rsidR="00024E56">
        <w:t xml:space="preserve"> and</w:t>
      </w:r>
    </w:p>
    <w:p w14:paraId="2BA7AF76" w14:textId="77777777" w:rsidR="00024E56" w:rsidRDefault="00024E56" w:rsidP="00024E56">
      <w:pPr>
        <w:pStyle w:val="B2"/>
      </w:pPr>
      <w:r>
        <w:t>d</w:t>
      </w:r>
      <w:r w:rsidRPr="00FA61AE">
        <w:t>.</w:t>
      </w:r>
      <w:r w:rsidRPr="00FA61AE">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5B030D8B" w14:textId="77777777" w:rsidR="007D3226" w:rsidRPr="000B4518" w:rsidRDefault="007D3226" w:rsidP="007D3226">
      <w:pPr>
        <w:pStyle w:val="B1"/>
      </w:pPr>
      <w:r w:rsidRPr="000B4518">
        <w:t>4.</w:t>
      </w:r>
      <w:r w:rsidRPr="000B4518">
        <w:tab/>
        <w:t xml:space="preserve">shall start </w:t>
      </w:r>
      <w:r w:rsidR="009E531B">
        <w:t xml:space="preserve">the </w:t>
      </w:r>
      <w:r w:rsidR="009E531B">
        <w:rPr>
          <w:noProof/>
        </w:rPr>
        <w:t xml:space="preserve">T11 </w:t>
      </w:r>
      <w:r w:rsidR="009E531B" w:rsidRPr="000B4518">
        <w:t>(</w:t>
      </w:r>
      <w:r w:rsidR="009E531B">
        <w:t>E</w:t>
      </w:r>
      <w:r w:rsidR="009E531B" w:rsidRPr="000B4518">
        <w:t xml:space="preserve">nd of RTP </w:t>
      </w:r>
      <w:r w:rsidR="009E531B">
        <w:t>dual</w:t>
      </w:r>
      <w:r w:rsidR="009E531B" w:rsidRPr="000B4518">
        <w:t>)</w:t>
      </w:r>
      <w:r w:rsidR="009E531B">
        <w:t xml:space="preserve"> </w:t>
      </w:r>
      <w:r w:rsidRPr="000B4518">
        <w:t>timer ; and</w:t>
      </w:r>
    </w:p>
    <w:p w14:paraId="1F2B78DF" w14:textId="77777777" w:rsidR="007D3226" w:rsidRPr="000B4518" w:rsidRDefault="007D3226" w:rsidP="007D3226">
      <w:pPr>
        <w:pStyle w:val="B1"/>
      </w:pPr>
      <w:r w:rsidRPr="000B4518">
        <w:t>5.</w:t>
      </w:r>
      <w:r w:rsidRPr="000B4518">
        <w:tab/>
        <w:t>shall enter the state to 'D: Floor Taken' state.</w:t>
      </w:r>
    </w:p>
    <w:p w14:paraId="61C8C1A6" w14:textId="77777777" w:rsidR="007D3226" w:rsidRPr="000B4518" w:rsidRDefault="007D3226" w:rsidP="003F18B2">
      <w:pPr>
        <w:pStyle w:val="Heading5"/>
      </w:pPr>
      <w:bookmarkStart w:id="967" w:name="_Toc533167614"/>
      <w:bookmarkStart w:id="968" w:name="_Toc45210924"/>
      <w:bookmarkStart w:id="969" w:name="_Toc51867813"/>
      <w:bookmarkStart w:id="970" w:name="_Toc91169623"/>
      <w:r w:rsidRPr="000B4518">
        <w:t>6.3.6.3.3</w:t>
      </w:r>
      <w:r w:rsidRPr="000B4518">
        <w:tab/>
        <w:t xml:space="preserve">Timer </w:t>
      </w:r>
      <w:r w:rsidR="009E531B">
        <w:rPr>
          <w:noProof/>
        </w:rPr>
        <w:t xml:space="preserve">T11 </w:t>
      </w:r>
      <w:r w:rsidR="009E531B" w:rsidRPr="000B4518">
        <w:t>(</w:t>
      </w:r>
      <w:r w:rsidR="009E531B">
        <w:t>E</w:t>
      </w:r>
      <w:r w:rsidR="009E531B" w:rsidRPr="000B4518">
        <w:t xml:space="preserve">nd of RTP </w:t>
      </w:r>
      <w:r w:rsidR="009E531B">
        <w:t>dual</w:t>
      </w:r>
      <w:r w:rsidR="009E531B" w:rsidRPr="000B4518">
        <w:t>)</w:t>
      </w:r>
      <w:r w:rsidRPr="000B4518">
        <w:t xml:space="preserve"> expired</w:t>
      </w:r>
      <w:bookmarkEnd w:id="967"/>
      <w:bookmarkEnd w:id="968"/>
      <w:bookmarkEnd w:id="969"/>
      <w:bookmarkEnd w:id="970"/>
    </w:p>
    <w:p w14:paraId="6DB9F7CF" w14:textId="77777777" w:rsidR="007D3226" w:rsidRPr="000B4518" w:rsidRDefault="007D3226" w:rsidP="007D3226">
      <w:r w:rsidRPr="000B4518">
        <w:t>On expiry of timer T1</w:t>
      </w:r>
      <w:r w:rsidR="007013A5">
        <w:t>1</w:t>
      </w:r>
      <w:r w:rsidRPr="000B4518">
        <w:t xml:space="preserve"> (</w:t>
      </w:r>
      <w:r w:rsidR="007013A5">
        <w:t>E</w:t>
      </w:r>
      <w:r w:rsidR="007013A5" w:rsidRPr="000B4518">
        <w:t xml:space="preserve">nd </w:t>
      </w:r>
      <w:r w:rsidRPr="000B4518">
        <w:t xml:space="preserve">of RTP </w:t>
      </w:r>
      <w:r w:rsidR="007013A5">
        <w:t>dual</w:t>
      </w:r>
      <w:r w:rsidRPr="000B4518">
        <w:t>), the floor control arbitration logic in the floor control server:</w:t>
      </w:r>
    </w:p>
    <w:p w14:paraId="1264BFBB" w14:textId="77777777" w:rsidR="007D3226" w:rsidRPr="000B4518" w:rsidRDefault="007D3226" w:rsidP="007D3226">
      <w:pPr>
        <w:pStyle w:val="B1"/>
      </w:pPr>
      <w:r w:rsidRPr="000B4518">
        <w:t>1.</w:t>
      </w:r>
      <w:r w:rsidRPr="000B4518">
        <w:tab/>
        <w:t xml:space="preserve">shall stop </w:t>
      </w:r>
      <w:r w:rsidR="009E531B">
        <w:t xml:space="preserve">the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009E531B">
        <w:t xml:space="preserve"> </w:t>
      </w:r>
      <w:r w:rsidRPr="000B4518">
        <w:t>timer; if running;</w:t>
      </w:r>
    </w:p>
    <w:p w14:paraId="3E1C2267" w14:textId="77777777" w:rsidR="007D3226" w:rsidRPr="000B4518" w:rsidRDefault="007D3226" w:rsidP="007D3226">
      <w:pPr>
        <w:pStyle w:val="B1"/>
      </w:pPr>
      <w:r w:rsidRPr="000B4518">
        <w:t>2.</w:t>
      </w:r>
      <w:r w:rsidRPr="000B4518">
        <w:tab/>
        <w:t xml:space="preserve">shall request the media distributor in the MCPTT server to stop distributing RTP media packets </w:t>
      </w:r>
      <w:r w:rsidR="00895D11">
        <w:t>received from the overriding MCPTT client</w:t>
      </w:r>
      <w:r w:rsidRPr="000B4518">
        <w:t xml:space="preserve"> to other MCPTT clients;</w:t>
      </w:r>
    </w:p>
    <w:p w14:paraId="5860AF78" w14:textId="77777777" w:rsidR="007D3226" w:rsidRPr="000B4518" w:rsidRDefault="007D3226" w:rsidP="00897B81">
      <w:pPr>
        <w:pStyle w:val="NO"/>
      </w:pPr>
      <w:r w:rsidRPr="000B4518">
        <w:t>NOTE:</w:t>
      </w:r>
      <w:r w:rsidRPr="000B4518">
        <w:tab/>
        <w:t>If dual floor control is ongoing as described in subclause 6.3.6, the list of floor participants that receive the overriding, overridden, or both transmissions is based on configuration.</w:t>
      </w:r>
    </w:p>
    <w:p w14:paraId="10387792" w14:textId="77777777" w:rsidR="007D3226" w:rsidRPr="000B4518" w:rsidRDefault="007D3226" w:rsidP="007D3226">
      <w:pPr>
        <w:pStyle w:val="B1"/>
      </w:pPr>
      <w:r w:rsidRPr="000B4518">
        <w:t>3.</w:t>
      </w:r>
      <w:r w:rsidRPr="000B4518">
        <w:tab/>
        <w:t>shall release all resources reserved in the media plane including the instances used for the 'dual floor control operation' state machine and any running timers associated with the state machine;</w:t>
      </w:r>
    </w:p>
    <w:p w14:paraId="614FE1DF" w14:textId="77777777" w:rsidR="00895D11" w:rsidRPr="00520426" w:rsidRDefault="00895D11" w:rsidP="00895D11">
      <w:pPr>
        <w:pStyle w:val="B1"/>
      </w:pPr>
      <w:r w:rsidRPr="00520426">
        <w:t>4.</w:t>
      </w:r>
      <w:r w:rsidRPr="00520426">
        <w:tab/>
        <w:t xml:space="preserve">shall send a Floor Idle message to </w:t>
      </w:r>
      <w:r>
        <w:t xml:space="preserve">any non-controlling MCPTT functions and to those floor participants controlled by the controlling MCPTT functions </w:t>
      </w:r>
      <w:r w:rsidRPr="00520426">
        <w:t>receiving RTP media from the overriding MCPTT client. The Floor Idle message:</w:t>
      </w:r>
    </w:p>
    <w:p w14:paraId="50990CF0" w14:textId="77777777" w:rsidR="00895D11" w:rsidRDefault="00895D11" w:rsidP="00895D11">
      <w:pPr>
        <w:pStyle w:val="B2"/>
      </w:pPr>
      <w:r>
        <w:t>a.</w:t>
      </w:r>
      <w:r>
        <w:tab/>
        <w:t>shall include a Floor Indicator field with the G-bit set to '1' (Dual floor);</w:t>
      </w:r>
    </w:p>
    <w:p w14:paraId="1A9246BB" w14:textId="77777777" w:rsidR="00895D11" w:rsidRPr="000C3959" w:rsidRDefault="00895D11" w:rsidP="000C3959">
      <w:pPr>
        <w:pStyle w:val="B2"/>
      </w:pPr>
      <w:r>
        <w:t>b.</w:t>
      </w:r>
      <w:r>
        <w:tab/>
      </w:r>
      <w:r w:rsidRPr="000B4518">
        <w:t>shall include a Message Sequence Number</w:t>
      </w:r>
      <w:r w:rsidRPr="000C3959">
        <w:t xml:space="preserve"> field with a &lt;M</w:t>
      </w:r>
      <w:r w:rsidRPr="000B4518">
        <w:t>essage Sequence Number</w:t>
      </w:r>
      <w:r>
        <w:t>&gt;</w:t>
      </w:r>
      <w:r w:rsidRPr="000C3959">
        <w:t xml:space="preserve"> value increased with 1; and</w:t>
      </w:r>
    </w:p>
    <w:p w14:paraId="78B02ADA" w14:textId="77777777" w:rsidR="00895D11" w:rsidRDefault="00895D11" w:rsidP="000C3959">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968F2DF" w14:textId="77777777" w:rsidR="00895D11" w:rsidRDefault="00895D11" w:rsidP="00895D11">
      <w:pPr>
        <w:pStyle w:val="B1"/>
      </w:pPr>
      <w:r>
        <w:t>5</w:t>
      </w:r>
      <w:r w:rsidR="007D3226" w:rsidRPr="000B4518">
        <w:t>.</w:t>
      </w:r>
      <w:r w:rsidR="007D3226" w:rsidRPr="000B4518">
        <w:tab/>
        <w:t>if the state in the 'general floor control operation' state machine is</w:t>
      </w:r>
      <w:r>
        <w:t xml:space="preserve"> </w:t>
      </w:r>
      <w:r w:rsidR="007D3226" w:rsidRPr="000B4518">
        <w:t>'G: Taken'</w:t>
      </w:r>
      <w:r>
        <w:t>;</w:t>
      </w:r>
    </w:p>
    <w:p w14:paraId="6A3A0A49" w14:textId="77777777" w:rsidR="007D3226" w:rsidRPr="000B4518" w:rsidRDefault="00895D11" w:rsidP="007013A5">
      <w:pPr>
        <w:pStyle w:val="B2"/>
      </w:pPr>
      <w:r>
        <w:t>a</w:t>
      </w:r>
      <w:r>
        <w:tab/>
      </w:r>
      <w:r w:rsidR="007D3226" w:rsidRPr="000B4518">
        <w:t xml:space="preserve"> shall send a Floor Taken message to </w:t>
      </w:r>
      <w:r>
        <w:t xml:space="preserve">any non-controlling MCPTT functions and to </w:t>
      </w:r>
      <w:r w:rsidR="007D3226" w:rsidRPr="000B4518">
        <w:t xml:space="preserve">those floor participants </w:t>
      </w:r>
      <w:r>
        <w:t xml:space="preserve">controlled by the controlling MCPTT function </w:t>
      </w:r>
      <w:r w:rsidR="007D3226" w:rsidRPr="000B4518">
        <w:t>that only received RTP media from the overriding MCPTT client. The Floor Taken message:</w:t>
      </w:r>
    </w:p>
    <w:p w14:paraId="4FA971FA" w14:textId="77777777" w:rsidR="00BC7888" w:rsidRDefault="007D3226" w:rsidP="00BC7888">
      <w:pPr>
        <w:pStyle w:val="B3"/>
      </w:pPr>
      <w:r w:rsidRPr="000B4518">
        <w:t>i.</w:t>
      </w:r>
      <w:r w:rsidRPr="000B4518">
        <w:tab/>
        <w:t>shall include the granted MCPTT users MCPTT ID in the Granted Party's Identity field of the permitted MCPTT client, if privacy is not requested;</w:t>
      </w:r>
    </w:p>
    <w:p w14:paraId="32866D65" w14:textId="77777777" w:rsidR="007D3226" w:rsidRPr="000B4518" w:rsidRDefault="00BC7888" w:rsidP="00BC7888">
      <w:pPr>
        <w:pStyle w:val="B3"/>
      </w:pPr>
      <w:r>
        <w:t>ii.</w:t>
      </w:r>
      <w:r>
        <w:tab/>
      </w:r>
      <w:r w:rsidRPr="000B4518">
        <w:t>shall include a Message Sequence Number</w:t>
      </w:r>
      <w:r w:rsidRPr="000C3959">
        <w:t xml:space="preserve"> field with a &lt;M</w:t>
      </w:r>
      <w:r w:rsidRPr="000B4518">
        <w:t>essage Sequence Number</w:t>
      </w:r>
      <w:r>
        <w:t>&gt;</w:t>
      </w:r>
      <w:r w:rsidRPr="000C3959">
        <w:t xml:space="preserve"> value increased with 1;</w:t>
      </w:r>
      <w:r w:rsidR="00024E56">
        <w:t xml:space="preserve"> and</w:t>
      </w:r>
    </w:p>
    <w:p w14:paraId="6A1F92E8" w14:textId="77777777" w:rsidR="00024E56" w:rsidRDefault="00024E56" w:rsidP="00024E56">
      <w:pPr>
        <w:pStyle w:val="B3"/>
      </w:pPr>
      <w:r w:rsidRPr="00FA61AE">
        <w:t>ii</w:t>
      </w:r>
      <w:r w:rsidR="00BC7888">
        <w:t>i</w:t>
      </w:r>
      <w:r w:rsidRPr="00FA61AE">
        <w:t>.</w:t>
      </w:r>
      <w:r w:rsidRPr="00FA61AE">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853B89A" w14:textId="77777777" w:rsidR="00BC7888" w:rsidRDefault="00BC7888" w:rsidP="00BC7888">
      <w:pPr>
        <w:pStyle w:val="B1"/>
      </w:pPr>
      <w:r>
        <w:t>6</w:t>
      </w:r>
      <w:r w:rsidR="007D3226" w:rsidRPr="000B4518">
        <w:t>.</w:t>
      </w:r>
      <w:r w:rsidR="007D3226" w:rsidRPr="000B4518">
        <w:tab/>
      </w:r>
      <w:r w:rsidRPr="000B4518">
        <w:t>if the state in the 'general floor control operation' state machine is</w:t>
      </w:r>
      <w:r>
        <w:t xml:space="preserve"> </w:t>
      </w:r>
      <w:r w:rsidR="007D3226" w:rsidRPr="000B4518">
        <w:t>'G: Idle', shall send a Floor Idle message to all floor participants</w:t>
      </w:r>
      <w:r>
        <w:t>. The Floor Idle message:</w:t>
      </w:r>
    </w:p>
    <w:p w14:paraId="1EDDE27C" w14:textId="77777777" w:rsidR="00BC7888" w:rsidRPr="001D0801" w:rsidRDefault="00BC7888" w:rsidP="001D0801">
      <w:pPr>
        <w:pStyle w:val="B2"/>
      </w:pPr>
      <w:r>
        <w:t>a.</w:t>
      </w:r>
      <w:r>
        <w:tab/>
      </w:r>
      <w:r w:rsidRPr="000B4518">
        <w:t>shall include a Message Sequence Number</w:t>
      </w:r>
      <w:r w:rsidRPr="001D0801">
        <w:t xml:space="preserve"> field with a &lt;M</w:t>
      </w:r>
      <w:r w:rsidRPr="000B4518">
        <w:t>essage Sequence Number</w:t>
      </w:r>
      <w:r>
        <w:t>&gt;</w:t>
      </w:r>
      <w:r w:rsidRPr="001D0801">
        <w:t xml:space="preserve"> value increased with 1; and</w:t>
      </w:r>
    </w:p>
    <w:p w14:paraId="41467029" w14:textId="77777777" w:rsidR="007D3226" w:rsidRPr="000B4518" w:rsidRDefault="00BC7888" w:rsidP="00BC7888">
      <w:pPr>
        <w:pStyle w:val="B2"/>
      </w:pPr>
      <w:r w:rsidRPr="000C3959">
        <w:t>b.</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4649A8D0" w14:textId="77777777" w:rsidR="007D3226" w:rsidRPr="000B4518" w:rsidRDefault="00BC7888" w:rsidP="007D3226">
      <w:pPr>
        <w:pStyle w:val="B1"/>
      </w:pPr>
      <w:r>
        <w:t>7</w:t>
      </w:r>
      <w:r w:rsidR="007D3226" w:rsidRPr="000B4518">
        <w:t>.</w:t>
      </w:r>
      <w:r w:rsidR="007D3226" w:rsidRPr="000B4518">
        <w:tab/>
        <w:t>shall enter the 'Start-stop' state.</w:t>
      </w:r>
    </w:p>
    <w:p w14:paraId="12DE1E30" w14:textId="77777777" w:rsidR="007D3226" w:rsidRPr="000B4518" w:rsidRDefault="007D3226" w:rsidP="003F18B2">
      <w:pPr>
        <w:pStyle w:val="Heading5"/>
      </w:pPr>
      <w:bookmarkStart w:id="971" w:name="_Toc533167615"/>
      <w:bookmarkStart w:id="972" w:name="_Toc45210925"/>
      <w:bookmarkStart w:id="973" w:name="_Toc51867814"/>
      <w:bookmarkStart w:id="974" w:name="_Toc91169624"/>
      <w:r w:rsidRPr="000B4518">
        <w:t>6.3.6.3.4</w:t>
      </w:r>
      <w:r w:rsidRPr="000B4518">
        <w:tab/>
        <w:t>Timer T</w:t>
      </w:r>
      <w:r w:rsidR="006F6A74">
        <w:t>1</w:t>
      </w:r>
      <w:r w:rsidRPr="000B4518">
        <w:t>2 (Stop talking</w:t>
      </w:r>
      <w:r w:rsidR="006F6A74">
        <w:t xml:space="preserve"> dual</w:t>
      </w:r>
      <w:r w:rsidRPr="000B4518">
        <w:t>) expired</w:t>
      </w:r>
      <w:bookmarkEnd w:id="971"/>
      <w:bookmarkEnd w:id="972"/>
      <w:bookmarkEnd w:id="973"/>
      <w:bookmarkEnd w:id="974"/>
    </w:p>
    <w:p w14:paraId="6E38DD1E" w14:textId="77777777" w:rsidR="007D3226" w:rsidRPr="000B4518" w:rsidRDefault="007D3226" w:rsidP="007D3226">
      <w:r w:rsidRPr="000B4518">
        <w:t xml:space="preserve">On expiry of </w:t>
      </w:r>
      <w:r w:rsidR="009E531B">
        <w:t xml:space="preserve">the T12 (Stop talking dual) </w:t>
      </w:r>
      <w:r w:rsidRPr="000B4518">
        <w:t>timer the floor control arbitration logic in the floor control server:</w:t>
      </w:r>
    </w:p>
    <w:p w14:paraId="1687C542" w14:textId="77777777" w:rsidR="007D3226" w:rsidRPr="000B4518" w:rsidRDefault="007D3226" w:rsidP="007D3226">
      <w:pPr>
        <w:pStyle w:val="B1"/>
      </w:pPr>
      <w:r w:rsidRPr="000B4518">
        <w:t>1.</w:t>
      </w:r>
      <w:r w:rsidRPr="000B4518">
        <w:tab/>
        <w:t xml:space="preserve">shall stop </w:t>
      </w:r>
      <w:r w:rsidR="009E531B">
        <w:t>the T11 (End of RTP d</w:t>
      </w:r>
      <w:r w:rsidR="00ED39ED">
        <w:t>u</w:t>
      </w:r>
      <w:r w:rsidR="009E531B">
        <w:t xml:space="preserve">al) </w:t>
      </w:r>
      <w:r w:rsidRPr="000B4518">
        <w:t>timer;</w:t>
      </w:r>
    </w:p>
    <w:p w14:paraId="71A7241B" w14:textId="77777777" w:rsidR="00E53EF7" w:rsidRDefault="00E53EF7" w:rsidP="00E53EF7">
      <w:pPr>
        <w:pStyle w:val="B1"/>
      </w:pPr>
      <w:r>
        <w:t>2</w:t>
      </w:r>
      <w:r w:rsidRPr="005A4C9F">
        <w:t>.</w:t>
      </w:r>
      <w:r w:rsidRPr="005A4C9F">
        <w:tab/>
      </w:r>
      <w:r w:rsidRPr="00950690">
        <w:t xml:space="preserve">shall request the media distributor in the MCPTT server to stop distributing RTP media packets </w:t>
      </w:r>
      <w:r w:rsidRPr="009A1B6B">
        <w:t>to other MCPTT client</w:t>
      </w:r>
      <w:r w:rsidRPr="005A4C9F">
        <w:t>;</w:t>
      </w:r>
    </w:p>
    <w:p w14:paraId="34210350" w14:textId="77777777" w:rsidR="00E53EF7" w:rsidRPr="00950690" w:rsidRDefault="00E53EF7" w:rsidP="00E53EF7">
      <w:pPr>
        <w:pStyle w:val="B1"/>
      </w:pPr>
      <w:r>
        <w:t>3.</w:t>
      </w:r>
      <w:r>
        <w:tab/>
        <w:t>shall send the Floor Revoke message to the permitted participant. The Floor Revoke message:</w:t>
      </w:r>
    </w:p>
    <w:p w14:paraId="7188F64A" w14:textId="77777777" w:rsidR="007D3226" w:rsidRPr="000B4518" w:rsidRDefault="00E53EF7" w:rsidP="00E53EF7">
      <w:pPr>
        <w:pStyle w:val="B2"/>
      </w:pPr>
      <w:r>
        <w:t>a</w:t>
      </w:r>
      <w:r w:rsidR="007D3226" w:rsidRPr="000B4518">
        <w:t>.</w:t>
      </w:r>
      <w:r w:rsidR="007D3226" w:rsidRPr="000B4518">
        <w:tab/>
        <w:t>shall include the Reject Cause field with the &lt;Reject Cause&gt; value set to #2 (Media burst too long) in the Floor Revoke message sent in subclause 6.3.4.5.2;</w:t>
      </w:r>
    </w:p>
    <w:p w14:paraId="2E5D7A1B" w14:textId="77777777" w:rsidR="008426CA" w:rsidRDefault="00E53EF7" w:rsidP="008426CA">
      <w:pPr>
        <w:pStyle w:val="B2"/>
      </w:pPr>
      <w:r>
        <w:t>b.</w:t>
      </w:r>
      <w:r>
        <w:tab/>
      </w:r>
      <w:r w:rsidRPr="000B4518">
        <w:t xml:space="preserve">shall include the Floor Indicator with the </w:t>
      </w:r>
      <w:r>
        <w:t>G</w:t>
      </w:r>
      <w:r w:rsidRPr="000B4518">
        <w:t>-bit set to '1' (</w:t>
      </w:r>
      <w:r>
        <w:t>Dual floor</w:t>
      </w:r>
      <w:r w:rsidRPr="000B4518">
        <w:t>)</w:t>
      </w:r>
      <w:r>
        <w:t>;</w:t>
      </w:r>
    </w:p>
    <w:p w14:paraId="53223626" w14:textId="77777777" w:rsidR="00E53EF7" w:rsidRPr="00023038" w:rsidRDefault="008426CA" w:rsidP="008426CA">
      <w:pPr>
        <w:pStyle w:val="B2"/>
      </w:pPr>
      <w:r>
        <w:t>c.</w:t>
      </w:r>
      <w:r>
        <w:tab/>
        <w:t>if a Track Info field associated with the dual floor is stored, shall include the stored Track Info field;</w:t>
      </w:r>
      <w:r w:rsidR="00024E56">
        <w:t xml:space="preserve"> and</w:t>
      </w:r>
    </w:p>
    <w:p w14:paraId="62842F90" w14:textId="77777777" w:rsidR="00024E56" w:rsidRDefault="008426CA" w:rsidP="00024E56">
      <w:pPr>
        <w:pStyle w:val="B2"/>
      </w:pPr>
      <w:r>
        <w:t>d</w:t>
      </w:r>
      <w:r w:rsidR="00024E56" w:rsidRPr="00FA61AE">
        <w:t>.</w:t>
      </w:r>
      <w:r w:rsidR="00024E56" w:rsidRPr="00FA61AE">
        <w:tab/>
      </w:r>
      <w:r w:rsidR="00024E56" w:rsidRPr="000B4518">
        <w:t>if a group call is a broadcast group call, a system call, an emergency call</w:t>
      </w:r>
      <w:r w:rsidR="00024E56">
        <w:t xml:space="preserve">, </w:t>
      </w:r>
      <w:r w:rsidR="00024E56" w:rsidRPr="000B4518">
        <w:t xml:space="preserve">an imminent peril call, </w:t>
      </w:r>
      <w:r w:rsidR="00024E56">
        <w:t xml:space="preserve">or a temporary group session, </w:t>
      </w:r>
      <w:r w:rsidR="00024E56" w:rsidRPr="000B4518">
        <w:t xml:space="preserve">shall include the Floor Indicator field with </w:t>
      </w:r>
      <w:r w:rsidR="00024E56">
        <w:t>appropriate</w:t>
      </w:r>
      <w:r w:rsidR="00024E56" w:rsidRPr="000B4518">
        <w:t xml:space="preserve"> indication</w:t>
      </w:r>
      <w:r w:rsidR="00024E56">
        <w:t>s;</w:t>
      </w:r>
    </w:p>
    <w:p w14:paraId="04218667" w14:textId="77777777" w:rsidR="008426CA" w:rsidRDefault="008426CA" w:rsidP="008426CA">
      <w:pPr>
        <w:pStyle w:val="B1"/>
      </w:pPr>
      <w:r>
        <w:t>4.</w:t>
      </w:r>
      <w:r>
        <w:tab/>
        <w:t>shall remove the stored Track info field associated with the dual floor;</w:t>
      </w:r>
    </w:p>
    <w:p w14:paraId="152DBDCA" w14:textId="77777777" w:rsidR="00A370F1" w:rsidRDefault="00A370F1" w:rsidP="00A370F1">
      <w:pPr>
        <w:pStyle w:val="B1"/>
      </w:pPr>
      <w:r>
        <w:t>5</w:t>
      </w:r>
      <w:r w:rsidR="00E53EF7">
        <w:t>.</w:t>
      </w:r>
      <w:r w:rsidR="00E53EF7">
        <w:tab/>
        <w:t xml:space="preserve">if the state in the </w:t>
      </w:r>
      <w:r w:rsidR="00E53EF7" w:rsidRPr="00950690">
        <w:t>'general floor control operation' state machine</w:t>
      </w:r>
      <w:r w:rsidR="00E53EF7">
        <w:t xml:space="preserve"> is</w:t>
      </w:r>
      <w:r>
        <w:t xml:space="preserve"> </w:t>
      </w:r>
      <w:r w:rsidR="00E53EF7">
        <w:t>'G: Taken'</w:t>
      </w:r>
      <w:r>
        <w:t>;</w:t>
      </w:r>
    </w:p>
    <w:p w14:paraId="16D6B3D8" w14:textId="77777777" w:rsidR="00E53EF7" w:rsidRDefault="00A370F1" w:rsidP="007013A5">
      <w:pPr>
        <w:pStyle w:val="B2"/>
      </w:pPr>
      <w:r>
        <w:t>a.</w:t>
      </w:r>
      <w:r>
        <w:tab/>
      </w:r>
      <w:r w:rsidR="00E53EF7">
        <w:t xml:space="preserve">shall send a Floor Taken message to </w:t>
      </w:r>
      <w:r>
        <w:t xml:space="preserve">all non-controlling functions (if the session is a temporary group session involving non-controlling MCPTT functions) and to </w:t>
      </w:r>
      <w:r w:rsidR="00E53EF7">
        <w:t>those floor participants that only received RTP media from the overriding MCPTT client. The Floor Taken message:</w:t>
      </w:r>
    </w:p>
    <w:p w14:paraId="45BE278E" w14:textId="77777777" w:rsidR="00E53EF7" w:rsidRDefault="00E53EF7" w:rsidP="00E53EF7">
      <w:pPr>
        <w:pStyle w:val="B3"/>
      </w:pPr>
      <w:r>
        <w:t>i</w:t>
      </w:r>
      <w:r w:rsidRPr="005A4C9F">
        <w:t>.</w:t>
      </w:r>
      <w:r w:rsidRPr="005A4C9F">
        <w:tab/>
        <w:t xml:space="preserve">shall include the </w:t>
      </w:r>
      <w:r w:rsidRPr="008E0F7E">
        <w:t>granted MC</w:t>
      </w:r>
      <w:r w:rsidRPr="00097468">
        <w:t xml:space="preserve">PTT users MCPTT ID in the </w:t>
      </w:r>
      <w:r w:rsidRPr="008B722C">
        <w:t>Granted Party's Identity field</w:t>
      </w:r>
      <w:r>
        <w:t xml:space="preserve"> of the permitted MCPTT client</w:t>
      </w:r>
      <w:r w:rsidRPr="00924FC2">
        <w:t>, if privacy is not request</w:t>
      </w:r>
      <w:r w:rsidRPr="00023038">
        <w:t>ed</w:t>
      </w:r>
      <w:r w:rsidRPr="008D04AA">
        <w:t>;</w:t>
      </w:r>
      <w:r>
        <w:t xml:space="preserve"> and</w:t>
      </w:r>
    </w:p>
    <w:p w14:paraId="2B00545E" w14:textId="77777777" w:rsidR="00A370F1" w:rsidRDefault="00A370F1" w:rsidP="00A370F1">
      <w:pPr>
        <w:pStyle w:val="B3"/>
      </w:pPr>
      <w:r>
        <w:t>ii</w:t>
      </w:r>
      <w:r>
        <w:tab/>
      </w:r>
      <w:r w:rsidRPr="000B4518">
        <w:t>shall include a Message Sequence Number</w:t>
      </w:r>
      <w:r w:rsidRPr="000C3959">
        <w:t xml:space="preserve"> field with a &lt;M</w:t>
      </w:r>
      <w:r w:rsidRPr="000B4518">
        <w:t>essage Sequence Number</w:t>
      </w:r>
      <w:r>
        <w:t>&gt;</w:t>
      </w:r>
      <w:r w:rsidRPr="000C3959">
        <w:t xml:space="preserve"> value increased with 1;</w:t>
      </w:r>
    </w:p>
    <w:p w14:paraId="46B17590" w14:textId="77777777" w:rsidR="00A370F1" w:rsidRDefault="00A370F1" w:rsidP="00A370F1">
      <w:pPr>
        <w:pStyle w:val="B1"/>
      </w:pPr>
      <w:r>
        <w:t>6</w:t>
      </w:r>
      <w:r w:rsidR="00E53EF7">
        <w:t>.</w:t>
      </w:r>
      <w:r w:rsidR="00E53EF7">
        <w:tab/>
      </w:r>
      <w:r w:rsidRPr="000B4518">
        <w:t>if the state in the 'general floor control operation' state machine is</w:t>
      </w:r>
      <w:r>
        <w:t xml:space="preserve"> </w:t>
      </w:r>
      <w:r w:rsidR="00E53EF7">
        <w:t>'G: Idle', shall send a Floor Idle message to all floor participants</w:t>
      </w:r>
      <w:r>
        <w:t>. The Floor Idle message:</w:t>
      </w:r>
    </w:p>
    <w:p w14:paraId="20F7DFDE" w14:textId="77777777" w:rsidR="00E53EF7" w:rsidRPr="008B722C" w:rsidRDefault="00A370F1" w:rsidP="00520426">
      <w:pPr>
        <w:pStyle w:val="B2"/>
      </w:pPr>
      <w:r>
        <w:t>a.</w:t>
      </w:r>
      <w:r>
        <w:tab/>
      </w:r>
      <w:r w:rsidRPr="000B4518">
        <w:t>shall include a Message Sequence Number</w:t>
      </w:r>
      <w:r w:rsidRPr="000C3959">
        <w:t xml:space="preserve"> field with a &lt;M</w:t>
      </w:r>
      <w:r w:rsidRPr="000B4518">
        <w:t>essage Sequence Number</w:t>
      </w:r>
      <w:r>
        <w:t>&gt;</w:t>
      </w:r>
      <w:r w:rsidRPr="000C3959">
        <w:t xml:space="preserve"> value increased with 1; and</w:t>
      </w:r>
    </w:p>
    <w:p w14:paraId="60541738" w14:textId="77777777" w:rsidR="00A370F1" w:rsidRDefault="00A370F1" w:rsidP="00520426">
      <w:pPr>
        <w:pStyle w:val="B2"/>
      </w:pPr>
      <w:r>
        <w:t>b.</w:t>
      </w:r>
      <w:r>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150BBBCD" w14:textId="77777777" w:rsidR="00E53EF7" w:rsidRPr="008B722C" w:rsidRDefault="007002E5" w:rsidP="00E53EF7">
      <w:pPr>
        <w:pStyle w:val="B1"/>
      </w:pPr>
      <w:r>
        <w:t>7</w:t>
      </w:r>
      <w:r w:rsidR="00E53EF7" w:rsidRPr="008E0F7E">
        <w:t>.</w:t>
      </w:r>
      <w:r w:rsidR="00E53EF7" w:rsidRPr="008E0F7E">
        <w:tab/>
        <w:t>shall release all resources reserved in th</w:t>
      </w:r>
      <w:r w:rsidR="00E53EF7" w:rsidRPr="00097468">
        <w:t xml:space="preserve">e media plane including the instances used for the 'Floor control server state transition diagram for </w:t>
      </w:r>
      <w:r w:rsidR="00E53EF7">
        <w:t>dual floor control operation'</w:t>
      </w:r>
      <w:r w:rsidR="00E53EF7" w:rsidRPr="008B722C">
        <w:t>; and</w:t>
      </w:r>
    </w:p>
    <w:p w14:paraId="7E3075FE" w14:textId="77777777" w:rsidR="007D3226" w:rsidRPr="000B4518" w:rsidRDefault="007002E5" w:rsidP="00B33C1C">
      <w:pPr>
        <w:pStyle w:val="B1"/>
      </w:pPr>
      <w:r>
        <w:t>8</w:t>
      </w:r>
      <w:r w:rsidR="007D3226" w:rsidRPr="000B4518">
        <w:t>.</w:t>
      </w:r>
      <w:r w:rsidR="007D3226" w:rsidRPr="000B4518">
        <w:tab/>
        <w:t>shall enter the '</w:t>
      </w:r>
      <w:r w:rsidR="00E53EF7">
        <w:t>Start-stop</w:t>
      </w:r>
      <w:r w:rsidR="007D3226" w:rsidRPr="000B4518">
        <w:t>' state.</w:t>
      </w:r>
    </w:p>
    <w:p w14:paraId="242B9F44" w14:textId="77777777" w:rsidR="007D3226" w:rsidRPr="000B4518" w:rsidRDefault="007D3226" w:rsidP="003F18B2">
      <w:pPr>
        <w:pStyle w:val="Heading5"/>
      </w:pPr>
      <w:bookmarkStart w:id="975" w:name="_Toc533167616"/>
      <w:bookmarkStart w:id="976" w:name="_Toc45210926"/>
      <w:bookmarkStart w:id="977" w:name="_Toc51867815"/>
      <w:bookmarkStart w:id="978" w:name="_Toc91169625"/>
      <w:r w:rsidRPr="000B4518">
        <w:t>6.3.6.3.5</w:t>
      </w:r>
      <w:r w:rsidRPr="000B4518">
        <w:tab/>
        <w:t xml:space="preserve">Receive RTP media packets (R: </w:t>
      </w:r>
      <w:r w:rsidR="00360B5A">
        <w:t>m</w:t>
      </w:r>
      <w:r w:rsidR="00360B5A" w:rsidRPr="000B4518">
        <w:t>edia</w:t>
      </w:r>
      <w:r w:rsidRPr="000B4518">
        <w:t>)</w:t>
      </w:r>
      <w:bookmarkEnd w:id="975"/>
      <w:bookmarkEnd w:id="976"/>
      <w:bookmarkEnd w:id="977"/>
      <w:bookmarkEnd w:id="978"/>
    </w:p>
    <w:p w14:paraId="3889AF46" w14:textId="77777777" w:rsidR="007D3226" w:rsidRPr="000B4518" w:rsidRDefault="007D3226" w:rsidP="007D3226">
      <w:r w:rsidRPr="000B4518">
        <w:t>Upon receiving an indication from the media distributor in the MCPTT server that RTP media packets are received from the permitted MCPTT client, the floor control arbitration logic in the floor control server:</w:t>
      </w:r>
    </w:p>
    <w:p w14:paraId="1515D36B" w14:textId="77777777" w:rsidR="007D3226" w:rsidRPr="000B4518" w:rsidRDefault="007D3226" w:rsidP="007D3226">
      <w:pPr>
        <w:pStyle w:val="B1"/>
      </w:pPr>
      <w:r w:rsidRPr="000B4518">
        <w:t>1.</w:t>
      </w:r>
      <w:r w:rsidRPr="000B4518">
        <w:tab/>
        <w:t xml:space="preserve">shall start </w:t>
      </w:r>
      <w:r w:rsidR="009E531B">
        <w:t xml:space="preserve">the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009E531B">
        <w:t xml:space="preserve"> </w:t>
      </w:r>
      <w:r w:rsidRPr="000B4518">
        <w:t>timer</w:t>
      </w:r>
      <w:r w:rsidR="009E531B">
        <w:t>,</w:t>
      </w:r>
      <w:r w:rsidRPr="000B4518">
        <w:t xml:space="preserve"> if not already running;</w:t>
      </w:r>
    </w:p>
    <w:p w14:paraId="015C7230" w14:textId="77777777" w:rsidR="007D3226" w:rsidRPr="000B4518" w:rsidRDefault="007D3226" w:rsidP="007D3226">
      <w:pPr>
        <w:pStyle w:val="B1"/>
      </w:pPr>
      <w:r w:rsidRPr="000B4518">
        <w:t>2.</w:t>
      </w:r>
      <w:r w:rsidRPr="000B4518">
        <w:tab/>
        <w:t xml:space="preserve">shall restart </w:t>
      </w:r>
      <w:r w:rsidR="009E531B">
        <w:t xml:space="preserve">the </w:t>
      </w:r>
      <w:r w:rsidR="009E531B">
        <w:rPr>
          <w:noProof/>
        </w:rPr>
        <w:t xml:space="preserve">T11 </w:t>
      </w:r>
      <w:r w:rsidR="009E531B" w:rsidRPr="000B4518">
        <w:t>(</w:t>
      </w:r>
      <w:r w:rsidR="009E531B">
        <w:t>E</w:t>
      </w:r>
      <w:r w:rsidR="009E531B" w:rsidRPr="000B4518">
        <w:t xml:space="preserve">nd of RTP </w:t>
      </w:r>
      <w:r w:rsidR="009E531B">
        <w:t>dual</w:t>
      </w:r>
      <w:r w:rsidR="009E531B" w:rsidRPr="000B4518">
        <w:t>)</w:t>
      </w:r>
      <w:r w:rsidR="009E531B">
        <w:t xml:space="preserve"> </w:t>
      </w:r>
      <w:r w:rsidRPr="000B4518">
        <w:t>timer;</w:t>
      </w:r>
    </w:p>
    <w:p w14:paraId="52954566" w14:textId="77777777" w:rsidR="007D3226" w:rsidRPr="000B4518" w:rsidRDefault="007D3226" w:rsidP="007D3226">
      <w:pPr>
        <w:pStyle w:val="B1"/>
      </w:pPr>
      <w:r w:rsidRPr="000B4518">
        <w:t>3.</w:t>
      </w:r>
      <w:r w:rsidRPr="000B4518">
        <w:tab/>
        <w:t xml:space="preserve">shall instruct the media distributor to forward the </w:t>
      </w:r>
      <w:r w:rsidR="007002E5">
        <w:t xml:space="preserve">received </w:t>
      </w:r>
      <w:r w:rsidRPr="000B4518">
        <w:t xml:space="preserve">RTP media packets to </w:t>
      </w:r>
      <w:r w:rsidR="007002E5">
        <w:t>any non-controlling MCPTT functions</w:t>
      </w:r>
      <w:r w:rsidR="00B51080">
        <w:t>, to the overridden MCPTT client</w:t>
      </w:r>
      <w:r w:rsidR="007002E5">
        <w:t xml:space="preserve"> and to those </w:t>
      </w:r>
      <w:r w:rsidRPr="000B4518">
        <w:t xml:space="preserve">MCPTT clients </w:t>
      </w:r>
      <w:r w:rsidR="007002E5" w:rsidRPr="00520426">
        <w:t xml:space="preserve">receiving RTP media from the overriding MCPTT client controlled by the controlling MCPTT functions </w:t>
      </w:r>
      <w:r w:rsidRPr="000B4518">
        <w:t>according to local policy; and</w:t>
      </w:r>
    </w:p>
    <w:p w14:paraId="4394291B" w14:textId="77777777" w:rsidR="00B51080" w:rsidRPr="000B4518" w:rsidRDefault="00B51080" w:rsidP="00B51080">
      <w:pPr>
        <w:pStyle w:val="NO"/>
      </w:pPr>
      <w:r w:rsidRPr="000B4518">
        <w:t>NOTE</w:t>
      </w:r>
      <w:r>
        <w:t> 1</w:t>
      </w:r>
      <w:r w:rsidRPr="000B4518">
        <w:t>:</w:t>
      </w:r>
      <w:r w:rsidRPr="000B4518">
        <w:tab/>
      </w:r>
      <w:r>
        <w:t>The RTP media is sent to the MCPTT clients subjected to the maximum number of simultaneous transmissions received in one group call for override (N7) as indicated in 3GPP TS 23.179 [5].</w:t>
      </w:r>
    </w:p>
    <w:p w14:paraId="25F9C7F4" w14:textId="77777777" w:rsidR="007D3226" w:rsidRPr="000B4518" w:rsidRDefault="007002E5" w:rsidP="00897B81">
      <w:pPr>
        <w:pStyle w:val="NO"/>
      </w:pPr>
      <w:r w:rsidRPr="000B4518">
        <w:t>NOTE</w:t>
      </w:r>
      <w:r w:rsidR="00B51080">
        <w:t> 2</w:t>
      </w:r>
      <w:r w:rsidRPr="000B4518">
        <w:t>:</w:t>
      </w:r>
      <w:r w:rsidRPr="000B4518">
        <w:tab/>
        <w:t xml:space="preserve">The </w:t>
      </w:r>
      <w:r>
        <w:t xml:space="preserve">non-controlling MCPTT function will forward the RTP media packets to MCPTT clients </w:t>
      </w:r>
      <w:r w:rsidRPr="0012300F">
        <w:t>receiving RTP media from the overriding MCPTT client according to local policy in the non-controlling MCPTT function</w:t>
      </w:r>
      <w:r w:rsidRPr="000B4518">
        <w:t>.</w:t>
      </w:r>
    </w:p>
    <w:p w14:paraId="7A7898A1" w14:textId="77777777" w:rsidR="007D3226" w:rsidRPr="000B4518" w:rsidRDefault="007D3226" w:rsidP="007D3226">
      <w:pPr>
        <w:pStyle w:val="B1"/>
      </w:pPr>
      <w:r w:rsidRPr="000B4518">
        <w:t>4.</w:t>
      </w:r>
      <w:r w:rsidRPr="000B4518">
        <w:tab/>
        <w:t>shall remain in the 'D: Floor Taken' state.</w:t>
      </w:r>
    </w:p>
    <w:p w14:paraId="7F845324" w14:textId="77777777" w:rsidR="007D3226" w:rsidRPr="000B4518" w:rsidRDefault="007D3226" w:rsidP="003F18B2">
      <w:pPr>
        <w:pStyle w:val="Heading5"/>
      </w:pPr>
      <w:bookmarkStart w:id="979" w:name="_Toc533167617"/>
      <w:bookmarkStart w:id="980" w:name="_Toc45210927"/>
      <w:bookmarkStart w:id="981" w:name="_Toc51867816"/>
      <w:bookmarkStart w:id="982" w:name="_Toc91169626"/>
      <w:r w:rsidRPr="000B4518">
        <w:t>6.3.6.3.6</w:t>
      </w:r>
      <w:r w:rsidRPr="000B4518">
        <w:tab/>
        <w:t>Receive Floor Release message (R: Floor Release)</w:t>
      </w:r>
      <w:bookmarkEnd w:id="979"/>
      <w:bookmarkEnd w:id="980"/>
      <w:bookmarkEnd w:id="981"/>
      <w:bookmarkEnd w:id="982"/>
    </w:p>
    <w:p w14:paraId="1276999F" w14:textId="77777777" w:rsidR="007D3226" w:rsidRPr="000B4518" w:rsidRDefault="007D3226" w:rsidP="007D3226">
      <w:r w:rsidRPr="000B4518">
        <w:t>Upon receiving a Floor Release message the floor control arbitration logic in the floor control server:</w:t>
      </w:r>
    </w:p>
    <w:p w14:paraId="6AF020E1" w14:textId="77777777" w:rsidR="007D3226" w:rsidRPr="000B4518" w:rsidRDefault="007D3226" w:rsidP="007D3226">
      <w:pPr>
        <w:pStyle w:val="B1"/>
      </w:pPr>
      <w:r w:rsidRPr="000B4518">
        <w:t>1.</w:t>
      </w:r>
      <w:r w:rsidRPr="000B4518">
        <w:tab/>
        <w:t xml:space="preserve">shall request the media distributor in the MCPTT server to stop distributing RTP media packets </w:t>
      </w:r>
      <w:r w:rsidR="007002E5">
        <w:t xml:space="preserve">received from the overriding MCPTT client </w:t>
      </w:r>
      <w:r w:rsidRPr="000B4518">
        <w:t>to other MCPTT client;</w:t>
      </w:r>
    </w:p>
    <w:p w14:paraId="192A59D1" w14:textId="77777777" w:rsidR="007D3226" w:rsidRPr="000B4518" w:rsidRDefault="007D3226" w:rsidP="007D3226">
      <w:pPr>
        <w:pStyle w:val="B1"/>
      </w:pPr>
      <w:r w:rsidRPr="000B4518">
        <w:t>2.</w:t>
      </w:r>
      <w:r w:rsidRPr="000B4518">
        <w:tab/>
        <w:t xml:space="preserve">shall stop </w:t>
      </w:r>
      <w:r w:rsidR="009E531B">
        <w:t xml:space="preserve">the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009E531B">
        <w:t xml:space="preserve"> </w:t>
      </w:r>
      <w:r w:rsidRPr="000B4518">
        <w:t>timer, if running;</w:t>
      </w:r>
    </w:p>
    <w:p w14:paraId="08C466FE" w14:textId="77777777" w:rsidR="00ED39ED" w:rsidRDefault="00ED39ED" w:rsidP="00ED39ED">
      <w:pPr>
        <w:pStyle w:val="B1"/>
      </w:pPr>
      <w:r>
        <w:t>3.</w:t>
      </w:r>
      <w:r>
        <w:tab/>
        <w:t xml:space="preserve">shall stop the T11 (End of RTP dual) </w:t>
      </w:r>
      <w:r w:rsidRPr="000B4518">
        <w:t>timer</w:t>
      </w:r>
      <w:r>
        <w:t>;</w:t>
      </w:r>
    </w:p>
    <w:p w14:paraId="71AFDD5C" w14:textId="77777777" w:rsidR="007D3226" w:rsidRPr="000B4518" w:rsidRDefault="00ED39ED" w:rsidP="00ED39ED">
      <w:pPr>
        <w:pStyle w:val="B1"/>
      </w:pPr>
      <w:r>
        <w:t>4</w:t>
      </w:r>
      <w:r w:rsidR="007D3226" w:rsidRPr="000B4518">
        <w:t>.</w:t>
      </w:r>
      <w:r w:rsidR="007D3226" w:rsidRPr="000B4518">
        <w:tab/>
        <w:t>shall release all resources reserved in the media plane including the instances used for the 'Floor control server state transition diagram for dual floor control operation' and any running timers associated with the state machine;</w:t>
      </w:r>
    </w:p>
    <w:p w14:paraId="02CC1061" w14:textId="77777777" w:rsidR="007D3226" w:rsidRPr="000B4518" w:rsidRDefault="00ED39ED" w:rsidP="007D3226">
      <w:pPr>
        <w:pStyle w:val="B1"/>
      </w:pPr>
      <w:r>
        <w:t>5</w:t>
      </w:r>
      <w:r w:rsidR="007D3226" w:rsidRPr="000B4518">
        <w:t>.</w:t>
      </w:r>
      <w:r w:rsidR="007D3226" w:rsidRPr="000B4518">
        <w:tab/>
        <w:t xml:space="preserve">if the first bit in the subtype of the Floor </w:t>
      </w:r>
      <w:r w:rsidR="009A1605" w:rsidRPr="000B4518">
        <w:t xml:space="preserve">Release </w:t>
      </w:r>
      <w:r w:rsidR="007D3226" w:rsidRPr="000B4518">
        <w:t>message is set to '1' (acknowledgement is required) as specified in subclause 8.2.2:</w:t>
      </w:r>
    </w:p>
    <w:p w14:paraId="699D19C0" w14:textId="77777777" w:rsidR="007D3226" w:rsidRPr="000B4518" w:rsidRDefault="007D3226" w:rsidP="00897B81">
      <w:pPr>
        <w:pStyle w:val="B2"/>
      </w:pPr>
      <w:r w:rsidRPr="000B4518">
        <w:t>a.</w:t>
      </w:r>
      <w:r w:rsidRPr="000B4518">
        <w:tab/>
        <w:t>shall send a Floor Ack message. The Floor Ack message:</w:t>
      </w:r>
    </w:p>
    <w:p w14:paraId="4AF1C3A7" w14:textId="77777777" w:rsidR="007D3226" w:rsidRPr="000B4518" w:rsidRDefault="007D3226" w:rsidP="00897B81">
      <w:pPr>
        <w:pStyle w:val="B3"/>
      </w:pPr>
      <w:r w:rsidRPr="000B4518">
        <w:t>i.</w:t>
      </w:r>
      <w:r w:rsidRPr="000B4518">
        <w:tab/>
        <w:t>shall set the Source field to the value '2' (the controlling MCPTT function is the source); and</w:t>
      </w:r>
    </w:p>
    <w:p w14:paraId="37EBB389" w14:textId="77777777" w:rsidR="007D3226" w:rsidRPr="000B4518" w:rsidRDefault="007D3226" w:rsidP="00897B81">
      <w:pPr>
        <w:pStyle w:val="B3"/>
      </w:pPr>
      <w:r w:rsidRPr="000B4518">
        <w:t>ii.</w:t>
      </w:r>
      <w:r w:rsidRPr="000B4518">
        <w:tab/>
        <w:t>shall set the Message Type field to floor release</w:t>
      </w:r>
      <w:r w:rsidR="00612C76" w:rsidRPr="000B4518">
        <w:t>;</w:t>
      </w:r>
    </w:p>
    <w:p w14:paraId="68536EC0" w14:textId="77777777" w:rsidR="007002E5" w:rsidRPr="00520426" w:rsidRDefault="00ED39ED" w:rsidP="007002E5">
      <w:pPr>
        <w:pStyle w:val="B1"/>
      </w:pPr>
      <w:r>
        <w:t>6</w:t>
      </w:r>
      <w:r w:rsidR="007002E5" w:rsidRPr="00520426">
        <w:t>.</w:t>
      </w:r>
      <w:r w:rsidR="007002E5" w:rsidRPr="00520426">
        <w:tab/>
        <w:t xml:space="preserve">shall send a Floor Idle message to </w:t>
      </w:r>
      <w:r w:rsidR="007002E5">
        <w:t>any non-controlling MCPTT functions</w:t>
      </w:r>
      <w:r w:rsidR="00B51080">
        <w:t>, to the overridden floor participant</w:t>
      </w:r>
      <w:r w:rsidR="007002E5">
        <w:t xml:space="preserve"> and to those floor participants controlled by the controlling MCPTT functions </w:t>
      </w:r>
      <w:r w:rsidR="007002E5" w:rsidRPr="00520426">
        <w:t>receiving RTP media from the overriding MCPTT client. The Floor Idle message:</w:t>
      </w:r>
    </w:p>
    <w:p w14:paraId="63CCAFBD" w14:textId="77777777" w:rsidR="007002E5" w:rsidRDefault="007002E5" w:rsidP="007002E5">
      <w:pPr>
        <w:pStyle w:val="B2"/>
      </w:pPr>
      <w:r>
        <w:t>a.</w:t>
      </w:r>
      <w:r>
        <w:tab/>
        <w:t>shall include an Floor Indicator field with the G-bit set to '1' (Dual floor);</w:t>
      </w:r>
    </w:p>
    <w:p w14:paraId="3E7EC665" w14:textId="77777777" w:rsidR="007002E5" w:rsidRPr="000C3959" w:rsidRDefault="007002E5" w:rsidP="000C3959">
      <w:pPr>
        <w:pStyle w:val="B2"/>
      </w:pPr>
      <w:r>
        <w:t>b</w:t>
      </w:r>
      <w:r>
        <w:tab/>
      </w:r>
      <w:r w:rsidRPr="000B4518">
        <w:t>shall include a Message Sequence Number</w:t>
      </w:r>
      <w:r w:rsidRPr="000C3959">
        <w:t xml:space="preserve"> field with a &lt;M</w:t>
      </w:r>
      <w:r w:rsidRPr="000B4518">
        <w:t>essage Sequence Number</w:t>
      </w:r>
      <w:r>
        <w:t>&gt;</w:t>
      </w:r>
      <w:r w:rsidRPr="000C3959">
        <w:t xml:space="preserve"> value increased with 1; and</w:t>
      </w:r>
    </w:p>
    <w:p w14:paraId="208DD747" w14:textId="77777777" w:rsidR="007002E5" w:rsidRDefault="007002E5" w:rsidP="000C3959">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7C887650" w14:textId="77777777" w:rsidR="007002E5" w:rsidRDefault="00ED39ED" w:rsidP="007002E5">
      <w:pPr>
        <w:pStyle w:val="B1"/>
      </w:pPr>
      <w:r>
        <w:t>7</w:t>
      </w:r>
      <w:r w:rsidR="007D3226" w:rsidRPr="000B4518">
        <w:t>.</w:t>
      </w:r>
      <w:r w:rsidR="007D3226" w:rsidRPr="000B4518">
        <w:tab/>
        <w:t>if the state in the 'general floor control operation' state machine is</w:t>
      </w:r>
      <w:r w:rsidR="007002E5">
        <w:t xml:space="preserve"> </w:t>
      </w:r>
      <w:r w:rsidR="007D3226" w:rsidRPr="000B4518">
        <w:t>'G: Taken',</w:t>
      </w:r>
    </w:p>
    <w:p w14:paraId="1A2FCBC2" w14:textId="77777777" w:rsidR="007D3226" w:rsidRPr="000B4518" w:rsidRDefault="007002E5" w:rsidP="007013A5">
      <w:pPr>
        <w:pStyle w:val="B2"/>
      </w:pPr>
      <w:r>
        <w:t>a.</w:t>
      </w:r>
      <w:r>
        <w:tab/>
      </w:r>
      <w:r w:rsidR="007D3226" w:rsidRPr="000B4518">
        <w:t xml:space="preserve">shall send a Floor Taken message to </w:t>
      </w:r>
      <w:r w:rsidR="0000716A">
        <w:t xml:space="preserve">any non-controlling MCPTT functions and to </w:t>
      </w:r>
      <w:r w:rsidR="007D3226" w:rsidRPr="000B4518">
        <w:t>those floor participants that only received RTP media from the overriding MCPTT client. The Floor Taken message:</w:t>
      </w:r>
    </w:p>
    <w:p w14:paraId="36A88C25" w14:textId="77777777" w:rsidR="007D3226" w:rsidRPr="000B4518" w:rsidRDefault="007D3226" w:rsidP="007D3226">
      <w:pPr>
        <w:pStyle w:val="B3"/>
      </w:pPr>
      <w:r w:rsidRPr="000B4518">
        <w:t>i.</w:t>
      </w:r>
      <w:r w:rsidRPr="000B4518">
        <w:tab/>
        <w:t>shall include the granted MCPTT users MCPTT ID in the Granted Party's Identity field of the permitted MCPTT client, if privacy is not requested;</w:t>
      </w:r>
    </w:p>
    <w:p w14:paraId="7B1549E5" w14:textId="77777777" w:rsidR="00024E56" w:rsidRPr="000C3959" w:rsidRDefault="00024E56" w:rsidP="000C3959">
      <w:pPr>
        <w:pStyle w:val="B3"/>
      </w:pPr>
      <w:r>
        <w:t>ii</w:t>
      </w:r>
      <w:r w:rsidRPr="000B4518">
        <w:t>.</w:t>
      </w:r>
      <w:r w:rsidRPr="000B4518">
        <w:tab/>
        <w:t>shall include a Message Sequence Number</w:t>
      </w:r>
      <w:r w:rsidRPr="000C3959">
        <w:t xml:space="preserve"> field with a M</w:t>
      </w:r>
      <w:r w:rsidRPr="000B4518">
        <w:t>essage Sequence Number</w:t>
      </w:r>
      <w:r w:rsidRPr="000C3959">
        <w:t xml:space="preserve"> value increased with 1; and</w:t>
      </w:r>
    </w:p>
    <w:p w14:paraId="7AC0C9F4" w14:textId="77777777" w:rsidR="00024E56" w:rsidRPr="000B4518" w:rsidRDefault="00024E56" w:rsidP="000C3959">
      <w:pPr>
        <w:pStyle w:val="B3"/>
      </w:pPr>
      <w:r w:rsidRPr="000C3959">
        <w:t>iii.</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11087E8" w14:textId="77777777" w:rsidR="00024E56" w:rsidRDefault="00ED39ED" w:rsidP="0000716A">
      <w:pPr>
        <w:pStyle w:val="B1"/>
      </w:pPr>
      <w:r>
        <w:t>8</w:t>
      </w:r>
      <w:r w:rsidR="007D3226" w:rsidRPr="000B4518">
        <w:t>.</w:t>
      </w:r>
      <w:r w:rsidR="007D3226" w:rsidRPr="000B4518">
        <w:tab/>
      </w:r>
      <w:r w:rsidR="0000716A">
        <w:t xml:space="preserve"> </w:t>
      </w:r>
      <w:r w:rsidR="0000716A" w:rsidRPr="000B4518">
        <w:t>if the state in the 'general floor control operation' state machine is</w:t>
      </w:r>
      <w:r w:rsidR="0000716A">
        <w:t xml:space="preserve"> </w:t>
      </w:r>
      <w:r w:rsidR="007D3226" w:rsidRPr="000B4518">
        <w:t>'G: Idle', shall send a Floor Idle message to all floor participants;</w:t>
      </w:r>
      <w:r w:rsidR="00024E56">
        <w:t>. The Floor Idle message:</w:t>
      </w:r>
    </w:p>
    <w:p w14:paraId="023AA946" w14:textId="77777777" w:rsidR="00024E56" w:rsidRPr="000C3959" w:rsidRDefault="0000716A" w:rsidP="000C3959">
      <w:pPr>
        <w:pStyle w:val="B2"/>
      </w:pPr>
      <w:r>
        <w:t>a</w:t>
      </w:r>
      <w:r w:rsidR="00024E56" w:rsidRPr="000B4518">
        <w:t>.</w:t>
      </w:r>
      <w:r w:rsidR="00024E56" w:rsidRPr="000B4518">
        <w:tab/>
        <w:t>shall include a Message Sequence Number</w:t>
      </w:r>
      <w:r w:rsidR="00024E56" w:rsidRPr="000C3959">
        <w:t xml:space="preserve"> field with a M</w:t>
      </w:r>
      <w:r w:rsidR="00024E56" w:rsidRPr="000B4518">
        <w:t>essage Sequence Number</w:t>
      </w:r>
      <w:r w:rsidR="00024E56" w:rsidRPr="000C3959">
        <w:t xml:space="preserve"> value increased with 1; and</w:t>
      </w:r>
    </w:p>
    <w:p w14:paraId="1F7C9BAD" w14:textId="77777777" w:rsidR="007D3226" w:rsidRPr="000B4518" w:rsidRDefault="0000716A" w:rsidP="007013A5">
      <w:pPr>
        <w:pStyle w:val="B2"/>
      </w:pPr>
      <w:r w:rsidRPr="000C3959">
        <w:t>b</w:t>
      </w:r>
      <w:r w:rsidR="00024E56" w:rsidRPr="000C3959">
        <w:t>.</w:t>
      </w:r>
      <w:r w:rsidR="00024E56" w:rsidRPr="000C3959">
        <w:tab/>
      </w:r>
      <w:r w:rsidR="00024E56" w:rsidRPr="000B4518">
        <w:t>if a group call is a broadcast group call, a system call, an emergency call</w:t>
      </w:r>
      <w:r w:rsidR="00024E56">
        <w:t xml:space="preserve">, </w:t>
      </w:r>
      <w:r w:rsidR="00024E56" w:rsidRPr="000B4518">
        <w:t xml:space="preserve">an imminent peril call, </w:t>
      </w:r>
      <w:r w:rsidR="00024E56">
        <w:t xml:space="preserve">or a temporary group session, </w:t>
      </w:r>
      <w:r w:rsidR="00024E56" w:rsidRPr="000B4518">
        <w:t xml:space="preserve">shall include the Floor Indicator field with </w:t>
      </w:r>
      <w:r w:rsidR="00024E56">
        <w:t>appropriate</w:t>
      </w:r>
      <w:r w:rsidR="00024E56" w:rsidRPr="000B4518">
        <w:t xml:space="preserve"> indication</w:t>
      </w:r>
      <w:r w:rsidR="00024E56">
        <w:t>s; and</w:t>
      </w:r>
    </w:p>
    <w:p w14:paraId="0A6D0D00" w14:textId="77777777" w:rsidR="007D3226" w:rsidRPr="000B4518" w:rsidRDefault="00ED39ED" w:rsidP="007D3226">
      <w:pPr>
        <w:pStyle w:val="B1"/>
      </w:pPr>
      <w:r>
        <w:t>9</w:t>
      </w:r>
      <w:r w:rsidR="007D3226" w:rsidRPr="000B4518">
        <w:t>.</w:t>
      </w:r>
      <w:r w:rsidR="007D3226" w:rsidRPr="000B4518">
        <w:tab/>
        <w:t>shall enter the 'Start-stop' state.</w:t>
      </w:r>
    </w:p>
    <w:p w14:paraId="1498789E" w14:textId="77777777" w:rsidR="007D3226" w:rsidRPr="000B4518" w:rsidRDefault="007D3226" w:rsidP="003F18B2">
      <w:pPr>
        <w:pStyle w:val="Heading5"/>
      </w:pPr>
      <w:bookmarkStart w:id="983" w:name="_Toc533167618"/>
      <w:bookmarkStart w:id="984" w:name="_Toc45210928"/>
      <w:bookmarkStart w:id="985" w:name="_Toc51867817"/>
      <w:bookmarkStart w:id="986" w:name="_Toc91169627"/>
      <w:r w:rsidRPr="000B4518">
        <w:t>6.3.6.3.7</w:t>
      </w:r>
      <w:r w:rsidRPr="000B4518">
        <w:tab/>
        <w:t>Receive Floor request message from permitted floor participant (R: Floor Request)</w:t>
      </w:r>
      <w:bookmarkEnd w:id="983"/>
      <w:bookmarkEnd w:id="984"/>
      <w:bookmarkEnd w:id="985"/>
      <w:bookmarkEnd w:id="986"/>
    </w:p>
    <w:p w14:paraId="3858010B" w14:textId="77777777" w:rsidR="007D3226" w:rsidRPr="000B4518" w:rsidRDefault="007D3226" w:rsidP="007D3226">
      <w:r w:rsidRPr="000B4518">
        <w:t xml:space="preserve">Upon receiving a </w:t>
      </w:r>
      <w:r w:rsidR="00B33C1C" w:rsidRPr="000B4518">
        <w:t>F</w:t>
      </w:r>
      <w:r w:rsidRPr="000B4518">
        <w:t xml:space="preserve">loor </w:t>
      </w:r>
      <w:r w:rsidR="00B33C1C" w:rsidRPr="000B4518">
        <w:t>R</w:t>
      </w:r>
      <w:r w:rsidRPr="000B4518">
        <w:t xml:space="preserve">equest message from the floor participant that has been granted permission to send </w:t>
      </w:r>
      <w:r w:rsidR="00B33C1C" w:rsidRPr="000B4518">
        <w:t xml:space="preserve">overriding </w:t>
      </w:r>
      <w:r w:rsidRPr="000B4518">
        <w:t>media, the floor control arbitration logic in the floor control server:</w:t>
      </w:r>
    </w:p>
    <w:p w14:paraId="232CCCF4" w14:textId="77777777" w:rsidR="007D3226" w:rsidRPr="000B4518" w:rsidRDefault="007D3226" w:rsidP="007D3226">
      <w:pPr>
        <w:pStyle w:val="B1"/>
      </w:pPr>
      <w:r w:rsidRPr="000B4518">
        <w:t>1.</w:t>
      </w:r>
      <w:r w:rsidRPr="000B4518">
        <w:tab/>
        <w:t>shall send a Floor Granted message to the previously granted floor participant. The Floor Granted message:</w:t>
      </w:r>
    </w:p>
    <w:p w14:paraId="08BF6AD6" w14:textId="77777777" w:rsidR="007D3226" w:rsidRPr="000B4518" w:rsidRDefault="007D3226" w:rsidP="007D3226">
      <w:pPr>
        <w:pStyle w:val="B2"/>
      </w:pPr>
      <w:r w:rsidRPr="000B4518">
        <w:t>a.</w:t>
      </w:r>
      <w:r w:rsidRPr="000B4518">
        <w:tab/>
        <w:t xml:space="preserve">shall include the value of </w:t>
      </w:r>
      <w:r w:rsidR="009E531B">
        <w:t xml:space="preserve">the </w:t>
      </w:r>
      <w:r w:rsidR="009E531B" w:rsidRPr="000B4518">
        <w:t>T</w:t>
      </w:r>
      <w:r w:rsidR="009E531B">
        <w:t>1</w:t>
      </w:r>
      <w:r w:rsidR="009E531B" w:rsidRPr="000B4518">
        <w:t>2 (</w:t>
      </w:r>
      <w:r w:rsidR="009E531B">
        <w:t>S</w:t>
      </w:r>
      <w:r w:rsidR="009E531B" w:rsidRPr="000B4518">
        <w:t>top talking</w:t>
      </w:r>
      <w:r w:rsidR="009E531B">
        <w:t xml:space="preserve"> dual</w:t>
      </w:r>
      <w:r w:rsidR="009E531B" w:rsidRPr="000B4518">
        <w:t>)</w:t>
      </w:r>
      <w:r w:rsidR="009E531B">
        <w:t xml:space="preserve"> </w:t>
      </w:r>
      <w:r w:rsidRPr="000B4518">
        <w:t>timer in the Duration field;</w:t>
      </w:r>
    </w:p>
    <w:p w14:paraId="32723E14" w14:textId="77777777" w:rsidR="007D3226" w:rsidRPr="000B4518" w:rsidRDefault="007D3226" w:rsidP="007D3226">
      <w:pPr>
        <w:pStyle w:val="B2"/>
      </w:pPr>
      <w:r w:rsidRPr="000B4518">
        <w:t>b.</w:t>
      </w:r>
      <w:r w:rsidRPr="000B4518">
        <w:tab/>
        <w:t>shall include the granted priority in the Floor priority field;</w:t>
      </w:r>
    </w:p>
    <w:p w14:paraId="63C450CB" w14:textId="77777777" w:rsidR="007D3226" w:rsidRPr="000B4518" w:rsidRDefault="007D3226" w:rsidP="007D3226">
      <w:pPr>
        <w:pStyle w:val="B2"/>
      </w:pPr>
      <w:r w:rsidRPr="000B4518">
        <w:t>c.</w:t>
      </w:r>
      <w:r w:rsidRPr="000B4518">
        <w:tab/>
        <w:t>if the Floor Request message included a Track Info field, shall include the received Track Info field; and</w:t>
      </w:r>
    </w:p>
    <w:p w14:paraId="7D5C592E" w14:textId="77777777" w:rsidR="00024E56" w:rsidRPr="000B4518" w:rsidRDefault="00024E56" w:rsidP="00024E56">
      <w:pPr>
        <w:pStyle w:val="B2"/>
      </w:pPr>
      <w:r w:rsidRPr="000C3959">
        <w:t>d.</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 and</w:t>
      </w:r>
    </w:p>
    <w:p w14:paraId="5AD626F5" w14:textId="77777777" w:rsidR="007D3226" w:rsidRPr="000B4518" w:rsidRDefault="007D3226" w:rsidP="007D3226">
      <w:pPr>
        <w:pStyle w:val="B1"/>
      </w:pPr>
      <w:r w:rsidRPr="000B4518">
        <w:t>2.</w:t>
      </w:r>
      <w:r w:rsidRPr="000B4518">
        <w:tab/>
        <w:t>shall remain in the 'D: Floor Taken' state.</w:t>
      </w:r>
    </w:p>
    <w:p w14:paraId="64A1588C" w14:textId="77777777" w:rsidR="007D3226" w:rsidRPr="000B4518" w:rsidRDefault="007D3226" w:rsidP="003F18B2">
      <w:pPr>
        <w:pStyle w:val="Heading5"/>
      </w:pPr>
      <w:bookmarkStart w:id="987" w:name="_Toc533167619"/>
      <w:bookmarkStart w:id="988" w:name="_Toc45210929"/>
      <w:bookmarkStart w:id="989" w:name="_Toc51867818"/>
      <w:bookmarkStart w:id="990" w:name="_Toc91169628"/>
      <w:r w:rsidRPr="000B4518">
        <w:t>6.3.6.3.8</w:t>
      </w:r>
      <w:r w:rsidRPr="000B4518">
        <w:tab/>
        <w:t>Permitted MCPTT client release</w:t>
      </w:r>
      <w:bookmarkEnd w:id="987"/>
      <w:bookmarkEnd w:id="988"/>
      <w:bookmarkEnd w:id="989"/>
      <w:bookmarkEnd w:id="990"/>
    </w:p>
    <w:p w14:paraId="1CCEE102" w14:textId="77777777" w:rsidR="007D3226" w:rsidRPr="000B4518" w:rsidRDefault="007D3226" w:rsidP="007D3226">
      <w:r w:rsidRPr="000B4518">
        <w:t>If the floor control server receives an indication from the floor control interface towards the MCPTT client that the MCPTT client has started to disconnect from the MCPTT call, the floor control arbitration logic in the floor control server:</w:t>
      </w:r>
    </w:p>
    <w:p w14:paraId="479ABDA7" w14:textId="77777777" w:rsidR="007D3226" w:rsidRPr="000B4518" w:rsidRDefault="007D3226" w:rsidP="007D3226">
      <w:pPr>
        <w:pStyle w:val="B1"/>
      </w:pPr>
      <w:r w:rsidRPr="000B4518">
        <w:t>1.</w:t>
      </w:r>
      <w:r w:rsidRPr="000B4518">
        <w:tab/>
        <w:t xml:space="preserve">shall request the media distributor in the MCPTT server to stop distributing RTP media packets </w:t>
      </w:r>
      <w:r w:rsidR="0000716A">
        <w:t xml:space="preserve">received from the overriding MCPTT client </w:t>
      </w:r>
      <w:r w:rsidRPr="000B4518">
        <w:t>to other MCPTT clients;</w:t>
      </w:r>
    </w:p>
    <w:p w14:paraId="166A84CA" w14:textId="77777777" w:rsidR="0000716A" w:rsidRPr="00520426" w:rsidRDefault="0000716A" w:rsidP="0000716A">
      <w:pPr>
        <w:pStyle w:val="B1"/>
      </w:pPr>
      <w:r w:rsidRPr="00520426">
        <w:t>2.</w:t>
      </w:r>
      <w:r w:rsidRPr="00520426">
        <w:tab/>
        <w:t xml:space="preserve">shall send a Floor Idle message to </w:t>
      </w:r>
      <w:r>
        <w:t xml:space="preserve">any non-controlling MCPTT functions and to those floor participants controlled by the controlling MCPTT functions </w:t>
      </w:r>
      <w:r w:rsidRPr="00520426">
        <w:t>receiving RTP media from the overriding MCPTT client. The Floor Idle message:</w:t>
      </w:r>
    </w:p>
    <w:p w14:paraId="0F74FA0D" w14:textId="77777777" w:rsidR="0000716A" w:rsidRDefault="0000716A" w:rsidP="0000716A">
      <w:pPr>
        <w:pStyle w:val="B2"/>
      </w:pPr>
      <w:r>
        <w:t>a.</w:t>
      </w:r>
      <w:r>
        <w:tab/>
        <w:t>shall include an Floor Indicator field with the G-bit set to '1' (Dual floor);</w:t>
      </w:r>
    </w:p>
    <w:p w14:paraId="15A96ED6" w14:textId="77777777" w:rsidR="0000716A" w:rsidRPr="000C3959" w:rsidRDefault="0000716A" w:rsidP="000C3959">
      <w:pPr>
        <w:pStyle w:val="B2"/>
      </w:pPr>
      <w:r>
        <w:t>b</w:t>
      </w:r>
      <w:r>
        <w:tab/>
      </w:r>
      <w:r w:rsidRPr="000B4518">
        <w:t>shall include a Message Sequence Number</w:t>
      </w:r>
      <w:r w:rsidRPr="000C3959">
        <w:t xml:space="preserve"> field with a &lt;M</w:t>
      </w:r>
      <w:r w:rsidRPr="000B4518">
        <w:t>essage Sequence Number</w:t>
      </w:r>
      <w:r>
        <w:t>&gt;</w:t>
      </w:r>
      <w:r w:rsidRPr="000C3959">
        <w:t xml:space="preserve"> value increased with 1; and</w:t>
      </w:r>
    </w:p>
    <w:p w14:paraId="200DBE5E" w14:textId="77777777" w:rsidR="0000716A" w:rsidRDefault="0000716A" w:rsidP="000C3959">
      <w:pPr>
        <w:pStyle w:val="B2"/>
      </w:pPr>
      <w:r w:rsidRPr="000C3959">
        <w:t>c.</w:t>
      </w:r>
      <w:r w:rsidRPr="000C3959">
        <w:tab/>
      </w:r>
      <w:r w:rsidRPr="000B4518">
        <w:t>if a group call is a broadcast group call, a system call, an emergency call</w:t>
      </w:r>
      <w:r>
        <w:t xml:space="preserve">, </w:t>
      </w:r>
      <w:r w:rsidRPr="000B4518">
        <w:t xml:space="preserve">an imminent peril call, </w:t>
      </w:r>
      <w:r>
        <w:t xml:space="preserve">or a temporary group session, </w:t>
      </w:r>
      <w:r w:rsidRPr="000B4518">
        <w:t xml:space="preserve">shall include the Floor Indicator field with </w:t>
      </w:r>
      <w:r>
        <w:t>appropriate</w:t>
      </w:r>
      <w:r w:rsidRPr="000B4518">
        <w:t xml:space="preserve"> indication</w:t>
      </w:r>
      <w:r>
        <w:t>s;</w:t>
      </w:r>
    </w:p>
    <w:p w14:paraId="4A4CDF95" w14:textId="77777777" w:rsidR="007D3226" w:rsidRPr="000B4518" w:rsidRDefault="0000716A" w:rsidP="007D3226">
      <w:pPr>
        <w:pStyle w:val="B1"/>
      </w:pPr>
      <w:r>
        <w:t>3</w:t>
      </w:r>
      <w:r w:rsidR="007D3226" w:rsidRPr="000B4518">
        <w:t>.</w:t>
      </w:r>
      <w:r w:rsidR="007D3226" w:rsidRPr="000B4518">
        <w:tab/>
        <w:t>shall release all resources reserved in the media plane including the instances used for the 'Floor control server state transition diagram for dual floor control operation' and any running timers associated with the state machine; and</w:t>
      </w:r>
    </w:p>
    <w:p w14:paraId="022A4341" w14:textId="77777777" w:rsidR="007D3226" w:rsidRPr="000B4518" w:rsidRDefault="0000716A" w:rsidP="007D3226">
      <w:pPr>
        <w:pStyle w:val="B1"/>
      </w:pPr>
      <w:r>
        <w:t>4</w:t>
      </w:r>
      <w:r w:rsidR="007D3226" w:rsidRPr="000B4518">
        <w:t>.</w:t>
      </w:r>
      <w:r w:rsidR="007D3226" w:rsidRPr="000B4518">
        <w:tab/>
        <w:t>shall enter the 'Start-stop' state.</w:t>
      </w:r>
    </w:p>
    <w:p w14:paraId="2A62CC36" w14:textId="77777777" w:rsidR="009F4C8F" w:rsidRPr="000B4518" w:rsidRDefault="009F4C8F" w:rsidP="003F18B2">
      <w:pPr>
        <w:pStyle w:val="Heading5"/>
      </w:pPr>
      <w:bookmarkStart w:id="991" w:name="_Toc533167620"/>
      <w:bookmarkStart w:id="992" w:name="_Toc45210930"/>
      <w:bookmarkStart w:id="993" w:name="_Toc51867819"/>
      <w:bookmarkStart w:id="994" w:name="_Toc91169629"/>
      <w:r w:rsidRPr="000B4518">
        <w:t>6.3.6.</w:t>
      </w:r>
      <w:r>
        <w:t>3</w:t>
      </w:r>
      <w:r w:rsidRPr="000B4518">
        <w:t>.</w:t>
      </w:r>
      <w:r>
        <w:t>9</w:t>
      </w:r>
      <w:r w:rsidRPr="000B4518">
        <w:tab/>
        <w:t xml:space="preserve">Receive </w:t>
      </w:r>
      <w:r>
        <w:t>Terminate (Terminate)</w:t>
      </w:r>
      <w:bookmarkEnd w:id="991"/>
      <w:bookmarkEnd w:id="992"/>
      <w:bookmarkEnd w:id="993"/>
      <w:bookmarkEnd w:id="994"/>
    </w:p>
    <w:p w14:paraId="2B4104EB" w14:textId="77777777" w:rsidR="009F4C8F" w:rsidRPr="000B4518" w:rsidRDefault="009F4C8F" w:rsidP="009F4C8F">
      <w:r w:rsidRPr="000B4518">
        <w:t xml:space="preserve">Upon receiving </w:t>
      </w:r>
      <w:r>
        <w:t xml:space="preserve">the termination instruction, </w:t>
      </w:r>
      <w:r w:rsidRPr="000B4518">
        <w:t>the floor control arbitration logic in the floor control server:</w:t>
      </w:r>
    </w:p>
    <w:p w14:paraId="786678EB" w14:textId="77777777" w:rsidR="009F4C8F" w:rsidRDefault="009F4C8F" w:rsidP="009F4C8F">
      <w:pPr>
        <w:pStyle w:val="B1"/>
      </w:pPr>
      <w:r>
        <w:t>1.</w:t>
      </w:r>
      <w:r>
        <w:tab/>
        <w:t xml:space="preserve">shall set the value of timer T1 </w:t>
      </w:r>
      <w:r w:rsidRPr="000B4518">
        <w:t>(</w:t>
      </w:r>
      <w:r>
        <w:t>End</w:t>
      </w:r>
      <w:r w:rsidRPr="000B4518">
        <w:t xml:space="preserve"> of RTP media)</w:t>
      </w:r>
      <w:r>
        <w:t xml:space="preserve"> to the value of timer T11 </w:t>
      </w:r>
      <w:r w:rsidRPr="000B4518">
        <w:t>(</w:t>
      </w:r>
      <w:r>
        <w:t>E</w:t>
      </w:r>
      <w:r w:rsidRPr="000B4518">
        <w:t xml:space="preserve">nd of RTP </w:t>
      </w:r>
      <w:r>
        <w:t>dual</w:t>
      </w:r>
      <w:r w:rsidRPr="000B4518">
        <w:t>)</w:t>
      </w:r>
      <w:r>
        <w:t xml:space="preserve"> and start timer T1, if timer T11 </w:t>
      </w:r>
      <w:r w:rsidRPr="000B4518">
        <w:t>(</w:t>
      </w:r>
      <w:r>
        <w:t>E</w:t>
      </w:r>
      <w:r w:rsidRPr="000B4518">
        <w:t xml:space="preserve">nd of RTP </w:t>
      </w:r>
      <w:r>
        <w:t>dual</w:t>
      </w:r>
      <w:r w:rsidRPr="000B4518">
        <w:t>)</w:t>
      </w:r>
      <w:r>
        <w:t xml:space="preserve"> is running;</w:t>
      </w:r>
    </w:p>
    <w:p w14:paraId="0E39CF80" w14:textId="77777777" w:rsidR="009F4C8F" w:rsidRDefault="009F4C8F" w:rsidP="009F4C8F">
      <w:pPr>
        <w:pStyle w:val="B1"/>
      </w:pPr>
      <w:r>
        <w:t>2.</w:t>
      </w:r>
      <w:r>
        <w:tab/>
        <w:t xml:space="preserve">shall set the value of timer T2 </w:t>
      </w:r>
      <w:r w:rsidRPr="000B4518">
        <w:t>(Stop talking)</w:t>
      </w:r>
      <w:r>
        <w:t xml:space="preserve"> to the value of timer T12 </w:t>
      </w:r>
      <w:r w:rsidRPr="000B4518">
        <w:t>(</w:t>
      </w:r>
      <w:r>
        <w:t>S</w:t>
      </w:r>
      <w:r w:rsidRPr="000B4518">
        <w:t>top talking</w:t>
      </w:r>
      <w:r>
        <w:t xml:space="preserve"> dual</w:t>
      </w:r>
      <w:r w:rsidRPr="000B4518">
        <w:t>)</w:t>
      </w:r>
      <w:r>
        <w:t xml:space="preserve"> and start timer T2, if timer T12 </w:t>
      </w:r>
      <w:r w:rsidRPr="000B4518">
        <w:t>(</w:t>
      </w:r>
      <w:r>
        <w:t>S</w:t>
      </w:r>
      <w:r w:rsidRPr="000B4518">
        <w:t>top talking</w:t>
      </w:r>
      <w:r>
        <w:t xml:space="preserve"> dual</w:t>
      </w:r>
      <w:r w:rsidRPr="000B4518">
        <w:t>)</w:t>
      </w:r>
      <w:r>
        <w:t xml:space="preserve"> is running;</w:t>
      </w:r>
    </w:p>
    <w:p w14:paraId="5ADA2C5A" w14:textId="77777777" w:rsidR="009F4C8F" w:rsidRPr="000B4518" w:rsidRDefault="009F4C8F" w:rsidP="009F4C8F">
      <w:pPr>
        <w:pStyle w:val="B1"/>
      </w:pPr>
      <w:r>
        <w:t>3</w:t>
      </w:r>
      <w:r w:rsidRPr="000B4518">
        <w:t>.</w:t>
      </w:r>
      <w:r w:rsidRPr="000B4518">
        <w:tab/>
        <w:t xml:space="preserve">shall release all resources reserved in the media plane including the instances used for the 'general dual floor control operation' state machine and </w:t>
      </w:r>
      <w:r>
        <w:t xml:space="preserve">stop </w:t>
      </w:r>
      <w:r w:rsidRPr="000B4518">
        <w:t>any running timers associated with the state machine; and</w:t>
      </w:r>
    </w:p>
    <w:p w14:paraId="7EE46424" w14:textId="77777777" w:rsidR="009F4C8F" w:rsidRDefault="009F4C8F" w:rsidP="009F4C8F">
      <w:pPr>
        <w:pStyle w:val="B1"/>
      </w:pPr>
      <w:r>
        <w:t>4</w:t>
      </w:r>
      <w:r w:rsidRPr="000B4518">
        <w:t>.</w:t>
      </w:r>
      <w:r w:rsidRPr="000B4518">
        <w:tab/>
        <w:t>shall enter the 'Start-stop' state.</w:t>
      </w:r>
    </w:p>
    <w:p w14:paraId="1AE2A50D" w14:textId="77777777" w:rsidR="009F4C8F" w:rsidRPr="000B4518" w:rsidRDefault="009F4C8F" w:rsidP="009F4C8F">
      <w:pPr>
        <w:pStyle w:val="NO"/>
      </w:pPr>
      <w:r w:rsidRPr="000B4518">
        <w:t>NOTE:</w:t>
      </w:r>
      <w:r w:rsidRPr="000B4518">
        <w:tab/>
      </w:r>
      <w:r>
        <w:t>The overriding participant continues to have the floor until its current talk burst is terminated.</w:t>
      </w:r>
    </w:p>
    <w:p w14:paraId="03E2B3D3" w14:textId="77777777" w:rsidR="007D3226" w:rsidRPr="000B4518" w:rsidRDefault="007D3226" w:rsidP="003F18B2">
      <w:pPr>
        <w:pStyle w:val="Heading4"/>
      </w:pPr>
      <w:bookmarkStart w:id="995" w:name="_Toc533167621"/>
      <w:bookmarkStart w:id="996" w:name="_Toc45210931"/>
      <w:bookmarkStart w:id="997" w:name="_Toc51867820"/>
      <w:bookmarkStart w:id="998" w:name="_Toc91169630"/>
      <w:r w:rsidRPr="000B4518">
        <w:t>6.3.6.</w:t>
      </w:r>
      <w:r w:rsidR="00B37935">
        <w:t>4</w:t>
      </w:r>
      <w:r w:rsidRPr="000B4518">
        <w:tab/>
      </w:r>
      <w:r w:rsidR="00914AA2" w:rsidRPr="000B4518">
        <w:t>In a</w:t>
      </w:r>
      <w:r w:rsidRPr="000B4518">
        <w:t>ny state</w:t>
      </w:r>
      <w:bookmarkEnd w:id="995"/>
      <w:bookmarkEnd w:id="996"/>
      <w:bookmarkEnd w:id="997"/>
      <w:bookmarkEnd w:id="998"/>
    </w:p>
    <w:p w14:paraId="2B195FCC" w14:textId="77777777" w:rsidR="007D3226" w:rsidRPr="000B4518" w:rsidRDefault="007D3226" w:rsidP="003F18B2">
      <w:pPr>
        <w:pStyle w:val="Heading5"/>
      </w:pPr>
      <w:bookmarkStart w:id="999" w:name="_Toc533167622"/>
      <w:bookmarkStart w:id="1000" w:name="_Toc45210932"/>
      <w:bookmarkStart w:id="1001" w:name="_Toc51867821"/>
      <w:bookmarkStart w:id="1002" w:name="_Toc91169631"/>
      <w:r w:rsidRPr="000B4518">
        <w:t>6.3.6.</w:t>
      </w:r>
      <w:r w:rsidR="00B37935">
        <w:t>4</w:t>
      </w:r>
      <w:r w:rsidRPr="000B4518">
        <w:t>.1</w:t>
      </w:r>
      <w:r w:rsidRPr="000B4518">
        <w:tab/>
        <w:t>General</w:t>
      </w:r>
      <w:bookmarkEnd w:id="999"/>
      <w:bookmarkEnd w:id="1000"/>
      <w:bookmarkEnd w:id="1001"/>
      <w:bookmarkEnd w:id="1002"/>
    </w:p>
    <w:p w14:paraId="077CED27" w14:textId="77777777" w:rsidR="007D3226" w:rsidRPr="000B4518" w:rsidRDefault="007D3226" w:rsidP="007D3226">
      <w:r w:rsidRPr="000B4518">
        <w:t>This subclause describes the actions to be taken in all states defined for the general state diagram with the exception of the 'Start-stop' state.</w:t>
      </w:r>
    </w:p>
    <w:p w14:paraId="5EA2B50D" w14:textId="77777777" w:rsidR="007D3226" w:rsidRPr="000B4518" w:rsidRDefault="007D3226" w:rsidP="003F18B2">
      <w:pPr>
        <w:pStyle w:val="Heading5"/>
      </w:pPr>
      <w:bookmarkStart w:id="1003" w:name="_Toc533167623"/>
      <w:bookmarkStart w:id="1004" w:name="_Toc45210933"/>
      <w:bookmarkStart w:id="1005" w:name="_Toc51867822"/>
      <w:bookmarkStart w:id="1006" w:name="_Toc91169632"/>
      <w:r w:rsidRPr="000B4518">
        <w:t>6.3.6.</w:t>
      </w:r>
      <w:r w:rsidR="00B37935">
        <w:t>4</w:t>
      </w:r>
      <w:r w:rsidRPr="000B4518">
        <w:t>.2</w:t>
      </w:r>
      <w:r w:rsidRPr="000B4518">
        <w:tab/>
        <w:t>Receive MCPTT call release - 1</w:t>
      </w:r>
      <w:bookmarkEnd w:id="1003"/>
      <w:bookmarkEnd w:id="1004"/>
      <w:bookmarkEnd w:id="1005"/>
      <w:bookmarkEnd w:id="1006"/>
    </w:p>
    <w:p w14:paraId="2308A34B" w14:textId="77777777" w:rsidR="007D3226" w:rsidRPr="000B4518" w:rsidRDefault="007D3226" w:rsidP="007D3226">
      <w:r w:rsidRPr="000B4518">
        <w:t>This subclause is used by the floor control arbitration logic in the floor control server when an MCPTT call is released.</w:t>
      </w:r>
    </w:p>
    <w:p w14:paraId="1D6D397B" w14:textId="77777777" w:rsidR="007D3226" w:rsidRPr="000B4518" w:rsidRDefault="007D3226" w:rsidP="007D3226">
      <w:r w:rsidRPr="000B4518">
        <w:t>Upon receiving an MCPTT call release step</w:t>
      </w:r>
      <w:r w:rsidR="00612C76" w:rsidRPr="000B4518">
        <w:t> </w:t>
      </w:r>
      <w:r w:rsidRPr="000B4518">
        <w:t>1 request from the application and signalling plane the floor control arbitration logic in the floor control server:</w:t>
      </w:r>
    </w:p>
    <w:p w14:paraId="0242F73C" w14:textId="77777777" w:rsidR="007D3226" w:rsidRPr="000B4518" w:rsidRDefault="007D3226" w:rsidP="007D3226">
      <w:pPr>
        <w:pStyle w:val="B1"/>
      </w:pPr>
      <w:r w:rsidRPr="000B4518">
        <w:t>1.</w:t>
      </w:r>
      <w:r w:rsidRPr="000B4518">
        <w:tab/>
        <w:t>shall request the media distributor in the MCPTT server to stop sending RTP media packets MCPTT clients; and</w:t>
      </w:r>
    </w:p>
    <w:p w14:paraId="5E135A37" w14:textId="77777777" w:rsidR="007D3226" w:rsidRPr="000B4518" w:rsidRDefault="007D3226" w:rsidP="007D3226">
      <w:pPr>
        <w:pStyle w:val="B1"/>
      </w:pPr>
      <w:r w:rsidRPr="000B4518">
        <w:t>2.</w:t>
      </w:r>
      <w:r w:rsidRPr="000B4518">
        <w:tab/>
        <w:t>shall enter the 'Releasing' state.</w:t>
      </w:r>
    </w:p>
    <w:p w14:paraId="2778CA46" w14:textId="77777777" w:rsidR="007D3226" w:rsidRPr="000B4518" w:rsidRDefault="007D3226" w:rsidP="003F18B2">
      <w:pPr>
        <w:pStyle w:val="Heading4"/>
      </w:pPr>
      <w:bookmarkStart w:id="1007" w:name="_Toc533167624"/>
      <w:bookmarkStart w:id="1008" w:name="_Toc45210934"/>
      <w:bookmarkStart w:id="1009" w:name="_Toc51867823"/>
      <w:bookmarkStart w:id="1010" w:name="_Toc91169633"/>
      <w:r w:rsidRPr="000B4518">
        <w:t>6.3.6.</w:t>
      </w:r>
      <w:r w:rsidR="00B37935">
        <w:t>5</w:t>
      </w:r>
      <w:r w:rsidRPr="000B4518">
        <w:tab/>
        <w:t>State: 'Releasing'</w:t>
      </w:r>
      <w:bookmarkEnd w:id="1007"/>
      <w:bookmarkEnd w:id="1008"/>
      <w:bookmarkEnd w:id="1009"/>
      <w:bookmarkEnd w:id="1010"/>
    </w:p>
    <w:p w14:paraId="5FF4A530" w14:textId="77777777" w:rsidR="007D3226" w:rsidRPr="000B4518" w:rsidRDefault="007D3226" w:rsidP="003F18B2">
      <w:pPr>
        <w:pStyle w:val="Heading5"/>
      </w:pPr>
      <w:bookmarkStart w:id="1011" w:name="_Toc533167625"/>
      <w:bookmarkStart w:id="1012" w:name="_Toc45210935"/>
      <w:bookmarkStart w:id="1013" w:name="_Toc51867824"/>
      <w:bookmarkStart w:id="1014" w:name="_Toc91169634"/>
      <w:r w:rsidRPr="000B4518">
        <w:t>6.3.6.</w:t>
      </w:r>
      <w:r w:rsidR="00B37935">
        <w:t>5</w:t>
      </w:r>
      <w:r w:rsidRPr="000B4518">
        <w:t>.1</w:t>
      </w:r>
      <w:r w:rsidRPr="000B4518">
        <w:tab/>
        <w:t>General</w:t>
      </w:r>
      <w:bookmarkEnd w:id="1011"/>
      <w:bookmarkEnd w:id="1012"/>
      <w:bookmarkEnd w:id="1013"/>
      <w:bookmarkEnd w:id="1014"/>
    </w:p>
    <w:p w14:paraId="47720066" w14:textId="77777777" w:rsidR="007D3226" w:rsidRPr="000B4518" w:rsidRDefault="007D3226" w:rsidP="007D3226">
      <w:r w:rsidRPr="000B4518">
        <w:t>The floor control arbitration logic in the floor control server uses this state while waiting for the application and signalling plane to finalize the disconnection of an MCPTT call.</w:t>
      </w:r>
    </w:p>
    <w:p w14:paraId="7B861A59" w14:textId="77777777" w:rsidR="007D3226" w:rsidRPr="000B4518" w:rsidRDefault="007D3226" w:rsidP="003F18B2">
      <w:pPr>
        <w:pStyle w:val="Heading5"/>
      </w:pPr>
      <w:bookmarkStart w:id="1015" w:name="_Toc533167626"/>
      <w:bookmarkStart w:id="1016" w:name="_Toc45210936"/>
      <w:bookmarkStart w:id="1017" w:name="_Toc51867825"/>
      <w:bookmarkStart w:id="1018" w:name="_Toc91169635"/>
      <w:r w:rsidRPr="000B4518">
        <w:t>6.3.6.</w:t>
      </w:r>
      <w:r w:rsidR="00B37935">
        <w:t>5</w:t>
      </w:r>
      <w:r w:rsidRPr="000B4518">
        <w:t>.2</w:t>
      </w:r>
      <w:r w:rsidRPr="000B4518">
        <w:tab/>
        <w:t>Receive MCPTT call release - 2</w:t>
      </w:r>
      <w:bookmarkEnd w:id="1015"/>
      <w:bookmarkEnd w:id="1016"/>
      <w:bookmarkEnd w:id="1017"/>
      <w:bookmarkEnd w:id="1018"/>
    </w:p>
    <w:p w14:paraId="62ADCB9B" w14:textId="77777777" w:rsidR="007D3226" w:rsidRPr="000B4518" w:rsidRDefault="007D3226" w:rsidP="007D3226">
      <w:r w:rsidRPr="000B4518">
        <w:t>Upon receiving an MCPTT call release step</w:t>
      </w:r>
      <w:r w:rsidR="00612C76" w:rsidRPr="000B4518">
        <w:t> </w:t>
      </w:r>
      <w:r w:rsidRPr="000B4518">
        <w:t>2 request from the application and signalling plane, the floor control arbitration logic in the floor control server:</w:t>
      </w:r>
    </w:p>
    <w:p w14:paraId="4068DC24" w14:textId="77777777" w:rsidR="007D3226" w:rsidRPr="000B4518" w:rsidRDefault="007D3226" w:rsidP="007D3226">
      <w:pPr>
        <w:pStyle w:val="B1"/>
      </w:pPr>
      <w:r w:rsidRPr="000B4518">
        <w:t>1.</w:t>
      </w:r>
      <w:r w:rsidRPr="000B4518">
        <w:tab/>
        <w:t>shall release all resources reserved in the media plane including the instances used for the 'general dual floor control operation' state machine and any running timers associated with the state machine; and</w:t>
      </w:r>
    </w:p>
    <w:p w14:paraId="11D21AF6" w14:textId="77777777" w:rsidR="007D3226" w:rsidRPr="000B4518" w:rsidRDefault="007D3226" w:rsidP="007D3226">
      <w:pPr>
        <w:pStyle w:val="B1"/>
        <w:rPr>
          <w:noProof/>
        </w:rPr>
      </w:pPr>
      <w:r w:rsidRPr="000B4518">
        <w:t>2.</w:t>
      </w:r>
      <w:r w:rsidRPr="000B4518">
        <w:tab/>
        <w:t>shall enter the 'Start-stop' state.</w:t>
      </w:r>
    </w:p>
    <w:p w14:paraId="44610697" w14:textId="77777777" w:rsidR="00D55ED9" w:rsidRPr="000B4518" w:rsidRDefault="00D55ED9" w:rsidP="003F18B2">
      <w:pPr>
        <w:pStyle w:val="Heading2"/>
      </w:pPr>
      <w:bookmarkStart w:id="1019" w:name="_Toc533167627"/>
      <w:bookmarkStart w:id="1020" w:name="_Toc45210937"/>
      <w:bookmarkStart w:id="1021" w:name="_Toc51867826"/>
      <w:bookmarkStart w:id="1022" w:name="_Toc91169636"/>
      <w:r w:rsidRPr="000B4518">
        <w:t>6.4</w:t>
      </w:r>
      <w:r w:rsidRPr="000B4518">
        <w:tab/>
        <w:t>Participating MCPTT function floor control procedures</w:t>
      </w:r>
      <w:bookmarkEnd w:id="1019"/>
      <w:bookmarkEnd w:id="1020"/>
      <w:bookmarkEnd w:id="1021"/>
      <w:bookmarkEnd w:id="1022"/>
    </w:p>
    <w:p w14:paraId="5946A3AC" w14:textId="77777777" w:rsidR="00D55ED9" w:rsidRPr="000B4518" w:rsidRDefault="00D55ED9" w:rsidP="003F18B2">
      <w:pPr>
        <w:pStyle w:val="Heading3"/>
      </w:pPr>
      <w:bookmarkStart w:id="1023" w:name="_Toc533167628"/>
      <w:bookmarkStart w:id="1024" w:name="_Toc45210938"/>
      <w:bookmarkStart w:id="1025" w:name="_Toc51867827"/>
      <w:bookmarkStart w:id="1026" w:name="_Toc91169637"/>
      <w:r w:rsidRPr="000B4518">
        <w:t>6.4.1</w:t>
      </w:r>
      <w:r w:rsidRPr="000B4518">
        <w:tab/>
        <w:t>General</w:t>
      </w:r>
      <w:bookmarkEnd w:id="1023"/>
      <w:bookmarkEnd w:id="1024"/>
      <w:bookmarkEnd w:id="1025"/>
      <w:bookmarkEnd w:id="1026"/>
    </w:p>
    <w:p w14:paraId="0601EF01" w14:textId="77777777" w:rsidR="00D55ED9" w:rsidRPr="000B4518" w:rsidRDefault="0087645C" w:rsidP="000B4072">
      <w:r w:rsidRPr="000B4518">
        <w:rPr>
          <w:lang w:eastAsia="x-none"/>
        </w:rPr>
        <w:t>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subclauses.</w:t>
      </w:r>
    </w:p>
    <w:p w14:paraId="133AB3F6" w14:textId="77777777" w:rsidR="0087645C" w:rsidRPr="000B4518" w:rsidRDefault="0087645C" w:rsidP="003F18B2">
      <w:pPr>
        <w:pStyle w:val="Heading3"/>
      </w:pPr>
      <w:bookmarkStart w:id="1027" w:name="_Toc533167629"/>
      <w:bookmarkStart w:id="1028" w:name="_Toc45210939"/>
      <w:bookmarkStart w:id="1029" w:name="_Toc51867828"/>
      <w:bookmarkStart w:id="1030" w:name="_Toc91169638"/>
      <w:r w:rsidRPr="000B4518">
        <w:t>6.4.2</w:t>
      </w:r>
      <w:r w:rsidRPr="000B4518">
        <w:tab/>
        <w:t>Rece</w:t>
      </w:r>
      <w:r w:rsidR="00574228" w:rsidRPr="000B4518">
        <w:t>ive</w:t>
      </w:r>
      <w:r w:rsidRPr="000B4518">
        <w:t xml:space="preserve"> floor control messages</w:t>
      </w:r>
      <w:bookmarkEnd w:id="1027"/>
      <w:bookmarkEnd w:id="1028"/>
      <w:bookmarkEnd w:id="1029"/>
      <w:bookmarkEnd w:id="1030"/>
    </w:p>
    <w:p w14:paraId="4E16997E" w14:textId="77777777" w:rsidR="0087645C" w:rsidRPr="000B4518" w:rsidRDefault="0087645C" w:rsidP="0087645C">
      <w:r w:rsidRPr="000B4518">
        <w:t>Upon receiving a floor control message the participating MCPTT function:</w:t>
      </w:r>
    </w:p>
    <w:p w14:paraId="540B484B" w14:textId="77777777" w:rsidR="0087645C" w:rsidRPr="000B4518" w:rsidRDefault="0087645C" w:rsidP="0087645C">
      <w:pPr>
        <w:pStyle w:val="B1"/>
      </w:pPr>
      <w:r w:rsidRPr="000B4518">
        <w:t>1.</w:t>
      </w:r>
      <w:r w:rsidRPr="000B4518">
        <w:tab/>
        <w:t>shall immediately forward the floor control message to the floor control server if the message is received from the floor participant;</w:t>
      </w:r>
    </w:p>
    <w:p w14:paraId="4FE15710" w14:textId="77777777" w:rsidR="00D829B7" w:rsidRDefault="0087645C" w:rsidP="00D829B7">
      <w:pPr>
        <w:pStyle w:val="B1"/>
      </w:pPr>
      <w:r w:rsidRPr="000B4518">
        <w:t>2.</w:t>
      </w:r>
      <w:r w:rsidRPr="000B4518">
        <w:tab/>
      </w:r>
      <w:r w:rsidR="00D829B7">
        <w:t xml:space="preserve">if an MBMS subchannel is not used for a conversation in the session the floor control message is associated with, </w:t>
      </w:r>
      <w:r w:rsidRPr="000B4518">
        <w:t>shall immediately forward the floor control message to the floor participant if the message is received from the floor control server</w:t>
      </w:r>
      <w:r w:rsidR="00D829B7">
        <w:t>; and</w:t>
      </w:r>
    </w:p>
    <w:p w14:paraId="12D5D748" w14:textId="77777777" w:rsidR="00D829B7" w:rsidRDefault="00D829B7" w:rsidP="00D829B7">
      <w:pPr>
        <w:pStyle w:val="B1"/>
      </w:pPr>
      <w:r>
        <w:t>3.</w:t>
      </w:r>
      <w:r>
        <w:tab/>
        <w:t>if an MBMS subchannel is used for a conversation in the session the floor control message is associated with:</w:t>
      </w:r>
    </w:p>
    <w:p w14:paraId="30B0B029" w14:textId="77777777" w:rsidR="00D829B7" w:rsidRDefault="00D829B7" w:rsidP="00D829B7">
      <w:pPr>
        <w:pStyle w:val="B2"/>
      </w:pPr>
      <w:r>
        <w:t>a.</w:t>
      </w:r>
      <w:r>
        <w:tab/>
        <w:t>if</w:t>
      </w:r>
    </w:p>
    <w:p w14:paraId="0562E7EB" w14:textId="77777777" w:rsidR="00D829B7" w:rsidRDefault="00D829B7" w:rsidP="00D829B7">
      <w:pPr>
        <w:pStyle w:val="B3"/>
      </w:pPr>
      <w:r>
        <w:t>i.</w:t>
      </w:r>
      <w:r>
        <w:tab/>
        <w:t xml:space="preserve"> the floor control message is not a Floor Idle message or a Floor Taken message;</w:t>
      </w:r>
    </w:p>
    <w:p w14:paraId="3E67DFBD" w14:textId="77777777" w:rsidR="00D829B7" w:rsidRDefault="00D829B7" w:rsidP="00D829B7">
      <w:pPr>
        <w:pStyle w:val="B3"/>
      </w:pPr>
      <w:r>
        <w:t>ii.</w:t>
      </w:r>
      <w:r>
        <w:tab/>
        <w:t>the MCPTT client has not reported "listening" status as specified in 3GPP TS 24.379 [2] subclause 14.2.3; or</w:t>
      </w:r>
    </w:p>
    <w:p w14:paraId="31FF266F" w14:textId="77777777" w:rsidR="00D829B7" w:rsidRDefault="00D829B7" w:rsidP="00D829B7">
      <w:pPr>
        <w:pStyle w:val="B3"/>
      </w:pPr>
      <w:r>
        <w:t>iii.</w:t>
      </w:r>
      <w:r>
        <w:tab/>
        <w:t xml:space="preserve">the MCPTT client has reported </w:t>
      </w:r>
      <w:r w:rsidRPr="0073469F">
        <w:t>"not-listening"</w:t>
      </w:r>
      <w:r>
        <w:t xml:space="preserve"> status as specified in 3GPP TS 24.379 [2] subclause 14.2.3 in the latest received MBMS bearer listening status report;</w:t>
      </w:r>
    </w:p>
    <w:p w14:paraId="247242D3" w14:textId="77777777" w:rsidR="00D829B7" w:rsidRDefault="00D829B7" w:rsidP="00D829B7">
      <w:pPr>
        <w:pStyle w:val="B2"/>
      </w:pPr>
      <w:r>
        <w:tab/>
      </w:r>
      <w:r w:rsidRPr="000B4518">
        <w:t>shall immediately forward the floor control m</w:t>
      </w:r>
      <w:r>
        <w:t>essage to the floor participant; and</w:t>
      </w:r>
    </w:p>
    <w:p w14:paraId="4E7A4B9A" w14:textId="77777777" w:rsidR="00D829B7" w:rsidRDefault="00D829B7" w:rsidP="00D829B7">
      <w:pPr>
        <w:pStyle w:val="B2"/>
      </w:pPr>
      <w:r>
        <w:t>b.</w:t>
      </w:r>
      <w:r>
        <w:tab/>
        <w:t>if</w:t>
      </w:r>
    </w:p>
    <w:p w14:paraId="44B34091" w14:textId="77777777" w:rsidR="00D829B7" w:rsidRDefault="00D829B7" w:rsidP="00D829B7">
      <w:pPr>
        <w:pStyle w:val="B3"/>
      </w:pPr>
      <w:r>
        <w:t>i.</w:t>
      </w:r>
      <w:r>
        <w:tab/>
        <w:t>the MCPTT client has reported "listening" status as specified in 3GPP TS 24.379 [2] subclause 14.2.3 in the latest received MBMS bearer listening status report; and</w:t>
      </w:r>
    </w:p>
    <w:p w14:paraId="2BC0CA8D" w14:textId="77777777" w:rsidR="00D829B7" w:rsidRDefault="00D829B7" w:rsidP="00D829B7">
      <w:pPr>
        <w:pStyle w:val="B3"/>
      </w:pPr>
      <w:r>
        <w:t>ii</w:t>
      </w:r>
      <w:r>
        <w:tab/>
        <w:t>if the floor control message is the Floor Idle message or the Floor Taken message,</w:t>
      </w:r>
    </w:p>
    <w:p w14:paraId="1E274ED4" w14:textId="77777777" w:rsidR="00D829B7" w:rsidRDefault="00D829B7" w:rsidP="00D829B7">
      <w:pPr>
        <w:pStyle w:val="B2"/>
      </w:pPr>
      <w:r>
        <w:t>shall perform actions as specified in subclause 10.2</w:t>
      </w:r>
      <w:r w:rsidRPr="000B4518">
        <w:t>.</w:t>
      </w:r>
    </w:p>
    <w:p w14:paraId="6507D90E" w14:textId="77777777" w:rsidR="0087645C" w:rsidRPr="000B4518" w:rsidRDefault="00D829B7" w:rsidP="007F0CA6">
      <w:pPr>
        <w:pStyle w:val="NO"/>
      </w:pPr>
      <w:r>
        <w:t>NOTE:</w:t>
      </w:r>
      <w:r>
        <w:tab/>
        <w:t>When the Floor Idle or Floor Taken messages are discarded the messages are sent to the MCPTT clients over the MBMS subchannel allocated for the conversation as specified in subclause 10.2.</w:t>
      </w:r>
    </w:p>
    <w:p w14:paraId="791ED735" w14:textId="77777777" w:rsidR="0087645C" w:rsidRPr="000B4518" w:rsidRDefault="0087645C" w:rsidP="003F18B2">
      <w:pPr>
        <w:pStyle w:val="Heading3"/>
      </w:pPr>
      <w:bookmarkStart w:id="1031" w:name="_Toc533167630"/>
      <w:bookmarkStart w:id="1032" w:name="_Toc45210940"/>
      <w:bookmarkStart w:id="1033" w:name="_Toc51867829"/>
      <w:bookmarkStart w:id="1034" w:name="_Toc91169639"/>
      <w:r w:rsidRPr="000B4518">
        <w:t>6.4.3</w:t>
      </w:r>
      <w:r w:rsidRPr="000B4518">
        <w:tab/>
        <w:t>Rece</w:t>
      </w:r>
      <w:r w:rsidR="00574228" w:rsidRPr="000B4518">
        <w:t>ive</w:t>
      </w:r>
      <w:r w:rsidRPr="000B4518">
        <w:t xml:space="preserve"> RTP media packets (R: RTP Media)</w:t>
      </w:r>
      <w:bookmarkEnd w:id="1031"/>
      <w:bookmarkEnd w:id="1032"/>
      <w:bookmarkEnd w:id="1033"/>
      <w:bookmarkEnd w:id="1034"/>
    </w:p>
    <w:p w14:paraId="2F330663" w14:textId="77777777" w:rsidR="0087645C" w:rsidRPr="000B4518" w:rsidRDefault="0087645C" w:rsidP="0087645C">
      <w:r w:rsidRPr="000B4518">
        <w:t>Upon receiving RTP media packets the participating MCPTT function:</w:t>
      </w:r>
    </w:p>
    <w:p w14:paraId="5388E0CD" w14:textId="77777777" w:rsidR="0087645C" w:rsidRPr="000B4518" w:rsidRDefault="0087645C" w:rsidP="0087645C">
      <w:pPr>
        <w:pStyle w:val="B1"/>
      </w:pPr>
      <w:r w:rsidRPr="000B4518">
        <w:t>1.</w:t>
      </w:r>
      <w:r w:rsidRPr="000B4518">
        <w:tab/>
        <w:t>shall immediately forward the RTP media packet to the controlling MCPTT function if the RTP packet is from an MCPTT client; and</w:t>
      </w:r>
    </w:p>
    <w:p w14:paraId="4524F456" w14:textId="77777777" w:rsidR="00D829B7" w:rsidRDefault="0087645C" w:rsidP="00D829B7">
      <w:pPr>
        <w:pStyle w:val="B1"/>
      </w:pPr>
      <w:r w:rsidRPr="000B4518">
        <w:t>2.</w:t>
      </w:r>
      <w:r w:rsidRPr="000B4518">
        <w:tab/>
      </w:r>
      <w:r w:rsidR="00D829B7">
        <w:t xml:space="preserve">if an MBMS subchannel is not used for a conversation in the session the RTP media packets are associated with, </w:t>
      </w:r>
      <w:r w:rsidRPr="000B4518">
        <w:t>shall immediately forward the RTP media packets to the MCPTT client if the RTP packet is from the controlling MCPTT function</w:t>
      </w:r>
      <w:r w:rsidR="00D829B7">
        <w:t xml:space="preserve"> or the non-controlling MCPTT function</w:t>
      </w:r>
      <w:r w:rsidRPr="000B4518">
        <w:t>.</w:t>
      </w:r>
    </w:p>
    <w:p w14:paraId="35BE553E" w14:textId="77777777" w:rsidR="00D829B7" w:rsidRDefault="00D829B7" w:rsidP="00D829B7">
      <w:pPr>
        <w:pStyle w:val="B1"/>
      </w:pPr>
      <w:r>
        <w:t>3.</w:t>
      </w:r>
      <w:r>
        <w:tab/>
        <w:t>if an MBMS subchannel is used for a conversation in the session the RTP media packets are associated with and if RTP media packets are received from the controlling MCPTT function or the non-controlling MCPTT function:</w:t>
      </w:r>
    </w:p>
    <w:p w14:paraId="61D908BC" w14:textId="77777777" w:rsidR="00D829B7" w:rsidRDefault="00D829B7" w:rsidP="00D829B7">
      <w:pPr>
        <w:pStyle w:val="B2"/>
      </w:pPr>
      <w:r>
        <w:t>a.</w:t>
      </w:r>
      <w:r>
        <w:tab/>
        <w:t>if</w:t>
      </w:r>
    </w:p>
    <w:p w14:paraId="5E30ECA3" w14:textId="77777777" w:rsidR="00D829B7" w:rsidRDefault="00D829B7" w:rsidP="00D829B7">
      <w:pPr>
        <w:pStyle w:val="B3"/>
      </w:pPr>
      <w:r>
        <w:t>i.</w:t>
      </w:r>
      <w:r>
        <w:tab/>
        <w:t>the MCPTT client has not reported "listening" status as specified in 3GPP TS 24.379 [2] subclause 14.2.3; or</w:t>
      </w:r>
    </w:p>
    <w:p w14:paraId="15F308FA" w14:textId="77777777" w:rsidR="00D829B7" w:rsidRDefault="00D829B7" w:rsidP="00D829B7">
      <w:pPr>
        <w:pStyle w:val="B3"/>
      </w:pPr>
      <w:r>
        <w:t>ii.</w:t>
      </w:r>
      <w:r>
        <w:tab/>
        <w:t xml:space="preserve">the MCPTT client has reported </w:t>
      </w:r>
      <w:r w:rsidRPr="0073469F">
        <w:t>"not-listening"</w:t>
      </w:r>
      <w:r>
        <w:t xml:space="preserve"> status as specified in 3GPP TS 24.379 [2] subclause 14.2.3 in the latest received MBMS bearer listening status report,</w:t>
      </w:r>
    </w:p>
    <w:p w14:paraId="27AC178B" w14:textId="77777777" w:rsidR="00D829B7" w:rsidRDefault="00D829B7" w:rsidP="00D829B7">
      <w:pPr>
        <w:pStyle w:val="B2"/>
      </w:pPr>
      <w:r>
        <w:tab/>
      </w:r>
      <w:r w:rsidRPr="000B4518">
        <w:t xml:space="preserve">shall immediately forward the </w:t>
      </w:r>
      <w:r>
        <w:t>RTP media packets to the MCPTT client; and</w:t>
      </w:r>
    </w:p>
    <w:p w14:paraId="100FF63B" w14:textId="77777777" w:rsidR="0087645C" w:rsidRPr="000B4518" w:rsidRDefault="00D829B7" w:rsidP="007F0CA6">
      <w:pPr>
        <w:pStyle w:val="B2"/>
      </w:pPr>
      <w:r>
        <w:t>b.</w:t>
      </w:r>
      <w:r>
        <w:tab/>
        <w:t>if the MCPTT client has reported "listening" status as specified in 3GPP TS 24.379 [2] subclause 14.2.3 in the latest received MBMS bearer listening status report, shall perform actions as specified in subclause 10.2</w:t>
      </w:r>
      <w:r w:rsidRPr="000B4518">
        <w:t>.</w:t>
      </w:r>
    </w:p>
    <w:p w14:paraId="4F65FAE4" w14:textId="77777777" w:rsidR="0087645C" w:rsidRPr="000B4518" w:rsidRDefault="0087645C" w:rsidP="003F18B2">
      <w:pPr>
        <w:pStyle w:val="Heading3"/>
      </w:pPr>
      <w:bookmarkStart w:id="1035" w:name="_Toc533167631"/>
      <w:bookmarkStart w:id="1036" w:name="_Toc45210941"/>
      <w:bookmarkStart w:id="1037" w:name="_Toc51867830"/>
      <w:bookmarkStart w:id="1038" w:name="_Toc91169640"/>
      <w:r w:rsidRPr="000B4518">
        <w:t>6.4.4</w:t>
      </w:r>
      <w:r w:rsidRPr="000B4518">
        <w:tab/>
        <w:t>Release of session</w:t>
      </w:r>
      <w:bookmarkEnd w:id="1035"/>
      <w:bookmarkEnd w:id="1036"/>
      <w:bookmarkEnd w:id="1037"/>
      <w:bookmarkEnd w:id="1038"/>
    </w:p>
    <w:p w14:paraId="1656E548" w14:textId="77777777" w:rsidR="0087645C" w:rsidRPr="000B4518" w:rsidRDefault="0087645C" w:rsidP="0087645C">
      <w:pPr>
        <w:rPr>
          <w:lang w:eastAsia="x-none"/>
        </w:rPr>
      </w:pPr>
      <w:r w:rsidRPr="000B4518">
        <w:rPr>
          <w:lang w:eastAsia="x-none"/>
        </w:rPr>
        <w:t>When the participating function receives an indication from the application and signalling plane that session release is initiated, the participating MCPTT function:</w:t>
      </w:r>
    </w:p>
    <w:p w14:paraId="1EA6B694" w14:textId="77777777" w:rsidR="0087645C" w:rsidRPr="000B4518" w:rsidRDefault="0087645C" w:rsidP="0087645C">
      <w:pPr>
        <w:pStyle w:val="B1"/>
      </w:pPr>
      <w:r w:rsidRPr="000B4518">
        <w:t>1.</w:t>
      </w:r>
      <w:r w:rsidRPr="000B4518">
        <w:tab/>
        <w:t>shall stop sending floor control messages towards the floor participant and the floor control server; and</w:t>
      </w:r>
    </w:p>
    <w:p w14:paraId="7CB700D0" w14:textId="77777777" w:rsidR="0087645C" w:rsidRPr="000B4518" w:rsidRDefault="0087645C" w:rsidP="0087645C">
      <w:pPr>
        <w:pStyle w:val="B1"/>
      </w:pPr>
      <w:r w:rsidRPr="000B4518">
        <w:t>2.</w:t>
      </w:r>
      <w:r w:rsidRPr="000B4518">
        <w:tab/>
        <w:t>shall stop sending RTP media packets towards the MCPTT client and towards the controlling MCPTT function.</w:t>
      </w:r>
    </w:p>
    <w:p w14:paraId="13A71C7C" w14:textId="77777777" w:rsidR="0087645C" w:rsidRPr="000B4518" w:rsidRDefault="0087645C" w:rsidP="0087645C">
      <w:pPr>
        <w:rPr>
          <w:lang w:eastAsia="x-none"/>
        </w:rPr>
      </w:pPr>
      <w:r w:rsidRPr="000B4518">
        <w:rPr>
          <w:lang w:eastAsia="x-none"/>
        </w:rPr>
        <w:t>When the participating MCPTT function receives an indication from the application and signalling plane that the session is released, the participating MCPTT function:</w:t>
      </w:r>
    </w:p>
    <w:p w14:paraId="0CFC6A56" w14:textId="77777777" w:rsidR="0087645C" w:rsidRPr="000B4518" w:rsidRDefault="0087645C" w:rsidP="0087645C">
      <w:pPr>
        <w:pStyle w:val="B1"/>
      </w:pPr>
      <w:r w:rsidRPr="000B4518">
        <w:t>1.</w:t>
      </w:r>
      <w:r w:rsidRPr="000B4518">
        <w:tab/>
        <w:t>in case of a pre-established session, shall perform the actions in subclause 9.3.2; and</w:t>
      </w:r>
    </w:p>
    <w:p w14:paraId="4A881BF1" w14:textId="77777777" w:rsidR="0087645C" w:rsidRPr="000B4518" w:rsidRDefault="0087645C" w:rsidP="0087645C">
      <w:pPr>
        <w:pStyle w:val="B1"/>
      </w:pPr>
      <w:r w:rsidRPr="000B4518">
        <w:t>2.</w:t>
      </w:r>
      <w:r w:rsidRPr="000B4518">
        <w:tab/>
        <w:t>in case of an on-demand session, shall release the media resources associated with the session.</w:t>
      </w:r>
    </w:p>
    <w:p w14:paraId="62A4B6F4" w14:textId="77777777" w:rsidR="00DE7BD8" w:rsidRPr="000B4518" w:rsidRDefault="00DE7BD8" w:rsidP="003F18B2">
      <w:pPr>
        <w:pStyle w:val="Heading2"/>
      </w:pPr>
      <w:bookmarkStart w:id="1039" w:name="_Toc533167632"/>
      <w:bookmarkStart w:id="1040" w:name="_Toc45210942"/>
      <w:bookmarkStart w:id="1041" w:name="_Toc51867831"/>
      <w:bookmarkStart w:id="1042" w:name="_Toc91169641"/>
      <w:r w:rsidRPr="000B4518">
        <w:t>6.5</w:t>
      </w:r>
      <w:r w:rsidRPr="000B4518">
        <w:tab/>
      </w:r>
      <w:r w:rsidR="00C518D6" w:rsidRPr="000B4518">
        <w:t>N</w:t>
      </w:r>
      <w:r w:rsidRPr="000B4518">
        <w:t>on-controlling MCPTT function of an MCPTT group</w:t>
      </w:r>
      <w:bookmarkEnd w:id="1039"/>
      <w:bookmarkEnd w:id="1040"/>
      <w:bookmarkEnd w:id="1041"/>
      <w:bookmarkEnd w:id="1042"/>
    </w:p>
    <w:p w14:paraId="640B96A4" w14:textId="77777777" w:rsidR="00DE7BD8" w:rsidRPr="000B4518" w:rsidRDefault="00DE7BD8" w:rsidP="003F18B2">
      <w:pPr>
        <w:pStyle w:val="Heading3"/>
      </w:pPr>
      <w:bookmarkStart w:id="1043" w:name="_Toc533167633"/>
      <w:bookmarkStart w:id="1044" w:name="_Toc45210943"/>
      <w:bookmarkStart w:id="1045" w:name="_Toc51867832"/>
      <w:bookmarkStart w:id="1046" w:name="_Toc91169642"/>
      <w:r w:rsidRPr="000B4518">
        <w:t>6.5.1</w:t>
      </w:r>
      <w:r w:rsidRPr="000B4518">
        <w:tab/>
        <w:t>General</w:t>
      </w:r>
      <w:bookmarkEnd w:id="1043"/>
      <w:bookmarkEnd w:id="1044"/>
      <w:bookmarkEnd w:id="1045"/>
      <w:bookmarkEnd w:id="1046"/>
    </w:p>
    <w:p w14:paraId="2B9EEFEA" w14:textId="77777777" w:rsidR="00DE7BD8" w:rsidRPr="000B4518" w:rsidRDefault="00DE7BD8" w:rsidP="00DE7BD8">
      <w:r w:rsidRPr="000B4518">
        <w:t>The floor control server interface in the non-controlling MCPTT function of an MCPTT group shall support the procedures in subclauses 6.5.2</w:t>
      </w:r>
      <w:r w:rsidR="00360B5A">
        <w:t>,</w:t>
      </w:r>
      <w:r w:rsidRPr="000B4518">
        <w:t xml:space="preserve"> 6.5.3 and 6.5.4.</w:t>
      </w:r>
    </w:p>
    <w:p w14:paraId="0B66B1C9" w14:textId="77777777" w:rsidR="00DE7BD8" w:rsidRPr="000B4518" w:rsidRDefault="00DE7BD8" w:rsidP="00DE7BD8">
      <w:r w:rsidRPr="000B4518">
        <w:t xml:space="preserve">The </w:t>
      </w:r>
      <w:r w:rsidRPr="000C3959">
        <w:t>floor participant interface</w:t>
      </w:r>
      <w:r w:rsidRPr="000B4518">
        <w:t xml:space="preserve"> in the non-controlling MCPTT function of an MCPTT group shall support the procedures in subclause 6.5.5.</w:t>
      </w:r>
    </w:p>
    <w:p w14:paraId="7DBF3452" w14:textId="77777777" w:rsidR="00DE7BD8" w:rsidRPr="000B4518" w:rsidRDefault="00DE7BD8" w:rsidP="003F18B2">
      <w:pPr>
        <w:pStyle w:val="Heading3"/>
      </w:pPr>
      <w:bookmarkStart w:id="1047" w:name="_Toc533167634"/>
      <w:bookmarkStart w:id="1048" w:name="_Toc45210944"/>
      <w:bookmarkStart w:id="1049" w:name="_Toc51867833"/>
      <w:bookmarkStart w:id="1050" w:name="_Toc91169643"/>
      <w:r w:rsidRPr="000B4518">
        <w:t>6.5.2</w:t>
      </w:r>
      <w:r w:rsidRPr="000B4518">
        <w:tab/>
        <w:t>The MCPTT call initialization procedure in the non-</w:t>
      </w:r>
      <w:r w:rsidR="00360B5A">
        <w:t>c</w:t>
      </w:r>
      <w:r w:rsidR="00360B5A" w:rsidRPr="000B4518">
        <w:t xml:space="preserve">ontrolling </w:t>
      </w:r>
      <w:r w:rsidRPr="000B4518">
        <w:t>MCPTT function of an MCPTT group</w:t>
      </w:r>
      <w:bookmarkEnd w:id="1047"/>
      <w:bookmarkEnd w:id="1048"/>
      <w:bookmarkEnd w:id="1049"/>
      <w:bookmarkEnd w:id="1050"/>
    </w:p>
    <w:p w14:paraId="2B4738DC" w14:textId="77777777" w:rsidR="00190E5C" w:rsidRPr="000B4518" w:rsidRDefault="00190E5C" w:rsidP="003F18B2">
      <w:pPr>
        <w:pStyle w:val="Heading4"/>
      </w:pPr>
      <w:bookmarkStart w:id="1051" w:name="_Toc533167635"/>
      <w:bookmarkStart w:id="1052" w:name="_Toc45210945"/>
      <w:bookmarkStart w:id="1053" w:name="_Toc51867834"/>
      <w:bookmarkStart w:id="1054" w:name="_Toc91169644"/>
      <w:r w:rsidRPr="000B4518">
        <w:t>6.5.2.1</w:t>
      </w:r>
      <w:r w:rsidRPr="000B4518">
        <w:tab/>
        <w:t>General</w:t>
      </w:r>
      <w:bookmarkEnd w:id="1051"/>
      <w:bookmarkEnd w:id="1052"/>
      <w:bookmarkEnd w:id="1053"/>
      <w:bookmarkEnd w:id="1054"/>
    </w:p>
    <w:p w14:paraId="665D0831" w14:textId="77777777" w:rsidR="00190E5C" w:rsidRPr="000B4518" w:rsidRDefault="00190E5C" w:rsidP="00190E5C">
      <w:pPr>
        <w:rPr>
          <w:lang w:eastAsia="x-none"/>
        </w:rPr>
      </w:pPr>
      <w:r w:rsidRPr="000B4518">
        <w:rPr>
          <w:lang w:eastAsia="x-none"/>
        </w:rPr>
        <w:t>The subclause 6.5.2.2 describes the initial procedures when a new SIP session is establishing a group session or a private session with floor control.</w:t>
      </w:r>
    </w:p>
    <w:p w14:paraId="1A102974" w14:textId="77777777" w:rsidR="00190E5C" w:rsidRPr="000B4518" w:rsidRDefault="00190E5C" w:rsidP="00897B81">
      <w:pPr>
        <w:rPr>
          <w:lang w:eastAsia="x-none"/>
        </w:rPr>
      </w:pPr>
      <w:r w:rsidRPr="000B4518">
        <w:rPr>
          <w:lang w:eastAsia="x-none"/>
        </w:rPr>
        <w:t xml:space="preserve">The subclause 6.5.2.3 describes the procedure for </w:t>
      </w:r>
      <w:r w:rsidRPr="000B4518">
        <w:t>switching from a controlling MCPTT function mode to a non-controlling MCPTT function mode</w:t>
      </w:r>
      <w:r w:rsidRPr="000B4518">
        <w:rPr>
          <w:lang w:eastAsia="x-none"/>
        </w:rPr>
        <w:t>.</w:t>
      </w:r>
    </w:p>
    <w:p w14:paraId="7912FEF6" w14:textId="77777777" w:rsidR="00190E5C" w:rsidRPr="000B4518" w:rsidRDefault="00190E5C" w:rsidP="003F18B2">
      <w:pPr>
        <w:pStyle w:val="Heading4"/>
      </w:pPr>
      <w:bookmarkStart w:id="1055" w:name="_Toc533167636"/>
      <w:bookmarkStart w:id="1056" w:name="_Toc45210946"/>
      <w:bookmarkStart w:id="1057" w:name="_Toc51867835"/>
      <w:bookmarkStart w:id="1058" w:name="_Toc91169645"/>
      <w:r w:rsidRPr="000B4518">
        <w:t>6.5.2.2</w:t>
      </w:r>
      <w:r w:rsidRPr="000B4518">
        <w:tab/>
        <w:t>Initial procedures when a new SIP session is establishing a group session or a private session with floor control</w:t>
      </w:r>
      <w:bookmarkEnd w:id="1055"/>
      <w:bookmarkEnd w:id="1056"/>
      <w:bookmarkEnd w:id="1057"/>
      <w:bookmarkEnd w:id="1058"/>
    </w:p>
    <w:p w14:paraId="68CC0991" w14:textId="77777777" w:rsidR="00DE7BD8" w:rsidRPr="000B4518" w:rsidRDefault="00DE7BD8" w:rsidP="00DE7BD8">
      <w:r w:rsidRPr="000B4518">
        <w:t>When receiving an indication from the application and signalling plane that a group session is initiated, the floor control server interface:</w:t>
      </w:r>
    </w:p>
    <w:p w14:paraId="7697F695" w14:textId="77777777" w:rsidR="00DE7BD8" w:rsidRPr="000B4518" w:rsidRDefault="00DE7BD8" w:rsidP="00DE7BD8">
      <w:pPr>
        <w:pStyle w:val="B1"/>
      </w:pPr>
      <w:r w:rsidRPr="000B4518">
        <w:t>1.</w:t>
      </w:r>
      <w:r w:rsidRPr="000B4518">
        <w:tab/>
        <w:t>shall initiate and store a message sequence number value with the value to be used in the Message Sequence Number field in the Floor Idle and Floor Taken messages</w:t>
      </w:r>
      <w:r w:rsidRPr="00520426">
        <w:t>;</w:t>
      </w:r>
    </w:p>
    <w:p w14:paraId="3EDBBC72" w14:textId="77777777" w:rsidR="00DE7BD8" w:rsidRPr="000B4518" w:rsidRDefault="00DE7BD8" w:rsidP="0019113E">
      <w:pPr>
        <w:pStyle w:val="B1"/>
      </w:pPr>
      <w:r w:rsidRPr="000B4518">
        <w:t>2.</w:t>
      </w:r>
      <w:r w:rsidRPr="000B4518">
        <w:tab/>
        <w:t>shall for each MCPTT client in the MCPTT group controlled by the non-controlling MCPTT function that are participating in the session:</w:t>
      </w:r>
    </w:p>
    <w:p w14:paraId="0ED9473F" w14:textId="77777777" w:rsidR="00DE7BD8" w:rsidRPr="000B4518" w:rsidRDefault="00DE7BD8" w:rsidP="00DE7BD8">
      <w:pPr>
        <w:pStyle w:val="B2"/>
      </w:pPr>
      <w:r w:rsidRPr="000B4518">
        <w:t>a.</w:t>
      </w:r>
      <w:r w:rsidRPr="000B4518">
        <w:tab/>
        <w:t xml:space="preserve">generate a random temporary identifier between </w:t>
      </w:r>
      <w:r w:rsidR="00063E4E">
        <w:t>'</w:t>
      </w:r>
      <w:r w:rsidRPr="000B4518">
        <w:t>0</w:t>
      </w:r>
      <w:r w:rsidR="00063E4E">
        <w:t>'</w:t>
      </w:r>
      <w:r w:rsidRPr="000B4518">
        <w:t xml:space="preserve"> and </w:t>
      </w:r>
      <w:r w:rsidR="00063E4E">
        <w:t>'</w:t>
      </w:r>
      <w:r w:rsidRPr="000B4518">
        <w:t>4294967295</w:t>
      </w:r>
      <w:r w:rsidR="00063E4E">
        <w:t>'</w:t>
      </w:r>
      <w:r w:rsidRPr="000B4518">
        <w:t>;</w:t>
      </w:r>
    </w:p>
    <w:p w14:paraId="408EE998" w14:textId="77777777" w:rsidR="00DE7BD8" w:rsidRPr="000B4518" w:rsidRDefault="00DE7BD8" w:rsidP="00DE7BD8">
      <w:pPr>
        <w:pStyle w:val="B2"/>
      </w:pPr>
      <w:r w:rsidRPr="000B4518">
        <w:t>b.</w:t>
      </w:r>
      <w:r w:rsidRPr="000B4518">
        <w:tab/>
        <w:t>store an association between the generated temporary identifier and the floor participant interface;</w:t>
      </w:r>
    </w:p>
    <w:p w14:paraId="45A43E6A" w14:textId="77777777" w:rsidR="00DE7BD8" w:rsidRPr="000B4518" w:rsidRDefault="00DE7BD8" w:rsidP="00DE7BD8">
      <w:pPr>
        <w:pStyle w:val="B2"/>
      </w:pPr>
      <w:r w:rsidRPr="000B4518">
        <w:t>c.</w:t>
      </w:r>
      <w:r w:rsidRPr="000B4518">
        <w:tab/>
        <w:t>store information about capabilities negotiated in the "</w:t>
      </w:r>
      <w:r w:rsidR="00D1750F" w:rsidRPr="000B4518">
        <w:t>mc_queu</w:t>
      </w:r>
      <w:r w:rsidR="00176E27" w:rsidRPr="000B4518">
        <w:t>e</w:t>
      </w:r>
      <w:r w:rsidR="00D1750F" w:rsidRPr="000B4518">
        <w:t>ing</w:t>
      </w:r>
      <w:r w:rsidRPr="000B4518">
        <w:t xml:space="preserve">" and "mc_priority" </w:t>
      </w:r>
      <w:r w:rsidR="00D46A2D" w:rsidRPr="000B4518">
        <w:t xml:space="preserve">fmtp </w:t>
      </w:r>
      <w:r w:rsidRPr="000B4518">
        <w:t>attributes as described in clause </w:t>
      </w:r>
      <w:r w:rsidR="00D46A2D" w:rsidRPr="000B4518">
        <w:t>1</w:t>
      </w:r>
      <w:r w:rsidR="00BF5215" w:rsidRPr="000B4518">
        <w:t>4</w:t>
      </w:r>
      <w:r w:rsidRPr="000B4518">
        <w:t>;</w:t>
      </w:r>
    </w:p>
    <w:p w14:paraId="48FB4C50" w14:textId="77777777" w:rsidR="00DE7BD8" w:rsidRPr="000B4518" w:rsidRDefault="00DE7BD8" w:rsidP="00DE7BD8">
      <w:pPr>
        <w:pStyle w:val="B2"/>
      </w:pPr>
      <w:r w:rsidRPr="000B4518">
        <w:t>d.</w:t>
      </w:r>
      <w:r w:rsidRPr="000B4518">
        <w:tab/>
        <w:t>store information whether the MCPTT client requested privacy or not; and</w:t>
      </w:r>
    </w:p>
    <w:p w14:paraId="6BAB70CD" w14:textId="77777777" w:rsidR="00DE7BD8" w:rsidRPr="000B4518" w:rsidRDefault="00DE7BD8" w:rsidP="00775EB4">
      <w:pPr>
        <w:pStyle w:val="B2"/>
      </w:pPr>
      <w:r w:rsidRPr="000B4518">
        <w:t>e.</w:t>
      </w:r>
      <w:r w:rsidRPr="000B4518">
        <w:tab/>
        <w:t xml:space="preserve"> initiate an instance of the 'floor participant state transition' state machine</w:t>
      </w:r>
      <w:r w:rsidR="00337017">
        <w:t xml:space="preserve"> as specified in subclause 6.5.5</w:t>
      </w:r>
      <w:r w:rsidRPr="000B4518">
        <w:t>; and</w:t>
      </w:r>
    </w:p>
    <w:p w14:paraId="2B135D36" w14:textId="77777777" w:rsidR="00DE7BD8" w:rsidRPr="000B4518" w:rsidRDefault="00DE7BD8" w:rsidP="00DE7BD8">
      <w:pPr>
        <w:pStyle w:val="B1"/>
      </w:pPr>
      <w:r w:rsidRPr="000B4518">
        <w:t>3.</w:t>
      </w:r>
      <w:r w:rsidRPr="000B4518">
        <w:tab/>
      </w:r>
      <w:r w:rsidR="004E409E">
        <w:t xml:space="preserve">shall </w:t>
      </w:r>
      <w:r w:rsidRPr="000B4518">
        <w:t>perform the actions in the subclause 6.5.4.</w:t>
      </w:r>
    </w:p>
    <w:p w14:paraId="20EBBA75" w14:textId="77777777" w:rsidR="00DE7BD8" w:rsidRPr="000B4518" w:rsidRDefault="00DE7BD8" w:rsidP="00DE7BD8">
      <w:r w:rsidRPr="000B4518">
        <w:t>When receiving an indication from the application and signalling plane that an MCPTT client has accepted an invitation to the session, the floor participant interface shall perform the actions in subclause 6.5.5.</w:t>
      </w:r>
    </w:p>
    <w:p w14:paraId="0E5CEC2E" w14:textId="77777777" w:rsidR="00190E5C" w:rsidRPr="000B4518" w:rsidRDefault="00190E5C" w:rsidP="003F18B2">
      <w:pPr>
        <w:pStyle w:val="Heading4"/>
      </w:pPr>
      <w:bookmarkStart w:id="1059" w:name="_Toc533167637"/>
      <w:bookmarkStart w:id="1060" w:name="_Toc45210947"/>
      <w:bookmarkStart w:id="1061" w:name="_Toc51867836"/>
      <w:bookmarkStart w:id="1062" w:name="_Toc91169646"/>
      <w:r w:rsidRPr="000B4518">
        <w:t>6.5.2.3</w:t>
      </w:r>
      <w:r w:rsidRPr="000B4518">
        <w:tab/>
        <w:t>Switching from a controlling MCPTT function mode to a non-controlling MCPTT function mode</w:t>
      </w:r>
      <w:bookmarkEnd w:id="1059"/>
      <w:bookmarkEnd w:id="1060"/>
      <w:bookmarkEnd w:id="1061"/>
      <w:bookmarkEnd w:id="1062"/>
    </w:p>
    <w:p w14:paraId="1DDD53BD" w14:textId="77777777" w:rsidR="00190E5C" w:rsidRPr="000B4518" w:rsidRDefault="00190E5C" w:rsidP="003F18B2">
      <w:pPr>
        <w:pStyle w:val="Heading5"/>
      </w:pPr>
      <w:bookmarkStart w:id="1063" w:name="_Toc533167638"/>
      <w:bookmarkStart w:id="1064" w:name="_Toc45210948"/>
      <w:bookmarkStart w:id="1065" w:name="_Toc51867837"/>
      <w:bookmarkStart w:id="1066" w:name="_Toc91169647"/>
      <w:r w:rsidRPr="000B4518">
        <w:t>6.5.2.3.1</w:t>
      </w:r>
      <w:r w:rsidRPr="000B4518">
        <w:tab/>
        <w:t>Overview</w:t>
      </w:r>
      <w:bookmarkEnd w:id="1063"/>
      <w:bookmarkEnd w:id="1064"/>
      <w:bookmarkEnd w:id="1065"/>
      <w:bookmarkEnd w:id="1066"/>
    </w:p>
    <w:p w14:paraId="4EE247E2" w14:textId="77777777" w:rsidR="00190E5C" w:rsidRPr="000B4518" w:rsidRDefault="00190E5C" w:rsidP="00190E5C">
      <w:pPr>
        <w:rPr>
          <w:lang w:eastAsia="x-none"/>
        </w:rPr>
      </w:pPr>
      <w:r w:rsidRPr="000B4518">
        <w:rPr>
          <w:lang w:eastAsia="x-none"/>
        </w:rPr>
        <w:t>The switching from working in a controlling MCPTT functional mode to a non-controlling MCPTT functional mode is a 2</w:t>
      </w:r>
      <w:r w:rsidR="00004F8F" w:rsidRPr="000B4518">
        <w:rPr>
          <w:lang w:eastAsia="x-none"/>
        </w:rPr>
        <w:t>-</w:t>
      </w:r>
      <w:r w:rsidRPr="000B4518">
        <w:rPr>
          <w:lang w:eastAsia="x-none"/>
        </w:rPr>
        <w:t>step procedure.</w:t>
      </w:r>
    </w:p>
    <w:p w14:paraId="59EC9B37" w14:textId="77777777" w:rsidR="00190E5C" w:rsidRPr="000B4518" w:rsidRDefault="00A772D0" w:rsidP="00897B81">
      <w:pPr>
        <w:pStyle w:val="B1"/>
        <w:ind w:left="1136" w:hanging="852"/>
      </w:pPr>
      <w:bookmarkStart w:id="1067" w:name="_MCCTEMPBM_CRPT00100003___2"/>
      <w:r w:rsidRPr="000B4518">
        <w:t>S</w:t>
      </w:r>
      <w:r w:rsidR="00190E5C" w:rsidRPr="000B4518">
        <w:t>tep 1</w:t>
      </w:r>
      <w:r w:rsidRPr="000B4518">
        <w:tab/>
        <w:t>T</w:t>
      </w:r>
      <w:r w:rsidR="00190E5C" w:rsidRPr="000B4518">
        <w:t xml:space="preserve">he </w:t>
      </w:r>
      <w:r w:rsidR="00190E5C" w:rsidRPr="000B4518">
        <w:rPr>
          <w:rFonts w:eastAsia="Malgun Gothic"/>
          <w:lang w:eastAsia="en-US"/>
        </w:rPr>
        <w:t>controlling</w:t>
      </w:r>
      <w:r w:rsidR="00190E5C" w:rsidRPr="000B4518">
        <w:t xml:space="preserve"> MCPTT function prepares for acting as a non-controlling MCPTT function. The step 1 procedure is specified in subclause 6.5.2.3.2.</w:t>
      </w:r>
      <w:r w:rsidRPr="000B4518">
        <w:br/>
      </w:r>
      <w:r w:rsidRPr="000B4518">
        <w:br/>
      </w:r>
      <w:r w:rsidR="00190E5C" w:rsidRPr="000B4518">
        <w:t>Before continuing with step</w:t>
      </w:r>
      <w:r w:rsidR="00640740">
        <w:t> </w:t>
      </w:r>
      <w:r w:rsidR="00190E5C" w:rsidRPr="000B4518">
        <w:t>2 the application and signalling plane needs to receive a confirmation that the SIP session between the floor control server and the interface to the floor control server is established.</w:t>
      </w:r>
    </w:p>
    <w:p w14:paraId="650B7F52" w14:textId="77777777" w:rsidR="00190E5C" w:rsidRPr="000B4518" w:rsidRDefault="00A772D0" w:rsidP="00897B81">
      <w:pPr>
        <w:pStyle w:val="B1"/>
        <w:ind w:left="1136" w:hanging="852"/>
      </w:pPr>
      <w:r w:rsidRPr="000B4518">
        <w:t>S</w:t>
      </w:r>
      <w:r w:rsidR="00190E5C" w:rsidRPr="000B4518">
        <w:t>tep 2</w:t>
      </w:r>
      <w:r w:rsidRPr="000B4518">
        <w:tab/>
        <w:t>T</w:t>
      </w:r>
      <w:r w:rsidR="00190E5C" w:rsidRPr="000B4518">
        <w:t>he controlling MCPTT functions starts acting as a non-controlling MCPTT function. The step 2 procedure is specified in subclause 6.5.2.3.3.</w:t>
      </w:r>
    </w:p>
    <w:p w14:paraId="05204DAD" w14:textId="77777777" w:rsidR="00190E5C" w:rsidRPr="000B4518" w:rsidRDefault="00190E5C" w:rsidP="003F18B2">
      <w:pPr>
        <w:pStyle w:val="Heading5"/>
      </w:pPr>
      <w:bookmarkStart w:id="1068" w:name="_Toc533167639"/>
      <w:bookmarkStart w:id="1069" w:name="_Toc45210949"/>
      <w:bookmarkStart w:id="1070" w:name="_Toc51867838"/>
      <w:bookmarkStart w:id="1071" w:name="_Toc91169648"/>
      <w:bookmarkEnd w:id="1067"/>
      <w:r w:rsidRPr="000B4518">
        <w:t>6.5.2.3.2</w:t>
      </w:r>
      <w:r w:rsidRPr="000B4518">
        <w:tab/>
        <w:t>Preparing for the switch to non-controlling MCPT function (Step 1)</w:t>
      </w:r>
      <w:bookmarkEnd w:id="1068"/>
      <w:bookmarkEnd w:id="1069"/>
      <w:bookmarkEnd w:id="1070"/>
      <w:bookmarkEnd w:id="1071"/>
    </w:p>
    <w:p w14:paraId="43509401" w14:textId="77777777" w:rsidR="00190E5C" w:rsidRPr="000B4518" w:rsidRDefault="00190E5C" w:rsidP="00190E5C">
      <w:r w:rsidRPr="000B4518">
        <w:t>When receiving a request from the application and signalling plane to prepare for merging with another group session, the floor control server:</w:t>
      </w:r>
    </w:p>
    <w:p w14:paraId="054AC003" w14:textId="77777777" w:rsidR="003E2AC0" w:rsidRDefault="003E2AC0" w:rsidP="003E2AC0">
      <w:pPr>
        <w:pStyle w:val="B1"/>
      </w:pPr>
      <w:r>
        <w:t>1.</w:t>
      </w:r>
      <w:r>
        <w:tab/>
        <w:t>if in the 'G: taken' state, shall provide information about current speaker to the signalling and application plane;</w:t>
      </w:r>
    </w:p>
    <w:p w14:paraId="1FB4D7CF" w14:textId="77777777" w:rsidR="003E2AC0" w:rsidRDefault="003E2AC0" w:rsidP="003E2AC0">
      <w:pPr>
        <w:pStyle w:val="NO"/>
      </w:pPr>
      <w:r>
        <w:t>NOTE:</w:t>
      </w:r>
      <w:r>
        <w:tab/>
        <w:t>The signalling and application plane will use the information about the current speaker to send a floor request in an SIP MESSAGE request as specified in 3GPP TS 24.379.</w:t>
      </w:r>
    </w:p>
    <w:p w14:paraId="77C7D3D2" w14:textId="77777777" w:rsidR="00190E5C" w:rsidRPr="000B4518" w:rsidRDefault="003E2AC0" w:rsidP="00190E5C">
      <w:pPr>
        <w:pStyle w:val="B1"/>
      </w:pPr>
      <w:r>
        <w:t>2</w:t>
      </w:r>
      <w:r w:rsidR="00190E5C" w:rsidRPr="000B4518">
        <w:t>.</w:t>
      </w:r>
      <w:r w:rsidR="00190E5C" w:rsidRPr="000B4518">
        <w:tab/>
        <w:t>shall release the instant used for 'general floor control operation'; and</w:t>
      </w:r>
    </w:p>
    <w:p w14:paraId="48162543" w14:textId="77777777" w:rsidR="00190E5C" w:rsidRPr="000B4518" w:rsidRDefault="003E2AC0" w:rsidP="00190E5C">
      <w:pPr>
        <w:pStyle w:val="B1"/>
      </w:pPr>
      <w:r>
        <w:t>3</w:t>
      </w:r>
      <w:r w:rsidR="00190E5C" w:rsidRPr="000B4518">
        <w:t>.</w:t>
      </w:r>
      <w:r w:rsidR="00190E5C" w:rsidRPr="000B4518">
        <w:tab/>
        <w:t>shall for each MCPTT client in the MCPTT group controlled by the controlling MCPTT function and participating in the session:</w:t>
      </w:r>
    </w:p>
    <w:p w14:paraId="14A04C7D" w14:textId="77777777" w:rsidR="00190E5C" w:rsidRPr="000B4518" w:rsidRDefault="00190E5C" w:rsidP="00190E5C">
      <w:pPr>
        <w:pStyle w:val="B2"/>
      </w:pPr>
      <w:r w:rsidRPr="000B4518">
        <w:t>a.</w:t>
      </w:r>
      <w:r w:rsidRPr="000B4518">
        <w:tab/>
        <w:t xml:space="preserve">generate a random temporary identifier between </w:t>
      </w:r>
      <w:r w:rsidR="00063E4E">
        <w:t>'</w:t>
      </w:r>
      <w:r w:rsidRPr="000B4518">
        <w:t>0</w:t>
      </w:r>
      <w:r w:rsidR="00063E4E">
        <w:t>'</w:t>
      </w:r>
      <w:r w:rsidRPr="000B4518">
        <w:t xml:space="preserve"> and </w:t>
      </w:r>
      <w:r w:rsidR="00063E4E">
        <w:t>'</w:t>
      </w:r>
      <w:r w:rsidRPr="000B4518">
        <w:t>4294967295</w:t>
      </w:r>
      <w:r w:rsidR="00063E4E">
        <w:t>'</w:t>
      </w:r>
      <w:r w:rsidRPr="000B4518">
        <w:t>;</w:t>
      </w:r>
    </w:p>
    <w:p w14:paraId="64A32662" w14:textId="77777777" w:rsidR="00190E5C" w:rsidRPr="000B4518" w:rsidRDefault="00190E5C" w:rsidP="00190E5C">
      <w:pPr>
        <w:pStyle w:val="B2"/>
      </w:pPr>
      <w:r w:rsidRPr="000B4518">
        <w:t>b.</w:t>
      </w:r>
      <w:r w:rsidRPr="000B4518">
        <w:tab/>
        <w:t>store an association between the generated temporary identifier and the floor participant interface;</w:t>
      </w:r>
    </w:p>
    <w:p w14:paraId="620468AC" w14:textId="77777777" w:rsidR="00190E5C" w:rsidRPr="000B4518" w:rsidRDefault="00190E5C" w:rsidP="00190E5C">
      <w:pPr>
        <w:pStyle w:val="B2"/>
      </w:pPr>
      <w:r w:rsidRPr="000B4518">
        <w:t>c.</w:t>
      </w:r>
      <w:r w:rsidRPr="000B4518">
        <w:tab/>
        <w:t>store information about capabilities negotiated in the "mc_queu</w:t>
      </w:r>
      <w:r w:rsidR="00176E27" w:rsidRPr="000B4518">
        <w:t>e</w:t>
      </w:r>
      <w:r w:rsidRPr="000B4518">
        <w:t xml:space="preserve">ing" and "mc_priority" </w:t>
      </w:r>
      <w:r w:rsidR="00D46A2D" w:rsidRPr="000B4518">
        <w:t>fmtp</w:t>
      </w:r>
      <w:r w:rsidRPr="000B4518">
        <w:t xml:space="preserve"> attributes as </w:t>
      </w:r>
      <w:r w:rsidR="00BF5215" w:rsidRPr="000B4518">
        <w:t xml:space="preserve">specified </w:t>
      </w:r>
      <w:r w:rsidRPr="000B4518">
        <w:t>in clause </w:t>
      </w:r>
      <w:r w:rsidR="00D46A2D" w:rsidRPr="000B4518">
        <w:t>1</w:t>
      </w:r>
      <w:r w:rsidR="00176E27" w:rsidRPr="000B4518">
        <w:t>4</w:t>
      </w:r>
      <w:r w:rsidRPr="000B4518">
        <w:t>;</w:t>
      </w:r>
    </w:p>
    <w:p w14:paraId="5E307DFA" w14:textId="77777777" w:rsidR="00190E5C" w:rsidRPr="000B4518" w:rsidRDefault="00190E5C" w:rsidP="00190E5C">
      <w:pPr>
        <w:pStyle w:val="B2"/>
      </w:pPr>
      <w:r w:rsidRPr="000B4518">
        <w:t>d.</w:t>
      </w:r>
      <w:r w:rsidRPr="000B4518">
        <w:tab/>
        <w:t>store information whether the MCPTT client requested privacy or not; and</w:t>
      </w:r>
    </w:p>
    <w:p w14:paraId="055DC474" w14:textId="77777777" w:rsidR="00190E5C" w:rsidRPr="000B4518" w:rsidRDefault="00190E5C" w:rsidP="00F55DF9">
      <w:pPr>
        <w:pStyle w:val="B2"/>
      </w:pPr>
      <w:r w:rsidRPr="000B4518">
        <w:t>e.</w:t>
      </w:r>
      <w:r w:rsidRPr="000B4518">
        <w:tab/>
        <w:t>initiate an instance of the 'floor participant state transition' state machine</w:t>
      </w:r>
      <w:r w:rsidR="00337017">
        <w:t xml:space="preserve"> as specified in subclause 6.3.5.8.3</w:t>
      </w:r>
      <w:r w:rsidRPr="000B4518">
        <w:t>.</w:t>
      </w:r>
    </w:p>
    <w:p w14:paraId="79464771" w14:textId="77777777" w:rsidR="00190E5C" w:rsidRPr="000B4518" w:rsidRDefault="00190E5C" w:rsidP="003F18B2">
      <w:pPr>
        <w:pStyle w:val="Heading5"/>
      </w:pPr>
      <w:bookmarkStart w:id="1072" w:name="_Toc533167640"/>
      <w:bookmarkStart w:id="1073" w:name="_Toc45210950"/>
      <w:bookmarkStart w:id="1074" w:name="_Toc51867839"/>
      <w:bookmarkStart w:id="1075" w:name="_Toc91169649"/>
      <w:r w:rsidRPr="000B4518">
        <w:t>6.5.2.3.3</w:t>
      </w:r>
      <w:r w:rsidRPr="000B4518">
        <w:tab/>
        <w:t>Start acting as a non-controlling MCPT function (Step 2)</w:t>
      </w:r>
      <w:bookmarkEnd w:id="1072"/>
      <w:bookmarkEnd w:id="1073"/>
      <w:bookmarkEnd w:id="1074"/>
      <w:bookmarkEnd w:id="1075"/>
    </w:p>
    <w:p w14:paraId="182FA7D3" w14:textId="77777777" w:rsidR="00190E5C" w:rsidRPr="000B4518" w:rsidRDefault="00190E5C" w:rsidP="00190E5C">
      <w:r w:rsidRPr="000B4518">
        <w:t>When receiving a request from the application and signalling plane to finalize the switch to non-controlling MCPT function behaviour, the floor control server:</w:t>
      </w:r>
    </w:p>
    <w:p w14:paraId="7746012C" w14:textId="77777777" w:rsidR="00190E5C" w:rsidRPr="000B4518" w:rsidRDefault="00190E5C" w:rsidP="00190E5C">
      <w:pPr>
        <w:pStyle w:val="B1"/>
      </w:pPr>
      <w:r w:rsidRPr="000B4518">
        <w:t>1.</w:t>
      </w:r>
      <w:r w:rsidRPr="000B4518">
        <w:tab/>
      </w:r>
      <w:r w:rsidR="003E2AC0">
        <w:t xml:space="preserve">shall </w:t>
      </w:r>
      <w:r w:rsidRPr="000B4518">
        <w:t>start acting as a floor control server interface;</w:t>
      </w:r>
    </w:p>
    <w:p w14:paraId="53A7E5AD" w14:textId="77777777" w:rsidR="00190E5C" w:rsidRPr="000B4518" w:rsidRDefault="00190E5C" w:rsidP="00897B81">
      <w:pPr>
        <w:pStyle w:val="B1"/>
      </w:pPr>
      <w:r w:rsidRPr="000B4518">
        <w:t>2.</w:t>
      </w:r>
      <w:r w:rsidRPr="000B4518">
        <w:tab/>
        <w:t>if an active floor request queue exists, for each queued floor request in the active floor request queue:</w:t>
      </w:r>
    </w:p>
    <w:p w14:paraId="6B22FEE1" w14:textId="77777777" w:rsidR="00190E5C" w:rsidRPr="000B4518" w:rsidRDefault="00190E5C" w:rsidP="00897B81">
      <w:pPr>
        <w:pStyle w:val="NO"/>
      </w:pPr>
      <w:r w:rsidRPr="000B4518">
        <w:t>NOTE:</w:t>
      </w:r>
      <w:r w:rsidRPr="000B4518">
        <w:tab/>
        <w:t>The active floor request queue was built up when the non-controlling MCPTT function was acting as a floor control server.</w:t>
      </w:r>
    </w:p>
    <w:p w14:paraId="3898E032" w14:textId="77777777" w:rsidR="00190E5C" w:rsidRPr="000B4518" w:rsidRDefault="00190E5C" w:rsidP="00897B81">
      <w:pPr>
        <w:pStyle w:val="B2"/>
      </w:pPr>
      <w:r w:rsidRPr="000B4518">
        <w:t>a.</w:t>
      </w:r>
      <w:r w:rsidRPr="000B4518">
        <w:tab/>
        <w:t>shall send a Floor Request message to the floor control server. The Floor Request:</w:t>
      </w:r>
    </w:p>
    <w:p w14:paraId="5BDDABB7" w14:textId="77777777" w:rsidR="00190E5C" w:rsidRPr="000B4518" w:rsidRDefault="00190E5C" w:rsidP="00897B81">
      <w:pPr>
        <w:pStyle w:val="B3"/>
      </w:pPr>
      <w:r w:rsidRPr="000B4518">
        <w:t>i.</w:t>
      </w:r>
      <w:r w:rsidRPr="000B4518">
        <w:tab/>
        <w:t>shall include all fields included by the floor participant;</w:t>
      </w:r>
    </w:p>
    <w:p w14:paraId="6211653E" w14:textId="77777777" w:rsidR="00190E5C" w:rsidRPr="000B4518" w:rsidRDefault="00190E5C" w:rsidP="00897B81">
      <w:pPr>
        <w:pStyle w:val="B3"/>
      </w:pPr>
      <w:r w:rsidRPr="000B4518">
        <w:t>ii.</w:t>
      </w:r>
      <w:r w:rsidRPr="000B4518">
        <w:tab/>
        <w:t>if a Track Info field is included, shall include the temporary identifier at the end of the &lt;Floor Participant Reference&gt; value item; and</w:t>
      </w:r>
    </w:p>
    <w:p w14:paraId="5065EC97" w14:textId="77777777" w:rsidR="00190E5C" w:rsidRPr="000B4518" w:rsidRDefault="00190E5C" w:rsidP="00897B81">
      <w:pPr>
        <w:pStyle w:val="B3"/>
      </w:pPr>
      <w:r w:rsidRPr="000B4518">
        <w:t>ii</w:t>
      </w:r>
      <w:r w:rsidR="00A772D0" w:rsidRPr="000B4518">
        <w:t>i</w:t>
      </w:r>
      <w:r w:rsidRPr="000B4518">
        <w:t>.</w:t>
      </w:r>
      <w:r w:rsidRPr="000B4518">
        <w:tab/>
        <w:t>if a Track Info field is not included</w:t>
      </w:r>
      <w:r w:rsidR="0057284A">
        <w:t>, shall include a Track Info field populated as follows</w:t>
      </w:r>
      <w:r w:rsidRPr="000B4518">
        <w:t>:</w:t>
      </w:r>
    </w:p>
    <w:p w14:paraId="71323A5D" w14:textId="77777777" w:rsidR="00190E5C" w:rsidRPr="000B4518" w:rsidRDefault="00190E5C" w:rsidP="00897B81">
      <w:pPr>
        <w:pStyle w:val="B4"/>
      </w:pPr>
      <w:r w:rsidRPr="000B4518">
        <w:t>A.</w:t>
      </w:r>
      <w:r w:rsidRPr="000B4518">
        <w:tab/>
        <w:t xml:space="preserve">shall include the "mc_queueing" </w:t>
      </w:r>
      <w:r w:rsidR="00D46A2D" w:rsidRPr="000B4518">
        <w:t xml:space="preserve">fmtp </w:t>
      </w:r>
      <w:r w:rsidRPr="000B4518">
        <w:t xml:space="preserve">attribute value negotiated as </w:t>
      </w:r>
      <w:r w:rsidR="00BF5215" w:rsidRPr="000B4518">
        <w:t xml:space="preserve">specified </w:t>
      </w:r>
      <w:r w:rsidRPr="000B4518">
        <w:t>in clause </w:t>
      </w:r>
      <w:r w:rsidR="00BF5215" w:rsidRPr="000B4518">
        <w:t xml:space="preserve">14 </w:t>
      </w:r>
      <w:r w:rsidRPr="000B4518">
        <w:t>in the &lt;Queueing Capability&gt; value;</w:t>
      </w:r>
    </w:p>
    <w:p w14:paraId="2EF5F600" w14:textId="77777777" w:rsidR="00190E5C" w:rsidRPr="000B4518" w:rsidRDefault="00190E5C" w:rsidP="008D2794">
      <w:pPr>
        <w:pStyle w:val="B4"/>
      </w:pPr>
      <w:r w:rsidRPr="000B4518">
        <w:t>B.</w:t>
      </w:r>
      <w:r w:rsidRPr="000B4518">
        <w:tab/>
        <w:t>shall include a &lt;Participant Type&gt; value based on the &lt;</w:t>
      </w:r>
      <w:r w:rsidR="0057284A">
        <w:t>participant-type</w:t>
      </w:r>
      <w:r w:rsidR="00D67304" w:rsidRPr="000B4518">
        <w:t xml:space="preserve">&gt; element specified in </w:t>
      </w:r>
      <w:r w:rsidRPr="000B4518">
        <w:t>3GPP</w:t>
      </w:r>
      <w:r w:rsidR="00D67304" w:rsidRPr="000B4518">
        <w:t> TS</w:t>
      </w:r>
      <w:r w:rsidRPr="000B4518">
        <w:t> 24.381 [</w:t>
      </w:r>
      <w:r w:rsidR="00BA6769" w:rsidRPr="000B4518">
        <w:t>12</w:t>
      </w:r>
      <w:r w:rsidRPr="000B4518">
        <w:t>], if value in the &lt;</w:t>
      </w:r>
      <w:r w:rsidR="0057284A">
        <w:t>participant-type</w:t>
      </w:r>
      <w:r w:rsidRPr="000B4518">
        <w:t xml:space="preserve">&gt; element is available, otherwise set the &lt;Participant Type&gt; value to </w:t>
      </w:r>
      <w:r w:rsidR="0057284A">
        <w:t>"</w:t>
      </w:r>
      <w:r w:rsidRPr="000B4518">
        <w:t>unknown</w:t>
      </w:r>
      <w:r w:rsidR="0057284A">
        <w:t>"</w:t>
      </w:r>
      <w:r w:rsidRPr="000B4518">
        <w:t>; and</w:t>
      </w:r>
    </w:p>
    <w:p w14:paraId="2CEB2D5A" w14:textId="77777777" w:rsidR="00190E5C" w:rsidRPr="000B4518" w:rsidRDefault="008D2794" w:rsidP="00897B81">
      <w:pPr>
        <w:pStyle w:val="B4"/>
      </w:pPr>
      <w:r>
        <w:t>C</w:t>
      </w:r>
      <w:r w:rsidR="00190E5C" w:rsidRPr="000B4518">
        <w:t>. shall include the temporary identifier as the first &lt;Floor Participant Reference&gt; value;</w:t>
      </w:r>
    </w:p>
    <w:p w14:paraId="553796E2" w14:textId="77777777" w:rsidR="00190E5C" w:rsidRPr="000B4518" w:rsidRDefault="00190E5C" w:rsidP="00897B81">
      <w:pPr>
        <w:pStyle w:val="B1"/>
      </w:pPr>
      <w:r w:rsidRPr="000B4518">
        <w:t>3.</w:t>
      </w:r>
      <w:r w:rsidRPr="000B4518">
        <w:tab/>
        <w:t>if an active floor request queue exists, shall move the active floor request queue to a passive floor request queue; and</w:t>
      </w:r>
    </w:p>
    <w:p w14:paraId="50A436FD" w14:textId="77777777" w:rsidR="00190E5C" w:rsidRPr="000B4518" w:rsidRDefault="00190E5C" w:rsidP="00897B81">
      <w:pPr>
        <w:pStyle w:val="B1"/>
      </w:pPr>
      <w:r w:rsidRPr="000B4518">
        <w:t>4.</w:t>
      </w:r>
      <w:r w:rsidRPr="000B4518">
        <w:tab/>
      </w:r>
      <w:r w:rsidR="004E409E">
        <w:t xml:space="preserve">shall </w:t>
      </w:r>
      <w:r w:rsidRPr="000B4518">
        <w:t>perform the actions in the subclause 6.5.4.</w:t>
      </w:r>
    </w:p>
    <w:p w14:paraId="46DE6E69" w14:textId="77777777" w:rsidR="00190E5C" w:rsidRPr="000B4518" w:rsidRDefault="00190E5C" w:rsidP="00190E5C">
      <w:r w:rsidRPr="000B4518">
        <w:t>When receiving an indication from the application and signalling plane that an MCPTT client has joined the session, the floor participant interface shall perform the actions in subclause 6.5.5.</w:t>
      </w:r>
    </w:p>
    <w:p w14:paraId="5E3E9E90" w14:textId="77777777" w:rsidR="00DE7BD8" w:rsidRPr="000B4518" w:rsidRDefault="00DE7BD8" w:rsidP="003F18B2">
      <w:pPr>
        <w:pStyle w:val="Heading3"/>
      </w:pPr>
      <w:bookmarkStart w:id="1076" w:name="_Toc533167641"/>
      <w:bookmarkStart w:id="1077" w:name="_Toc45210951"/>
      <w:bookmarkStart w:id="1078" w:name="_Toc51867840"/>
      <w:bookmarkStart w:id="1079" w:name="_Toc91169650"/>
      <w:r w:rsidRPr="000B4518">
        <w:t>6.5.3</w:t>
      </w:r>
      <w:r w:rsidRPr="000B4518">
        <w:tab/>
        <w:t>The MCPTT call release procedure in the non-</w:t>
      </w:r>
      <w:r w:rsidR="00360B5A">
        <w:t>c</w:t>
      </w:r>
      <w:r w:rsidR="00360B5A" w:rsidRPr="000B4518">
        <w:t xml:space="preserve">ontrolling </w:t>
      </w:r>
      <w:r w:rsidRPr="000B4518">
        <w:t>MCPTT function of an MCPTT group</w:t>
      </w:r>
      <w:bookmarkEnd w:id="1076"/>
      <w:bookmarkEnd w:id="1077"/>
      <w:bookmarkEnd w:id="1078"/>
      <w:bookmarkEnd w:id="1079"/>
    </w:p>
    <w:p w14:paraId="2355F426" w14:textId="77777777" w:rsidR="00DE7BD8" w:rsidRPr="000B4518" w:rsidRDefault="00DE7BD8" w:rsidP="00DE7BD8">
      <w:r w:rsidRPr="000B4518">
        <w:t>When an MCPTT client leaves an MCPTT call and the MCPTT call remains ongoing with the other MCPTT clients, the non-controlling MCPTT function of a</w:t>
      </w:r>
      <w:r w:rsidR="00836F12" w:rsidRPr="000B4518">
        <w:t>n</w:t>
      </w:r>
      <w:r w:rsidRPr="000B4518">
        <w:t xml:space="preserve"> MCPTT group follows a two-s</w:t>
      </w:r>
      <w:r w:rsidR="00612C76" w:rsidRPr="000B4518">
        <w:t>tep</w:t>
      </w:r>
      <w:r w:rsidRPr="000B4518">
        <w:t xml:space="preserve"> procedure:</w:t>
      </w:r>
    </w:p>
    <w:p w14:paraId="3384169E" w14:textId="77777777" w:rsidR="00DE7BD8" w:rsidRPr="000B4518" w:rsidRDefault="00574228" w:rsidP="00C1798E">
      <w:pPr>
        <w:pStyle w:val="B1"/>
        <w:ind w:left="1136" w:hanging="852"/>
        <w:rPr>
          <w:rFonts w:eastAsia="Malgun Gothic"/>
        </w:rPr>
      </w:pPr>
      <w:bookmarkStart w:id="1080" w:name="_MCCTEMPBM_CRPT00100004___2"/>
      <w:r w:rsidRPr="000B4518">
        <w:rPr>
          <w:rFonts w:eastAsia="Malgun Gothic"/>
        </w:rPr>
        <w:t>St</w:t>
      </w:r>
      <w:r w:rsidR="00612C76" w:rsidRPr="000B4518">
        <w:rPr>
          <w:rFonts w:eastAsia="Malgun Gothic"/>
        </w:rPr>
        <w:t>ep</w:t>
      </w:r>
      <w:r w:rsidRPr="000B4518">
        <w:rPr>
          <w:rFonts w:eastAsia="Malgun Gothic"/>
        </w:rPr>
        <w:t> </w:t>
      </w:r>
      <w:r w:rsidR="00DE7BD8" w:rsidRPr="000B4518">
        <w:rPr>
          <w:rFonts w:eastAsia="Malgun Gothic"/>
        </w:rPr>
        <w:t>1</w:t>
      </w:r>
      <w:r w:rsidR="00DE7BD8" w:rsidRPr="000B4518">
        <w:rPr>
          <w:rFonts w:eastAsia="Malgun Gothic"/>
        </w:rPr>
        <w:tab/>
      </w:r>
      <w:r w:rsidRPr="000B4518">
        <w:rPr>
          <w:rFonts w:eastAsia="Malgun Gothic"/>
        </w:rPr>
        <w:t>T</w:t>
      </w:r>
      <w:r w:rsidR="00DE7BD8" w:rsidRPr="000B4518">
        <w:rPr>
          <w:rFonts w:eastAsia="Malgun Gothic"/>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p w14:paraId="6D6489CE" w14:textId="77777777" w:rsidR="00DE7BD8" w:rsidRPr="000B4518" w:rsidRDefault="00574228" w:rsidP="00897B81">
      <w:pPr>
        <w:pStyle w:val="B1"/>
        <w:ind w:left="1136" w:hanging="852"/>
        <w:rPr>
          <w:rFonts w:eastAsia="Malgun Gothic"/>
          <w:lang w:eastAsia="en-US"/>
        </w:rPr>
      </w:pPr>
      <w:r w:rsidRPr="000B4518">
        <w:rPr>
          <w:rFonts w:eastAsia="Malgun Gothic"/>
          <w:lang w:eastAsia="en-US"/>
        </w:rPr>
        <w:t>St</w:t>
      </w:r>
      <w:r w:rsidR="00612C76" w:rsidRPr="000B4518">
        <w:rPr>
          <w:rFonts w:eastAsia="Malgun Gothic"/>
          <w:lang w:eastAsia="en-US"/>
        </w:rPr>
        <w:t>ep</w:t>
      </w:r>
      <w:r w:rsidRPr="000B4518">
        <w:rPr>
          <w:rFonts w:eastAsia="Malgun Gothic"/>
          <w:lang w:eastAsia="en-US"/>
        </w:rPr>
        <w:t> </w:t>
      </w:r>
      <w:r w:rsidR="00DE7BD8" w:rsidRPr="000B4518">
        <w:rPr>
          <w:rFonts w:eastAsia="Malgun Gothic"/>
          <w:lang w:eastAsia="en-US"/>
        </w:rPr>
        <w:t>2</w:t>
      </w:r>
      <w:r w:rsidR="00DE7BD8" w:rsidRPr="000B4518">
        <w:rPr>
          <w:rFonts w:eastAsia="Malgun Gothic"/>
          <w:lang w:eastAsia="en-US"/>
        </w:rPr>
        <w:tab/>
      </w:r>
      <w:r w:rsidRPr="000B4518">
        <w:rPr>
          <w:rFonts w:eastAsia="Malgun Gothic"/>
          <w:lang w:eastAsia="en-US"/>
        </w:rPr>
        <w:t>W</w:t>
      </w:r>
      <w:r w:rsidR="00DE7BD8" w:rsidRPr="000B4518">
        <w:rPr>
          <w:rFonts w:eastAsia="Malgun Gothic"/>
          <w:lang w:eastAsia="en-US"/>
        </w:rPr>
        <w:t>hen the application and signalling plane has determined that the session with this floor participant has been released, the corresponding instance of the 'floor participant state transition' state machine is released.</w:t>
      </w:r>
    </w:p>
    <w:bookmarkEnd w:id="1080"/>
    <w:p w14:paraId="45079EF1" w14:textId="77777777" w:rsidR="00DE7BD8" w:rsidRPr="000B4518" w:rsidRDefault="00DE7BD8" w:rsidP="00DE7BD8">
      <w:r w:rsidRPr="000B4518">
        <w:t>When an MCPTT call is released, the floor control server interface follows a two-step procedure:</w:t>
      </w:r>
    </w:p>
    <w:p w14:paraId="50696E2C" w14:textId="77777777" w:rsidR="00DE7BD8" w:rsidRPr="000B4518" w:rsidRDefault="00574228" w:rsidP="00897B81">
      <w:pPr>
        <w:pStyle w:val="B1"/>
        <w:ind w:left="1136" w:hanging="852"/>
        <w:rPr>
          <w:rFonts w:eastAsia="Malgun Gothic"/>
          <w:lang w:eastAsia="en-US"/>
        </w:rPr>
      </w:pPr>
      <w:bookmarkStart w:id="1081" w:name="_MCCTEMPBM_CRPT00100005___2"/>
      <w:r w:rsidRPr="000B4518">
        <w:rPr>
          <w:rFonts w:eastAsia="Malgun Gothic"/>
          <w:lang w:eastAsia="en-US"/>
        </w:rPr>
        <w:t>St</w:t>
      </w:r>
      <w:r w:rsidR="00612C76" w:rsidRPr="000B4518">
        <w:rPr>
          <w:rFonts w:eastAsia="Malgun Gothic"/>
          <w:lang w:eastAsia="en-US"/>
        </w:rPr>
        <w:t>ep</w:t>
      </w:r>
      <w:r w:rsidRPr="000B4518">
        <w:rPr>
          <w:rFonts w:eastAsia="Malgun Gothic"/>
          <w:lang w:eastAsia="en-US"/>
        </w:rPr>
        <w:t> </w:t>
      </w:r>
      <w:r w:rsidR="00DE7BD8" w:rsidRPr="000B4518">
        <w:rPr>
          <w:rFonts w:eastAsia="Malgun Gothic"/>
          <w:lang w:eastAsia="en-US"/>
        </w:rPr>
        <w:t>1</w:t>
      </w:r>
      <w:r w:rsidR="00DE7BD8" w:rsidRPr="000B4518">
        <w:rPr>
          <w:rFonts w:eastAsia="Malgun Gothic"/>
          <w:lang w:eastAsia="en-US"/>
        </w:rPr>
        <w:tab/>
      </w:r>
      <w:r w:rsidRPr="000B4518">
        <w:rPr>
          <w:rFonts w:eastAsia="Malgun Gothic"/>
          <w:lang w:eastAsia="en-US"/>
        </w:rPr>
        <w:t>T</w:t>
      </w:r>
      <w:r w:rsidR="00DE7BD8" w:rsidRPr="000B4518">
        <w:rPr>
          <w:rFonts w:eastAsia="Malgun Gothic"/>
          <w:lang w:eastAsia="en-US"/>
        </w:rPr>
        <w:t>he floor control server interface stops sending floor control messages and RTP media packets to MCPTT clients in the MCPTT call; and</w:t>
      </w:r>
    </w:p>
    <w:p w14:paraId="77B47A07" w14:textId="77777777" w:rsidR="00DE7BD8" w:rsidRPr="000B4518" w:rsidRDefault="00574228" w:rsidP="00897B81">
      <w:pPr>
        <w:pStyle w:val="B1"/>
        <w:ind w:left="1136" w:hanging="852"/>
        <w:rPr>
          <w:rFonts w:eastAsia="Malgun Gothic"/>
          <w:lang w:eastAsia="en-US"/>
        </w:rPr>
      </w:pPr>
      <w:r w:rsidRPr="000B4518">
        <w:rPr>
          <w:rFonts w:eastAsia="Malgun Gothic"/>
          <w:lang w:eastAsia="en-US"/>
        </w:rPr>
        <w:t>St</w:t>
      </w:r>
      <w:r w:rsidR="00612C76" w:rsidRPr="000B4518">
        <w:rPr>
          <w:rFonts w:eastAsia="Malgun Gothic"/>
          <w:lang w:eastAsia="en-US"/>
        </w:rPr>
        <w:t>ep</w:t>
      </w:r>
      <w:r w:rsidRPr="000B4518">
        <w:rPr>
          <w:rFonts w:eastAsia="Malgun Gothic"/>
          <w:lang w:eastAsia="en-US"/>
        </w:rPr>
        <w:t> </w:t>
      </w:r>
      <w:r w:rsidR="00DE7BD8" w:rsidRPr="000B4518">
        <w:rPr>
          <w:rFonts w:eastAsia="Malgun Gothic"/>
          <w:lang w:eastAsia="en-US"/>
        </w:rPr>
        <w:t>2</w:t>
      </w:r>
      <w:r w:rsidR="00DE7BD8" w:rsidRPr="000B4518">
        <w:rPr>
          <w:rFonts w:eastAsia="Malgun Gothic"/>
          <w:lang w:eastAsia="en-US"/>
        </w:rPr>
        <w:tab/>
      </w:r>
      <w:r w:rsidRPr="000B4518">
        <w:rPr>
          <w:rFonts w:eastAsia="Malgun Gothic"/>
          <w:lang w:eastAsia="en-US"/>
        </w:rPr>
        <w:t>W</w:t>
      </w:r>
      <w:r w:rsidR="00DE7BD8" w:rsidRPr="000B4518">
        <w:rPr>
          <w:rFonts w:eastAsia="Malgun Gothic"/>
          <w:lang w:eastAsia="en-US"/>
        </w:rPr>
        <w:t>hen the application and signalling plane has determined that the MCPTT call has been released, resources in the floor control server interface are released, along with all 'floor participant state transition' state machines.</w:t>
      </w:r>
    </w:p>
    <w:bookmarkEnd w:id="1081"/>
    <w:p w14:paraId="61BA5BE5" w14:textId="77777777" w:rsidR="00DE7BD8" w:rsidRPr="000B4518" w:rsidRDefault="00DE7BD8" w:rsidP="00DE7BD8">
      <w:r w:rsidRPr="000B4518">
        <w:t>The non-controlling MCPTT function of an MCPTT group can initiate an MCPTT call release depending on the release policy specified in 3GPP TS 24.379 [2].</w:t>
      </w:r>
    </w:p>
    <w:p w14:paraId="45645C0C" w14:textId="77777777" w:rsidR="00DE7BD8" w:rsidRPr="000B4518" w:rsidRDefault="00DE7BD8" w:rsidP="003F18B2">
      <w:pPr>
        <w:pStyle w:val="Heading3"/>
      </w:pPr>
      <w:bookmarkStart w:id="1082" w:name="_Toc533167642"/>
      <w:bookmarkStart w:id="1083" w:name="_Toc45210952"/>
      <w:bookmarkStart w:id="1084" w:name="_Toc51867841"/>
      <w:bookmarkStart w:id="1085" w:name="_Toc91169651"/>
      <w:r w:rsidRPr="000B4518">
        <w:t>6.5.4</w:t>
      </w:r>
      <w:r w:rsidRPr="000B4518">
        <w:tab/>
        <w:t>Floor control server interface procedures</w:t>
      </w:r>
      <w:bookmarkEnd w:id="1082"/>
      <w:bookmarkEnd w:id="1083"/>
      <w:bookmarkEnd w:id="1084"/>
      <w:bookmarkEnd w:id="1085"/>
    </w:p>
    <w:p w14:paraId="362C1BDD" w14:textId="77777777" w:rsidR="00DE7BD8" w:rsidRPr="000B4518" w:rsidRDefault="00DE7BD8" w:rsidP="003F18B2">
      <w:pPr>
        <w:pStyle w:val="Heading4"/>
      </w:pPr>
      <w:bookmarkStart w:id="1086" w:name="_Toc533167643"/>
      <w:bookmarkStart w:id="1087" w:name="_Toc45210953"/>
      <w:bookmarkStart w:id="1088" w:name="_Toc51867842"/>
      <w:bookmarkStart w:id="1089" w:name="_Toc91169652"/>
      <w:r w:rsidRPr="000B4518">
        <w:t>6.5.4.1</w:t>
      </w:r>
      <w:r w:rsidRPr="000B4518">
        <w:tab/>
        <w:t>General</w:t>
      </w:r>
      <w:bookmarkEnd w:id="1086"/>
      <w:bookmarkEnd w:id="1087"/>
      <w:bookmarkEnd w:id="1088"/>
      <w:bookmarkEnd w:id="1089"/>
    </w:p>
    <w:p w14:paraId="5535CF84" w14:textId="77777777" w:rsidR="00DE7BD8" w:rsidRPr="000B4518" w:rsidRDefault="00DE7BD8" w:rsidP="00DE7BD8">
      <w:r w:rsidRPr="000B4518">
        <w:t>The floor control server interface is stateless with regards to the floor control message received and sent.</w:t>
      </w:r>
    </w:p>
    <w:p w14:paraId="0C66D9D1" w14:textId="77777777" w:rsidR="00D1750F" w:rsidRPr="000B4518" w:rsidRDefault="00DE7BD8" w:rsidP="000B4072">
      <w:r w:rsidRPr="000B4518">
        <w:t xml:space="preserve">The following subclauses specifies what the floor control server </w:t>
      </w:r>
      <w:r w:rsidR="00337017">
        <w:t xml:space="preserve">interface </w:t>
      </w:r>
      <w:r w:rsidRPr="000B4518">
        <w:t xml:space="preserve">shall do when receiving a floor control message </w:t>
      </w:r>
      <w:r w:rsidR="00337017">
        <w:t>sent by the controlling MCPTT function</w:t>
      </w:r>
      <w:r w:rsidRPr="000B4518">
        <w:t xml:space="preserve"> or </w:t>
      </w:r>
      <w:r w:rsidR="00337017">
        <w:t>received at</w:t>
      </w:r>
      <w:r w:rsidR="00337017" w:rsidRPr="000B4518">
        <w:t xml:space="preserve"> </w:t>
      </w:r>
      <w:r w:rsidRPr="000B4518">
        <w:t xml:space="preserve">the floor participant interface and how the floor control server controls the media </w:t>
      </w:r>
      <w:r w:rsidR="00337017">
        <w:t>distribution function</w:t>
      </w:r>
      <w:r w:rsidR="00337017" w:rsidRPr="000B4518">
        <w:t xml:space="preserve"> </w:t>
      </w:r>
      <w:r w:rsidRPr="000B4518">
        <w:t>in the non-controlling MCPTT function.</w:t>
      </w:r>
    </w:p>
    <w:p w14:paraId="60BED8C0" w14:textId="77777777" w:rsidR="00190E5C" w:rsidRPr="000B4518" w:rsidRDefault="00190E5C" w:rsidP="003F18B2">
      <w:pPr>
        <w:pStyle w:val="Heading4"/>
      </w:pPr>
      <w:bookmarkStart w:id="1090" w:name="_Toc533167644"/>
      <w:bookmarkStart w:id="1091" w:name="_Toc45210954"/>
      <w:bookmarkStart w:id="1092" w:name="_Toc51867843"/>
      <w:bookmarkStart w:id="1093" w:name="_Toc91169653"/>
      <w:r w:rsidRPr="000B4518">
        <w:t>6.5.4.2</w:t>
      </w:r>
      <w:r w:rsidRPr="000B4518">
        <w:tab/>
        <w:t>Receiving a Floor Request message</w:t>
      </w:r>
      <w:bookmarkEnd w:id="1090"/>
      <w:bookmarkEnd w:id="1091"/>
      <w:bookmarkEnd w:id="1092"/>
      <w:bookmarkEnd w:id="1093"/>
    </w:p>
    <w:p w14:paraId="148E35F0" w14:textId="77777777" w:rsidR="00190E5C" w:rsidRPr="000B4518" w:rsidRDefault="00190E5C" w:rsidP="00190E5C">
      <w:r w:rsidRPr="000B4518">
        <w:t>Upon receiving a Floor Request message from one floor participant interface, the floor control server interface:</w:t>
      </w:r>
    </w:p>
    <w:p w14:paraId="2EB7F927" w14:textId="77777777" w:rsidR="00190E5C" w:rsidRPr="000B4518" w:rsidRDefault="00190E5C" w:rsidP="00190E5C">
      <w:pPr>
        <w:pStyle w:val="B1"/>
      </w:pPr>
      <w:r w:rsidRPr="000B4518">
        <w:t>1.</w:t>
      </w:r>
      <w:r w:rsidRPr="000B4518">
        <w:tab/>
        <w:t xml:space="preserve">shall </w:t>
      </w:r>
      <w:r w:rsidR="00337017">
        <w:t>forward</w:t>
      </w:r>
      <w:r w:rsidR="00337017" w:rsidRPr="000B4518">
        <w:t xml:space="preserve"> </w:t>
      </w:r>
      <w:r w:rsidRPr="000B4518">
        <w:t xml:space="preserve">the Floor Request message to the </w:t>
      </w:r>
      <w:r w:rsidR="00657306">
        <w:t>controlling MCPTT function</w:t>
      </w:r>
      <w:r w:rsidRPr="000B4518">
        <w:t>. The Floor Request message:</w:t>
      </w:r>
    </w:p>
    <w:p w14:paraId="62DE1326" w14:textId="77777777" w:rsidR="00190E5C" w:rsidRPr="000B4518" w:rsidRDefault="00190E5C" w:rsidP="00190E5C">
      <w:pPr>
        <w:pStyle w:val="B2"/>
      </w:pPr>
      <w:r w:rsidRPr="000B4518">
        <w:t>a.</w:t>
      </w:r>
      <w:r w:rsidRPr="000B4518">
        <w:tab/>
        <w:t>shall include all fields included by the floor participant;</w:t>
      </w:r>
    </w:p>
    <w:p w14:paraId="7C918BAB" w14:textId="77777777" w:rsidR="00190E5C" w:rsidRPr="000B4518" w:rsidRDefault="00190E5C" w:rsidP="00190E5C">
      <w:pPr>
        <w:pStyle w:val="B2"/>
      </w:pPr>
      <w:r w:rsidRPr="000B4518">
        <w:t>b.</w:t>
      </w:r>
      <w:r w:rsidRPr="000B4518">
        <w:tab/>
        <w:t>if a Track Info field is included, shall include the temporary identifier at the end of the &lt;Floor Participant Reference&gt; value item; and</w:t>
      </w:r>
    </w:p>
    <w:p w14:paraId="76A80A6A" w14:textId="77777777" w:rsidR="00190E5C" w:rsidRPr="000B4518" w:rsidRDefault="00190E5C" w:rsidP="00190E5C">
      <w:pPr>
        <w:pStyle w:val="B2"/>
      </w:pPr>
      <w:r w:rsidRPr="000B4518">
        <w:t>c.</w:t>
      </w:r>
      <w:r w:rsidRPr="000B4518">
        <w:tab/>
        <w:t>if a Track Info field is not included</w:t>
      </w:r>
      <w:r w:rsidR="0057284A">
        <w:t>, shall include a Track Info field populated as follows</w:t>
      </w:r>
      <w:r w:rsidRPr="000B4518">
        <w:t>:</w:t>
      </w:r>
    </w:p>
    <w:p w14:paraId="27A488E8" w14:textId="77777777" w:rsidR="00190E5C" w:rsidRPr="000B4518" w:rsidRDefault="00190E5C" w:rsidP="00190E5C">
      <w:pPr>
        <w:pStyle w:val="B3"/>
      </w:pPr>
      <w:r w:rsidRPr="000B4518">
        <w:t>i.</w:t>
      </w:r>
      <w:r w:rsidRPr="000B4518">
        <w:tab/>
        <w:t xml:space="preserve">shall include the "mc_queueing" </w:t>
      </w:r>
      <w:r w:rsidR="00D46A2D" w:rsidRPr="000B4518">
        <w:t xml:space="preserve">fmtp </w:t>
      </w:r>
      <w:r w:rsidRPr="000B4518">
        <w:t xml:space="preserve">attribute value negotiated as </w:t>
      </w:r>
      <w:r w:rsidR="00BF5215" w:rsidRPr="000B4518">
        <w:t xml:space="preserve">specified </w:t>
      </w:r>
      <w:r w:rsidRPr="000B4518">
        <w:t>in clause </w:t>
      </w:r>
      <w:r w:rsidR="00BF5215" w:rsidRPr="000B4518">
        <w:t xml:space="preserve">14 </w:t>
      </w:r>
      <w:r w:rsidRPr="000B4518">
        <w:t>in the &lt;Queueing Capability&gt; value;</w:t>
      </w:r>
    </w:p>
    <w:p w14:paraId="6E25049F" w14:textId="77777777" w:rsidR="00190E5C" w:rsidRPr="000B4518" w:rsidRDefault="00A772D0" w:rsidP="00897B81">
      <w:pPr>
        <w:pStyle w:val="B3"/>
      </w:pPr>
      <w:r w:rsidRPr="000B4518">
        <w:t>i</w:t>
      </w:r>
      <w:r w:rsidR="00190E5C" w:rsidRPr="000B4518">
        <w:t>i.</w:t>
      </w:r>
      <w:r w:rsidR="00190E5C" w:rsidRPr="000B4518">
        <w:tab/>
        <w:t>shall include a &lt;Participant Type&gt; value based on the &lt;</w:t>
      </w:r>
      <w:r w:rsidR="0057284A">
        <w:t>participant-type</w:t>
      </w:r>
      <w:r w:rsidR="00190E5C" w:rsidRPr="000B4518">
        <w:t xml:space="preserve">&gt; element specified in </w:t>
      </w:r>
      <w:r w:rsidR="00D67304" w:rsidRPr="000B4518">
        <w:t>3GPP </w:t>
      </w:r>
      <w:r w:rsidR="00190E5C" w:rsidRPr="000B4518">
        <w:t>TS 24.381 [</w:t>
      </w:r>
      <w:r w:rsidR="00BA6769" w:rsidRPr="000B4518">
        <w:t>12</w:t>
      </w:r>
      <w:r w:rsidR="00190E5C" w:rsidRPr="000B4518">
        <w:t>], if value in the &lt;</w:t>
      </w:r>
      <w:r w:rsidR="0057284A">
        <w:t>participant-type</w:t>
      </w:r>
      <w:r w:rsidR="00190E5C" w:rsidRPr="000B4518">
        <w:t xml:space="preserve">&gt; element is available, otherwise set the &lt;Participant Type&gt; value to </w:t>
      </w:r>
      <w:r w:rsidR="0057284A">
        <w:t>"</w:t>
      </w:r>
      <w:r w:rsidR="00190E5C" w:rsidRPr="000B4518">
        <w:t>unknown</w:t>
      </w:r>
      <w:r w:rsidR="0057284A">
        <w:t>"</w:t>
      </w:r>
      <w:r w:rsidR="00190E5C" w:rsidRPr="000B4518">
        <w:t>;</w:t>
      </w:r>
      <w:r w:rsidR="008E5A55" w:rsidRPr="000B4518">
        <w:t xml:space="preserve"> and</w:t>
      </w:r>
    </w:p>
    <w:p w14:paraId="1D2F2786" w14:textId="77777777" w:rsidR="00190E5C" w:rsidRPr="000B4518" w:rsidRDefault="00A772D0" w:rsidP="00190E5C">
      <w:pPr>
        <w:pStyle w:val="B3"/>
      </w:pPr>
      <w:r w:rsidRPr="000B4518">
        <w:t>i</w:t>
      </w:r>
      <w:r w:rsidR="00190E5C" w:rsidRPr="000B4518">
        <w:t>ii. shall include the temporary identifier as the first &lt;Floor Participant Reference&gt; value; and</w:t>
      </w:r>
    </w:p>
    <w:p w14:paraId="350BF88D" w14:textId="77777777" w:rsidR="00190E5C" w:rsidRPr="000B4518" w:rsidRDefault="00190E5C" w:rsidP="00897B81">
      <w:pPr>
        <w:pStyle w:val="B1"/>
      </w:pPr>
      <w:r w:rsidRPr="000B4518">
        <w:t>2.</w:t>
      </w:r>
      <w:r w:rsidRPr="000B4518">
        <w:tab/>
        <w:t xml:space="preserve">if </w:t>
      </w:r>
      <w:r w:rsidR="00BB58E0">
        <w:t>the value of the &lt;Queueing Capability&gt; in the Track Info is '1' (the floor participant in the MCPTT client supports queueing)</w:t>
      </w:r>
      <w:r w:rsidRPr="000B4518">
        <w:t>, shall store the outgoing Floor Request message in the passive floor request queue.</w:t>
      </w:r>
    </w:p>
    <w:p w14:paraId="274B0DE5" w14:textId="77777777" w:rsidR="00DE7BD8" w:rsidRPr="000B4518" w:rsidRDefault="00DE7BD8" w:rsidP="003F18B2">
      <w:pPr>
        <w:pStyle w:val="Heading4"/>
      </w:pPr>
      <w:bookmarkStart w:id="1094" w:name="_Toc533167645"/>
      <w:bookmarkStart w:id="1095" w:name="_Toc45210955"/>
      <w:bookmarkStart w:id="1096" w:name="_Toc51867844"/>
      <w:bookmarkStart w:id="1097" w:name="_Toc91169654"/>
      <w:r w:rsidRPr="000B4518">
        <w:t>6.5.4.3</w:t>
      </w:r>
      <w:r w:rsidRPr="000B4518">
        <w:tab/>
        <w:t>Receiv</w:t>
      </w:r>
      <w:r w:rsidR="00574228" w:rsidRPr="000B4518">
        <w:t>e</w:t>
      </w:r>
      <w:r w:rsidR="00EB0118" w:rsidRPr="000B4518">
        <w:t xml:space="preserve"> </w:t>
      </w:r>
      <w:r w:rsidRPr="000B4518">
        <w:t>Floor Release message</w:t>
      </w:r>
      <w:bookmarkEnd w:id="1094"/>
      <w:bookmarkEnd w:id="1095"/>
      <w:bookmarkEnd w:id="1096"/>
      <w:bookmarkEnd w:id="1097"/>
    </w:p>
    <w:p w14:paraId="0560C769" w14:textId="77777777" w:rsidR="00DE7BD8" w:rsidRPr="000B4518" w:rsidRDefault="00DE7BD8" w:rsidP="00DE7BD8">
      <w:r w:rsidRPr="000B4518">
        <w:t>Upon receiving a Floor Release message from one floor participant interface, the floor control server interface:</w:t>
      </w:r>
    </w:p>
    <w:p w14:paraId="6CCEC9FA" w14:textId="77777777" w:rsidR="00DE7BD8" w:rsidRPr="000B4518" w:rsidRDefault="00DE7BD8" w:rsidP="00DE7BD8">
      <w:pPr>
        <w:pStyle w:val="NO"/>
      </w:pPr>
      <w:r w:rsidRPr="000B4518">
        <w:t>NOTE:</w:t>
      </w:r>
      <w:r w:rsidRPr="000B4518">
        <w:tab/>
        <w:t>A Floor Release message can be received from the permitted floor participant and from any participant that is queued in the floor control server.</w:t>
      </w:r>
    </w:p>
    <w:p w14:paraId="54277CEC" w14:textId="77777777" w:rsidR="00DE7BD8" w:rsidRPr="000B4518" w:rsidRDefault="00DE7BD8" w:rsidP="00DE7BD8">
      <w:pPr>
        <w:pStyle w:val="B1"/>
      </w:pPr>
      <w:r w:rsidRPr="000B4518">
        <w:t>1.</w:t>
      </w:r>
      <w:r w:rsidRPr="000B4518">
        <w:tab/>
        <w:t xml:space="preserve">shall </w:t>
      </w:r>
      <w:r w:rsidR="00657306">
        <w:t>forward</w:t>
      </w:r>
      <w:r w:rsidR="00657306" w:rsidRPr="000B4518">
        <w:t xml:space="preserve"> </w:t>
      </w:r>
      <w:r w:rsidRPr="000B4518">
        <w:t xml:space="preserve">a Floor Release message to the </w:t>
      </w:r>
      <w:r w:rsidR="00657306">
        <w:t>controlling MCPTT function</w:t>
      </w:r>
      <w:r w:rsidRPr="000B4518">
        <w:t>. The Floor Release message:</w:t>
      </w:r>
    </w:p>
    <w:p w14:paraId="09F04261" w14:textId="77777777" w:rsidR="00DE7BD8" w:rsidRPr="000B4518" w:rsidRDefault="00DE7BD8" w:rsidP="00DE7BD8">
      <w:pPr>
        <w:pStyle w:val="B2"/>
      </w:pPr>
      <w:r w:rsidRPr="000B4518">
        <w:t>a.</w:t>
      </w:r>
      <w:r w:rsidRPr="000B4518">
        <w:tab/>
        <w:t>shall include all fields included by the floor participant in the Floor Release message;</w:t>
      </w:r>
    </w:p>
    <w:p w14:paraId="612F3224" w14:textId="77777777" w:rsidR="00DE7BD8" w:rsidRPr="000B4518" w:rsidRDefault="00DE7BD8" w:rsidP="00DE7BD8">
      <w:pPr>
        <w:pStyle w:val="B2"/>
      </w:pPr>
      <w:r w:rsidRPr="000B4518">
        <w:t>b.</w:t>
      </w:r>
      <w:r w:rsidRPr="000B4518">
        <w:tab/>
        <w:t>if a Track Info field is included, shall include the temporary identifier at the end of the &lt;Floor Participant Reference&gt; value item; and</w:t>
      </w:r>
    </w:p>
    <w:p w14:paraId="6AA3840A" w14:textId="77777777" w:rsidR="00DE7BD8" w:rsidRPr="000B4518" w:rsidRDefault="00DE7BD8" w:rsidP="00DE7BD8">
      <w:pPr>
        <w:pStyle w:val="B2"/>
      </w:pPr>
      <w:r w:rsidRPr="000B4518">
        <w:t>c.</w:t>
      </w:r>
      <w:r w:rsidRPr="000B4518">
        <w:tab/>
        <w:t>if a Track Info field is not included, shall include a Track Info field as follows:</w:t>
      </w:r>
    </w:p>
    <w:p w14:paraId="1E0D623B" w14:textId="77777777" w:rsidR="00DE7BD8" w:rsidRPr="000B4518" w:rsidRDefault="00DE7BD8" w:rsidP="008D2794">
      <w:pPr>
        <w:pStyle w:val="B3"/>
      </w:pPr>
      <w:r w:rsidRPr="000B4518">
        <w:t>i.</w:t>
      </w:r>
      <w:r w:rsidRPr="000B4518">
        <w:tab/>
        <w:t xml:space="preserve">shall include the "mc_queueing" </w:t>
      </w:r>
      <w:r w:rsidR="00D46A2D" w:rsidRPr="000B4518">
        <w:t xml:space="preserve">fmtp </w:t>
      </w:r>
      <w:r w:rsidRPr="000B4518">
        <w:t xml:space="preserve">attribute value negotiated as </w:t>
      </w:r>
      <w:r w:rsidR="00BF5215" w:rsidRPr="000B4518">
        <w:t xml:space="preserve">specified </w:t>
      </w:r>
      <w:r w:rsidRPr="000B4518">
        <w:t>in clause </w:t>
      </w:r>
      <w:r w:rsidR="00BF5215" w:rsidRPr="000B4518">
        <w:t>14</w:t>
      </w:r>
      <w:r w:rsidRPr="000B4518">
        <w:t xml:space="preserve"> in the &lt;Queueing Capability&gt; value; and</w:t>
      </w:r>
    </w:p>
    <w:p w14:paraId="027E28CF" w14:textId="77777777" w:rsidR="00DE7BD8" w:rsidRPr="000B4518" w:rsidRDefault="00DE7BD8" w:rsidP="00DE7BD8">
      <w:pPr>
        <w:pStyle w:val="B3"/>
      </w:pPr>
      <w:r w:rsidRPr="000B4518">
        <w:t>ii. shall include the temporary identifier as the first &lt;Floor Participant Reference&gt; value</w:t>
      </w:r>
      <w:r w:rsidR="00190E5C" w:rsidRPr="000B4518">
        <w:t>; and</w:t>
      </w:r>
    </w:p>
    <w:p w14:paraId="3CF04998" w14:textId="77777777" w:rsidR="00190E5C" w:rsidRPr="000B4518" w:rsidRDefault="00190E5C" w:rsidP="00190E5C">
      <w:pPr>
        <w:pStyle w:val="B1"/>
      </w:pPr>
      <w:r w:rsidRPr="000B4518">
        <w:t>2.</w:t>
      </w:r>
      <w:r w:rsidRPr="000B4518">
        <w:tab/>
        <w:t xml:space="preserve">if a Floor Request message received from </w:t>
      </w:r>
      <w:r w:rsidR="00657306">
        <w:t>this</w:t>
      </w:r>
      <w:r w:rsidR="00657306" w:rsidRPr="000B4518">
        <w:t xml:space="preserve"> </w:t>
      </w:r>
      <w:r w:rsidRPr="000B4518">
        <w:t>floor participant is in the passive floor request queue, shall remove the floor request from the passive floor request queue.</w:t>
      </w:r>
    </w:p>
    <w:p w14:paraId="69440F21" w14:textId="77777777" w:rsidR="00DE7BD8" w:rsidRPr="000B4518" w:rsidRDefault="00DE7BD8" w:rsidP="003F18B2">
      <w:pPr>
        <w:pStyle w:val="Heading4"/>
      </w:pPr>
      <w:bookmarkStart w:id="1098" w:name="_Toc533167646"/>
      <w:bookmarkStart w:id="1099" w:name="_Toc45210956"/>
      <w:bookmarkStart w:id="1100" w:name="_Toc51867845"/>
      <w:bookmarkStart w:id="1101" w:name="_Toc91169655"/>
      <w:r w:rsidRPr="000B4518">
        <w:t>6.5.4.4</w:t>
      </w:r>
      <w:r w:rsidRPr="000B4518">
        <w:tab/>
        <w:t>Receiv</w:t>
      </w:r>
      <w:r w:rsidR="00574228" w:rsidRPr="000B4518">
        <w:t>e</w:t>
      </w:r>
      <w:r w:rsidRPr="000B4518">
        <w:t xml:space="preserve"> Floor Queue Position Request message</w:t>
      </w:r>
      <w:bookmarkEnd w:id="1098"/>
      <w:bookmarkEnd w:id="1099"/>
      <w:bookmarkEnd w:id="1100"/>
      <w:bookmarkEnd w:id="1101"/>
    </w:p>
    <w:p w14:paraId="73055DB2" w14:textId="77777777" w:rsidR="00DE7BD8" w:rsidRPr="000B4518" w:rsidRDefault="00DE7BD8" w:rsidP="00DE7BD8">
      <w:r w:rsidRPr="000B4518">
        <w:t>Upon receiving a Floor Queue Position Request message from one floor participant interface, the floor control server interface:</w:t>
      </w:r>
    </w:p>
    <w:p w14:paraId="2FE86768" w14:textId="77777777" w:rsidR="00DE7BD8" w:rsidRPr="000B4518" w:rsidRDefault="00DE7BD8" w:rsidP="00DE7BD8">
      <w:pPr>
        <w:pStyle w:val="B1"/>
      </w:pPr>
      <w:r w:rsidRPr="000B4518">
        <w:t>1.</w:t>
      </w:r>
      <w:r w:rsidRPr="000B4518">
        <w:tab/>
        <w:t xml:space="preserve">shall </w:t>
      </w:r>
      <w:r w:rsidR="00657306">
        <w:t>forward</w:t>
      </w:r>
      <w:r w:rsidR="00657306" w:rsidRPr="000B4518">
        <w:t xml:space="preserve"> </w:t>
      </w:r>
      <w:r w:rsidRPr="000B4518">
        <w:t xml:space="preserve">the Floor Queue Position Request message to the </w:t>
      </w:r>
      <w:r w:rsidR="00657306">
        <w:t>controlling MCPTT function</w:t>
      </w:r>
      <w:r w:rsidRPr="000B4518">
        <w:t>. The Floor Queue Position Request message:</w:t>
      </w:r>
    </w:p>
    <w:p w14:paraId="01D3D06F" w14:textId="77777777" w:rsidR="00DE7BD8" w:rsidRPr="000B4518" w:rsidRDefault="00DE7BD8" w:rsidP="00DE7BD8">
      <w:pPr>
        <w:pStyle w:val="B2"/>
      </w:pPr>
      <w:r w:rsidRPr="000B4518">
        <w:t>a.</w:t>
      </w:r>
      <w:r w:rsidRPr="000B4518">
        <w:tab/>
        <w:t>shall include all fields included by the floor participant;</w:t>
      </w:r>
    </w:p>
    <w:p w14:paraId="35EFE906" w14:textId="77777777" w:rsidR="00DE7BD8" w:rsidRPr="000B4518" w:rsidRDefault="00DE7BD8" w:rsidP="00DE7BD8">
      <w:pPr>
        <w:pStyle w:val="B2"/>
      </w:pPr>
      <w:r w:rsidRPr="000B4518">
        <w:t>b.</w:t>
      </w:r>
      <w:r w:rsidRPr="000B4518">
        <w:tab/>
        <w:t>if a Track Info field is included, shall include the temporary identifier at the end of the &lt;Floor Participant Reference&gt; value item; and</w:t>
      </w:r>
    </w:p>
    <w:p w14:paraId="4FCB5596" w14:textId="77777777" w:rsidR="00DE7BD8" w:rsidRPr="000B4518" w:rsidRDefault="00DE7BD8" w:rsidP="00DE7BD8">
      <w:pPr>
        <w:pStyle w:val="B2"/>
      </w:pPr>
      <w:r w:rsidRPr="000B4518">
        <w:t>c.</w:t>
      </w:r>
      <w:r w:rsidRPr="000B4518">
        <w:tab/>
        <w:t>if a Track Info field is not included, shall include a Track Info field as follows:</w:t>
      </w:r>
    </w:p>
    <w:p w14:paraId="469F3422" w14:textId="77777777" w:rsidR="00DE7BD8" w:rsidRPr="000B4518" w:rsidRDefault="00DE7BD8" w:rsidP="008D2794">
      <w:pPr>
        <w:pStyle w:val="B3"/>
      </w:pPr>
      <w:r w:rsidRPr="000B4518">
        <w:t>i.</w:t>
      </w:r>
      <w:r w:rsidRPr="000B4518">
        <w:tab/>
        <w:t xml:space="preserve">shall include the "mc_queueing" </w:t>
      </w:r>
      <w:r w:rsidR="00D46A2D" w:rsidRPr="000B4518">
        <w:t xml:space="preserve">fmtp </w:t>
      </w:r>
      <w:r w:rsidRPr="000B4518">
        <w:t xml:space="preserve">attribute value negotiated as </w:t>
      </w:r>
      <w:r w:rsidR="00BF5215" w:rsidRPr="000B4518">
        <w:t xml:space="preserve">specified </w:t>
      </w:r>
      <w:r w:rsidRPr="000B4518">
        <w:t>in clause </w:t>
      </w:r>
      <w:r w:rsidR="00BF5215" w:rsidRPr="000B4518">
        <w:t>14</w:t>
      </w:r>
      <w:r w:rsidRPr="000B4518">
        <w:t xml:space="preserve"> in the &lt;Queueing Capability&gt; value; and</w:t>
      </w:r>
    </w:p>
    <w:p w14:paraId="649FD19E" w14:textId="77777777" w:rsidR="00DE7BD8" w:rsidRPr="000B4518" w:rsidRDefault="00DE7BD8" w:rsidP="00DE7BD8">
      <w:pPr>
        <w:pStyle w:val="B3"/>
      </w:pPr>
      <w:r w:rsidRPr="000B4518">
        <w:t>ii. shall include the temporary identifier as the first &lt;Floor Participant Reference&gt; value.</w:t>
      </w:r>
    </w:p>
    <w:p w14:paraId="62398F5C" w14:textId="77777777" w:rsidR="00DE7BD8" w:rsidRPr="000B4518" w:rsidRDefault="00DE7BD8" w:rsidP="003F18B2">
      <w:pPr>
        <w:pStyle w:val="Heading4"/>
      </w:pPr>
      <w:bookmarkStart w:id="1102" w:name="_Toc533167647"/>
      <w:bookmarkStart w:id="1103" w:name="_Toc45210957"/>
      <w:bookmarkStart w:id="1104" w:name="_Toc51867846"/>
      <w:bookmarkStart w:id="1105" w:name="_Toc91169656"/>
      <w:r w:rsidRPr="000B4518">
        <w:t>6.5.4.5</w:t>
      </w:r>
      <w:r w:rsidRPr="000B4518">
        <w:tab/>
        <w:t>Receiv</w:t>
      </w:r>
      <w:r w:rsidR="00574228" w:rsidRPr="000B4518">
        <w:t>e</w:t>
      </w:r>
      <w:r w:rsidRPr="000B4518">
        <w:t xml:space="preserve"> Floor Ack message</w:t>
      </w:r>
      <w:bookmarkEnd w:id="1102"/>
      <w:bookmarkEnd w:id="1103"/>
      <w:bookmarkEnd w:id="1104"/>
      <w:bookmarkEnd w:id="1105"/>
    </w:p>
    <w:p w14:paraId="553DAB04" w14:textId="77777777" w:rsidR="00DE7BD8" w:rsidRPr="000B4518" w:rsidRDefault="00DE7BD8" w:rsidP="00DE7BD8">
      <w:r w:rsidRPr="000B4518">
        <w:t>Upon receiving a Floor Ack message from one floor participant interface the floor control server interface:</w:t>
      </w:r>
    </w:p>
    <w:p w14:paraId="39D69630" w14:textId="77777777" w:rsidR="00B6488D" w:rsidRPr="000B4518" w:rsidRDefault="00DE7BD8" w:rsidP="00B6488D">
      <w:pPr>
        <w:pStyle w:val="B1"/>
      </w:pPr>
      <w:r w:rsidRPr="000B4518">
        <w:t>1.</w:t>
      </w:r>
      <w:r w:rsidRPr="000B4518">
        <w:tab/>
      </w:r>
      <w:r w:rsidR="00B6488D">
        <w:t>shall send the Floor Ack message towards the controlling MCPTT function.</w:t>
      </w:r>
      <w:r w:rsidR="00B6488D" w:rsidRPr="00AB6BA7">
        <w:t xml:space="preserve"> </w:t>
      </w:r>
      <w:r w:rsidR="00B6488D" w:rsidRPr="000B4518">
        <w:t xml:space="preserve">The Floor </w:t>
      </w:r>
      <w:r w:rsidR="00B6488D">
        <w:t xml:space="preserve">Ack </w:t>
      </w:r>
      <w:r w:rsidR="00B6488D" w:rsidRPr="000B4518">
        <w:t>message:</w:t>
      </w:r>
    </w:p>
    <w:p w14:paraId="784C9231" w14:textId="77777777" w:rsidR="00B6488D" w:rsidRPr="000B4518" w:rsidRDefault="00B6488D" w:rsidP="00B6488D">
      <w:pPr>
        <w:pStyle w:val="B2"/>
      </w:pPr>
      <w:r w:rsidRPr="000B4518">
        <w:t>a.</w:t>
      </w:r>
      <w:r w:rsidRPr="000B4518">
        <w:tab/>
        <w:t xml:space="preserve">shall include all fields included by the floor participant in the Floor </w:t>
      </w:r>
      <w:r>
        <w:t>Ack</w:t>
      </w:r>
      <w:r w:rsidRPr="000B4518">
        <w:t xml:space="preserve"> message;</w:t>
      </w:r>
    </w:p>
    <w:p w14:paraId="2C914B14" w14:textId="77777777" w:rsidR="00B6488D" w:rsidRDefault="00B6488D" w:rsidP="00B6488D">
      <w:pPr>
        <w:pStyle w:val="B2"/>
      </w:pPr>
      <w:r w:rsidRPr="000B4518">
        <w:t>b.</w:t>
      </w:r>
      <w:r w:rsidRPr="000B4518">
        <w:tab/>
        <w:t>if Track Info field is included, shall include the temporary identifier at the end of the &lt;Floor Participant Reference&gt; value item;</w:t>
      </w:r>
      <w:r>
        <w:t xml:space="preserve"> and</w:t>
      </w:r>
    </w:p>
    <w:p w14:paraId="5CF9F9AF" w14:textId="77777777" w:rsidR="00DE7BD8" w:rsidRPr="000B4518" w:rsidRDefault="00B6488D" w:rsidP="00DE7BD8">
      <w:pPr>
        <w:pStyle w:val="B1"/>
      </w:pPr>
      <w:r>
        <w:t>c.</w:t>
      </w:r>
      <w:r>
        <w:tab/>
      </w:r>
      <w:r w:rsidRPr="000B4518">
        <w:t xml:space="preserve">if a Track Info field is not included, shall include a Track Info field </w:t>
      </w:r>
      <w:r>
        <w:t>with</w:t>
      </w:r>
      <w:r w:rsidRPr="000B4518">
        <w:t xml:space="preserve"> temporary identifier as the first &lt;Floor Participant Reference&gt; </w:t>
      </w:r>
      <w:r w:rsidR="00DE7BD8" w:rsidRPr="000B4518">
        <w:t>.</w:t>
      </w:r>
    </w:p>
    <w:p w14:paraId="7CEC89FC" w14:textId="77777777" w:rsidR="00DE7BD8" w:rsidRPr="000B4518" w:rsidRDefault="00DE7BD8" w:rsidP="003F18B2">
      <w:pPr>
        <w:pStyle w:val="Heading4"/>
      </w:pPr>
      <w:bookmarkStart w:id="1106" w:name="_Toc533167648"/>
      <w:bookmarkStart w:id="1107" w:name="_Toc45210958"/>
      <w:bookmarkStart w:id="1108" w:name="_Toc51867847"/>
      <w:bookmarkStart w:id="1109" w:name="_Toc91169657"/>
      <w:r w:rsidRPr="000B4518">
        <w:t>6.5.4.6</w:t>
      </w:r>
      <w:r w:rsidRPr="000B4518">
        <w:tab/>
        <w:t>Receiv</w:t>
      </w:r>
      <w:r w:rsidR="00574228" w:rsidRPr="000B4518">
        <w:t xml:space="preserve">e </w:t>
      </w:r>
      <w:r w:rsidRPr="000B4518">
        <w:t>Floor Granted message</w:t>
      </w:r>
      <w:bookmarkEnd w:id="1106"/>
      <w:bookmarkEnd w:id="1107"/>
      <w:bookmarkEnd w:id="1108"/>
      <w:bookmarkEnd w:id="1109"/>
    </w:p>
    <w:p w14:paraId="19767977" w14:textId="77777777" w:rsidR="00DE7BD8" w:rsidRPr="000B4518" w:rsidRDefault="00DE7BD8" w:rsidP="00DE7BD8">
      <w:r w:rsidRPr="000B4518">
        <w:t xml:space="preserve">Upon receiving a Floor Granted message </w:t>
      </w:r>
      <w:r w:rsidR="00657306">
        <w:t xml:space="preserve">sent </w:t>
      </w:r>
      <w:r w:rsidRPr="000B4518">
        <w:t xml:space="preserve">from the </w:t>
      </w:r>
      <w:r w:rsidR="00657306">
        <w:t>controlling MCPTT function</w:t>
      </w:r>
      <w:r w:rsidRPr="000B4518">
        <w:t>, the floor control server interface:</w:t>
      </w:r>
    </w:p>
    <w:p w14:paraId="711E99E0" w14:textId="77777777" w:rsidR="0000716A" w:rsidRDefault="00DE7BD8" w:rsidP="0000716A">
      <w:pPr>
        <w:pStyle w:val="B1"/>
      </w:pPr>
      <w:r w:rsidRPr="000B4518">
        <w:t>1.</w:t>
      </w:r>
      <w:r w:rsidRPr="000B4518">
        <w:tab/>
        <w:t xml:space="preserve">shall </w:t>
      </w:r>
      <w:r w:rsidR="0000716A">
        <w:t>send the Floor Granted to the floor participant interface identified by</w:t>
      </w:r>
      <w:r w:rsidRPr="000B4518">
        <w:t xml:space="preserve"> the &lt;Participant Reference&gt; value at the end of the Track Info field</w:t>
      </w:r>
      <w:r w:rsidR="0000716A">
        <w:t>. The Floor Granted message:</w:t>
      </w:r>
    </w:p>
    <w:p w14:paraId="3E0229CD" w14:textId="77777777" w:rsidR="00DE7BD8" w:rsidRPr="000B4518" w:rsidRDefault="0000716A" w:rsidP="0000716A">
      <w:pPr>
        <w:pStyle w:val="B2"/>
      </w:pPr>
      <w:r>
        <w:t>a.</w:t>
      </w:r>
      <w:r>
        <w:tab/>
        <w:t>shall include the fields as received with the following exceptions:</w:t>
      </w:r>
    </w:p>
    <w:p w14:paraId="740A6806" w14:textId="77777777" w:rsidR="00DE7BD8" w:rsidRPr="000B4518" w:rsidRDefault="0000716A" w:rsidP="00386786">
      <w:pPr>
        <w:pStyle w:val="B3"/>
      </w:pPr>
      <w:r>
        <w:t>i</w:t>
      </w:r>
      <w:r w:rsidR="00DE7BD8" w:rsidRPr="000B4518">
        <w:t>.</w:t>
      </w:r>
      <w:r w:rsidR="00DE7BD8" w:rsidRPr="000B4518">
        <w:tab/>
      </w:r>
      <w:r w:rsidR="00386786">
        <w:t xml:space="preserve">if </w:t>
      </w:r>
      <w:r w:rsidR="00DE7BD8" w:rsidRPr="000B4518">
        <w:t>the Track Info field only contains one &lt;Participant Reference&gt; value, shall remove the Track Info field from the outgoing Floor Granted message; and</w:t>
      </w:r>
    </w:p>
    <w:p w14:paraId="4E45A41E" w14:textId="77777777" w:rsidR="00386786" w:rsidRDefault="00386786" w:rsidP="00386786">
      <w:pPr>
        <w:pStyle w:val="B3"/>
      </w:pPr>
      <w:r>
        <w:t>ii</w:t>
      </w:r>
      <w:r w:rsidR="00DE7BD8" w:rsidRPr="000B4518">
        <w:t>.</w:t>
      </w:r>
      <w:r w:rsidR="00DE7BD8" w:rsidRPr="000B4518">
        <w:tab/>
        <w:t>if the Track Info field contains more than one &lt;Participant Reference&gt; value, shall remove the last &lt;Participant Reference&gt; value from the Track Info field</w:t>
      </w:r>
      <w:r w:rsidR="00657306">
        <w:t xml:space="preserve"> </w:t>
      </w:r>
      <w:r w:rsidR="00657306" w:rsidRPr="000B4518">
        <w:t>from the outgoing Floor Granted message</w:t>
      </w:r>
      <w:r w:rsidR="00DE7BD8" w:rsidRPr="000B4518">
        <w:t>;</w:t>
      </w:r>
      <w:r>
        <w:t xml:space="preserve"> and</w:t>
      </w:r>
    </w:p>
    <w:p w14:paraId="60B5E924" w14:textId="77777777" w:rsidR="00A772D0" w:rsidRPr="000B4518" w:rsidRDefault="00386786" w:rsidP="00386786">
      <w:pPr>
        <w:pStyle w:val="B2"/>
      </w:pPr>
      <w:r>
        <w:t>b</w:t>
      </w:r>
      <w:r>
        <w:tab/>
        <w:t xml:space="preserve">if the </w:t>
      </w:r>
      <w:r w:rsidRPr="000C3959">
        <w:t>Floor</w:t>
      </w:r>
      <w:r>
        <w:t xml:space="preserve"> Indicator field is included in the Floor Granted message and the G-bit is set to '1' (Dual floor), shall store the </w:t>
      </w:r>
      <w:r w:rsidRPr="00544409">
        <w:t>SSRC of granted floor participant</w:t>
      </w:r>
      <w:r>
        <w:t xml:space="preserve"> and associate the stored value with dual floor;</w:t>
      </w:r>
    </w:p>
    <w:p w14:paraId="3DBDE68A" w14:textId="77777777" w:rsidR="00386786" w:rsidRDefault="00386786" w:rsidP="00386786">
      <w:pPr>
        <w:pStyle w:val="B1"/>
      </w:pPr>
      <w:r>
        <w:t>2</w:t>
      </w:r>
      <w:r w:rsidR="00DE7BD8" w:rsidRPr="000B4518">
        <w:t>.</w:t>
      </w:r>
      <w:r w:rsidR="00DE7BD8" w:rsidRPr="000B4518">
        <w:tab/>
      </w:r>
      <w:r>
        <w:t>if:</w:t>
      </w:r>
    </w:p>
    <w:p w14:paraId="39421B84" w14:textId="77777777" w:rsidR="00386786" w:rsidRDefault="00386786" w:rsidP="00386786">
      <w:pPr>
        <w:pStyle w:val="B2"/>
      </w:pPr>
      <w:r>
        <w:t>a.</w:t>
      </w:r>
      <w:r>
        <w:tab/>
        <w:t xml:space="preserve">a </w:t>
      </w:r>
      <w:r w:rsidRPr="00544409">
        <w:t>SSRC of granted floor participant</w:t>
      </w:r>
      <w:r>
        <w:t xml:space="preserve"> and associate the stored value with dual floor is not stored, </w:t>
      </w:r>
      <w:r w:rsidRPr="000B4518">
        <w:t xml:space="preserve">shall send a Floor Taken message </w:t>
      </w:r>
      <w:r>
        <w:t xml:space="preserve">populated as specified in step d. below </w:t>
      </w:r>
      <w:r w:rsidRPr="000B4518">
        <w:t>to</w:t>
      </w:r>
      <w:r>
        <w:t xml:space="preserve"> </w:t>
      </w:r>
      <w:r w:rsidR="00DE7BD8" w:rsidRPr="000B4518">
        <w:t>all participant interfaces with the exception of the floor participant interface to which the Floor Granted message is sent</w:t>
      </w:r>
      <w:r>
        <w:t>;</w:t>
      </w:r>
    </w:p>
    <w:p w14:paraId="3826798F" w14:textId="77777777" w:rsidR="00386786" w:rsidRDefault="00386786" w:rsidP="00386786">
      <w:pPr>
        <w:pStyle w:val="B2"/>
      </w:pPr>
      <w:r>
        <w:t>b.</w:t>
      </w:r>
      <w:r>
        <w:tab/>
        <w:t xml:space="preserve">a </w:t>
      </w:r>
      <w:r w:rsidRPr="00544409">
        <w:t>SSRC of granted floor participant</w:t>
      </w:r>
      <w:r>
        <w:t xml:space="preserve"> associate with dual floor is stored and if the Floor Indicator field is not included in the Floor Granted message or if the Floor Indicator field is included in the Floor Granted message and the G-bit is set to '0' (Not dual floor), </w:t>
      </w:r>
      <w:r w:rsidRPr="000B4518">
        <w:t xml:space="preserve">shall send a Floor Taken message </w:t>
      </w:r>
      <w:r>
        <w:t xml:space="preserve">populated as specified in step d. below </w:t>
      </w:r>
      <w:r w:rsidRPr="000B4518">
        <w:t>to</w:t>
      </w:r>
      <w:r>
        <w:t xml:space="preserve"> </w:t>
      </w:r>
      <w:r w:rsidRPr="000B4518">
        <w:t>all participant i</w:t>
      </w:r>
      <w:r>
        <w:t>nterfaces with the exception of:</w:t>
      </w:r>
    </w:p>
    <w:p w14:paraId="37123E4A" w14:textId="77777777" w:rsidR="00386786" w:rsidRDefault="00386786" w:rsidP="00386786">
      <w:pPr>
        <w:pStyle w:val="B3"/>
      </w:pPr>
      <w:r>
        <w:t>i.</w:t>
      </w:r>
      <w:r>
        <w:tab/>
      </w:r>
      <w:r w:rsidRPr="000B4518">
        <w:t>the floor participant interface to which the Floor Granted message is sent</w:t>
      </w:r>
      <w:r>
        <w:t>; and</w:t>
      </w:r>
    </w:p>
    <w:p w14:paraId="51EC6078" w14:textId="77777777" w:rsidR="00386786" w:rsidRDefault="00386786" w:rsidP="00386786">
      <w:pPr>
        <w:pStyle w:val="B3"/>
      </w:pPr>
      <w:r>
        <w:t>ii.</w:t>
      </w:r>
      <w:r>
        <w:tab/>
        <w:t>the floor participants only listening to the overriding floor participant;</w:t>
      </w:r>
    </w:p>
    <w:p w14:paraId="743DAF49" w14:textId="77777777" w:rsidR="00386786" w:rsidRDefault="00386786" w:rsidP="00386786">
      <w:pPr>
        <w:pStyle w:val="B2"/>
      </w:pPr>
      <w:r>
        <w:t>c.</w:t>
      </w:r>
      <w:r>
        <w:tab/>
        <w:t>the Floor Indicator field is included in the Floor Granted message and the G-bit is set to '1' (Dual floor):</w:t>
      </w:r>
    </w:p>
    <w:p w14:paraId="7D7A7F99" w14:textId="77777777" w:rsidR="00386786" w:rsidRDefault="00386786" w:rsidP="00386786">
      <w:pPr>
        <w:pStyle w:val="B3"/>
      </w:pPr>
      <w:r>
        <w:t>i.</w:t>
      </w:r>
      <w:r>
        <w:tab/>
      </w:r>
      <w:r w:rsidRPr="000B4518">
        <w:t xml:space="preserve">shall send a Floor Taken message </w:t>
      </w:r>
      <w:r>
        <w:t xml:space="preserve">populated as specified in step d. below </w:t>
      </w:r>
      <w:r w:rsidRPr="000B4518">
        <w:t>to</w:t>
      </w:r>
      <w:r>
        <w:t xml:space="preserve"> </w:t>
      </w:r>
      <w:r w:rsidRPr="000B4518">
        <w:t xml:space="preserve">floor participants </w:t>
      </w:r>
      <w:r>
        <w:t>that will listen to the RTP media from the overriding MCPTT client according to local policy;</w:t>
      </w:r>
    </w:p>
    <w:p w14:paraId="5F7E08FD" w14:textId="77777777" w:rsidR="00386786" w:rsidRDefault="00386786" w:rsidP="00386786">
      <w:pPr>
        <w:pStyle w:val="NO"/>
      </w:pPr>
      <w:r w:rsidRPr="000B4518">
        <w:t>NOTE</w:t>
      </w:r>
      <w:r>
        <w:t> 1</w:t>
      </w:r>
      <w:r w:rsidRPr="000B4518">
        <w:t>:</w:t>
      </w:r>
      <w:r w:rsidRPr="000B4518">
        <w:tab/>
        <w:t>The MCPTT client overridden by the overriding MCPTT client is still sending voice (overridden). The list of floor participants that receive the overriding, overridden, or both transmissions is based on configuration.</w:t>
      </w:r>
    </w:p>
    <w:p w14:paraId="012BCE38" w14:textId="77777777" w:rsidR="00DE7BD8" w:rsidRPr="000B4518" w:rsidRDefault="00386786" w:rsidP="00386786">
      <w:pPr>
        <w:pStyle w:val="B2"/>
      </w:pPr>
      <w:r>
        <w:t>d.</w:t>
      </w:r>
      <w:r>
        <w:tab/>
      </w:r>
      <w:r w:rsidR="00DE7BD8" w:rsidRPr="000B4518">
        <w:t>The Floor Taken message:</w:t>
      </w:r>
    </w:p>
    <w:p w14:paraId="0892FAF0" w14:textId="77777777" w:rsidR="00DE7BD8" w:rsidRPr="000B4518" w:rsidRDefault="00386786" w:rsidP="00FD038D">
      <w:pPr>
        <w:pStyle w:val="B3"/>
      </w:pPr>
      <w:r>
        <w:t>i</w:t>
      </w:r>
      <w:r w:rsidR="00DE7BD8" w:rsidRPr="000B4518">
        <w:t>.</w:t>
      </w:r>
      <w:r w:rsidR="00DE7BD8" w:rsidRPr="000B4518">
        <w:tab/>
        <w:t>shall include the granted MCPTT users MCPTT ID in the Granted Party's Identity field, if privacy is not requested by the granted floor participant when the MCPTT client was invited to the session;</w:t>
      </w:r>
    </w:p>
    <w:p w14:paraId="09B16C55" w14:textId="77777777" w:rsidR="00DE7BD8" w:rsidRPr="000B4518" w:rsidRDefault="00DE7BD8" w:rsidP="00DE7BD8">
      <w:pPr>
        <w:pStyle w:val="NO"/>
      </w:pPr>
      <w:r w:rsidRPr="000B4518">
        <w:t>NOTE</w:t>
      </w:r>
      <w:r w:rsidR="00386786">
        <w:t> 2</w:t>
      </w:r>
      <w:r w:rsidRPr="000B4518">
        <w:t>:</w:t>
      </w:r>
      <w:r w:rsidRPr="000B4518">
        <w:tab/>
        <w:t xml:space="preserve">The privacy request was stored for each invited MCPTT client when the MCPTT client accepted the invitation as </w:t>
      </w:r>
      <w:r w:rsidR="00657306">
        <w:t>specified</w:t>
      </w:r>
      <w:r w:rsidR="00657306" w:rsidRPr="000B4518">
        <w:t xml:space="preserve"> </w:t>
      </w:r>
      <w:r w:rsidRPr="000B4518">
        <w:t>in subclause 6.5.2.</w:t>
      </w:r>
    </w:p>
    <w:p w14:paraId="7695BF1F" w14:textId="77777777" w:rsidR="00386786" w:rsidRPr="000C3959" w:rsidRDefault="00386786" w:rsidP="00386786">
      <w:pPr>
        <w:pStyle w:val="B3"/>
      </w:pPr>
      <w:r>
        <w:t>ii.</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14:paraId="69D20055" w14:textId="77777777" w:rsidR="00DE7BD8" w:rsidRPr="000B4518" w:rsidRDefault="00386786" w:rsidP="00FD038D">
      <w:pPr>
        <w:pStyle w:val="B3"/>
      </w:pPr>
      <w:r>
        <w:t>iii</w:t>
      </w:r>
      <w:r w:rsidR="00DE7BD8" w:rsidRPr="000B4518">
        <w:t>.</w:t>
      </w:r>
      <w:r w:rsidR="00DE7BD8" w:rsidRPr="000B4518">
        <w:tab/>
        <w:t>shall include the Permission to Request Floor field to '0', if the group call is a broadcast group call;</w:t>
      </w:r>
    </w:p>
    <w:p w14:paraId="3863AD0C" w14:textId="77777777" w:rsidR="00024E56" w:rsidRDefault="00FD038D" w:rsidP="00FD038D">
      <w:pPr>
        <w:pStyle w:val="B3"/>
      </w:pPr>
      <w:r>
        <w:t>iv</w:t>
      </w:r>
      <w:r w:rsidR="00DE7BD8" w:rsidRPr="000B4518">
        <w:t>.</w:t>
      </w:r>
      <w:r w:rsidR="00DE7BD8" w:rsidRPr="000B4518">
        <w:tab/>
        <w:t>may include the Permission to Request the Floor field set to '1', if the group call is not a broadcast group call</w:t>
      </w:r>
      <w:r w:rsidR="00F023F1" w:rsidRPr="000B4518">
        <w:t>; and</w:t>
      </w:r>
    </w:p>
    <w:p w14:paraId="62F27BFA" w14:textId="77777777" w:rsidR="00294406" w:rsidRDefault="00294406" w:rsidP="00FD038D">
      <w:pPr>
        <w:pStyle w:val="B3"/>
      </w:pPr>
      <w:r>
        <w:t>v.</w:t>
      </w:r>
      <w:r>
        <w:tab/>
        <w:t xml:space="preserve">shall set </w:t>
      </w:r>
      <w:r w:rsidRPr="000B4518">
        <w:t xml:space="preserve">the first bit in the subtype of the Floor </w:t>
      </w:r>
      <w:r>
        <w:t>Taken</w:t>
      </w:r>
      <w:r w:rsidRPr="000B4518">
        <w:t xml:space="preserve"> message</w:t>
      </w:r>
      <w:r>
        <w:t xml:space="preserve"> to '0</w:t>
      </w:r>
      <w:r w:rsidRPr="000B4518">
        <w:t xml:space="preserve">' (acknowledgement is </w:t>
      </w:r>
      <w:r>
        <w:t xml:space="preserve">not </w:t>
      </w:r>
      <w:r w:rsidRPr="000B4518">
        <w:t>required)</w:t>
      </w:r>
      <w:r>
        <w:t>; and</w:t>
      </w:r>
    </w:p>
    <w:p w14:paraId="0B8AFEC4" w14:textId="77777777" w:rsidR="00294406" w:rsidRPr="000B4518" w:rsidRDefault="00294406" w:rsidP="00294406">
      <w:pPr>
        <w:pStyle w:val="NO"/>
      </w:pPr>
      <w:r>
        <w:t>NOTE 3:</w:t>
      </w:r>
      <w:r>
        <w:tab/>
        <w:t>A Floor Taken message sent to all participants does not require acknowledgement.</w:t>
      </w:r>
    </w:p>
    <w:p w14:paraId="6E5C499E" w14:textId="77777777" w:rsidR="00DE7BD8" w:rsidRPr="000B4518" w:rsidRDefault="00024E56" w:rsidP="00024E56">
      <w:pPr>
        <w:pStyle w:val="B2"/>
      </w:pPr>
      <w:r>
        <w:t>e.</w:t>
      </w:r>
      <w:r>
        <w:tab/>
        <w:t>if the Floor Indicator field was included in the Floor Granted message, shall include the received Floor Indicator field; and</w:t>
      </w:r>
    </w:p>
    <w:p w14:paraId="658116E0" w14:textId="77777777" w:rsidR="00FD038D" w:rsidRDefault="00FD038D" w:rsidP="00FD038D">
      <w:pPr>
        <w:pStyle w:val="B1"/>
      </w:pPr>
      <w:r>
        <w:t>3</w:t>
      </w:r>
      <w:r w:rsidR="00190E5C" w:rsidRPr="000B4518">
        <w:t>.</w:t>
      </w:r>
      <w:r w:rsidR="00190E5C" w:rsidRPr="000B4518">
        <w:tab/>
        <w:t>if the Floor Request message received from the floor participant is in the passive floor request queue, shall remove the floor request from the passive floor request queue</w:t>
      </w:r>
      <w:r>
        <w:t>; and</w:t>
      </w:r>
    </w:p>
    <w:p w14:paraId="24577F8B" w14:textId="77777777" w:rsidR="00FD038D" w:rsidRDefault="00FD038D" w:rsidP="00FD038D">
      <w:pPr>
        <w:pStyle w:val="B1"/>
      </w:pPr>
      <w:r>
        <w:t>4</w:t>
      </w:r>
      <w:r w:rsidRPr="000B4518">
        <w:tab/>
      </w:r>
      <w:r>
        <w:t xml:space="preserve">if the Floor Indicator field is included in the Floor Granted message and the G-bit is set to '1' (Dual floor), </w:t>
      </w:r>
      <w:r w:rsidRPr="000B4518">
        <w:t>shall send a Floor Idle message to those floor participants that will only listen to RTP media from the overriding MCPTT cl</w:t>
      </w:r>
      <w:r>
        <w:t>ient. The Floor Idle message:</w:t>
      </w:r>
    </w:p>
    <w:p w14:paraId="4BC4CE1D" w14:textId="77777777" w:rsidR="00FD038D" w:rsidRDefault="00FD038D" w:rsidP="00FD038D">
      <w:pPr>
        <w:pStyle w:val="B2"/>
      </w:pPr>
      <w:r>
        <w:t>a.</w:t>
      </w:r>
      <w:r>
        <w:tab/>
        <w:t>shall include the Floor Indicator field as received in the Floor Granted message with the G-bit set to '0' (Not dual floor); and</w:t>
      </w:r>
    </w:p>
    <w:p w14:paraId="58240779" w14:textId="77777777" w:rsidR="00190E5C" w:rsidRPr="000B4518" w:rsidRDefault="00FD038D" w:rsidP="00FD038D">
      <w:pPr>
        <w:pStyle w:val="B2"/>
      </w:pPr>
      <w:r>
        <w:t>b.</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14:paraId="793F9E18" w14:textId="77777777" w:rsidR="00DE7BD8" w:rsidRPr="000B4518" w:rsidRDefault="00DE7BD8" w:rsidP="003F18B2">
      <w:pPr>
        <w:pStyle w:val="Heading4"/>
      </w:pPr>
      <w:bookmarkStart w:id="1110" w:name="_Toc533167649"/>
      <w:bookmarkStart w:id="1111" w:name="_Toc45210959"/>
      <w:bookmarkStart w:id="1112" w:name="_Toc51867848"/>
      <w:bookmarkStart w:id="1113" w:name="_Toc91169658"/>
      <w:r w:rsidRPr="000B4518">
        <w:t>6.5.4.7</w:t>
      </w:r>
      <w:r w:rsidRPr="000B4518">
        <w:tab/>
        <w:t>Receiv</w:t>
      </w:r>
      <w:r w:rsidR="00574228" w:rsidRPr="000B4518">
        <w:t>e</w:t>
      </w:r>
      <w:r w:rsidRPr="000B4518">
        <w:t xml:space="preserve"> Floor Deny message</w:t>
      </w:r>
      <w:bookmarkEnd w:id="1110"/>
      <w:bookmarkEnd w:id="1111"/>
      <w:bookmarkEnd w:id="1112"/>
      <w:bookmarkEnd w:id="1113"/>
    </w:p>
    <w:p w14:paraId="18A10990" w14:textId="77777777" w:rsidR="00DE7BD8" w:rsidRPr="000B4518" w:rsidRDefault="00DE7BD8" w:rsidP="00DE7BD8">
      <w:r w:rsidRPr="000B4518">
        <w:t xml:space="preserve">Upon receiving a Floor Deny message </w:t>
      </w:r>
      <w:r w:rsidR="00657306">
        <w:t xml:space="preserve">sent </w:t>
      </w:r>
      <w:r w:rsidRPr="000B4518">
        <w:t xml:space="preserve">from the </w:t>
      </w:r>
      <w:r w:rsidR="00657306">
        <w:t>controlling MCPTT function</w:t>
      </w:r>
      <w:r w:rsidRPr="000B4518">
        <w:t>, the floor control server interface:</w:t>
      </w:r>
    </w:p>
    <w:p w14:paraId="74F8A31D" w14:textId="77777777" w:rsidR="00DE7BD8" w:rsidRPr="000B4518" w:rsidRDefault="00DE7BD8" w:rsidP="00DE7BD8">
      <w:pPr>
        <w:pStyle w:val="B1"/>
      </w:pPr>
      <w:r w:rsidRPr="000B4518">
        <w:t>1.</w:t>
      </w:r>
      <w:r w:rsidRPr="000B4518">
        <w:tab/>
        <w:t>shall use the &lt;Participant Reference&gt; value at the end of the Track Info field to identify the floor participant interface;</w:t>
      </w:r>
    </w:p>
    <w:p w14:paraId="01968C85" w14:textId="77777777" w:rsidR="00DE7BD8" w:rsidRPr="000B4518" w:rsidRDefault="00DE7BD8" w:rsidP="00DE7BD8">
      <w:pPr>
        <w:pStyle w:val="B1"/>
      </w:pPr>
      <w:r w:rsidRPr="000B4518">
        <w:t>2.</w:t>
      </w:r>
      <w:r w:rsidRPr="000B4518">
        <w:tab/>
        <w:t>if:</w:t>
      </w:r>
    </w:p>
    <w:p w14:paraId="07997CE6" w14:textId="77777777" w:rsidR="00DE7BD8" w:rsidRPr="000B4518" w:rsidRDefault="00DE7BD8" w:rsidP="00DE7BD8">
      <w:pPr>
        <w:pStyle w:val="B2"/>
      </w:pPr>
      <w:r w:rsidRPr="000B4518">
        <w:t>a.</w:t>
      </w:r>
      <w:r w:rsidRPr="000B4518">
        <w:tab/>
        <w:t>the Track Info field only contains one &lt;Participant Reference&gt; value, shall remove the Track Info field from the outgoing Floor Granted message; and</w:t>
      </w:r>
    </w:p>
    <w:p w14:paraId="265927F9" w14:textId="77777777" w:rsidR="00DE7BD8" w:rsidRPr="000B4518" w:rsidRDefault="00DE7BD8" w:rsidP="00DE7BD8">
      <w:pPr>
        <w:pStyle w:val="B2"/>
      </w:pPr>
      <w:r w:rsidRPr="000B4518">
        <w:t>b.</w:t>
      </w:r>
      <w:r w:rsidRPr="000B4518">
        <w:tab/>
        <w:t>if the Track Info field contains more than one &lt;Participant Reference&gt; value, shall remove the last &lt;Participant Reference&gt; value from the Track Info field;</w:t>
      </w:r>
    </w:p>
    <w:p w14:paraId="455F4513" w14:textId="77777777" w:rsidR="00DE7BD8" w:rsidRPr="000B4518" w:rsidRDefault="00DE7BD8" w:rsidP="00DE7BD8">
      <w:pPr>
        <w:pStyle w:val="B1"/>
      </w:pPr>
      <w:r w:rsidRPr="000B4518">
        <w:t>3.</w:t>
      </w:r>
      <w:r w:rsidRPr="000B4518">
        <w:tab/>
        <w:t>shall forward the Floor Deny message to the floor participant interface;</w:t>
      </w:r>
      <w:r w:rsidR="00190E5C" w:rsidRPr="000B4518">
        <w:t xml:space="preserve"> and</w:t>
      </w:r>
    </w:p>
    <w:p w14:paraId="72E9C247" w14:textId="77777777" w:rsidR="00190E5C" w:rsidRPr="000B4518" w:rsidRDefault="00190E5C" w:rsidP="00190E5C">
      <w:pPr>
        <w:pStyle w:val="B1"/>
      </w:pPr>
      <w:r w:rsidRPr="000B4518">
        <w:t>4.</w:t>
      </w:r>
      <w:r w:rsidRPr="000B4518">
        <w:tab/>
        <w:t>if the Floor Request message received from the floor participant is in the passive floor request queue, shall remove the floor request from the passive floor request queue.</w:t>
      </w:r>
    </w:p>
    <w:p w14:paraId="0CCF142F" w14:textId="77777777" w:rsidR="00DE7BD8" w:rsidRPr="000B4518" w:rsidRDefault="00DE7BD8" w:rsidP="003F18B2">
      <w:pPr>
        <w:pStyle w:val="Heading4"/>
      </w:pPr>
      <w:bookmarkStart w:id="1114" w:name="_Toc533167650"/>
      <w:bookmarkStart w:id="1115" w:name="_Toc45210960"/>
      <w:bookmarkStart w:id="1116" w:name="_Toc51867849"/>
      <w:bookmarkStart w:id="1117" w:name="_Toc91169659"/>
      <w:r w:rsidRPr="000B4518">
        <w:t>6.5.4.8</w:t>
      </w:r>
      <w:r w:rsidRPr="000B4518">
        <w:tab/>
        <w:t>Receiv</w:t>
      </w:r>
      <w:r w:rsidR="00574228" w:rsidRPr="000B4518">
        <w:t>e</w:t>
      </w:r>
      <w:r w:rsidRPr="000B4518">
        <w:t xml:space="preserve"> Floor Idle message</w:t>
      </w:r>
      <w:bookmarkEnd w:id="1114"/>
      <w:bookmarkEnd w:id="1115"/>
      <w:bookmarkEnd w:id="1116"/>
      <w:bookmarkEnd w:id="1117"/>
    </w:p>
    <w:p w14:paraId="7F46023F" w14:textId="77777777" w:rsidR="00DE7BD8" w:rsidRPr="000B4518" w:rsidRDefault="00DE7BD8" w:rsidP="00DE7BD8">
      <w:r w:rsidRPr="000B4518">
        <w:t xml:space="preserve">Upon receiving a Floor Idle message </w:t>
      </w:r>
      <w:r w:rsidR="00657306">
        <w:t xml:space="preserve">sent </w:t>
      </w:r>
      <w:r w:rsidRPr="000B4518">
        <w:t xml:space="preserve">from the </w:t>
      </w:r>
      <w:r w:rsidR="00994EDB">
        <w:t>controlling MCPTT function</w:t>
      </w:r>
      <w:r w:rsidRPr="000B4518">
        <w:t>, the floor control server interface:</w:t>
      </w:r>
    </w:p>
    <w:p w14:paraId="3BD12D6A" w14:textId="77777777" w:rsidR="00DE7BD8" w:rsidRPr="000B4518" w:rsidRDefault="00DE7BD8" w:rsidP="00DE7BD8">
      <w:pPr>
        <w:pStyle w:val="NO"/>
      </w:pPr>
      <w:r w:rsidRPr="000B4518">
        <w:t>NOTE</w:t>
      </w:r>
      <w:r w:rsidR="00294406">
        <w:t> 1</w:t>
      </w:r>
      <w:r w:rsidRPr="000B4518">
        <w:t>:</w:t>
      </w:r>
      <w:r w:rsidRPr="000B4518">
        <w:tab/>
        <w:t>The Floor Idle message can be either destined to floor participants in all MCPTT clients or is sent to the floor participant in a specific MCPTT client. In the latter case the Floor Idle message contains the Track Info field.</w:t>
      </w:r>
    </w:p>
    <w:p w14:paraId="62C7FF2B" w14:textId="77777777" w:rsidR="00DE7BD8" w:rsidRPr="000B4518" w:rsidRDefault="00DE7BD8" w:rsidP="00DE7BD8">
      <w:pPr>
        <w:pStyle w:val="B1"/>
      </w:pPr>
      <w:r w:rsidRPr="000B4518">
        <w:t>1.</w:t>
      </w:r>
      <w:r w:rsidRPr="000B4518">
        <w:tab/>
        <w:t>if the Floor Idle message contains a Track Info field;</w:t>
      </w:r>
    </w:p>
    <w:p w14:paraId="2D94EF49" w14:textId="77777777" w:rsidR="00DE7BD8" w:rsidRPr="000B4518" w:rsidRDefault="00DE7BD8" w:rsidP="00DE7BD8">
      <w:pPr>
        <w:pStyle w:val="B2"/>
      </w:pPr>
      <w:r w:rsidRPr="000B4518">
        <w:t>a.</w:t>
      </w:r>
      <w:r w:rsidRPr="000B4518">
        <w:tab/>
        <w:t>shall use the &lt;Participant Reference&gt; value at the end of the Track Info field to identify the floor participant interface;</w:t>
      </w:r>
    </w:p>
    <w:p w14:paraId="45AC951E" w14:textId="77777777" w:rsidR="00DE7BD8" w:rsidRPr="000B4518" w:rsidRDefault="00DE7BD8" w:rsidP="00DE7BD8">
      <w:pPr>
        <w:pStyle w:val="B2"/>
      </w:pPr>
      <w:r w:rsidRPr="000B4518">
        <w:t>b.</w:t>
      </w:r>
      <w:r w:rsidRPr="000B4518">
        <w:tab/>
        <w:t>if:</w:t>
      </w:r>
    </w:p>
    <w:p w14:paraId="08E17253" w14:textId="77777777" w:rsidR="00DE7BD8" w:rsidRPr="000B4518" w:rsidRDefault="00DE7BD8" w:rsidP="00DE7BD8">
      <w:pPr>
        <w:pStyle w:val="B3"/>
      </w:pPr>
      <w:r w:rsidRPr="000B4518">
        <w:t>i.</w:t>
      </w:r>
      <w:r w:rsidRPr="000B4518">
        <w:tab/>
        <w:t>the Track Info field only contains one &lt;Participant Reference&gt; value:</w:t>
      </w:r>
    </w:p>
    <w:p w14:paraId="4BEB8623" w14:textId="77777777" w:rsidR="00DE7BD8" w:rsidRPr="000B4518" w:rsidRDefault="00DE7BD8" w:rsidP="00DE7BD8">
      <w:pPr>
        <w:pStyle w:val="B4"/>
      </w:pPr>
      <w:r w:rsidRPr="000B4518">
        <w:t>A.</w:t>
      </w:r>
      <w:r w:rsidRPr="000B4518">
        <w:tab/>
        <w:t>shall remove the Track Info field from the outgoing Floor Idle message;</w:t>
      </w:r>
    </w:p>
    <w:p w14:paraId="2585B818" w14:textId="77777777" w:rsidR="00DE7BD8" w:rsidRPr="000B4518" w:rsidRDefault="00DE7BD8" w:rsidP="00DE7BD8">
      <w:pPr>
        <w:pStyle w:val="B4"/>
      </w:pPr>
      <w:r w:rsidRPr="000B4518">
        <w:t>B.</w:t>
      </w:r>
      <w:r w:rsidRPr="000B4518">
        <w:tab/>
        <w:t>shall increase the stored message sequence number value with 1;</w:t>
      </w:r>
      <w:r w:rsidR="00D1750F" w:rsidRPr="000B4518">
        <w:t xml:space="preserve"> and</w:t>
      </w:r>
    </w:p>
    <w:p w14:paraId="15F44038" w14:textId="77777777" w:rsidR="00DE7BD8" w:rsidRPr="000B4518" w:rsidRDefault="00DE7BD8" w:rsidP="00DE7BD8">
      <w:pPr>
        <w:pStyle w:val="B4"/>
      </w:pPr>
      <w:r w:rsidRPr="000B4518">
        <w:t>C.</w:t>
      </w:r>
      <w:r w:rsidRPr="000B4518">
        <w:tab/>
      </w:r>
      <w:r w:rsidR="001934E8" w:rsidRPr="000B4518">
        <w:t xml:space="preserve">shall include </w:t>
      </w:r>
      <w:r w:rsidR="001934E8">
        <w:t>in the</w:t>
      </w:r>
      <w:r w:rsidR="001934E8" w:rsidRPr="000B4518">
        <w:t xml:space="preserve"> Message Sequence Number</w:t>
      </w:r>
      <w:r w:rsidR="001934E8" w:rsidRPr="000C3959">
        <w:t xml:space="preserve"> field the local &lt;M</w:t>
      </w:r>
      <w:r w:rsidR="001934E8" w:rsidRPr="000B4518">
        <w:t>essage Sequence Number</w:t>
      </w:r>
      <w:r w:rsidR="001934E8">
        <w:t>&gt;</w:t>
      </w:r>
      <w:r w:rsidR="001934E8" w:rsidRPr="000C3959">
        <w:t xml:space="preserve"> value increased with 1</w:t>
      </w:r>
      <w:r w:rsidRPr="000B4518">
        <w:t>; and</w:t>
      </w:r>
    </w:p>
    <w:p w14:paraId="56507378" w14:textId="77777777" w:rsidR="00DE7BD8" w:rsidRPr="000B4518" w:rsidRDefault="00DE7BD8" w:rsidP="00DE7BD8">
      <w:pPr>
        <w:pStyle w:val="B3"/>
      </w:pPr>
      <w:r w:rsidRPr="000B4518">
        <w:t>ii.</w:t>
      </w:r>
      <w:r w:rsidRPr="000B4518">
        <w:tab/>
        <w:t>if the Track Info field contains more than one &lt;Participant Reference&gt; value, shall remove the last &lt;Participant Reference&gt; value from the Track Info field; and</w:t>
      </w:r>
    </w:p>
    <w:p w14:paraId="676A953D" w14:textId="77777777" w:rsidR="00DE7BD8" w:rsidRPr="000B4518" w:rsidRDefault="00DE7BD8" w:rsidP="00DE7BD8">
      <w:pPr>
        <w:pStyle w:val="B2"/>
      </w:pPr>
      <w:r w:rsidRPr="000B4518">
        <w:t>c.</w:t>
      </w:r>
      <w:r w:rsidRPr="000B4518">
        <w:tab/>
        <w:t>shall send the Floor Idle message to the floor participant interface;</w:t>
      </w:r>
    </w:p>
    <w:p w14:paraId="7EEC2C68" w14:textId="77777777" w:rsidR="00DE7BD8" w:rsidRPr="000B4518" w:rsidRDefault="00DE7BD8" w:rsidP="00DE7BD8">
      <w:pPr>
        <w:pStyle w:val="B1"/>
      </w:pPr>
      <w:r w:rsidRPr="000B4518">
        <w:t>2.</w:t>
      </w:r>
      <w:r w:rsidRPr="000B4518">
        <w:tab/>
        <w:t>if the Floor Idle message does not contain a Track Info field;</w:t>
      </w:r>
    </w:p>
    <w:p w14:paraId="45709D86" w14:textId="77777777" w:rsidR="00294406" w:rsidRDefault="00DE7BD8" w:rsidP="00294406">
      <w:pPr>
        <w:pStyle w:val="B2"/>
      </w:pPr>
      <w:r w:rsidRPr="000B4518">
        <w:t>a.</w:t>
      </w:r>
      <w:r w:rsidRPr="000B4518">
        <w:tab/>
      </w:r>
      <w:r w:rsidR="00294406">
        <w:t xml:space="preserve">shall set </w:t>
      </w:r>
      <w:r w:rsidR="00294406" w:rsidRPr="000B4518">
        <w:t xml:space="preserve">the first bit in the subtype of the Floor </w:t>
      </w:r>
      <w:r w:rsidR="00294406">
        <w:t>Idle</w:t>
      </w:r>
      <w:r w:rsidR="00294406" w:rsidRPr="000B4518">
        <w:t xml:space="preserve"> message</w:t>
      </w:r>
      <w:r w:rsidR="00294406">
        <w:t xml:space="preserve"> to '0</w:t>
      </w:r>
      <w:r w:rsidR="00294406" w:rsidRPr="000B4518">
        <w:t xml:space="preserve">' (acknowledgement is </w:t>
      </w:r>
      <w:r w:rsidR="00294406">
        <w:t xml:space="preserve">not </w:t>
      </w:r>
      <w:r w:rsidR="00294406" w:rsidRPr="000B4518">
        <w:t>required)</w:t>
      </w:r>
      <w:r w:rsidR="00294406">
        <w:t>;</w:t>
      </w:r>
    </w:p>
    <w:p w14:paraId="0C57EE62" w14:textId="77777777" w:rsidR="00294406" w:rsidRPr="000B4518" w:rsidRDefault="00294406" w:rsidP="00294406">
      <w:pPr>
        <w:pStyle w:val="NO"/>
      </w:pPr>
      <w:r>
        <w:t>NOTE 2:</w:t>
      </w:r>
      <w:r>
        <w:tab/>
        <w:t>A Floor Idle message sent to all participants does not require acknowledgement.</w:t>
      </w:r>
    </w:p>
    <w:p w14:paraId="2460CAC5" w14:textId="77777777" w:rsidR="001934E8" w:rsidRDefault="00294406" w:rsidP="00294406">
      <w:pPr>
        <w:pStyle w:val="B2"/>
      </w:pPr>
      <w:r>
        <w:t>b</w:t>
      </w:r>
      <w:r>
        <w:tab/>
      </w:r>
      <w:r w:rsidR="001934E8">
        <w:t>if:</w:t>
      </w:r>
    </w:p>
    <w:p w14:paraId="304F9EA4" w14:textId="77777777" w:rsidR="001934E8" w:rsidRDefault="001934E8" w:rsidP="001934E8">
      <w:pPr>
        <w:pStyle w:val="B3"/>
      </w:pPr>
      <w:r>
        <w:t>i.</w:t>
      </w:r>
      <w:r>
        <w:tab/>
        <w:t xml:space="preserve">the Floor Indicator field is not included in the Floor Idle message or if the Floor Indicator field is included and the G-bit is set to '0' (Not dual floor), </w:t>
      </w:r>
      <w:r w:rsidRPr="000B4518">
        <w:t>shall send the Floor Idle message to</w:t>
      </w:r>
      <w:r w:rsidR="00DE7BD8" w:rsidRPr="000B4518">
        <w:t xml:space="preserve"> all floor participant interfaces</w:t>
      </w:r>
      <w:r>
        <w:t>. The Floor Idle message:</w:t>
      </w:r>
    </w:p>
    <w:p w14:paraId="7985C075" w14:textId="77777777" w:rsidR="001934E8" w:rsidRDefault="001934E8" w:rsidP="001934E8">
      <w:pPr>
        <w:pStyle w:val="B4"/>
      </w:pPr>
      <w:r>
        <w:t>A.</w:t>
      </w:r>
      <w:r>
        <w:tab/>
        <w:t>shall include received fields</w:t>
      </w:r>
      <w:r w:rsidRPr="000C3959">
        <w:t>; and</w:t>
      </w:r>
    </w:p>
    <w:p w14:paraId="1B354244" w14:textId="77777777" w:rsidR="00DE7BD8" w:rsidRPr="000B4518" w:rsidRDefault="001934E8" w:rsidP="001934E8">
      <w:pPr>
        <w:pStyle w:val="B4"/>
      </w:pPr>
      <w:r>
        <w:t>B.</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 and</w:t>
      </w:r>
    </w:p>
    <w:p w14:paraId="653BE49F" w14:textId="77777777" w:rsidR="001934E8" w:rsidRDefault="001934E8" w:rsidP="001934E8">
      <w:pPr>
        <w:pStyle w:val="B3"/>
      </w:pPr>
      <w:r>
        <w:t>ii.</w:t>
      </w:r>
      <w:r>
        <w:tab/>
        <w:t xml:space="preserve">the Floor Indicator field is included in the Floor Idle message and the G-bit is set to '1' (Dual floor), </w:t>
      </w:r>
    </w:p>
    <w:p w14:paraId="45BE9143" w14:textId="77777777" w:rsidR="001934E8" w:rsidRDefault="001934E8" w:rsidP="001934E8">
      <w:pPr>
        <w:pStyle w:val="B4"/>
      </w:pPr>
      <w:r>
        <w:t>A.</w:t>
      </w:r>
      <w:r>
        <w:tab/>
      </w:r>
      <w:r w:rsidRPr="000B4518">
        <w:t>shall send the Floor Idle message to</w:t>
      </w:r>
      <w:r>
        <w:t xml:space="preserve"> </w:t>
      </w:r>
      <w:r w:rsidRPr="000B4518">
        <w:t xml:space="preserve">floor participants </w:t>
      </w:r>
      <w:r>
        <w:t>listening to the overriding MCPTT client according to local policy. The Floor Idle message:</w:t>
      </w:r>
    </w:p>
    <w:p w14:paraId="3AD78797" w14:textId="77777777" w:rsidR="001934E8" w:rsidRDefault="001934E8" w:rsidP="001934E8">
      <w:pPr>
        <w:pStyle w:val="B5"/>
      </w:pPr>
      <w:r>
        <w:t>-</w:t>
      </w:r>
      <w:r>
        <w:tab/>
        <w:t>shall include received fields</w:t>
      </w:r>
      <w:r w:rsidRPr="000C3959">
        <w:t>; and</w:t>
      </w:r>
    </w:p>
    <w:p w14:paraId="797973EF" w14:textId="77777777" w:rsidR="001934E8" w:rsidRDefault="001934E8" w:rsidP="001934E8">
      <w:pPr>
        <w:pStyle w:val="B5"/>
      </w:pPr>
      <w:r>
        <w:t>-</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 and</w:t>
      </w:r>
    </w:p>
    <w:p w14:paraId="43618DFC" w14:textId="77777777" w:rsidR="001934E8" w:rsidRDefault="001934E8" w:rsidP="001934E8">
      <w:pPr>
        <w:pStyle w:val="B4"/>
      </w:pPr>
      <w:r>
        <w:t>B.</w:t>
      </w:r>
      <w:r>
        <w:tab/>
        <w:t xml:space="preserve">shall discard the stored </w:t>
      </w:r>
      <w:r w:rsidRPr="00544409">
        <w:t>SSRC of granted floor participant</w:t>
      </w:r>
      <w:r>
        <w:t xml:space="preserve"> associated with a dual floor;</w:t>
      </w:r>
    </w:p>
    <w:p w14:paraId="1090E79F" w14:textId="77777777" w:rsidR="00DE7BD8" w:rsidRPr="000B4518" w:rsidRDefault="00CA5710" w:rsidP="00CA5710">
      <w:pPr>
        <w:pStyle w:val="B2"/>
      </w:pPr>
      <w:r>
        <w:t>c</w:t>
      </w:r>
      <w:r w:rsidR="00DE7BD8" w:rsidRPr="000B4518">
        <w:t>.</w:t>
      </w:r>
      <w:r w:rsidR="00DE7BD8" w:rsidRPr="000B4518">
        <w:tab/>
      </w:r>
      <w:r w:rsidRPr="000B4518">
        <w:t xml:space="preserve">shall send a Floor Ack message </w:t>
      </w:r>
      <w:r>
        <w:t>towards the controlling MCPTT function</w:t>
      </w:r>
      <w:r w:rsidRPr="000B4518">
        <w:t xml:space="preserve"> </w:t>
      </w:r>
      <w:r w:rsidR="00DE7BD8" w:rsidRPr="000B4518">
        <w:t xml:space="preserve">if the first bit in the subtype of the </w:t>
      </w:r>
      <w:r>
        <w:t xml:space="preserve">received </w:t>
      </w:r>
      <w:r w:rsidR="00DE7BD8" w:rsidRPr="000B4518">
        <w:t>Floor Idle message is set to '1' (acknowledgement is required) as specified in subclause 8.2.2</w:t>
      </w:r>
      <w:r>
        <w:t>.</w:t>
      </w:r>
      <w:r w:rsidRPr="00376D83">
        <w:t xml:space="preserve"> </w:t>
      </w:r>
      <w:r w:rsidRPr="000B4518">
        <w:t>The Floor Ack message</w:t>
      </w:r>
      <w:r w:rsidR="00DE7BD8" w:rsidRPr="000B4518">
        <w:t>:</w:t>
      </w:r>
    </w:p>
    <w:p w14:paraId="221287E5" w14:textId="77777777" w:rsidR="00DE7BD8" w:rsidRDefault="00DE7BD8" w:rsidP="00CA5710">
      <w:pPr>
        <w:pStyle w:val="B3"/>
      </w:pPr>
      <w:r w:rsidRPr="000B4518">
        <w:t>i.</w:t>
      </w:r>
      <w:r w:rsidRPr="000B4518">
        <w:tab/>
        <w:t>shall include the Source field set to '3' (the non-controlling MCPTT function is the source);</w:t>
      </w:r>
      <w:r w:rsidR="00D1750F" w:rsidRPr="000B4518">
        <w:t xml:space="preserve"> and</w:t>
      </w:r>
    </w:p>
    <w:p w14:paraId="3BF41A75" w14:textId="77777777" w:rsidR="0013784C" w:rsidRPr="000B4518" w:rsidRDefault="0013784C" w:rsidP="00CA5710">
      <w:pPr>
        <w:pStyle w:val="B3"/>
      </w:pPr>
      <w:r>
        <w:t>ii.</w:t>
      </w:r>
      <w:r>
        <w:tab/>
        <w:t>shall include the Message Type field set to '5' (Floor Idle); and</w:t>
      </w:r>
    </w:p>
    <w:p w14:paraId="1EA7D22C" w14:textId="77777777" w:rsidR="00190E5C" w:rsidRPr="000B4518" w:rsidRDefault="00CA5710" w:rsidP="00190E5C">
      <w:pPr>
        <w:pStyle w:val="B1"/>
      </w:pPr>
      <w:r>
        <w:t>3</w:t>
      </w:r>
      <w:r w:rsidR="00190E5C" w:rsidRPr="000B4518">
        <w:t>.</w:t>
      </w:r>
      <w:r w:rsidR="00190E5C" w:rsidRPr="000B4518">
        <w:tab/>
        <w:t>shall empty the passive floor request queue.</w:t>
      </w:r>
    </w:p>
    <w:p w14:paraId="2736A965" w14:textId="77777777" w:rsidR="00DE7BD8" w:rsidRPr="000B4518" w:rsidRDefault="00DE7BD8" w:rsidP="003F18B2">
      <w:pPr>
        <w:pStyle w:val="Heading4"/>
      </w:pPr>
      <w:bookmarkStart w:id="1118" w:name="_Toc533167651"/>
      <w:bookmarkStart w:id="1119" w:name="_Toc45210961"/>
      <w:bookmarkStart w:id="1120" w:name="_Toc51867850"/>
      <w:bookmarkStart w:id="1121" w:name="_Toc91169660"/>
      <w:r w:rsidRPr="000B4518">
        <w:t>6.5.4.9</w:t>
      </w:r>
      <w:r w:rsidRPr="000B4518">
        <w:tab/>
        <w:t>Receiv</w:t>
      </w:r>
      <w:r w:rsidR="00574228" w:rsidRPr="000B4518">
        <w:t>e</w:t>
      </w:r>
      <w:r w:rsidRPr="000B4518">
        <w:t xml:space="preserve"> Floor Taken message</w:t>
      </w:r>
      <w:bookmarkEnd w:id="1118"/>
      <w:bookmarkEnd w:id="1119"/>
      <w:bookmarkEnd w:id="1120"/>
      <w:bookmarkEnd w:id="1121"/>
    </w:p>
    <w:p w14:paraId="770D3F23" w14:textId="77777777" w:rsidR="00DE7BD8" w:rsidRPr="000B4518" w:rsidRDefault="00DE7BD8" w:rsidP="00DE7BD8">
      <w:r w:rsidRPr="000B4518">
        <w:t xml:space="preserve">Upon receiving a Floor Taken message </w:t>
      </w:r>
      <w:r w:rsidR="00994EDB">
        <w:t xml:space="preserve">sent </w:t>
      </w:r>
      <w:r w:rsidRPr="000B4518">
        <w:t xml:space="preserve">from the </w:t>
      </w:r>
      <w:r w:rsidR="00994EDB">
        <w:t>controlling MCPTT function</w:t>
      </w:r>
      <w:r w:rsidRPr="000B4518">
        <w:t>, the floor control server interface:</w:t>
      </w:r>
    </w:p>
    <w:p w14:paraId="523C0B70" w14:textId="77777777" w:rsidR="00DE7BD8" w:rsidRPr="000B4518" w:rsidRDefault="00DE7BD8" w:rsidP="00DE7BD8">
      <w:pPr>
        <w:pStyle w:val="NO"/>
      </w:pPr>
      <w:r w:rsidRPr="000B4518">
        <w:t>NOTE</w:t>
      </w:r>
      <w:r w:rsidR="002E206F">
        <w:t> 1</w:t>
      </w:r>
      <w:r w:rsidRPr="000B4518">
        <w:t>:</w:t>
      </w:r>
      <w:r w:rsidRPr="000B4518">
        <w:tab/>
        <w:t>The Floor Taken message can be either destined to floor participants in all MCPTT clients or is sent to the floor participant in a specific MCPTT client. In the latter case the Floor Taken message contains the Track Info field.</w:t>
      </w:r>
    </w:p>
    <w:p w14:paraId="648FACEA" w14:textId="77777777" w:rsidR="00DE7BD8" w:rsidRPr="000B4518" w:rsidRDefault="00DE7BD8" w:rsidP="00DE7BD8">
      <w:pPr>
        <w:pStyle w:val="B1"/>
      </w:pPr>
      <w:r w:rsidRPr="000B4518">
        <w:t>1.</w:t>
      </w:r>
      <w:r w:rsidRPr="000B4518">
        <w:tab/>
        <w:t>if the Floor Taken message contains a Track Info field;</w:t>
      </w:r>
    </w:p>
    <w:p w14:paraId="76E9760E" w14:textId="77777777" w:rsidR="00DE7BD8" w:rsidRPr="000B4518" w:rsidRDefault="00DE7BD8" w:rsidP="00DE7BD8">
      <w:pPr>
        <w:pStyle w:val="B2"/>
      </w:pPr>
      <w:r w:rsidRPr="000B4518">
        <w:t>a.</w:t>
      </w:r>
      <w:r w:rsidRPr="000B4518">
        <w:tab/>
        <w:t>shall use the &lt;Participant Reference&gt; value at the end of the Track Info field to identify the floor participant interface;</w:t>
      </w:r>
    </w:p>
    <w:p w14:paraId="7562EA3F" w14:textId="77777777" w:rsidR="00DE7BD8" w:rsidRPr="000B4518" w:rsidRDefault="00DE7BD8" w:rsidP="00DE7BD8">
      <w:pPr>
        <w:pStyle w:val="B2"/>
      </w:pPr>
      <w:r w:rsidRPr="000B4518">
        <w:t>b.</w:t>
      </w:r>
      <w:r w:rsidRPr="000B4518">
        <w:tab/>
        <w:t>if the Track Info field only contains one &lt;Participant Reference&gt; value:</w:t>
      </w:r>
    </w:p>
    <w:p w14:paraId="6EC17A21" w14:textId="77777777" w:rsidR="00DE7BD8" w:rsidRPr="000B4518" w:rsidRDefault="00DE7BD8" w:rsidP="00DE7BD8">
      <w:pPr>
        <w:pStyle w:val="B4"/>
      </w:pPr>
      <w:r w:rsidRPr="000B4518">
        <w:t>A.</w:t>
      </w:r>
      <w:r w:rsidRPr="000B4518">
        <w:tab/>
        <w:t>shall remove the Track Info field from the outgoing Floor Taken message;</w:t>
      </w:r>
      <w:r w:rsidR="001934E8">
        <w:t xml:space="preserve"> and</w:t>
      </w:r>
    </w:p>
    <w:p w14:paraId="0F773EF3" w14:textId="77777777" w:rsidR="00DE7BD8" w:rsidRPr="000B4518" w:rsidRDefault="00DE7BD8" w:rsidP="00DE7BD8">
      <w:pPr>
        <w:pStyle w:val="B4"/>
      </w:pPr>
      <w:r w:rsidRPr="000B4518">
        <w:t>B.</w:t>
      </w:r>
      <w:r w:rsidRPr="000B4518">
        <w:tab/>
      </w:r>
      <w:r w:rsidR="001934E8" w:rsidRPr="000B4518">
        <w:t xml:space="preserve">shall include </w:t>
      </w:r>
      <w:r w:rsidR="001934E8">
        <w:t>in the</w:t>
      </w:r>
      <w:r w:rsidR="001934E8" w:rsidRPr="000B4518">
        <w:t xml:space="preserve"> Message Sequence Number</w:t>
      </w:r>
      <w:r w:rsidR="001934E8" w:rsidRPr="000C3959">
        <w:t xml:space="preserve"> field the local &lt;M</w:t>
      </w:r>
      <w:r w:rsidR="001934E8" w:rsidRPr="000B4518">
        <w:t>essage Sequence Number</w:t>
      </w:r>
      <w:r w:rsidR="001934E8">
        <w:t>&gt;</w:t>
      </w:r>
      <w:r w:rsidR="001934E8" w:rsidRPr="000C3959">
        <w:t xml:space="preserve"> value increased with 1</w:t>
      </w:r>
      <w:r w:rsidRPr="000B4518">
        <w:t>;</w:t>
      </w:r>
    </w:p>
    <w:p w14:paraId="6CB6A699" w14:textId="77777777" w:rsidR="00DE7BD8" w:rsidRPr="000B4518" w:rsidRDefault="00DE7BD8" w:rsidP="00DE7BD8">
      <w:pPr>
        <w:pStyle w:val="B2"/>
      </w:pPr>
      <w:r w:rsidRPr="000B4518">
        <w:t>c.</w:t>
      </w:r>
      <w:r w:rsidRPr="000B4518">
        <w:tab/>
        <w:t>if the Track Info field contains more than one &lt;Participant Reference&gt; value, shall remove the last &lt;Participant Reference&gt; value from the Track Info field; and</w:t>
      </w:r>
    </w:p>
    <w:p w14:paraId="36222FDF" w14:textId="77777777" w:rsidR="00DE7BD8" w:rsidRPr="000B4518" w:rsidRDefault="00DE7BD8" w:rsidP="00DE7BD8">
      <w:pPr>
        <w:pStyle w:val="B2"/>
      </w:pPr>
      <w:r w:rsidRPr="000B4518">
        <w:t>d.</w:t>
      </w:r>
      <w:r w:rsidRPr="000B4518">
        <w:tab/>
        <w:t>shall send the Floor Taken message to the floor participant interface;</w:t>
      </w:r>
    </w:p>
    <w:p w14:paraId="58935441" w14:textId="77777777" w:rsidR="000C600B" w:rsidRDefault="00DE7BD8" w:rsidP="000C600B">
      <w:pPr>
        <w:pStyle w:val="B1"/>
      </w:pPr>
      <w:r w:rsidRPr="000B4518">
        <w:t>2.</w:t>
      </w:r>
      <w:r w:rsidRPr="000B4518">
        <w:tab/>
        <w:t>if the Floor Taken message does not contain a Track Info field</w:t>
      </w:r>
      <w:r w:rsidR="000C600B">
        <w:t>:</w:t>
      </w:r>
    </w:p>
    <w:p w14:paraId="27141E14" w14:textId="77777777" w:rsidR="00E344FA" w:rsidRDefault="000C600B" w:rsidP="00E344FA">
      <w:pPr>
        <w:pStyle w:val="B2"/>
      </w:pPr>
      <w:r>
        <w:t>a.</w:t>
      </w:r>
      <w:r>
        <w:tab/>
      </w:r>
      <w:r w:rsidR="00E344FA">
        <w:t xml:space="preserve">shall set </w:t>
      </w:r>
      <w:r w:rsidR="00E344FA" w:rsidRPr="000B4518">
        <w:t xml:space="preserve">the first bit in the subtype of the Floor </w:t>
      </w:r>
      <w:r w:rsidR="00E344FA">
        <w:t>Taken</w:t>
      </w:r>
      <w:r w:rsidR="00E344FA" w:rsidRPr="000B4518">
        <w:t xml:space="preserve"> message</w:t>
      </w:r>
      <w:r w:rsidR="00E344FA">
        <w:t xml:space="preserve"> to '0</w:t>
      </w:r>
      <w:r w:rsidR="00E344FA" w:rsidRPr="000B4518">
        <w:t xml:space="preserve">' (acknowledgement is </w:t>
      </w:r>
      <w:r w:rsidR="00E344FA">
        <w:t xml:space="preserve">not </w:t>
      </w:r>
      <w:r w:rsidR="00E344FA" w:rsidRPr="000B4518">
        <w:t>required)</w:t>
      </w:r>
      <w:r w:rsidR="00E344FA">
        <w:t>;</w:t>
      </w:r>
    </w:p>
    <w:p w14:paraId="49D29E49" w14:textId="77777777" w:rsidR="00E344FA" w:rsidRPr="000B4518" w:rsidRDefault="00E344FA" w:rsidP="00E344FA">
      <w:pPr>
        <w:pStyle w:val="NO"/>
      </w:pPr>
      <w:r>
        <w:t>NOTE 2:</w:t>
      </w:r>
      <w:r>
        <w:tab/>
        <w:t>A Floor Taken message sent to all participants does not require acknowledgement.</w:t>
      </w:r>
    </w:p>
    <w:p w14:paraId="300F3920" w14:textId="77777777" w:rsidR="000C600B" w:rsidRDefault="00E344FA" w:rsidP="000C600B">
      <w:pPr>
        <w:pStyle w:val="B2"/>
      </w:pPr>
      <w:r>
        <w:t>b.</w:t>
      </w:r>
      <w:r>
        <w:tab/>
      </w:r>
      <w:r w:rsidR="000C600B">
        <w:t xml:space="preserve">if the Floor Indicator field is included in the Floor Taken message and the G-bit is set to '1' (Dual floor), shall store the </w:t>
      </w:r>
      <w:r w:rsidR="000C600B" w:rsidRPr="00544409">
        <w:t>SSRC of granted floor participant</w:t>
      </w:r>
      <w:r w:rsidR="000C600B">
        <w:t xml:space="preserve"> and associate the stored SSRC with dual floor;</w:t>
      </w:r>
    </w:p>
    <w:p w14:paraId="530F5BF6" w14:textId="77777777" w:rsidR="000C600B" w:rsidRDefault="00E344FA" w:rsidP="000C600B">
      <w:pPr>
        <w:pStyle w:val="B2"/>
      </w:pPr>
      <w:r>
        <w:t>c</w:t>
      </w:r>
      <w:r w:rsidR="000C600B">
        <w:t>.</w:t>
      </w:r>
      <w:r w:rsidR="000C600B">
        <w:tab/>
        <w:t xml:space="preserve">if there is no stored </w:t>
      </w:r>
      <w:r w:rsidR="000C600B" w:rsidRPr="00544409">
        <w:t>SSRC of granted floor participant</w:t>
      </w:r>
      <w:r w:rsidR="000C600B">
        <w:t xml:space="preserve"> associated with a dual floor, </w:t>
      </w:r>
      <w:r w:rsidR="000C600B" w:rsidRPr="000B4518">
        <w:t xml:space="preserve">shall send the Floor Taken message </w:t>
      </w:r>
      <w:r>
        <w:t xml:space="preserve">to </w:t>
      </w:r>
      <w:r w:rsidR="00DE7BD8" w:rsidRPr="000B4518">
        <w:t>all floor participant interfaces</w:t>
      </w:r>
      <w:r w:rsidR="000C600B">
        <w:t>. The Floor Taken message:</w:t>
      </w:r>
    </w:p>
    <w:p w14:paraId="0F47D652" w14:textId="77777777" w:rsidR="000C600B" w:rsidRDefault="000C600B" w:rsidP="000C600B">
      <w:pPr>
        <w:pStyle w:val="B3"/>
      </w:pPr>
      <w:r>
        <w:t>i.</w:t>
      </w:r>
      <w:r>
        <w:tab/>
        <w:t xml:space="preserve">shall include all received fields with the exception of the </w:t>
      </w:r>
      <w:r w:rsidRPr="000B4518">
        <w:t>Message Sequence Number</w:t>
      </w:r>
      <w:r w:rsidRPr="000C3959">
        <w:t xml:space="preserve"> field;</w:t>
      </w:r>
    </w:p>
    <w:p w14:paraId="51F5B51F" w14:textId="77777777" w:rsidR="000C600B" w:rsidRPr="000C3959" w:rsidRDefault="000C600B" w:rsidP="000C600B">
      <w:pPr>
        <w:pStyle w:val="B3"/>
      </w:pPr>
      <w:r>
        <w:t>ii.</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w:t>
      </w:r>
    </w:p>
    <w:p w14:paraId="5A323BFA" w14:textId="77777777" w:rsidR="000C600B" w:rsidRDefault="00E344FA" w:rsidP="000C600B">
      <w:pPr>
        <w:pStyle w:val="B2"/>
      </w:pPr>
      <w:r>
        <w:t>d</w:t>
      </w:r>
      <w:r w:rsidR="000C600B">
        <w:t>.</w:t>
      </w:r>
      <w:r w:rsidR="000C600B">
        <w:tab/>
        <w:t xml:space="preserve">if there is a stored </w:t>
      </w:r>
      <w:r w:rsidR="000C600B" w:rsidRPr="00544409">
        <w:t>SSRC of granted floor participant</w:t>
      </w:r>
      <w:r w:rsidR="000C600B">
        <w:t xml:space="preserve"> associated with a dual floor:</w:t>
      </w:r>
    </w:p>
    <w:p w14:paraId="5433DE3B" w14:textId="77777777" w:rsidR="000C600B" w:rsidRDefault="000C600B" w:rsidP="000C600B">
      <w:pPr>
        <w:pStyle w:val="B3"/>
      </w:pPr>
      <w:r>
        <w:t>i.</w:t>
      </w:r>
      <w:r>
        <w:tab/>
        <w:t xml:space="preserve">if the Floor Indicator field is not included in the Floor Taken message or if the Floor Indicator field is included in the Floor Taken message and the G-bit is set to '0' (Not dual floor), </w:t>
      </w:r>
      <w:r w:rsidRPr="000B4518">
        <w:t>shall send the Floor Taken message to</w:t>
      </w:r>
      <w:r>
        <w:t xml:space="preserve"> </w:t>
      </w:r>
      <w:r w:rsidRPr="000B4518">
        <w:t>all floor participant interfaces</w:t>
      </w:r>
      <w:r>
        <w:t xml:space="preserve"> with the exception of the floor participants only listening to RTP media from the overriding floor participant. The Floor Idle message:</w:t>
      </w:r>
    </w:p>
    <w:p w14:paraId="64E1534D" w14:textId="77777777" w:rsidR="000C600B" w:rsidRDefault="000C600B" w:rsidP="000C600B">
      <w:pPr>
        <w:pStyle w:val="B4"/>
      </w:pPr>
      <w:r>
        <w:t>A.</w:t>
      </w:r>
      <w:r>
        <w:tab/>
        <w:t>shall include all received fields</w:t>
      </w:r>
      <w:r w:rsidRPr="000C3959">
        <w:t>; and</w:t>
      </w:r>
    </w:p>
    <w:p w14:paraId="334590F5" w14:textId="77777777" w:rsidR="000C600B" w:rsidRDefault="000C600B" w:rsidP="000C600B">
      <w:pPr>
        <w:pStyle w:val="B4"/>
      </w:pPr>
      <w:r>
        <w:t>B.</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 and</w:t>
      </w:r>
    </w:p>
    <w:p w14:paraId="0ED6D4A2" w14:textId="77777777" w:rsidR="000C600B" w:rsidRDefault="000C600B" w:rsidP="000C600B">
      <w:pPr>
        <w:pStyle w:val="B3"/>
      </w:pPr>
      <w:r>
        <w:t>ii.</w:t>
      </w:r>
      <w:r>
        <w:tab/>
        <w:t>if the Floor Indicator field is included in the Floor Taken message and the G-bit is set to '1' (Dual floor):</w:t>
      </w:r>
    </w:p>
    <w:p w14:paraId="62A80538" w14:textId="77777777" w:rsidR="000C600B" w:rsidRDefault="000C600B" w:rsidP="000C600B">
      <w:pPr>
        <w:pStyle w:val="B4"/>
      </w:pPr>
      <w:r>
        <w:t>A.</w:t>
      </w:r>
      <w:r>
        <w:tab/>
      </w:r>
      <w:r w:rsidRPr="000B4518">
        <w:t>shall send the Floor Taken message to</w:t>
      </w:r>
      <w:r>
        <w:t xml:space="preserve"> all </w:t>
      </w:r>
      <w:r w:rsidRPr="000B4518">
        <w:t xml:space="preserve">floor participants </w:t>
      </w:r>
      <w:r>
        <w:t>listening to the RTP media from the overriding MCPTT client according to local policy. The Floor Taken message:</w:t>
      </w:r>
    </w:p>
    <w:p w14:paraId="62DD224A" w14:textId="77777777" w:rsidR="000C600B" w:rsidRDefault="000C600B" w:rsidP="000C600B">
      <w:pPr>
        <w:pStyle w:val="B5"/>
      </w:pPr>
      <w:r>
        <w:t>-</w:t>
      </w:r>
      <w:r>
        <w:tab/>
        <w:t>shall include all received fields</w:t>
      </w:r>
      <w:r w:rsidRPr="000C3959">
        <w:t>; and</w:t>
      </w:r>
    </w:p>
    <w:p w14:paraId="58794EC4" w14:textId="77777777" w:rsidR="000C600B" w:rsidRDefault="000C600B" w:rsidP="000C600B">
      <w:pPr>
        <w:pStyle w:val="B5"/>
      </w:pPr>
      <w:r>
        <w:t>-</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 and</w:t>
      </w:r>
    </w:p>
    <w:p w14:paraId="40CFA5E5" w14:textId="77777777" w:rsidR="00DE7BD8" w:rsidRPr="000B4518" w:rsidRDefault="000C600B" w:rsidP="000C600B">
      <w:pPr>
        <w:pStyle w:val="B4"/>
      </w:pPr>
      <w:r>
        <w:t>B.</w:t>
      </w:r>
      <w:r>
        <w:tab/>
      </w:r>
      <w:r w:rsidRPr="000B4518">
        <w:t>shall send a Floor Idle message to those floor participants that will only listen to RTP media from the overriding MCPTT cl</w:t>
      </w:r>
      <w:r>
        <w:t>ient according to local policy. The Floor Idle message:</w:t>
      </w:r>
    </w:p>
    <w:p w14:paraId="791C2338" w14:textId="77777777" w:rsidR="000C600B" w:rsidRDefault="000C600B" w:rsidP="000C600B">
      <w:pPr>
        <w:pStyle w:val="B5"/>
      </w:pPr>
      <w:r>
        <w:t>-</w:t>
      </w:r>
      <w:r>
        <w:tab/>
        <w:t>shall include all received fields</w:t>
      </w:r>
      <w:r w:rsidRPr="000C3959">
        <w:t>;</w:t>
      </w:r>
    </w:p>
    <w:p w14:paraId="4780242A" w14:textId="77777777" w:rsidR="000C600B" w:rsidRPr="000C3959" w:rsidRDefault="000C600B" w:rsidP="000C3959">
      <w:pPr>
        <w:pStyle w:val="B5"/>
      </w:pPr>
      <w:r>
        <w:t>-</w:t>
      </w:r>
      <w:r>
        <w:tab/>
      </w:r>
      <w:r w:rsidRPr="000B4518">
        <w:t xml:space="preserve">shall include </w:t>
      </w:r>
      <w:r>
        <w:t>in the</w:t>
      </w:r>
      <w:r w:rsidRPr="000B4518">
        <w:t xml:space="preserve"> Message Sequence Number</w:t>
      </w:r>
      <w:r w:rsidRPr="000C3959">
        <w:t xml:space="preserve"> field the local &lt;M</w:t>
      </w:r>
      <w:r w:rsidRPr="000B4518">
        <w:t>essage Sequence Number</w:t>
      </w:r>
      <w:r>
        <w:t>&gt;</w:t>
      </w:r>
      <w:r w:rsidRPr="000C3959">
        <w:t xml:space="preserve"> value increased with 1; and</w:t>
      </w:r>
    </w:p>
    <w:p w14:paraId="19F82CD0" w14:textId="77777777" w:rsidR="000C600B" w:rsidRDefault="000C600B" w:rsidP="000C3959">
      <w:pPr>
        <w:pStyle w:val="B5"/>
      </w:pPr>
      <w:r w:rsidRPr="000C3959">
        <w:t>-</w:t>
      </w:r>
      <w:r w:rsidRPr="000C3959">
        <w:tab/>
        <w:t xml:space="preserve">shall update the received Floor Indicator field and set </w:t>
      </w:r>
      <w:r>
        <w:t>the G-bit to '0' and;</w:t>
      </w:r>
    </w:p>
    <w:p w14:paraId="60DBDAF6" w14:textId="77777777" w:rsidR="00DE7BD8" w:rsidRPr="000B4518" w:rsidRDefault="00E344FA" w:rsidP="007D7391">
      <w:pPr>
        <w:pStyle w:val="B2"/>
      </w:pPr>
      <w:r>
        <w:t>e</w:t>
      </w:r>
      <w:r w:rsidR="00DE7BD8" w:rsidRPr="000B4518">
        <w:t>.</w:t>
      </w:r>
      <w:r w:rsidR="00DE7BD8" w:rsidRPr="000B4518">
        <w:tab/>
      </w:r>
      <w:r w:rsidRPr="000B4518">
        <w:t xml:space="preserve">shall send a Floor Ack message </w:t>
      </w:r>
      <w:r>
        <w:t>towards the controlling MCPTT function</w:t>
      </w:r>
      <w:r w:rsidRPr="000B4518">
        <w:t xml:space="preserve"> </w:t>
      </w:r>
      <w:r w:rsidR="00DE7BD8" w:rsidRPr="000B4518">
        <w:t xml:space="preserve">if the first bit in the subtype of the </w:t>
      </w:r>
      <w:r>
        <w:t xml:space="preserve">received </w:t>
      </w:r>
      <w:r w:rsidR="00DE7BD8" w:rsidRPr="000B4518">
        <w:t xml:space="preserve">Floor </w:t>
      </w:r>
      <w:r w:rsidR="009A1605" w:rsidRPr="000B4518">
        <w:t xml:space="preserve">Taken </w:t>
      </w:r>
      <w:r w:rsidR="00DE7BD8" w:rsidRPr="000B4518">
        <w:t>message is set to '1' (acknowledgement is required) as specified in subclause 8.2.2</w:t>
      </w:r>
      <w:r>
        <w:t>. The Floor Ack message</w:t>
      </w:r>
      <w:r w:rsidR="00DE7BD8" w:rsidRPr="000B4518">
        <w:t>:</w:t>
      </w:r>
    </w:p>
    <w:p w14:paraId="6D6C006E" w14:textId="77777777" w:rsidR="00DE7BD8" w:rsidRDefault="00DE7BD8" w:rsidP="00DE7BD8">
      <w:pPr>
        <w:pStyle w:val="B3"/>
      </w:pPr>
      <w:r w:rsidRPr="000B4518">
        <w:t>i.</w:t>
      </w:r>
      <w:r w:rsidRPr="000B4518">
        <w:tab/>
        <w:t>shall include the Source field set to '3' (the non-controlling MCPTT function is the source);</w:t>
      </w:r>
      <w:r w:rsidR="00D1750F" w:rsidRPr="000B4518">
        <w:t xml:space="preserve"> and</w:t>
      </w:r>
    </w:p>
    <w:p w14:paraId="63597FD5" w14:textId="77777777" w:rsidR="0013784C" w:rsidRPr="000B4518" w:rsidRDefault="0013784C" w:rsidP="00DE7BD8">
      <w:pPr>
        <w:pStyle w:val="B3"/>
      </w:pPr>
      <w:r>
        <w:t>ii.</w:t>
      </w:r>
      <w:r>
        <w:tab/>
        <w:t xml:space="preserve">shall include the Message Type field set to '2' (Floor Taken); </w:t>
      </w:r>
      <w:r w:rsidR="000C600B">
        <w:t>or</w:t>
      </w:r>
    </w:p>
    <w:p w14:paraId="7B8A0297" w14:textId="77777777" w:rsidR="00DE7BD8" w:rsidRPr="000B4518" w:rsidRDefault="00DE7BD8" w:rsidP="003F18B2">
      <w:pPr>
        <w:pStyle w:val="Heading4"/>
      </w:pPr>
      <w:bookmarkStart w:id="1122" w:name="_Toc533167652"/>
      <w:bookmarkStart w:id="1123" w:name="_Toc45210962"/>
      <w:bookmarkStart w:id="1124" w:name="_Toc51867851"/>
      <w:bookmarkStart w:id="1125" w:name="_Toc91169661"/>
      <w:r w:rsidRPr="000B4518">
        <w:t>6.5.4.10</w:t>
      </w:r>
      <w:r w:rsidRPr="000B4518">
        <w:tab/>
        <w:t>Receiv</w:t>
      </w:r>
      <w:r w:rsidR="00574228" w:rsidRPr="000B4518">
        <w:t>e</w:t>
      </w:r>
      <w:r w:rsidRPr="000B4518">
        <w:t xml:space="preserve"> Floor Revoke message</w:t>
      </w:r>
      <w:bookmarkEnd w:id="1122"/>
      <w:bookmarkEnd w:id="1123"/>
      <w:bookmarkEnd w:id="1124"/>
      <w:bookmarkEnd w:id="1125"/>
    </w:p>
    <w:p w14:paraId="7892507D" w14:textId="77777777" w:rsidR="00DE7BD8" w:rsidRPr="000B4518" w:rsidRDefault="00DE7BD8" w:rsidP="00DE7BD8">
      <w:r w:rsidRPr="000B4518">
        <w:t>Upon receiving a Floor Revoke message from the controlling MCPTT function, the floor control server interface:</w:t>
      </w:r>
    </w:p>
    <w:p w14:paraId="2026D282" w14:textId="77777777" w:rsidR="00DE7BD8" w:rsidRPr="000B4518" w:rsidRDefault="00DE7BD8" w:rsidP="00DE7BD8">
      <w:pPr>
        <w:pStyle w:val="B1"/>
      </w:pPr>
      <w:r w:rsidRPr="000B4518">
        <w:t>1.</w:t>
      </w:r>
      <w:r w:rsidRPr="000B4518">
        <w:tab/>
        <w:t>shall use the &lt;Participant Reference&gt; value at the end of the Track Info field to identify the floor participant interface;</w:t>
      </w:r>
    </w:p>
    <w:p w14:paraId="0C668BE3" w14:textId="77777777" w:rsidR="00DE7BD8" w:rsidRPr="000B4518" w:rsidRDefault="00DE7BD8" w:rsidP="00DE7BD8">
      <w:pPr>
        <w:pStyle w:val="B1"/>
      </w:pPr>
      <w:r w:rsidRPr="000B4518">
        <w:t>2.</w:t>
      </w:r>
      <w:r w:rsidRPr="000B4518">
        <w:tab/>
        <w:t>if:</w:t>
      </w:r>
    </w:p>
    <w:p w14:paraId="551141F4" w14:textId="77777777" w:rsidR="00DE7BD8" w:rsidRPr="000B4518" w:rsidRDefault="00DE7BD8" w:rsidP="00DE7BD8">
      <w:pPr>
        <w:pStyle w:val="B2"/>
      </w:pPr>
      <w:r w:rsidRPr="000B4518">
        <w:t>a.</w:t>
      </w:r>
      <w:r w:rsidRPr="000B4518">
        <w:tab/>
        <w:t xml:space="preserve">the Track Info field only contains one &lt;Participant Reference&gt; value, shall remove the Track Info field from the outgoing Floor </w:t>
      </w:r>
      <w:r w:rsidR="00994EDB">
        <w:t>Revoke</w:t>
      </w:r>
      <w:r w:rsidR="00994EDB" w:rsidRPr="000B4518">
        <w:t xml:space="preserve"> </w:t>
      </w:r>
      <w:r w:rsidRPr="000B4518">
        <w:t>message; and</w:t>
      </w:r>
    </w:p>
    <w:p w14:paraId="121C1A37" w14:textId="77777777" w:rsidR="00DE7BD8" w:rsidRPr="000B4518" w:rsidRDefault="00DE7BD8" w:rsidP="00DE7BD8">
      <w:pPr>
        <w:pStyle w:val="B2"/>
      </w:pPr>
      <w:r w:rsidRPr="000B4518">
        <w:t>b.</w:t>
      </w:r>
      <w:r w:rsidRPr="000B4518">
        <w:tab/>
        <w:t>if the Track Info field contains more than one &lt;Participant Reference&gt; value, shall remove the last &lt;Participant Reference&gt; value from the Track Info field; and</w:t>
      </w:r>
    </w:p>
    <w:p w14:paraId="5B266B06" w14:textId="77777777" w:rsidR="00DE7BD8" w:rsidRPr="000B4518" w:rsidRDefault="00DE7BD8" w:rsidP="00DE7BD8">
      <w:pPr>
        <w:pStyle w:val="B1"/>
      </w:pPr>
      <w:r w:rsidRPr="000B4518">
        <w:t>3.</w:t>
      </w:r>
      <w:r w:rsidRPr="000B4518">
        <w:tab/>
        <w:t>shall forward the Floor Revoke message to the floor participant interface.</w:t>
      </w:r>
    </w:p>
    <w:p w14:paraId="6BE4A41D" w14:textId="77777777" w:rsidR="00DE7BD8" w:rsidRPr="000B4518" w:rsidRDefault="00DE7BD8" w:rsidP="003F18B2">
      <w:pPr>
        <w:pStyle w:val="Heading4"/>
      </w:pPr>
      <w:bookmarkStart w:id="1126" w:name="_Toc533167653"/>
      <w:bookmarkStart w:id="1127" w:name="_Toc45210963"/>
      <w:bookmarkStart w:id="1128" w:name="_Toc51867852"/>
      <w:bookmarkStart w:id="1129" w:name="_Toc91169662"/>
      <w:r w:rsidRPr="000B4518">
        <w:t>6.5.4.11</w:t>
      </w:r>
      <w:r w:rsidRPr="000B4518">
        <w:tab/>
        <w:t>Receiv</w:t>
      </w:r>
      <w:r w:rsidR="00574228" w:rsidRPr="000B4518">
        <w:t>e</w:t>
      </w:r>
      <w:r w:rsidRPr="000B4518">
        <w:t xml:space="preserve"> Floor Queue Position Info message</w:t>
      </w:r>
      <w:bookmarkEnd w:id="1126"/>
      <w:bookmarkEnd w:id="1127"/>
      <w:bookmarkEnd w:id="1128"/>
      <w:bookmarkEnd w:id="1129"/>
    </w:p>
    <w:p w14:paraId="3D78CBB2" w14:textId="77777777" w:rsidR="00DE7BD8" w:rsidRPr="000B4518" w:rsidRDefault="00DE7BD8" w:rsidP="00DE7BD8">
      <w:r w:rsidRPr="000B4518">
        <w:t xml:space="preserve">Upon receiving a Floor Queue Position Info message from the controlling MCPTT function, the </w:t>
      </w:r>
      <w:r w:rsidR="00994EDB">
        <w:t>floor control server interface</w:t>
      </w:r>
      <w:r w:rsidRPr="000B4518">
        <w:t>:</w:t>
      </w:r>
    </w:p>
    <w:p w14:paraId="5E2B3983" w14:textId="77777777" w:rsidR="00DE7BD8" w:rsidRPr="000B4518" w:rsidRDefault="00DE7BD8" w:rsidP="00DE7BD8">
      <w:pPr>
        <w:pStyle w:val="B1"/>
      </w:pPr>
      <w:r w:rsidRPr="000B4518">
        <w:t>1.</w:t>
      </w:r>
      <w:r w:rsidRPr="000B4518">
        <w:tab/>
        <w:t>shall use the &lt;Participant Reference&gt; value at the end of the Track Info field to identify the floor participant interface;</w:t>
      </w:r>
    </w:p>
    <w:p w14:paraId="3B4A4C3A" w14:textId="77777777" w:rsidR="00DE7BD8" w:rsidRPr="000B4518" w:rsidRDefault="00DE7BD8" w:rsidP="00DE7BD8">
      <w:pPr>
        <w:pStyle w:val="B1"/>
      </w:pPr>
      <w:r w:rsidRPr="000B4518">
        <w:t>2.</w:t>
      </w:r>
      <w:r w:rsidRPr="000B4518">
        <w:tab/>
        <w:t>if:</w:t>
      </w:r>
    </w:p>
    <w:p w14:paraId="2C5B2DA8" w14:textId="77777777" w:rsidR="00DE7BD8" w:rsidRPr="000B4518" w:rsidRDefault="00DE7BD8" w:rsidP="00DE7BD8">
      <w:pPr>
        <w:pStyle w:val="B2"/>
      </w:pPr>
      <w:r w:rsidRPr="000B4518">
        <w:t>a.</w:t>
      </w:r>
      <w:r w:rsidRPr="000B4518">
        <w:tab/>
        <w:t>the Track Info field only contains one &lt;Participant Reference&gt; value, shall remove the Track Info field from the outgoing Floor Granted message; and</w:t>
      </w:r>
    </w:p>
    <w:p w14:paraId="40F33EAD" w14:textId="77777777" w:rsidR="00DE7BD8" w:rsidRPr="000B4518" w:rsidRDefault="00DE7BD8" w:rsidP="00DE7BD8">
      <w:pPr>
        <w:pStyle w:val="B2"/>
      </w:pPr>
      <w:r w:rsidRPr="000B4518">
        <w:t>b.</w:t>
      </w:r>
      <w:r w:rsidRPr="000B4518">
        <w:tab/>
        <w:t>if the Track Info field contains more than one &lt;Participant Reference&gt; value, shall remove the last &lt;Participant Reference&gt; value from the Track Info field; and</w:t>
      </w:r>
    </w:p>
    <w:p w14:paraId="4EB858F9" w14:textId="77777777" w:rsidR="00DE7BD8" w:rsidRPr="000B4518" w:rsidRDefault="00DE7BD8" w:rsidP="00DE7BD8">
      <w:pPr>
        <w:pStyle w:val="B1"/>
      </w:pPr>
      <w:r w:rsidRPr="000B4518">
        <w:t>3.</w:t>
      </w:r>
      <w:r w:rsidRPr="000B4518">
        <w:tab/>
        <w:t>shall forward the Floor Queue Position Info message to the floor participant interface.</w:t>
      </w:r>
    </w:p>
    <w:p w14:paraId="113A3867" w14:textId="77777777" w:rsidR="00DE7BD8" w:rsidRPr="000B4518" w:rsidRDefault="00DE7BD8" w:rsidP="003F18B2">
      <w:pPr>
        <w:pStyle w:val="Heading4"/>
      </w:pPr>
      <w:bookmarkStart w:id="1130" w:name="_Toc533167654"/>
      <w:bookmarkStart w:id="1131" w:name="_Toc45210964"/>
      <w:bookmarkStart w:id="1132" w:name="_Toc51867853"/>
      <w:bookmarkStart w:id="1133" w:name="_Toc91169663"/>
      <w:r w:rsidRPr="000B4518">
        <w:t>6.5.4.12</w:t>
      </w:r>
      <w:r w:rsidRPr="000B4518">
        <w:tab/>
        <w:t>Receiv</w:t>
      </w:r>
      <w:r w:rsidR="00574228" w:rsidRPr="000B4518">
        <w:t>e</w:t>
      </w:r>
      <w:r w:rsidRPr="000B4518">
        <w:t xml:space="preserve"> RTP media packets from controlling MCPTT function</w:t>
      </w:r>
      <w:bookmarkEnd w:id="1130"/>
      <w:bookmarkEnd w:id="1131"/>
      <w:bookmarkEnd w:id="1132"/>
      <w:bookmarkEnd w:id="1133"/>
    </w:p>
    <w:p w14:paraId="01928922" w14:textId="77777777" w:rsidR="00DE7BD8" w:rsidRPr="000B4518" w:rsidRDefault="00DE7BD8" w:rsidP="00DE7BD8">
      <w:r w:rsidRPr="000B4518">
        <w:t>Upon receiving an indication from the media distributor that RTP media packets are received from the controlling MCPTT function, the floor control server interface:</w:t>
      </w:r>
    </w:p>
    <w:p w14:paraId="6DA39C4A" w14:textId="77777777" w:rsidR="00DE7BD8" w:rsidRPr="000B4518" w:rsidRDefault="00640740" w:rsidP="00DE7BD8">
      <w:pPr>
        <w:pStyle w:val="B1"/>
      </w:pPr>
      <w:r>
        <w:t>1</w:t>
      </w:r>
      <w:r w:rsidR="00DE7BD8" w:rsidRPr="000B4518">
        <w:t>.</w:t>
      </w:r>
      <w:r w:rsidR="00DE7BD8" w:rsidRPr="000B4518">
        <w:tab/>
      </w:r>
      <w:r w:rsidR="000C600B">
        <w:t xml:space="preserve">if a </w:t>
      </w:r>
      <w:r w:rsidR="000C600B" w:rsidRPr="00544409">
        <w:t>SSRC of granted floor participant</w:t>
      </w:r>
      <w:r w:rsidR="000C600B">
        <w:t xml:space="preserve"> associated with a dual floor is not stored </w:t>
      </w:r>
      <w:r w:rsidR="00DE7BD8" w:rsidRPr="000B4518">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t>;</w:t>
      </w:r>
    </w:p>
    <w:p w14:paraId="38AFB2E7" w14:textId="77777777" w:rsidR="00DE7BD8" w:rsidRPr="000B4518" w:rsidRDefault="00DE7BD8" w:rsidP="00DE7BD8">
      <w:pPr>
        <w:pStyle w:val="NO"/>
      </w:pPr>
      <w:r w:rsidRPr="000B4518">
        <w:t>NOTE:</w:t>
      </w:r>
      <w:r w:rsidRPr="000B4518">
        <w:tab/>
        <w:t>If one of the MCPTT client controlled by the non-controlling MCPTT function is granted the floor, media originated from that MCPTT client is not distributed back to the MCPTT client granted the floor.</w:t>
      </w:r>
    </w:p>
    <w:p w14:paraId="476F1C36" w14:textId="77777777" w:rsidR="000C600B" w:rsidRDefault="000C600B" w:rsidP="000C600B">
      <w:pPr>
        <w:pStyle w:val="B1"/>
      </w:pPr>
      <w:r>
        <w:t>2</w:t>
      </w:r>
      <w:r w:rsidRPr="000B4518">
        <w:t>.</w:t>
      </w:r>
      <w:r w:rsidRPr="000B4518">
        <w:tab/>
      </w:r>
      <w:r>
        <w:t xml:space="preserve">if a </w:t>
      </w:r>
      <w:r w:rsidRPr="00544409">
        <w:t>SSRC of granted floor participant</w:t>
      </w:r>
      <w:r>
        <w:t xml:space="preserve"> associated with a dual floor is stored and if the SSRC in the media packet is not the same as the stored SSRC, </w:t>
      </w:r>
      <w:r w:rsidRPr="000B4518">
        <w:t>shall request the network media distributor to forward received RTP media packets to MCPTT clients</w:t>
      </w:r>
      <w:r>
        <w:t xml:space="preserve"> </w:t>
      </w:r>
      <w:r w:rsidRPr="000B4518">
        <w:t>controlled by the non-controlling MCPTT function</w:t>
      </w:r>
      <w:r>
        <w:t>:</w:t>
      </w:r>
    </w:p>
    <w:p w14:paraId="0C9A2AB9" w14:textId="77777777" w:rsidR="000C600B" w:rsidRDefault="000C600B" w:rsidP="000C600B">
      <w:pPr>
        <w:pStyle w:val="B2"/>
      </w:pPr>
      <w:r>
        <w:t>i.</w:t>
      </w:r>
      <w:r>
        <w:tab/>
        <w:t xml:space="preserve">where </w:t>
      </w:r>
      <w:r w:rsidRPr="000B4518">
        <w:t xml:space="preserve">the SSRC of the received RTP media packets are different </w:t>
      </w:r>
      <w:r>
        <w:t>to SSRC used by the MCPTT client; and</w:t>
      </w:r>
    </w:p>
    <w:p w14:paraId="1165AC4A" w14:textId="77777777" w:rsidR="000C600B" w:rsidRPr="000B4518" w:rsidRDefault="000C600B" w:rsidP="000C600B">
      <w:pPr>
        <w:pStyle w:val="B2"/>
      </w:pPr>
      <w:r>
        <w:t>ii.</w:t>
      </w:r>
      <w:r>
        <w:tab/>
        <w:t>that are not only listening to the dual floor according to local policy; and</w:t>
      </w:r>
    </w:p>
    <w:p w14:paraId="048F4563" w14:textId="77777777" w:rsidR="000C600B" w:rsidRDefault="000C600B" w:rsidP="000C600B">
      <w:pPr>
        <w:pStyle w:val="B1"/>
      </w:pPr>
      <w:r>
        <w:t>3.</w:t>
      </w:r>
      <w:r>
        <w:tab/>
        <w:t xml:space="preserve">if a </w:t>
      </w:r>
      <w:r w:rsidRPr="00544409">
        <w:t>SSRC of granted floor participant</w:t>
      </w:r>
      <w:r>
        <w:t xml:space="preserve"> associated with a dual floor is stored and if the SSRC in the media packet is the same as the stored SSRC, </w:t>
      </w:r>
      <w:r w:rsidRPr="000B4518">
        <w:t>shall request the network media distributor to forward received RTP media packets to</w:t>
      </w:r>
      <w:r>
        <w:t xml:space="preserve"> all MCPTT client:</w:t>
      </w:r>
    </w:p>
    <w:p w14:paraId="0765AAC7" w14:textId="77777777" w:rsidR="000C600B" w:rsidRDefault="000C600B" w:rsidP="000C600B">
      <w:pPr>
        <w:pStyle w:val="B2"/>
      </w:pPr>
      <w:r>
        <w:t>i.</w:t>
      </w:r>
      <w:r>
        <w:tab/>
        <w:t xml:space="preserve">where </w:t>
      </w:r>
      <w:r w:rsidRPr="000B4518">
        <w:t xml:space="preserve">the SSRC of the received RTP media packets are different </w:t>
      </w:r>
      <w:r>
        <w:t>to SSRC used by the MCPTT client; and</w:t>
      </w:r>
    </w:p>
    <w:p w14:paraId="62555687" w14:textId="77777777" w:rsidR="000C600B" w:rsidRPr="000B4518" w:rsidRDefault="000C600B" w:rsidP="000C600B">
      <w:pPr>
        <w:pStyle w:val="B2"/>
      </w:pPr>
      <w:r>
        <w:t>ii.</w:t>
      </w:r>
      <w:r>
        <w:tab/>
        <w:t>listening to the dual floor according to local policy.</w:t>
      </w:r>
    </w:p>
    <w:p w14:paraId="7EE568C2" w14:textId="77777777" w:rsidR="00DE7BD8" w:rsidRPr="000B4518" w:rsidRDefault="00DE7BD8" w:rsidP="003F18B2">
      <w:pPr>
        <w:pStyle w:val="Heading4"/>
      </w:pPr>
      <w:bookmarkStart w:id="1134" w:name="_Toc533167655"/>
      <w:bookmarkStart w:id="1135" w:name="_Toc45210965"/>
      <w:bookmarkStart w:id="1136" w:name="_Toc51867854"/>
      <w:bookmarkStart w:id="1137" w:name="_Toc91169664"/>
      <w:r w:rsidRPr="000B4518">
        <w:t>6.5.4.13</w:t>
      </w:r>
      <w:r w:rsidRPr="000B4518">
        <w:tab/>
        <w:t>Receiv</w:t>
      </w:r>
      <w:r w:rsidR="00574228" w:rsidRPr="000B4518">
        <w:t>e</w:t>
      </w:r>
      <w:r w:rsidRPr="000B4518">
        <w:t xml:space="preserve"> RTP media packets from a</w:t>
      </w:r>
      <w:r w:rsidR="00836F12" w:rsidRPr="000B4518">
        <w:t>n</w:t>
      </w:r>
      <w:r w:rsidRPr="000B4518">
        <w:t xml:space="preserve"> MCPTT client</w:t>
      </w:r>
      <w:bookmarkEnd w:id="1134"/>
      <w:bookmarkEnd w:id="1135"/>
      <w:bookmarkEnd w:id="1136"/>
      <w:bookmarkEnd w:id="1137"/>
    </w:p>
    <w:p w14:paraId="41F0D403" w14:textId="77777777" w:rsidR="00DE7BD8" w:rsidRPr="000B4518" w:rsidRDefault="00DE7BD8" w:rsidP="00DE7BD8">
      <w:r w:rsidRPr="000B4518">
        <w:t xml:space="preserve">Upon receiving an indication from the media </w:t>
      </w:r>
      <w:r w:rsidR="00994EDB">
        <w:t>distribution function</w:t>
      </w:r>
      <w:r w:rsidR="00994EDB" w:rsidRPr="000B4518">
        <w:t xml:space="preserve"> </w:t>
      </w:r>
      <w:r w:rsidRPr="000B4518">
        <w:t xml:space="preserve">that RTP media packets are received from one of the network </w:t>
      </w:r>
      <w:r w:rsidR="00994EDB">
        <w:t xml:space="preserve">media </w:t>
      </w:r>
      <w:r w:rsidRPr="000B4518">
        <w:t>interfaces, the floor control server interface:</w:t>
      </w:r>
    </w:p>
    <w:p w14:paraId="4F02428B" w14:textId="77777777" w:rsidR="00DE7BD8" w:rsidRPr="000B4518" w:rsidRDefault="00DE7BD8" w:rsidP="00DE7BD8">
      <w:pPr>
        <w:pStyle w:val="B1"/>
      </w:pPr>
      <w:r w:rsidRPr="000B4518">
        <w:t>1.</w:t>
      </w:r>
      <w:r w:rsidRPr="000B4518">
        <w:tab/>
        <w:t>shall request the network media distributor to forward received RTP media packets towards the controlling MCPTT function.</w:t>
      </w:r>
    </w:p>
    <w:p w14:paraId="24BFA4F7" w14:textId="77777777" w:rsidR="00DE7BD8" w:rsidRPr="000B4518" w:rsidRDefault="00DE7BD8" w:rsidP="00DE7BD8">
      <w:pPr>
        <w:pStyle w:val="NO"/>
      </w:pPr>
      <w:r w:rsidRPr="000B4518">
        <w:t>NOTE:</w:t>
      </w:r>
      <w:r w:rsidRPr="000B4518">
        <w:tab/>
        <w:t>If RTP media packets are received from a</w:t>
      </w:r>
      <w:r w:rsidR="00836F12" w:rsidRPr="000B4518">
        <w:t>n</w:t>
      </w:r>
      <w:r w:rsidRPr="000B4518">
        <w:t xml:space="preserve"> MCPTT client not permitted to send media, the floor participant interface will send a Floor Revoke message to the floor participant of the misbehaving MCPTT client without involving the floor control server interface.</w:t>
      </w:r>
    </w:p>
    <w:p w14:paraId="672862BB" w14:textId="77777777" w:rsidR="00DE7BD8" w:rsidRPr="000B4518" w:rsidRDefault="00DE7BD8" w:rsidP="003F18B2">
      <w:pPr>
        <w:pStyle w:val="Heading4"/>
      </w:pPr>
      <w:bookmarkStart w:id="1138" w:name="_Toc533167656"/>
      <w:bookmarkStart w:id="1139" w:name="_Toc45210966"/>
      <w:bookmarkStart w:id="1140" w:name="_Toc51867855"/>
      <w:bookmarkStart w:id="1141" w:name="_Toc91169665"/>
      <w:r w:rsidRPr="000B4518">
        <w:t>6.5.4.14</w:t>
      </w:r>
      <w:r w:rsidRPr="000B4518">
        <w:tab/>
        <w:t>MCPTT session release step 1</w:t>
      </w:r>
      <w:bookmarkEnd w:id="1138"/>
      <w:bookmarkEnd w:id="1139"/>
      <w:bookmarkEnd w:id="1140"/>
      <w:bookmarkEnd w:id="1141"/>
    </w:p>
    <w:p w14:paraId="13609952" w14:textId="77777777" w:rsidR="00DE7BD8" w:rsidRPr="000B4518" w:rsidRDefault="00DE7BD8" w:rsidP="00DE7BD8">
      <w:r w:rsidRPr="000B4518">
        <w:t xml:space="preserve">Upon receiving an MCPTT call release step 1 request from the application and signalling plane e.g. when the session is going to be released, the </w:t>
      </w:r>
      <w:r w:rsidRPr="000C3959">
        <w:t>floor control interface</w:t>
      </w:r>
      <w:r w:rsidRPr="000B4518">
        <w:t>:</w:t>
      </w:r>
    </w:p>
    <w:p w14:paraId="7BE69C27" w14:textId="77777777" w:rsidR="00DE7BD8" w:rsidRPr="000B4518" w:rsidRDefault="00DE7BD8" w:rsidP="00DE7BD8">
      <w:pPr>
        <w:pStyle w:val="B1"/>
      </w:pPr>
      <w:r w:rsidRPr="000B4518">
        <w:t>1.</w:t>
      </w:r>
      <w:r w:rsidRPr="000B4518">
        <w:tab/>
        <w:t>shall ignore floor control message from the floor control server;</w:t>
      </w:r>
    </w:p>
    <w:p w14:paraId="59017B4E" w14:textId="77777777" w:rsidR="00DE7BD8" w:rsidRPr="000B4518" w:rsidRDefault="00DE7BD8" w:rsidP="00DE7BD8">
      <w:pPr>
        <w:pStyle w:val="B1"/>
      </w:pPr>
      <w:r w:rsidRPr="000B4518">
        <w:t>2.</w:t>
      </w:r>
      <w:r w:rsidRPr="000B4518">
        <w:tab/>
        <w:t>shall request the media distributor to stop distributing RTP media packets to the network media interface of the MCPTT clients; and</w:t>
      </w:r>
    </w:p>
    <w:p w14:paraId="28E431FC" w14:textId="77777777" w:rsidR="00DE7BD8" w:rsidRPr="000B4518" w:rsidRDefault="00DE7BD8" w:rsidP="00DE7BD8">
      <w:pPr>
        <w:pStyle w:val="B1"/>
      </w:pPr>
      <w:r w:rsidRPr="000B4518">
        <w:t>3.</w:t>
      </w:r>
      <w:r w:rsidRPr="000B4518">
        <w:tab/>
        <w:t>shall ignore any floor control messages received from the floor participant interfaces.</w:t>
      </w:r>
    </w:p>
    <w:p w14:paraId="555E516F" w14:textId="77777777" w:rsidR="00DE7BD8" w:rsidRPr="000B4518" w:rsidRDefault="00DE7BD8" w:rsidP="003F18B2">
      <w:pPr>
        <w:pStyle w:val="Heading4"/>
      </w:pPr>
      <w:bookmarkStart w:id="1142" w:name="_Toc533167657"/>
      <w:bookmarkStart w:id="1143" w:name="_Toc45210967"/>
      <w:bookmarkStart w:id="1144" w:name="_Toc51867856"/>
      <w:bookmarkStart w:id="1145" w:name="_Toc91169666"/>
      <w:r w:rsidRPr="000B4518">
        <w:t>6.5.4.15</w:t>
      </w:r>
      <w:r w:rsidRPr="000B4518">
        <w:tab/>
        <w:t>MCPTT session release step 2</w:t>
      </w:r>
      <w:bookmarkEnd w:id="1142"/>
      <w:bookmarkEnd w:id="1143"/>
      <w:bookmarkEnd w:id="1144"/>
      <w:bookmarkEnd w:id="1145"/>
    </w:p>
    <w:p w14:paraId="1E66F4B4" w14:textId="77777777" w:rsidR="00DE7BD8" w:rsidRPr="000B4518" w:rsidRDefault="00DE7BD8" w:rsidP="00DE7BD8">
      <w:r w:rsidRPr="000B4518">
        <w:t xml:space="preserve">Upon receiving an MCPTT call release step 2 request from the application and signalling plane, the </w:t>
      </w:r>
      <w:r w:rsidRPr="000C3959">
        <w:t>floor control server interface</w:t>
      </w:r>
      <w:r w:rsidRPr="000B4518">
        <w:t>:</w:t>
      </w:r>
    </w:p>
    <w:p w14:paraId="6EC66E03" w14:textId="77777777" w:rsidR="00DE7BD8" w:rsidRPr="000B4518" w:rsidRDefault="00DE7BD8" w:rsidP="00DE7BD8">
      <w:pPr>
        <w:pStyle w:val="B1"/>
      </w:pPr>
      <w:r w:rsidRPr="000B4518">
        <w:t>1.</w:t>
      </w:r>
      <w:r w:rsidRPr="000B4518">
        <w:tab/>
        <w:t>shall release all resources associated with this session.</w:t>
      </w:r>
    </w:p>
    <w:p w14:paraId="4D775403" w14:textId="77777777" w:rsidR="00190E5C" w:rsidRPr="000B4518" w:rsidRDefault="00190E5C" w:rsidP="003F18B2">
      <w:pPr>
        <w:pStyle w:val="Heading4"/>
      </w:pPr>
      <w:bookmarkStart w:id="1146" w:name="_Toc533167658"/>
      <w:bookmarkStart w:id="1147" w:name="_Toc45210968"/>
      <w:bookmarkStart w:id="1148" w:name="_Toc51867857"/>
      <w:bookmarkStart w:id="1149" w:name="_Toc91169667"/>
      <w:r w:rsidRPr="000B4518">
        <w:t>6.5.4.16</w:t>
      </w:r>
      <w:r w:rsidRPr="000B4518">
        <w:tab/>
        <w:t>Receiving a split instruction (R: Split)</w:t>
      </w:r>
      <w:bookmarkEnd w:id="1146"/>
      <w:bookmarkEnd w:id="1147"/>
      <w:bookmarkEnd w:id="1148"/>
      <w:bookmarkEnd w:id="1149"/>
    </w:p>
    <w:p w14:paraId="75DED8B8" w14:textId="77777777" w:rsidR="00190E5C" w:rsidRPr="000B4518" w:rsidRDefault="00190E5C" w:rsidP="00190E5C">
      <w:r w:rsidRPr="000B4518">
        <w:t xml:space="preserve">Upon receiving an instruction from the application and signalling plane to split the ongoing group session, the </w:t>
      </w:r>
      <w:r w:rsidRPr="000C3959">
        <w:t>floor control server interface</w:t>
      </w:r>
      <w:r w:rsidRPr="000B4518">
        <w:t>:</w:t>
      </w:r>
    </w:p>
    <w:p w14:paraId="012CFEB0" w14:textId="77777777" w:rsidR="00190E5C" w:rsidRPr="000B4518" w:rsidRDefault="00190E5C" w:rsidP="00897B81">
      <w:pPr>
        <w:pStyle w:val="B1"/>
      </w:pPr>
      <w:r w:rsidRPr="000B4518">
        <w:t>1.</w:t>
      </w:r>
      <w:r w:rsidRPr="000B4518">
        <w:tab/>
        <w:t>shall perform the actions in subclause 6.3.2.3.</w:t>
      </w:r>
    </w:p>
    <w:p w14:paraId="36335285" w14:textId="77777777" w:rsidR="00DE7BD8" w:rsidRPr="000B4518" w:rsidRDefault="00DE7BD8" w:rsidP="003F18B2">
      <w:pPr>
        <w:pStyle w:val="Heading3"/>
      </w:pPr>
      <w:bookmarkStart w:id="1150" w:name="_Toc533167659"/>
      <w:bookmarkStart w:id="1151" w:name="_Toc45210969"/>
      <w:bookmarkStart w:id="1152" w:name="_Toc51867858"/>
      <w:bookmarkStart w:id="1153" w:name="_Toc91169668"/>
      <w:r w:rsidRPr="000B4518">
        <w:t>6.5.5</w:t>
      </w:r>
      <w:r w:rsidRPr="000B4518">
        <w:tab/>
        <w:t>Floor participant interface procedures</w:t>
      </w:r>
      <w:bookmarkEnd w:id="1150"/>
      <w:bookmarkEnd w:id="1151"/>
      <w:bookmarkEnd w:id="1152"/>
      <w:bookmarkEnd w:id="1153"/>
    </w:p>
    <w:p w14:paraId="69F19514" w14:textId="77777777" w:rsidR="00DE7BD8" w:rsidRPr="000B4518" w:rsidRDefault="00DE7BD8" w:rsidP="003F18B2">
      <w:pPr>
        <w:pStyle w:val="Heading4"/>
      </w:pPr>
      <w:bookmarkStart w:id="1154" w:name="_Toc533167660"/>
      <w:bookmarkStart w:id="1155" w:name="_Toc45210970"/>
      <w:bookmarkStart w:id="1156" w:name="_Toc51867859"/>
      <w:bookmarkStart w:id="1157" w:name="_Toc91169669"/>
      <w:r w:rsidRPr="000B4518">
        <w:t>6.5.5.1</w:t>
      </w:r>
      <w:r w:rsidRPr="000B4518">
        <w:tab/>
        <w:t>General</w:t>
      </w:r>
      <w:bookmarkEnd w:id="1154"/>
      <w:bookmarkEnd w:id="1155"/>
      <w:bookmarkEnd w:id="1156"/>
      <w:bookmarkEnd w:id="1157"/>
    </w:p>
    <w:p w14:paraId="73F1009F" w14:textId="77777777" w:rsidR="00DE7BD8" w:rsidRPr="000B4518" w:rsidRDefault="00DE7BD8" w:rsidP="00DE7BD8">
      <w:r w:rsidRPr="000B4518">
        <w:t>The floor participant interface shall behave according to the state diagram and state transitions specified in this subclause.</w:t>
      </w:r>
    </w:p>
    <w:p w14:paraId="7FB1C43A" w14:textId="77777777" w:rsidR="00DE7BD8" w:rsidRPr="000B4518" w:rsidRDefault="00DE7BD8" w:rsidP="00DE7BD8">
      <w:r w:rsidRPr="000B4518">
        <w:t>Figure 6.5.5.1-1 shows the general floor control operation states (P states) and the state transition diagram.</w:t>
      </w:r>
    </w:p>
    <w:p w14:paraId="61C1D7A2" w14:textId="77777777" w:rsidR="00190E5C" w:rsidRPr="000B4518" w:rsidRDefault="008E5A55" w:rsidP="00ED16CD">
      <w:pPr>
        <w:pStyle w:val="TH"/>
      </w:pPr>
      <w:r w:rsidRPr="000B4518">
        <w:object w:dxaOrig="5674" w:dyaOrig="3970" w14:anchorId="1813763B">
          <v:shape id="_x0000_i1035" type="#_x0000_t75" style="width:462pt;height:323.1pt" o:ole="">
            <v:imagedata r:id="rId30" o:title=""/>
          </v:shape>
          <o:OLEObject Type="Embed" ProgID="PowerPoint.Slide.12" ShapeID="_x0000_i1035" DrawAspect="Content" ObjectID="_1701783169" r:id="rId31"/>
        </w:object>
      </w:r>
    </w:p>
    <w:p w14:paraId="647A57B6" w14:textId="77777777" w:rsidR="00DE7BD8" w:rsidRPr="000B4518" w:rsidRDefault="00DE7BD8" w:rsidP="000B4518">
      <w:pPr>
        <w:pStyle w:val="TF"/>
      </w:pPr>
      <w:r w:rsidRPr="000B4518">
        <w:t>Figure 6.5.5.1-1: The 'floor participant interface state transition' state diagram</w:t>
      </w:r>
    </w:p>
    <w:p w14:paraId="4483D69B" w14:textId="77777777" w:rsidR="00DE7BD8" w:rsidRPr="000B4518" w:rsidRDefault="00DE7BD8" w:rsidP="00DE7BD8">
      <w:r w:rsidRPr="000B4518">
        <w:t>The floor participant interface shall keep one instance of the 'floor participant interface state transition' state machine per MCPTT client in a session.</w:t>
      </w:r>
    </w:p>
    <w:p w14:paraId="10CCCAF5" w14:textId="77777777" w:rsidR="00DE7BD8" w:rsidRPr="000B4518" w:rsidRDefault="00DE7BD8" w:rsidP="00DE7BD8">
      <w:r w:rsidRPr="000B4518">
        <w:t>The floor participant associated to the 'floor participant interface state transition' state machine is in the following subclauses referred to as the associated floor participant.</w:t>
      </w:r>
    </w:p>
    <w:p w14:paraId="1B92D9E5" w14:textId="77777777" w:rsidR="00DE7BD8" w:rsidRPr="000B4518" w:rsidRDefault="00DE7BD8" w:rsidP="00DE7BD8">
      <w:r w:rsidRPr="000B4518">
        <w:t xml:space="preserve">If floor control messages or RTP media packets arrives in a state where there is no procedure specified in the following subclauses the floor participant interface: </w:t>
      </w:r>
    </w:p>
    <w:p w14:paraId="6BBDE534" w14:textId="77777777" w:rsidR="00DE7BD8" w:rsidRPr="000B4518" w:rsidRDefault="00DE7BD8" w:rsidP="00DE7BD8">
      <w:pPr>
        <w:pStyle w:val="B1"/>
      </w:pPr>
      <w:r w:rsidRPr="000B4518">
        <w:t>1.</w:t>
      </w:r>
      <w:r w:rsidRPr="000B4518">
        <w:tab/>
        <w:t>shall discard the floor control message;</w:t>
      </w:r>
    </w:p>
    <w:p w14:paraId="6F0EF2E0" w14:textId="77777777" w:rsidR="00DE7BD8" w:rsidRPr="000B4518" w:rsidRDefault="00DE7BD8" w:rsidP="00DE7BD8">
      <w:pPr>
        <w:pStyle w:val="B1"/>
      </w:pPr>
      <w:r w:rsidRPr="000B4518">
        <w:t>2.</w:t>
      </w:r>
      <w:r w:rsidRPr="000B4518">
        <w:tab/>
        <w:t>shall request the network media interface to discard any received RTP media packet; and</w:t>
      </w:r>
    </w:p>
    <w:p w14:paraId="2B88664D" w14:textId="77777777" w:rsidR="00DE7BD8" w:rsidRPr="000B4518" w:rsidRDefault="00DE7BD8" w:rsidP="00DE7BD8">
      <w:pPr>
        <w:pStyle w:val="B1"/>
      </w:pPr>
      <w:r w:rsidRPr="000B4518">
        <w:t>3.</w:t>
      </w:r>
      <w:r w:rsidRPr="000B4518">
        <w:tab/>
        <w:t>shall remain in the current state.</w:t>
      </w:r>
    </w:p>
    <w:p w14:paraId="2AC9533E" w14:textId="77777777" w:rsidR="00DE7BD8" w:rsidRPr="000B4518" w:rsidRDefault="00DE7BD8" w:rsidP="00DE7BD8">
      <w:r w:rsidRPr="000B4518">
        <w:t>State details are explained in the following subclauses.</w:t>
      </w:r>
    </w:p>
    <w:p w14:paraId="088B3F01" w14:textId="77777777" w:rsidR="00DE7BD8" w:rsidRPr="000B4518" w:rsidRDefault="00DE7BD8" w:rsidP="003F18B2">
      <w:pPr>
        <w:pStyle w:val="Heading4"/>
      </w:pPr>
      <w:bookmarkStart w:id="1158" w:name="_Toc533167661"/>
      <w:bookmarkStart w:id="1159" w:name="_Toc45210971"/>
      <w:bookmarkStart w:id="1160" w:name="_Toc51867860"/>
      <w:bookmarkStart w:id="1161" w:name="_Toc91169670"/>
      <w:r w:rsidRPr="000B4518">
        <w:t>6.5.5.2</w:t>
      </w:r>
      <w:r w:rsidRPr="000B4518">
        <w:tab/>
      </w:r>
      <w:r w:rsidR="00574228" w:rsidRPr="000B4518">
        <w:t xml:space="preserve">State: </w:t>
      </w:r>
      <w:r w:rsidRPr="000B4518">
        <w:t>'Start-Stop'</w:t>
      </w:r>
      <w:bookmarkEnd w:id="1158"/>
      <w:bookmarkEnd w:id="1159"/>
      <w:bookmarkEnd w:id="1160"/>
      <w:bookmarkEnd w:id="1161"/>
    </w:p>
    <w:p w14:paraId="60FCB5CB" w14:textId="77777777" w:rsidR="00DE7BD8" w:rsidRPr="000B4518" w:rsidRDefault="00DE7BD8" w:rsidP="003F18B2">
      <w:pPr>
        <w:pStyle w:val="Heading5"/>
      </w:pPr>
      <w:bookmarkStart w:id="1162" w:name="_Toc533167662"/>
      <w:bookmarkStart w:id="1163" w:name="_Toc45210972"/>
      <w:bookmarkStart w:id="1164" w:name="_Toc51867861"/>
      <w:bookmarkStart w:id="1165" w:name="_Toc91169671"/>
      <w:r w:rsidRPr="000B4518">
        <w:t>6.5.5.2.1</w:t>
      </w:r>
      <w:r w:rsidRPr="000B4518">
        <w:tab/>
        <w:t>General</w:t>
      </w:r>
      <w:bookmarkEnd w:id="1162"/>
      <w:bookmarkEnd w:id="1163"/>
      <w:bookmarkEnd w:id="1164"/>
      <w:bookmarkEnd w:id="1165"/>
    </w:p>
    <w:p w14:paraId="59D721EF" w14:textId="77777777" w:rsidR="00DE7BD8" w:rsidRPr="000B4518" w:rsidRDefault="00DE7BD8" w:rsidP="00DE7BD8">
      <w:r w:rsidRPr="000B4518">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0B4518">
        <w:t>s</w:t>
      </w:r>
      <w:r w:rsidRPr="000B4518">
        <w:t>top' state.</w:t>
      </w:r>
    </w:p>
    <w:p w14:paraId="2D3DAAF6" w14:textId="77777777" w:rsidR="00DE7BD8" w:rsidRPr="000B4518" w:rsidRDefault="00DE7BD8" w:rsidP="003F18B2">
      <w:pPr>
        <w:pStyle w:val="Heading5"/>
      </w:pPr>
      <w:bookmarkStart w:id="1166" w:name="_Toc533167663"/>
      <w:bookmarkStart w:id="1167" w:name="_Toc45210973"/>
      <w:bookmarkStart w:id="1168" w:name="_Toc51867862"/>
      <w:bookmarkStart w:id="1169" w:name="_Toc91169672"/>
      <w:r w:rsidRPr="000B4518">
        <w:t>6.5.5.2.2</w:t>
      </w:r>
      <w:r w:rsidRPr="000B4518">
        <w:tab/>
        <w:t>Participant invited to session</w:t>
      </w:r>
      <w:bookmarkEnd w:id="1166"/>
      <w:bookmarkEnd w:id="1167"/>
      <w:bookmarkEnd w:id="1168"/>
      <w:bookmarkEnd w:id="1169"/>
    </w:p>
    <w:p w14:paraId="31D470BE" w14:textId="77777777" w:rsidR="00DE7BD8" w:rsidRPr="000B4518" w:rsidRDefault="00DE7BD8" w:rsidP="00DE7BD8">
      <w:r w:rsidRPr="000B4518">
        <w:t xml:space="preserve">When the floor participant </w:t>
      </w:r>
      <w:r w:rsidR="00994EDB">
        <w:t xml:space="preserve">interface </w:t>
      </w:r>
      <w:r w:rsidRPr="000B4518">
        <w:t xml:space="preserve">receives an indication from the floor control server interface that an MCPTT client has accepted the invitation to a session (i.e. when the SIP 200 (OK) response to the initial </w:t>
      </w:r>
      <w:r w:rsidR="00574228" w:rsidRPr="000B4518">
        <w:t xml:space="preserve">SIP </w:t>
      </w:r>
      <w:r w:rsidRPr="000B4518">
        <w:t>INVITE request is received as specified in 3GPP TS 24.379 [2]) , the floor participant interface:</w:t>
      </w:r>
    </w:p>
    <w:p w14:paraId="3DF5E68A" w14:textId="77777777" w:rsidR="00DE7BD8" w:rsidRPr="000B4518" w:rsidRDefault="00DE7BD8" w:rsidP="00DE7BD8">
      <w:pPr>
        <w:pStyle w:val="B1"/>
      </w:pPr>
      <w:r w:rsidRPr="000B4518">
        <w:t>1.</w:t>
      </w:r>
      <w:r w:rsidRPr="000B4518">
        <w:tab/>
        <w:t>shall enter the 'P: has no permission' state.</w:t>
      </w:r>
    </w:p>
    <w:p w14:paraId="1D9A1AD8" w14:textId="77777777" w:rsidR="00DE7BD8" w:rsidRPr="000B4518" w:rsidRDefault="00DE7BD8" w:rsidP="003F18B2">
      <w:pPr>
        <w:pStyle w:val="Heading4"/>
      </w:pPr>
      <w:bookmarkStart w:id="1170" w:name="_Toc533167664"/>
      <w:bookmarkStart w:id="1171" w:name="_Toc45210974"/>
      <w:bookmarkStart w:id="1172" w:name="_Toc51867863"/>
      <w:bookmarkStart w:id="1173" w:name="_Toc91169673"/>
      <w:r w:rsidRPr="000B4518">
        <w:t>6.5.5.3</w:t>
      </w:r>
      <w:r w:rsidRPr="000B4518">
        <w:tab/>
      </w:r>
      <w:r w:rsidR="00574228" w:rsidRPr="000B4518">
        <w:t xml:space="preserve">State: </w:t>
      </w:r>
      <w:r w:rsidRPr="000B4518">
        <w:t>'P: has no permission'</w:t>
      </w:r>
      <w:bookmarkEnd w:id="1170"/>
      <w:bookmarkEnd w:id="1171"/>
      <w:bookmarkEnd w:id="1172"/>
      <w:bookmarkEnd w:id="1173"/>
    </w:p>
    <w:p w14:paraId="3C049AB9" w14:textId="77777777" w:rsidR="00DE7BD8" w:rsidRPr="000B4518" w:rsidRDefault="00DE7BD8" w:rsidP="003F18B2">
      <w:pPr>
        <w:pStyle w:val="Heading5"/>
      </w:pPr>
      <w:bookmarkStart w:id="1174" w:name="_Toc533167665"/>
      <w:bookmarkStart w:id="1175" w:name="_Toc45210975"/>
      <w:bookmarkStart w:id="1176" w:name="_Toc51867864"/>
      <w:bookmarkStart w:id="1177" w:name="_Toc91169674"/>
      <w:r w:rsidRPr="000B4518">
        <w:t>6.5.5.3.1</w:t>
      </w:r>
      <w:r w:rsidRPr="000B4518">
        <w:tab/>
        <w:t>General</w:t>
      </w:r>
      <w:bookmarkEnd w:id="1174"/>
      <w:bookmarkEnd w:id="1175"/>
      <w:bookmarkEnd w:id="1176"/>
      <w:bookmarkEnd w:id="1177"/>
    </w:p>
    <w:p w14:paraId="17B08546" w14:textId="77777777" w:rsidR="00DE7BD8" w:rsidRPr="000B4518" w:rsidRDefault="00DE7BD8" w:rsidP="00DE7BD8">
      <w:r w:rsidRPr="000B4518">
        <w:t>The floor participant interface uses this state when the associated floor participant is not permitted to send media.</w:t>
      </w:r>
    </w:p>
    <w:p w14:paraId="69F58EA4" w14:textId="77777777" w:rsidR="00DE7BD8" w:rsidRPr="000B4518" w:rsidRDefault="00DE7BD8" w:rsidP="003F18B2">
      <w:pPr>
        <w:pStyle w:val="Heading5"/>
      </w:pPr>
      <w:bookmarkStart w:id="1178" w:name="_Toc533167666"/>
      <w:bookmarkStart w:id="1179" w:name="_Toc45210976"/>
      <w:bookmarkStart w:id="1180" w:name="_Toc51867865"/>
      <w:bookmarkStart w:id="1181" w:name="_Toc91169675"/>
      <w:r w:rsidRPr="000B4518">
        <w:t>6.5.5.3.2</w:t>
      </w:r>
      <w:r w:rsidRPr="000B4518">
        <w:tab/>
        <w:t>Receive Floor Idle message (R: Floor Idle)</w:t>
      </w:r>
      <w:bookmarkEnd w:id="1178"/>
      <w:bookmarkEnd w:id="1179"/>
      <w:bookmarkEnd w:id="1180"/>
      <w:bookmarkEnd w:id="1181"/>
    </w:p>
    <w:p w14:paraId="0C6E1CF9" w14:textId="77777777" w:rsidR="00DE7BD8" w:rsidRPr="000B4518" w:rsidRDefault="00DE7BD8" w:rsidP="00DE7BD8">
      <w:r w:rsidRPr="000B4518">
        <w:t>When the floor participant interface receives a Floor Idle message from the floor control server interface, the floor participant interface:</w:t>
      </w:r>
    </w:p>
    <w:p w14:paraId="775A2571" w14:textId="77777777" w:rsidR="00DE7BD8" w:rsidRPr="000B4518" w:rsidRDefault="00DE7BD8" w:rsidP="00DE7BD8">
      <w:pPr>
        <w:pStyle w:val="B1"/>
      </w:pPr>
      <w:r w:rsidRPr="000B4518">
        <w:t>1.</w:t>
      </w:r>
      <w:r w:rsidRPr="000B4518">
        <w:tab/>
        <w:t>shall send the Floor Idle message to the floor participant;</w:t>
      </w:r>
    </w:p>
    <w:p w14:paraId="585B479A" w14:textId="77777777" w:rsidR="00DE7BD8" w:rsidRPr="000B4518" w:rsidRDefault="00DE7BD8" w:rsidP="00DE7BD8">
      <w:pPr>
        <w:pStyle w:val="B1"/>
      </w:pPr>
      <w:r w:rsidRPr="000B4518">
        <w:t>2.</w:t>
      </w:r>
      <w:r w:rsidRPr="000B4518">
        <w:tab/>
        <w:t xml:space="preserve">if the first bit in the subtype of the Floor Idle message is set to '1' (acknowledgement is required) as specified in subclause 8.2.2, shall store </w:t>
      </w:r>
      <w:r w:rsidR="007D7391">
        <w:t xml:space="preserve">an indication </w:t>
      </w:r>
      <w:r w:rsidRPr="000B4518">
        <w:t>that a Floor Ack message to a Floor Idle messages is expected; and</w:t>
      </w:r>
    </w:p>
    <w:p w14:paraId="40D6B9FC" w14:textId="77777777" w:rsidR="00DE7BD8" w:rsidRPr="000B4518" w:rsidRDefault="00DE7BD8" w:rsidP="00DE7BD8">
      <w:pPr>
        <w:pStyle w:val="B1"/>
      </w:pPr>
      <w:r w:rsidRPr="000B4518">
        <w:t>3.</w:t>
      </w:r>
      <w:r w:rsidRPr="000B4518">
        <w:tab/>
        <w:t>shall remain in the 'P: has no permission' state.</w:t>
      </w:r>
    </w:p>
    <w:p w14:paraId="08A9C6A0" w14:textId="77777777" w:rsidR="00DE7BD8" w:rsidRPr="000B4518" w:rsidRDefault="00DE7BD8" w:rsidP="003F18B2">
      <w:pPr>
        <w:pStyle w:val="Heading5"/>
      </w:pPr>
      <w:bookmarkStart w:id="1182" w:name="_Toc533167667"/>
      <w:bookmarkStart w:id="1183" w:name="_Toc45210977"/>
      <w:bookmarkStart w:id="1184" w:name="_Toc51867866"/>
      <w:bookmarkStart w:id="1185" w:name="_Toc91169676"/>
      <w:r w:rsidRPr="000B4518">
        <w:t>6.5.5.3.3</w:t>
      </w:r>
      <w:r w:rsidRPr="000B4518">
        <w:tab/>
        <w:t>Receive Floor Taken message (R: Floor Taken)</w:t>
      </w:r>
      <w:bookmarkEnd w:id="1182"/>
      <w:bookmarkEnd w:id="1183"/>
      <w:bookmarkEnd w:id="1184"/>
      <w:bookmarkEnd w:id="1185"/>
    </w:p>
    <w:p w14:paraId="7435A5F0" w14:textId="77777777" w:rsidR="00DE7BD8" w:rsidRPr="000B4518" w:rsidRDefault="00DE7BD8" w:rsidP="00DE7BD8">
      <w:r w:rsidRPr="000B4518">
        <w:t>When the floor participant interface receives a Floor Taken message from the floor control server interface, the floor participant interface:</w:t>
      </w:r>
    </w:p>
    <w:p w14:paraId="492BE2C5" w14:textId="77777777" w:rsidR="00DE7BD8" w:rsidRPr="000B4518" w:rsidRDefault="00DE7BD8" w:rsidP="00DE7BD8">
      <w:pPr>
        <w:pStyle w:val="B1"/>
      </w:pPr>
      <w:r w:rsidRPr="000B4518">
        <w:t>1.</w:t>
      </w:r>
      <w:r w:rsidRPr="000B4518">
        <w:tab/>
        <w:t>shall send the Floor Taken message to the floor participant;</w:t>
      </w:r>
    </w:p>
    <w:p w14:paraId="33A77FB3" w14:textId="77777777" w:rsidR="00DE7BD8" w:rsidRPr="000B4518" w:rsidRDefault="00DE7BD8" w:rsidP="00DE7BD8">
      <w:pPr>
        <w:pStyle w:val="B1"/>
      </w:pPr>
      <w:r w:rsidRPr="000B4518">
        <w:t>2.</w:t>
      </w:r>
      <w:r w:rsidRPr="000B4518">
        <w:tab/>
        <w:t xml:space="preserve">if the first bit in the subtype of the Floor Taken message is set to '1' (acknowledgement is required) as specified in subclause 8.2.2, shall store </w:t>
      </w:r>
      <w:r w:rsidR="007D7391">
        <w:t xml:space="preserve">an indication </w:t>
      </w:r>
      <w:r w:rsidRPr="000B4518">
        <w:t>that a Floor Ack message to a Floor Taken messages is expected; and</w:t>
      </w:r>
    </w:p>
    <w:p w14:paraId="3BDAD197" w14:textId="77777777" w:rsidR="00DE7BD8" w:rsidRPr="000B4518" w:rsidRDefault="00DE7BD8" w:rsidP="00DE7BD8">
      <w:pPr>
        <w:pStyle w:val="B1"/>
      </w:pPr>
      <w:r w:rsidRPr="000B4518">
        <w:t>3.</w:t>
      </w:r>
      <w:r w:rsidRPr="000B4518">
        <w:tab/>
        <w:t>shall remain in the 'P: has no permission' state.</w:t>
      </w:r>
    </w:p>
    <w:p w14:paraId="54A76658" w14:textId="77777777" w:rsidR="00DE7BD8" w:rsidRPr="000B4518" w:rsidRDefault="00DE7BD8" w:rsidP="003F18B2">
      <w:pPr>
        <w:pStyle w:val="Heading5"/>
      </w:pPr>
      <w:bookmarkStart w:id="1186" w:name="_Toc533167668"/>
      <w:bookmarkStart w:id="1187" w:name="_Toc45210978"/>
      <w:bookmarkStart w:id="1188" w:name="_Toc51867867"/>
      <w:bookmarkStart w:id="1189" w:name="_Toc91169677"/>
      <w:r w:rsidRPr="000B4518">
        <w:t>6.5.5.3.4</w:t>
      </w:r>
      <w:r w:rsidRPr="000B4518">
        <w:tab/>
        <w:t>Receive Floor Request message (R: Floor Request)</w:t>
      </w:r>
      <w:bookmarkEnd w:id="1186"/>
      <w:bookmarkEnd w:id="1187"/>
      <w:bookmarkEnd w:id="1188"/>
      <w:bookmarkEnd w:id="1189"/>
    </w:p>
    <w:p w14:paraId="350E2BAA" w14:textId="77777777" w:rsidR="00DE7BD8" w:rsidRPr="000B4518" w:rsidRDefault="00DE7BD8" w:rsidP="00DE7BD8">
      <w:r w:rsidRPr="000B4518">
        <w:t>When the floor participant interface receives a Floor Request message from the floor participant, the floor participant interface:</w:t>
      </w:r>
    </w:p>
    <w:p w14:paraId="7BADEF99" w14:textId="77777777" w:rsidR="00DE7BD8" w:rsidRPr="000B4518" w:rsidRDefault="00DE7BD8" w:rsidP="00DE7BD8">
      <w:pPr>
        <w:pStyle w:val="B1"/>
      </w:pPr>
      <w:r w:rsidRPr="000B4518">
        <w:t>1.</w:t>
      </w:r>
      <w:r w:rsidRPr="000B4518">
        <w:tab/>
        <w:t>shall send the Floor Request message to the floor control server interface; and</w:t>
      </w:r>
    </w:p>
    <w:p w14:paraId="5ACDAE6D" w14:textId="77777777" w:rsidR="00DE7BD8" w:rsidRPr="000B4518" w:rsidRDefault="00DE7BD8" w:rsidP="00DE7BD8">
      <w:pPr>
        <w:pStyle w:val="B1"/>
      </w:pPr>
      <w:r w:rsidRPr="000B4518">
        <w:t>2.</w:t>
      </w:r>
      <w:r w:rsidRPr="000B4518">
        <w:tab/>
        <w:t>shall remain in the 'P: has no permission' state.</w:t>
      </w:r>
    </w:p>
    <w:p w14:paraId="1FA97087" w14:textId="77777777" w:rsidR="00DE7BD8" w:rsidRPr="000B4518" w:rsidRDefault="00DE7BD8" w:rsidP="003F18B2">
      <w:pPr>
        <w:pStyle w:val="Heading5"/>
      </w:pPr>
      <w:bookmarkStart w:id="1190" w:name="_Toc533167669"/>
      <w:bookmarkStart w:id="1191" w:name="_Toc45210979"/>
      <w:bookmarkStart w:id="1192" w:name="_Toc51867868"/>
      <w:bookmarkStart w:id="1193" w:name="_Toc91169678"/>
      <w:r w:rsidRPr="000B4518">
        <w:t>6.5.5.3.5</w:t>
      </w:r>
      <w:r w:rsidRPr="000B4518">
        <w:tab/>
        <w:t>Receive Floor Granted message (R: Floor Granted)</w:t>
      </w:r>
      <w:bookmarkEnd w:id="1190"/>
      <w:bookmarkEnd w:id="1191"/>
      <w:bookmarkEnd w:id="1192"/>
      <w:bookmarkEnd w:id="1193"/>
    </w:p>
    <w:p w14:paraId="424EB838" w14:textId="77777777" w:rsidR="00DE7BD8" w:rsidRPr="000B4518" w:rsidRDefault="00DE7BD8" w:rsidP="00DE7BD8">
      <w:r w:rsidRPr="000B4518">
        <w:t>When the floor participant interface receives a Floor Granted message from the floor control server interface, the floor participant interface:</w:t>
      </w:r>
    </w:p>
    <w:p w14:paraId="60FE19A1" w14:textId="77777777" w:rsidR="00DE7BD8" w:rsidRPr="000B4518" w:rsidRDefault="00DE7BD8" w:rsidP="00DE7BD8">
      <w:pPr>
        <w:pStyle w:val="B1"/>
      </w:pPr>
      <w:r w:rsidRPr="000B4518">
        <w:t>1.</w:t>
      </w:r>
      <w:r w:rsidRPr="000B4518">
        <w:tab/>
        <w:t>shall send the Floor Granted message to the floor participant;</w:t>
      </w:r>
    </w:p>
    <w:p w14:paraId="0F2A14CD" w14:textId="77777777" w:rsidR="00DE7BD8" w:rsidRPr="000B4518" w:rsidRDefault="00DE7BD8" w:rsidP="00DE7BD8">
      <w:pPr>
        <w:pStyle w:val="B1"/>
      </w:pPr>
      <w:r w:rsidRPr="000B4518">
        <w:t>2.</w:t>
      </w:r>
      <w:r w:rsidRPr="000B4518">
        <w:tab/>
        <w:t xml:space="preserve">if the first bit in the subtype of the Floor Granted message is set to '1' (acknowledgement is required) as specified in subclause 8.2.2, shall store </w:t>
      </w:r>
      <w:r w:rsidR="007D7391">
        <w:t xml:space="preserve">an indication </w:t>
      </w:r>
      <w:r w:rsidRPr="000B4518">
        <w:t>that a Floor Ack message to a Floor Granted messages is expected; and</w:t>
      </w:r>
    </w:p>
    <w:p w14:paraId="5C6CB1BF" w14:textId="77777777" w:rsidR="00DE7BD8" w:rsidRPr="000B4518" w:rsidRDefault="00DE7BD8" w:rsidP="00DE7BD8">
      <w:pPr>
        <w:pStyle w:val="B1"/>
      </w:pPr>
      <w:r w:rsidRPr="000B4518">
        <w:t>3.</w:t>
      </w:r>
      <w:r w:rsidRPr="000B4518">
        <w:tab/>
        <w:t>shall enter the 'P: has permission' state.</w:t>
      </w:r>
    </w:p>
    <w:p w14:paraId="50EBCBD8" w14:textId="77777777" w:rsidR="00DE7BD8" w:rsidRPr="000B4518" w:rsidRDefault="00DE7BD8" w:rsidP="003F18B2">
      <w:pPr>
        <w:pStyle w:val="Heading5"/>
      </w:pPr>
      <w:bookmarkStart w:id="1194" w:name="_Toc533167670"/>
      <w:bookmarkStart w:id="1195" w:name="_Toc45210980"/>
      <w:bookmarkStart w:id="1196" w:name="_Toc51867869"/>
      <w:bookmarkStart w:id="1197" w:name="_Toc91169679"/>
      <w:r w:rsidRPr="000B4518">
        <w:t>6.5.5.3.6</w:t>
      </w:r>
      <w:r w:rsidRPr="000B4518">
        <w:tab/>
        <w:t>Receive Floor Deny message (R: Floor Deny)</w:t>
      </w:r>
      <w:bookmarkEnd w:id="1194"/>
      <w:bookmarkEnd w:id="1195"/>
      <w:bookmarkEnd w:id="1196"/>
      <w:bookmarkEnd w:id="1197"/>
    </w:p>
    <w:p w14:paraId="00F8070C" w14:textId="77777777" w:rsidR="00DE7BD8" w:rsidRPr="000B4518" w:rsidRDefault="00DE7BD8" w:rsidP="00DE7BD8">
      <w:r w:rsidRPr="000B4518">
        <w:t>When the floor participant interface receives a Floor Deny message from the floor control server interface, the floor participant interface:</w:t>
      </w:r>
    </w:p>
    <w:p w14:paraId="46330836" w14:textId="77777777" w:rsidR="00DE7BD8" w:rsidRPr="000B4518" w:rsidRDefault="00DE7BD8" w:rsidP="00DE7BD8">
      <w:pPr>
        <w:pStyle w:val="B1"/>
      </w:pPr>
      <w:r w:rsidRPr="000B4518">
        <w:t>1.</w:t>
      </w:r>
      <w:r w:rsidRPr="000B4518">
        <w:tab/>
        <w:t>shall send the Floor Deny message to the floor participant;</w:t>
      </w:r>
    </w:p>
    <w:p w14:paraId="2ECEE9F1" w14:textId="77777777" w:rsidR="00DE7BD8" w:rsidRPr="000B4518" w:rsidRDefault="00DE7BD8" w:rsidP="00DE7BD8">
      <w:pPr>
        <w:pStyle w:val="B1"/>
      </w:pPr>
      <w:r w:rsidRPr="000B4518">
        <w:t>2.</w:t>
      </w:r>
      <w:r w:rsidRPr="000B4518">
        <w:tab/>
        <w:t xml:space="preserve">if the first bit in the subtype of the Floor Deny message is set to '1' (acknowledgement is required) as specified in subclause 8.2.2, shall store </w:t>
      </w:r>
      <w:r w:rsidR="007D7391">
        <w:t xml:space="preserve">an indication </w:t>
      </w:r>
      <w:r w:rsidRPr="000B4518">
        <w:t>that a Floor Ack message to a Floor Deny messages is expected; and</w:t>
      </w:r>
    </w:p>
    <w:p w14:paraId="52F19E30" w14:textId="77777777" w:rsidR="00DE7BD8" w:rsidRPr="000B4518" w:rsidRDefault="00DE7BD8" w:rsidP="00DE7BD8">
      <w:pPr>
        <w:pStyle w:val="B1"/>
      </w:pPr>
      <w:r w:rsidRPr="000B4518">
        <w:t>3.</w:t>
      </w:r>
      <w:r w:rsidRPr="000B4518">
        <w:tab/>
        <w:t>shall remain in the 'P: has no permission' state.</w:t>
      </w:r>
    </w:p>
    <w:p w14:paraId="1A4E76E6" w14:textId="77777777" w:rsidR="00DE7BD8" w:rsidRPr="000B4518" w:rsidRDefault="00DE7BD8" w:rsidP="003F18B2">
      <w:pPr>
        <w:pStyle w:val="Heading5"/>
      </w:pPr>
      <w:bookmarkStart w:id="1198" w:name="_Toc533167671"/>
      <w:bookmarkStart w:id="1199" w:name="_Toc45210981"/>
      <w:bookmarkStart w:id="1200" w:name="_Toc51867870"/>
      <w:bookmarkStart w:id="1201" w:name="_Toc91169680"/>
      <w:r w:rsidRPr="000B4518">
        <w:t>6.5.5.3.7</w:t>
      </w:r>
      <w:r w:rsidRPr="000B4518">
        <w:tab/>
        <w:t>Receive Floor Queue Position Info message (R: Floor Queue Position Info)</w:t>
      </w:r>
      <w:bookmarkEnd w:id="1198"/>
      <w:bookmarkEnd w:id="1199"/>
      <w:bookmarkEnd w:id="1200"/>
      <w:bookmarkEnd w:id="1201"/>
    </w:p>
    <w:p w14:paraId="4F3418C4" w14:textId="77777777" w:rsidR="00DE7BD8" w:rsidRPr="000B4518" w:rsidRDefault="00DE7BD8" w:rsidP="00DE7BD8">
      <w:r w:rsidRPr="000B4518">
        <w:t>When the floor participant interface receives a Floor Queue Position Info message from the floor control server interface, the floor participant interface:</w:t>
      </w:r>
    </w:p>
    <w:p w14:paraId="1CA6EE6C" w14:textId="77777777" w:rsidR="00DE7BD8" w:rsidRPr="000B4518" w:rsidRDefault="00DE7BD8" w:rsidP="00DE7BD8">
      <w:pPr>
        <w:pStyle w:val="B1"/>
      </w:pPr>
      <w:r w:rsidRPr="000B4518">
        <w:t>1.</w:t>
      </w:r>
      <w:r w:rsidRPr="000B4518">
        <w:tab/>
        <w:t>shall send the Floor Queue Position Info message to the floor participant;</w:t>
      </w:r>
    </w:p>
    <w:p w14:paraId="4B156932" w14:textId="77777777" w:rsidR="00DE7BD8" w:rsidRPr="000B4518" w:rsidRDefault="00DE7BD8" w:rsidP="00DE7BD8">
      <w:pPr>
        <w:pStyle w:val="B1"/>
      </w:pPr>
      <w:r w:rsidRPr="000B4518">
        <w:t>2.</w:t>
      </w:r>
      <w:r w:rsidRPr="000B4518">
        <w:tab/>
        <w:t xml:space="preserve">if the first bit in the subtype of the Floor Queue Position Info message is set to '1' (acknowledgement is required) as specified in subclause 8.2.2, shall store </w:t>
      </w:r>
      <w:r w:rsidR="007D7391">
        <w:t xml:space="preserve">an indication </w:t>
      </w:r>
      <w:r w:rsidRPr="000B4518">
        <w:t>that a Floor Ack message to a Floor Queue Position Info messages is expected; and</w:t>
      </w:r>
    </w:p>
    <w:p w14:paraId="0F717357" w14:textId="77777777" w:rsidR="00DE7BD8" w:rsidRPr="000B4518" w:rsidRDefault="00DE7BD8" w:rsidP="00DE7BD8">
      <w:pPr>
        <w:pStyle w:val="B1"/>
      </w:pPr>
      <w:r w:rsidRPr="000B4518">
        <w:t>3.</w:t>
      </w:r>
      <w:r w:rsidRPr="000B4518">
        <w:tab/>
        <w:t>shall remain in the 'P: has no permission' state.</w:t>
      </w:r>
    </w:p>
    <w:p w14:paraId="0E6291B9" w14:textId="77777777" w:rsidR="00DE7BD8" w:rsidRPr="000B4518" w:rsidRDefault="00DE7BD8" w:rsidP="003F18B2">
      <w:pPr>
        <w:pStyle w:val="Heading5"/>
      </w:pPr>
      <w:bookmarkStart w:id="1202" w:name="_Toc533167672"/>
      <w:bookmarkStart w:id="1203" w:name="_Toc45210982"/>
      <w:bookmarkStart w:id="1204" w:name="_Toc51867871"/>
      <w:bookmarkStart w:id="1205" w:name="_Toc91169681"/>
      <w:r w:rsidRPr="000B4518">
        <w:t>6.5.5.3.8</w:t>
      </w:r>
      <w:r w:rsidRPr="000B4518">
        <w:tab/>
        <w:t>Receive Floor Queue Position Request message (R: Floor Queue Position Request)</w:t>
      </w:r>
      <w:bookmarkEnd w:id="1202"/>
      <w:bookmarkEnd w:id="1203"/>
      <w:bookmarkEnd w:id="1204"/>
      <w:bookmarkEnd w:id="1205"/>
    </w:p>
    <w:p w14:paraId="767D13C3" w14:textId="77777777" w:rsidR="00DE7BD8" w:rsidRPr="000B4518" w:rsidRDefault="00DE7BD8" w:rsidP="00DE7BD8">
      <w:r w:rsidRPr="000B4518">
        <w:t>When the floor participant interface receives a Floor Queue Position Request message from the floor participant, the floor participant interface:</w:t>
      </w:r>
    </w:p>
    <w:p w14:paraId="376C0A77" w14:textId="77777777" w:rsidR="00DE7BD8" w:rsidRPr="000B4518" w:rsidRDefault="00DE7BD8" w:rsidP="00DE7BD8">
      <w:pPr>
        <w:pStyle w:val="B1"/>
      </w:pPr>
      <w:r w:rsidRPr="000B4518">
        <w:t>1.</w:t>
      </w:r>
      <w:r w:rsidRPr="000B4518">
        <w:tab/>
        <w:t>shall send the Floor Queue Position Request message to the floor control server interface; and</w:t>
      </w:r>
    </w:p>
    <w:p w14:paraId="46DA3CFD" w14:textId="77777777" w:rsidR="00DE7BD8" w:rsidRPr="000B4518" w:rsidRDefault="00DE7BD8" w:rsidP="00DE7BD8">
      <w:pPr>
        <w:pStyle w:val="B1"/>
      </w:pPr>
      <w:r w:rsidRPr="000B4518">
        <w:t>2.</w:t>
      </w:r>
      <w:r w:rsidRPr="000B4518">
        <w:tab/>
        <w:t>shall remain in the 'P: has no permission' state.</w:t>
      </w:r>
    </w:p>
    <w:p w14:paraId="3D6293DF" w14:textId="77777777" w:rsidR="00DE7BD8" w:rsidRPr="000B4518" w:rsidRDefault="00DE7BD8" w:rsidP="003F18B2">
      <w:pPr>
        <w:pStyle w:val="Heading5"/>
      </w:pPr>
      <w:bookmarkStart w:id="1206" w:name="_Toc533167673"/>
      <w:bookmarkStart w:id="1207" w:name="_Toc45210983"/>
      <w:bookmarkStart w:id="1208" w:name="_Toc51867872"/>
      <w:bookmarkStart w:id="1209" w:name="_Toc91169682"/>
      <w:r w:rsidRPr="000B4518">
        <w:t>6.5.5.3.9</w:t>
      </w:r>
      <w:r w:rsidRPr="000B4518">
        <w:tab/>
        <w:t>Receive RTP media packets (R: RTP media)</w:t>
      </w:r>
      <w:bookmarkEnd w:id="1206"/>
      <w:bookmarkEnd w:id="1207"/>
      <w:bookmarkEnd w:id="1208"/>
      <w:bookmarkEnd w:id="1209"/>
    </w:p>
    <w:p w14:paraId="09CFA350" w14:textId="77777777" w:rsidR="00DE7BD8" w:rsidRPr="000B4518" w:rsidRDefault="00DE7BD8" w:rsidP="00DE7BD8">
      <w:r w:rsidRPr="000B4518">
        <w:t>When the floor participant interface receives an indication from the network media interface that RTP media packets are received from the media distributor, the floor participant interface</w:t>
      </w:r>
    </w:p>
    <w:p w14:paraId="7DB8EA9B" w14:textId="77777777" w:rsidR="00DE7BD8" w:rsidRPr="000B4518" w:rsidRDefault="00DE7BD8" w:rsidP="00DE7BD8">
      <w:pPr>
        <w:pStyle w:val="B1"/>
      </w:pPr>
      <w:r w:rsidRPr="000B4518">
        <w:t>1.</w:t>
      </w:r>
      <w:r w:rsidRPr="000B4518">
        <w:tab/>
        <w:t xml:space="preserve">shall instruct the </w:t>
      </w:r>
      <w:r w:rsidR="00994EDB">
        <w:t xml:space="preserve">network </w:t>
      </w:r>
      <w:r w:rsidRPr="000B4518">
        <w:t xml:space="preserve">media interface to </w:t>
      </w:r>
      <w:r w:rsidR="00994EDB">
        <w:t xml:space="preserve">send the </w:t>
      </w:r>
      <w:r w:rsidRPr="000B4518">
        <w:t>received RTP media packets towards the MCPTT client; and</w:t>
      </w:r>
    </w:p>
    <w:p w14:paraId="3A0D4581" w14:textId="77777777" w:rsidR="00DE7BD8" w:rsidRPr="000B4518" w:rsidRDefault="00DE7BD8" w:rsidP="00DE7BD8">
      <w:pPr>
        <w:pStyle w:val="B1"/>
      </w:pPr>
      <w:r w:rsidRPr="000B4518">
        <w:t>2.</w:t>
      </w:r>
      <w:r w:rsidRPr="000B4518">
        <w:tab/>
        <w:t>shall remain in the 'P: has no permission' state.</w:t>
      </w:r>
    </w:p>
    <w:p w14:paraId="2A302FD2" w14:textId="77777777" w:rsidR="00DE7BD8" w:rsidRPr="000B4518" w:rsidRDefault="00DE7BD8" w:rsidP="00DE7BD8">
      <w:r w:rsidRPr="000B4518">
        <w:t>When the floor participant interface receives an indication from the network media interface that RTP media packets are received from the MCPTT client, the floor participant interface</w:t>
      </w:r>
    </w:p>
    <w:p w14:paraId="15A7497C" w14:textId="77777777" w:rsidR="00DE7BD8" w:rsidRPr="000B4518" w:rsidRDefault="00DE7BD8" w:rsidP="00B33C1C">
      <w:pPr>
        <w:pStyle w:val="B1"/>
      </w:pPr>
      <w:r w:rsidRPr="000B4518">
        <w:t>1.</w:t>
      </w:r>
      <w:r w:rsidRPr="000B4518">
        <w:tab/>
        <w:t>shall send a Floor Revoke message to the floor participant. The Floor Revoke message:</w:t>
      </w:r>
    </w:p>
    <w:p w14:paraId="4DBAC461" w14:textId="77777777" w:rsidR="00DE7BD8" w:rsidRPr="000B4518" w:rsidRDefault="00DE7BD8" w:rsidP="00DE7BD8">
      <w:pPr>
        <w:pStyle w:val="B2"/>
      </w:pPr>
      <w:r w:rsidRPr="000B4518">
        <w:t>a.</w:t>
      </w:r>
      <w:r w:rsidRPr="000B4518">
        <w:tab/>
        <w:t>shall include the Reject Cause field with the &lt;Reject Cause&gt; value set to #3 (No permission to send a Media Burst);</w:t>
      </w:r>
    </w:p>
    <w:p w14:paraId="110CAF22" w14:textId="77777777" w:rsidR="00DE7BD8" w:rsidRPr="000B4518" w:rsidRDefault="00DE7BD8" w:rsidP="00B33C1C">
      <w:pPr>
        <w:pStyle w:val="B1"/>
      </w:pPr>
      <w:r w:rsidRPr="000B4518">
        <w:t>2.</w:t>
      </w:r>
      <w:r w:rsidRPr="000B4518">
        <w:tab/>
        <w:t>shall store that a Floor Release message is expected from the floor participant; and</w:t>
      </w:r>
    </w:p>
    <w:p w14:paraId="2EA7626D" w14:textId="77777777" w:rsidR="00DE7BD8" w:rsidRPr="000B4518" w:rsidRDefault="00B33C1C" w:rsidP="00B33C1C">
      <w:pPr>
        <w:pStyle w:val="B1"/>
      </w:pPr>
      <w:r w:rsidRPr="000B4518">
        <w:t>3</w:t>
      </w:r>
      <w:r w:rsidR="00DE7BD8" w:rsidRPr="000B4518">
        <w:t>.</w:t>
      </w:r>
      <w:r w:rsidR="00DE7BD8" w:rsidRPr="000B4518">
        <w:tab/>
        <w:t>shall remain in the 'P: has no permission' state.</w:t>
      </w:r>
    </w:p>
    <w:p w14:paraId="6677B67A" w14:textId="77777777" w:rsidR="00DE7BD8" w:rsidRPr="000B4518" w:rsidRDefault="00DE7BD8" w:rsidP="003F18B2">
      <w:pPr>
        <w:pStyle w:val="Heading5"/>
      </w:pPr>
      <w:bookmarkStart w:id="1210" w:name="_Toc533167674"/>
      <w:bookmarkStart w:id="1211" w:name="_Toc45210984"/>
      <w:bookmarkStart w:id="1212" w:name="_Toc51867873"/>
      <w:bookmarkStart w:id="1213" w:name="_Toc91169683"/>
      <w:r w:rsidRPr="000B4518">
        <w:t>6.5.5.3.10</w:t>
      </w:r>
      <w:r w:rsidRPr="000B4518">
        <w:tab/>
        <w:t>Receive Floor Release message (R: Floor Release)</w:t>
      </w:r>
      <w:bookmarkEnd w:id="1210"/>
      <w:bookmarkEnd w:id="1211"/>
      <w:bookmarkEnd w:id="1212"/>
      <w:bookmarkEnd w:id="1213"/>
    </w:p>
    <w:p w14:paraId="19A06015" w14:textId="77777777" w:rsidR="00DE7BD8" w:rsidRPr="000B4518" w:rsidRDefault="00DE7BD8" w:rsidP="00DE7BD8">
      <w:r w:rsidRPr="000B4518">
        <w:t>When the floor participant interface receives a Floor Release message from the floor participant, the floor participant interface:</w:t>
      </w:r>
    </w:p>
    <w:p w14:paraId="3892BF79" w14:textId="77777777" w:rsidR="00DE7BD8" w:rsidRPr="000B4518" w:rsidRDefault="00DE7BD8" w:rsidP="00DE7BD8">
      <w:pPr>
        <w:pStyle w:val="B1"/>
      </w:pPr>
      <w:r w:rsidRPr="000B4518">
        <w:t>1.</w:t>
      </w:r>
      <w:r w:rsidRPr="000B4518">
        <w:tab/>
        <w:t>if a Floor Release message is not expected from the floor participant:</w:t>
      </w:r>
    </w:p>
    <w:p w14:paraId="70C8677C" w14:textId="77777777" w:rsidR="00DE7BD8" w:rsidRPr="000B4518" w:rsidRDefault="00DE7BD8" w:rsidP="00DE7BD8">
      <w:pPr>
        <w:pStyle w:val="B2"/>
      </w:pPr>
      <w:r w:rsidRPr="000B4518">
        <w:t>a.</w:t>
      </w:r>
      <w:r w:rsidRPr="000B4518">
        <w:tab/>
        <w:t>if the first bit in the subtype of the Floor Release message is set to '1' (acknowledgement is required) as specified in subclause 8.2.2, based on local policy:</w:t>
      </w:r>
    </w:p>
    <w:p w14:paraId="5336FAC7" w14:textId="77777777" w:rsidR="00DE7BD8" w:rsidRPr="000B4518" w:rsidRDefault="00DE7BD8" w:rsidP="00DE7BD8">
      <w:pPr>
        <w:pStyle w:val="B3"/>
      </w:pPr>
      <w:r w:rsidRPr="000B4518">
        <w:t>i</w:t>
      </w:r>
      <w:r w:rsidRPr="000B4518">
        <w:tab/>
        <w:t>shall send a Floor Ack message to the floor participant and set the first bit in the subtype of the Floor Release message set to '0' (acknowledgement is not required) in the outgoing Floor Release message; or</w:t>
      </w:r>
    </w:p>
    <w:p w14:paraId="7F3F9282" w14:textId="77777777" w:rsidR="00DE7BD8" w:rsidRPr="000B4518" w:rsidRDefault="00DE7BD8" w:rsidP="00DE7BD8">
      <w:pPr>
        <w:pStyle w:val="B3"/>
      </w:pPr>
      <w:r w:rsidRPr="000B4518">
        <w:t>ii.</w:t>
      </w:r>
      <w:r w:rsidRPr="000B4518">
        <w:tab/>
        <w:t>wait for the Floor Ack from the floor control server; and</w:t>
      </w:r>
    </w:p>
    <w:p w14:paraId="44E48CD9" w14:textId="77777777" w:rsidR="00DE7BD8" w:rsidRPr="000B4518" w:rsidRDefault="00DE7BD8" w:rsidP="00DE7BD8">
      <w:pPr>
        <w:pStyle w:val="B2"/>
      </w:pPr>
      <w:r w:rsidRPr="000B4518">
        <w:t>b.</w:t>
      </w:r>
      <w:r w:rsidRPr="000B4518">
        <w:tab/>
        <w:t>shall forward the Floor Release message to the floor control server interface;</w:t>
      </w:r>
    </w:p>
    <w:p w14:paraId="0EFC31FC" w14:textId="77777777" w:rsidR="00DE7BD8" w:rsidRPr="000B4518" w:rsidRDefault="00D1750F" w:rsidP="00DE7BD8">
      <w:pPr>
        <w:pStyle w:val="B1"/>
      </w:pPr>
      <w:r w:rsidRPr="000B4518">
        <w:t>2</w:t>
      </w:r>
      <w:r w:rsidR="00DE7BD8" w:rsidRPr="000B4518">
        <w:t>.</w:t>
      </w:r>
      <w:r w:rsidR="00DE7BD8" w:rsidRPr="000B4518">
        <w:tab/>
        <w:t>if a Floor Release message is expected from the floor participant:</w:t>
      </w:r>
    </w:p>
    <w:p w14:paraId="7C163928" w14:textId="77777777" w:rsidR="00DE7BD8" w:rsidRPr="000B4518" w:rsidRDefault="00DE7BD8" w:rsidP="00DE7BD8">
      <w:pPr>
        <w:pStyle w:val="B2"/>
      </w:pPr>
      <w:r w:rsidRPr="000B4518">
        <w:t>a.</w:t>
      </w:r>
      <w:r w:rsidRPr="000B4518">
        <w:tab/>
        <w:t>if the first bit in the subtype of the Floor Release message is set to '1' (acknowledgement is required) as specified in subclause 8.2.2:</w:t>
      </w:r>
    </w:p>
    <w:p w14:paraId="7B9B9E9A" w14:textId="77777777" w:rsidR="00DE7BD8" w:rsidRPr="000B4518" w:rsidRDefault="00DE7BD8" w:rsidP="00DE7BD8">
      <w:pPr>
        <w:pStyle w:val="B3"/>
      </w:pPr>
      <w:r w:rsidRPr="000B4518">
        <w:t>i.</w:t>
      </w:r>
      <w:r w:rsidRPr="000B4518">
        <w:tab/>
        <w:t>shall send a Floor Ack message to the floor participant; and</w:t>
      </w:r>
    </w:p>
    <w:p w14:paraId="1C206984" w14:textId="77777777" w:rsidR="00DE7BD8" w:rsidRPr="000B4518" w:rsidRDefault="00DE7BD8" w:rsidP="00DE7BD8">
      <w:pPr>
        <w:pStyle w:val="B2"/>
      </w:pPr>
      <w:r w:rsidRPr="000B4518">
        <w:t>b.</w:t>
      </w:r>
      <w:r w:rsidRPr="000B4518">
        <w:tab/>
        <w:t>shall remove that a Floor Ack message is expected to a Floor Release message; and</w:t>
      </w:r>
    </w:p>
    <w:p w14:paraId="227CB244" w14:textId="77777777" w:rsidR="00DE7BD8" w:rsidRPr="000B4518" w:rsidRDefault="00D1750F" w:rsidP="00DE7BD8">
      <w:pPr>
        <w:pStyle w:val="B1"/>
      </w:pPr>
      <w:r w:rsidRPr="000B4518">
        <w:t>3</w:t>
      </w:r>
      <w:r w:rsidR="00DE7BD8" w:rsidRPr="000B4518">
        <w:t>.</w:t>
      </w:r>
      <w:r w:rsidR="00DE7BD8" w:rsidRPr="000B4518">
        <w:tab/>
        <w:t>shall remain in the 'P: has no permission' state.</w:t>
      </w:r>
    </w:p>
    <w:p w14:paraId="24CF8EDB" w14:textId="77777777" w:rsidR="00190E5C" w:rsidRPr="000B4518" w:rsidRDefault="00190E5C" w:rsidP="003F18B2">
      <w:pPr>
        <w:pStyle w:val="Heading5"/>
      </w:pPr>
      <w:bookmarkStart w:id="1214" w:name="_Toc533167675"/>
      <w:bookmarkStart w:id="1215" w:name="_Toc45210985"/>
      <w:bookmarkStart w:id="1216" w:name="_Toc51867874"/>
      <w:bookmarkStart w:id="1217" w:name="_Toc91169684"/>
      <w:r w:rsidRPr="000B4518">
        <w:t>6.5.5.3.11</w:t>
      </w:r>
      <w:r w:rsidRPr="000B4518">
        <w:tab/>
        <w:t>Receive split instruction (R: Split)</w:t>
      </w:r>
      <w:bookmarkEnd w:id="1214"/>
      <w:bookmarkEnd w:id="1215"/>
      <w:bookmarkEnd w:id="1216"/>
      <w:bookmarkEnd w:id="1217"/>
    </w:p>
    <w:p w14:paraId="49A82B38" w14:textId="77777777" w:rsidR="00190E5C" w:rsidRPr="000B4518" w:rsidRDefault="00190E5C" w:rsidP="00897B81">
      <w:pPr>
        <w:rPr>
          <w:lang w:eastAsia="x-none"/>
        </w:rPr>
      </w:pPr>
      <w:r w:rsidRPr="000B4518">
        <w:rPr>
          <w:lang w:eastAsia="x-none"/>
        </w:rPr>
        <w:t>Upon receiving an instruction to split the ongoing MCPTT call, to the floor participant</w:t>
      </w:r>
      <w:r w:rsidR="00994EDB" w:rsidRPr="00F20AD5">
        <w:rPr>
          <w:lang w:eastAsia="x-none"/>
        </w:rPr>
        <w:t xml:space="preserve"> </w:t>
      </w:r>
      <w:r w:rsidR="00994EDB" w:rsidRPr="000B4518">
        <w:rPr>
          <w:lang w:eastAsia="x-none"/>
        </w:rPr>
        <w:t>interface</w:t>
      </w:r>
      <w:r w:rsidRPr="000B4518">
        <w:rPr>
          <w:lang w:eastAsia="x-none"/>
        </w:rPr>
        <w:t>:</w:t>
      </w:r>
    </w:p>
    <w:p w14:paraId="538EDE02" w14:textId="77777777" w:rsidR="00190E5C" w:rsidRPr="000B4518" w:rsidRDefault="00190E5C" w:rsidP="00897B81">
      <w:pPr>
        <w:pStyle w:val="B1"/>
      </w:pPr>
      <w:r w:rsidRPr="000B4518">
        <w:t>1.</w:t>
      </w:r>
      <w:r w:rsidRPr="000B4518">
        <w:tab/>
        <w:t>shall create a new instance of the 'basic floor control operation towards the floor participant' state machine;</w:t>
      </w:r>
    </w:p>
    <w:p w14:paraId="2AE7C453" w14:textId="77777777" w:rsidR="00190E5C" w:rsidRPr="000B4518" w:rsidRDefault="00190E5C" w:rsidP="00897B81">
      <w:pPr>
        <w:pStyle w:val="B1"/>
      </w:pPr>
      <w:r w:rsidRPr="000B4518">
        <w:t>2.</w:t>
      </w:r>
      <w:r w:rsidRPr="000B4518">
        <w:tab/>
        <w:t>shall move information associated with the instance used for 'floor participant interface state transition' to the 'basic floor control operation towards the floor participant' state machine;</w:t>
      </w:r>
    </w:p>
    <w:p w14:paraId="18637694" w14:textId="77777777" w:rsidR="00190E5C" w:rsidRPr="000B4518" w:rsidRDefault="00190E5C" w:rsidP="00897B81">
      <w:pPr>
        <w:pStyle w:val="NO"/>
      </w:pPr>
      <w:r w:rsidRPr="000B4518">
        <w:t>NOTE:</w:t>
      </w:r>
      <w:r w:rsidRPr="000B4518">
        <w:tab/>
        <w:t xml:space="preserve"> Which information that needs to be moved is an implementation </w:t>
      </w:r>
      <w:r w:rsidR="00B873EA" w:rsidRPr="000B4518">
        <w:t>option</w:t>
      </w:r>
      <w:r w:rsidRPr="000B4518">
        <w:t>.</w:t>
      </w:r>
    </w:p>
    <w:p w14:paraId="3AC8B7C0" w14:textId="77777777" w:rsidR="00190E5C" w:rsidRPr="000B4518" w:rsidRDefault="00190E5C" w:rsidP="00897B81">
      <w:pPr>
        <w:pStyle w:val="B1"/>
      </w:pPr>
      <w:r w:rsidRPr="000B4518">
        <w:t>3.</w:t>
      </w:r>
      <w:r w:rsidRPr="000B4518">
        <w:tab/>
        <w:t>shall enter the 'Start-stop' state and terminate the 'floor participant state transition' state machine associated with this floor participant and this session;</w:t>
      </w:r>
    </w:p>
    <w:p w14:paraId="413E0C21" w14:textId="77777777" w:rsidR="00190E5C" w:rsidRPr="000B4518" w:rsidRDefault="00190E5C" w:rsidP="00897B81">
      <w:pPr>
        <w:pStyle w:val="B1"/>
      </w:pPr>
      <w:r w:rsidRPr="000B4518">
        <w:t>4.</w:t>
      </w:r>
      <w:r w:rsidRPr="000B4518">
        <w:tab/>
        <w:t>if the state in 'general floor control operation' state machine is 'G: Floor Idle' state; shall enter the 'U: not permitted and Floor Idle' state as specified in subclause 6.3.5.3.2; and</w:t>
      </w:r>
    </w:p>
    <w:p w14:paraId="04641D7E" w14:textId="77777777" w:rsidR="00190E5C" w:rsidRPr="000B4518" w:rsidRDefault="00190E5C" w:rsidP="00897B81">
      <w:pPr>
        <w:pStyle w:val="B1"/>
      </w:pPr>
      <w:r w:rsidRPr="000B4518">
        <w:t>5.</w:t>
      </w:r>
      <w:r w:rsidRPr="000B4518">
        <w:tab/>
        <w:t>if the state in 'general floor control operation' state machine is 'G: Floor Taken' state; shall enter the 'U: not permitted and Floor Taken' state as specified in subclause 6.3.5.4.2.</w:t>
      </w:r>
    </w:p>
    <w:p w14:paraId="0FCC138A" w14:textId="77777777" w:rsidR="00DE7BD8" w:rsidRPr="000B4518" w:rsidRDefault="00DE7BD8" w:rsidP="003F18B2">
      <w:pPr>
        <w:pStyle w:val="Heading4"/>
      </w:pPr>
      <w:bookmarkStart w:id="1218" w:name="_Toc533167676"/>
      <w:bookmarkStart w:id="1219" w:name="_Toc45210986"/>
      <w:bookmarkStart w:id="1220" w:name="_Toc51867875"/>
      <w:bookmarkStart w:id="1221" w:name="_Toc91169685"/>
      <w:r w:rsidRPr="000B4518">
        <w:t>6.5.5.4</w:t>
      </w:r>
      <w:r w:rsidRPr="000B4518">
        <w:tab/>
      </w:r>
      <w:r w:rsidR="00574228" w:rsidRPr="000B4518">
        <w:t xml:space="preserve">State: </w:t>
      </w:r>
      <w:r w:rsidRPr="000B4518">
        <w:t>'P: has permission'</w:t>
      </w:r>
      <w:bookmarkEnd w:id="1218"/>
      <w:bookmarkEnd w:id="1219"/>
      <w:bookmarkEnd w:id="1220"/>
      <w:bookmarkEnd w:id="1221"/>
    </w:p>
    <w:p w14:paraId="2316416B" w14:textId="77777777" w:rsidR="00DE7BD8" w:rsidRPr="000B4518" w:rsidRDefault="00DE7BD8" w:rsidP="003F18B2">
      <w:pPr>
        <w:pStyle w:val="Heading5"/>
      </w:pPr>
      <w:bookmarkStart w:id="1222" w:name="_Toc533167677"/>
      <w:bookmarkStart w:id="1223" w:name="_Toc45210987"/>
      <w:bookmarkStart w:id="1224" w:name="_Toc51867876"/>
      <w:bookmarkStart w:id="1225" w:name="_Toc91169686"/>
      <w:r w:rsidRPr="000B4518">
        <w:t>6.5.5.4.1</w:t>
      </w:r>
      <w:r w:rsidRPr="000B4518">
        <w:tab/>
        <w:t>General</w:t>
      </w:r>
      <w:bookmarkEnd w:id="1222"/>
      <w:bookmarkEnd w:id="1223"/>
      <w:bookmarkEnd w:id="1224"/>
      <w:bookmarkEnd w:id="1225"/>
    </w:p>
    <w:p w14:paraId="27D866C3" w14:textId="77777777" w:rsidR="00DE7BD8" w:rsidRPr="000B4518" w:rsidRDefault="00DE7BD8" w:rsidP="00DE7BD8">
      <w:r w:rsidRPr="000B4518">
        <w:t>The floor participant interface uses this state when the floor participant has permission to send media</w:t>
      </w:r>
    </w:p>
    <w:p w14:paraId="33EB05DB" w14:textId="77777777" w:rsidR="00DE7BD8" w:rsidRPr="000B4518" w:rsidRDefault="00DE7BD8" w:rsidP="003F18B2">
      <w:pPr>
        <w:pStyle w:val="Heading5"/>
      </w:pPr>
      <w:bookmarkStart w:id="1226" w:name="_Toc533167678"/>
      <w:bookmarkStart w:id="1227" w:name="_Toc45210988"/>
      <w:bookmarkStart w:id="1228" w:name="_Toc51867877"/>
      <w:bookmarkStart w:id="1229" w:name="_Toc91169687"/>
      <w:r w:rsidRPr="000B4518">
        <w:t>6.5.5.4.2</w:t>
      </w:r>
      <w:r w:rsidRPr="000B4518">
        <w:tab/>
        <w:t>Receive RTP media packets</w:t>
      </w:r>
      <w:bookmarkEnd w:id="1226"/>
      <w:bookmarkEnd w:id="1227"/>
      <w:bookmarkEnd w:id="1228"/>
      <w:bookmarkEnd w:id="1229"/>
    </w:p>
    <w:p w14:paraId="5A4C732E" w14:textId="77777777" w:rsidR="00DE7BD8" w:rsidRPr="000B4518" w:rsidRDefault="00DE7BD8" w:rsidP="00DE7BD8">
      <w:r w:rsidRPr="000B4518">
        <w:t>When the floor participant interface receives an indication from the network media interface that RTP media packets are received from the MCPTT client, the floor participant interface:</w:t>
      </w:r>
    </w:p>
    <w:p w14:paraId="41EB96A2" w14:textId="77777777" w:rsidR="00DE7BD8" w:rsidRPr="000B4518" w:rsidRDefault="00DE7BD8" w:rsidP="00DE7BD8">
      <w:pPr>
        <w:pStyle w:val="B1"/>
      </w:pPr>
      <w:r w:rsidRPr="000B4518">
        <w:t>1.</w:t>
      </w:r>
      <w:r w:rsidRPr="000B4518">
        <w:tab/>
        <w:t>shall instruct the media interface to forward received RTP media packets towards the media distributor; and</w:t>
      </w:r>
    </w:p>
    <w:p w14:paraId="05FEA669" w14:textId="77777777" w:rsidR="00DE7BD8" w:rsidRPr="000B4518" w:rsidRDefault="00DE7BD8" w:rsidP="00DE7BD8">
      <w:pPr>
        <w:pStyle w:val="B1"/>
      </w:pPr>
      <w:r w:rsidRPr="000B4518">
        <w:t>2.</w:t>
      </w:r>
      <w:r w:rsidRPr="000B4518">
        <w:tab/>
        <w:t>shall remain in the 'P: has permission' state.</w:t>
      </w:r>
    </w:p>
    <w:p w14:paraId="1542D0A8" w14:textId="77777777" w:rsidR="00DE7BD8" w:rsidRPr="000B4518" w:rsidRDefault="00DE7BD8" w:rsidP="003F18B2">
      <w:pPr>
        <w:pStyle w:val="Heading5"/>
      </w:pPr>
      <w:bookmarkStart w:id="1230" w:name="_Toc533167679"/>
      <w:bookmarkStart w:id="1231" w:name="_Toc45210989"/>
      <w:bookmarkStart w:id="1232" w:name="_Toc51867878"/>
      <w:bookmarkStart w:id="1233" w:name="_Toc91169688"/>
      <w:r w:rsidRPr="000B4518">
        <w:t>6.5.5.4.3</w:t>
      </w:r>
      <w:r w:rsidRPr="000B4518">
        <w:tab/>
        <w:t>Receive Floor Release message</w:t>
      </w:r>
      <w:bookmarkEnd w:id="1230"/>
      <w:bookmarkEnd w:id="1231"/>
      <w:bookmarkEnd w:id="1232"/>
      <w:bookmarkEnd w:id="1233"/>
    </w:p>
    <w:p w14:paraId="3F4B6D96" w14:textId="77777777" w:rsidR="00DE7BD8" w:rsidRPr="000B4518" w:rsidRDefault="00DE7BD8" w:rsidP="00DE7BD8">
      <w:r w:rsidRPr="000B4518">
        <w:t>When the floor participant interface receives a Floor Release message from the floor participant, the floor participant interface:</w:t>
      </w:r>
    </w:p>
    <w:p w14:paraId="4BB7E1F1" w14:textId="77777777" w:rsidR="00DE7BD8" w:rsidRPr="000B4518" w:rsidRDefault="00DE7BD8" w:rsidP="00DE7BD8">
      <w:pPr>
        <w:pStyle w:val="B1"/>
      </w:pPr>
      <w:r w:rsidRPr="000B4518">
        <w:t>1.</w:t>
      </w:r>
      <w:r w:rsidRPr="000B4518">
        <w:tab/>
        <w:t>shall send the Floor Release message to the floor control server interface; and</w:t>
      </w:r>
    </w:p>
    <w:p w14:paraId="6863BB35" w14:textId="77777777" w:rsidR="00DE7BD8" w:rsidRPr="000B4518" w:rsidRDefault="00DE7BD8" w:rsidP="00DE7BD8">
      <w:pPr>
        <w:pStyle w:val="B1"/>
      </w:pPr>
      <w:r w:rsidRPr="000B4518">
        <w:t>3.</w:t>
      </w:r>
      <w:r w:rsidRPr="000B4518">
        <w:tab/>
        <w:t>shall remain in the 'P: has permission' state.</w:t>
      </w:r>
    </w:p>
    <w:p w14:paraId="5511C63B" w14:textId="77777777" w:rsidR="00DE7BD8" w:rsidRPr="000B4518" w:rsidRDefault="00DE7BD8" w:rsidP="003F18B2">
      <w:pPr>
        <w:pStyle w:val="Heading5"/>
      </w:pPr>
      <w:bookmarkStart w:id="1234" w:name="_Toc533167680"/>
      <w:bookmarkStart w:id="1235" w:name="_Toc45210990"/>
      <w:bookmarkStart w:id="1236" w:name="_Toc51867879"/>
      <w:bookmarkStart w:id="1237" w:name="_Toc91169689"/>
      <w:r w:rsidRPr="000B4518">
        <w:t>6.5.5.4.4</w:t>
      </w:r>
      <w:r w:rsidRPr="000B4518">
        <w:tab/>
        <w:t>Receive Floor Ack message</w:t>
      </w:r>
      <w:bookmarkEnd w:id="1234"/>
      <w:bookmarkEnd w:id="1235"/>
      <w:bookmarkEnd w:id="1236"/>
      <w:bookmarkEnd w:id="1237"/>
    </w:p>
    <w:p w14:paraId="25EEA771" w14:textId="77777777" w:rsidR="00DE7BD8" w:rsidRPr="000B4518" w:rsidRDefault="00DE7BD8" w:rsidP="00DE7BD8">
      <w:r w:rsidRPr="000B4518">
        <w:t>When the floor participant interface receives a Floor Ack message from the floor control server interface, the floor participant interface:</w:t>
      </w:r>
    </w:p>
    <w:p w14:paraId="4F9A6401" w14:textId="77777777" w:rsidR="00DE7BD8" w:rsidRPr="000B4518" w:rsidRDefault="00DE7BD8" w:rsidP="00DE7BD8">
      <w:pPr>
        <w:pStyle w:val="B1"/>
      </w:pPr>
      <w:r w:rsidRPr="000B4518">
        <w:t>1.</w:t>
      </w:r>
      <w:r w:rsidRPr="000B4518">
        <w:tab/>
        <w:t>shall send the Floor Ack message to the floor participant; and</w:t>
      </w:r>
    </w:p>
    <w:p w14:paraId="70FB5EEA" w14:textId="77777777" w:rsidR="00DE7BD8" w:rsidRPr="000B4518" w:rsidRDefault="00DE7BD8" w:rsidP="00DE7BD8">
      <w:pPr>
        <w:pStyle w:val="B1"/>
      </w:pPr>
      <w:r w:rsidRPr="000B4518">
        <w:t>2.</w:t>
      </w:r>
      <w:r w:rsidRPr="000B4518">
        <w:tab/>
        <w:t>shall remain in the 'P: has permission' state.</w:t>
      </w:r>
    </w:p>
    <w:p w14:paraId="76752E11" w14:textId="77777777" w:rsidR="00DE7BD8" w:rsidRPr="000B4518" w:rsidRDefault="00DE7BD8" w:rsidP="003F18B2">
      <w:pPr>
        <w:pStyle w:val="Heading5"/>
      </w:pPr>
      <w:bookmarkStart w:id="1238" w:name="_Toc533167681"/>
      <w:bookmarkStart w:id="1239" w:name="_Toc45210991"/>
      <w:bookmarkStart w:id="1240" w:name="_Toc51867880"/>
      <w:bookmarkStart w:id="1241" w:name="_Toc91169690"/>
      <w:r w:rsidRPr="000B4518">
        <w:t>6.5.5.4.5</w:t>
      </w:r>
      <w:r w:rsidRPr="000B4518">
        <w:tab/>
        <w:t>Receive Floor Idle message</w:t>
      </w:r>
      <w:bookmarkEnd w:id="1238"/>
      <w:bookmarkEnd w:id="1239"/>
      <w:bookmarkEnd w:id="1240"/>
      <w:bookmarkEnd w:id="1241"/>
    </w:p>
    <w:p w14:paraId="08753425" w14:textId="77777777" w:rsidR="00DE7BD8" w:rsidRPr="000B4518" w:rsidRDefault="00DE7BD8" w:rsidP="00DE7BD8">
      <w:r w:rsidRPr="000B4518">
        <w:t>When the floor participant interface receives a Floor Idle message from the floor control server interface, the floor participant interface:</w:t>
      </w:r>
    </w:p>
    <w:p w14:paraId="135E2D8F" w14:textId="77777777" w:rsidR="00DE7BD8" w:rsidRPr="000B4518" w:rsidRDefault="00DE7BD8" w:rsidP="00DE7BD8">
      <w:pPr>
        <w:pStyle w:val="B1"/>
      </w:pPr>
      <w:r w:rsidRPr="000B4518">
        <w:t>1.</w:t>
      </w:r>
      <w:r w:rsidRPr="000B4518">
        <w:tab/>
        <w:t>shall send the Floor Idle message to the floor participant;</w:t>
      </w:r>
    </w:p>
    <w:p w14:paraId="1F0690AE" w14:textId="77777777" w:rsidR="00DE7BD8" w:rsidRPr="000B4518" w:rsidRDefault="00DE7BD8" w:rsidP="00DE7BD8">
      <w:pPr>
        <w:pStyle w:val="B1"/>
      </w:pPr>
      <w:r w:rsidRPr="000B4518">
        <w:t>2.</w:t>
      </w:r>
      <w:r w:rsidRPr="000B4518">
        <w:tab/>
        <w:t xml:space="preserve">if the first bit in the subtype of the Floor Idle message is set to '1' (acknowledgement is required), shall store </w:t>
      </w:r>
      <w:r w:rsidR="007D7391">
        <w:t xml:space="preserve">an indication </w:t>
      </w:r>
      <w:r w:rsidRPr="000B4518">
        <w:t>that a Floor Ack message to a Floor Idle messages is expected; and</w:t>
      </w:r>
    </w:p>
    <w:p w14:paraId="59E932DC" w14:textId="77777777" w:rsidR="00DE7BD8" w:rsidRPr="000B4518" w:rsidRDefault="00DE7BD8" w:rsidP="00DE7BD8">
      <w:pPr>
        <w:pStyle w:val="B1"/>
      </w:pPr>
      <w:r w:rsidRPr="000B4518">
        <w:t>3.</w:t>
      </w:r>
      <w:r w:rsidRPr="000B4518">
        <w:tab/>
        <w:t>shall enter the 'P: has no permission' state.</w:t>
      </w:r>
    </w:p>
    <w:p w14:paraId="6250FEFB" w14:textId="77777777" w:rsidR="00DE7BD8" w:rsidRPr="000B4518" w:rsidRDefault="00DE7BD8" w:rsidP="003F18B2">
      <w:pPr>
        <w:pStyle w:val="Heading5"/>
      </w:pPr>
      <w:bookmarkStart w:id="1242" w:name="_Toc533167682"/>
      <w:bookmarkStart w:id="1243" w:name="_Toc45210992"/>
      <w:bookmarkStart w:id="1244" w:name="_Toc51867881"/>
      <w:bookmarkStart w:id="1245" w:name="_Toc91169691"/>
      <w:r w:rsidRPr="000B4518">
        <w:t>6.5.5.4.6</w:t>
      </w:r>
      <w:r w:rsidRPr="000B4518">
        <w:tab/>
        <w:t>Receive Floor Taken message</w:t>
      </w:r>
      <w:bookmarkEnd w:id="1242"/>
      <w:bookmarkEnd w:id="1243"/>
      <w:bookmarkEnd w:id="1244"/>
      <w:bookmarkEnd w:id="1245"/>
    </w:p>
    <w:p w14:paraId="5852D3F3" w14:textId="77777777" w:rsidR="00DE7BD8" w:rsidRPr="000B4518" w:rsidRDefault="00DE7BD8" w:rsidP="00DE7BD8">
      <w:r w:rsidRPr="000B4518">
        <w:t>When the floor participant interface receives a Floor Taken message from the floor control server interface, the floor participant interface:</w:t>
      </w:r>
    </w:p>
    <w:p w14:paraId="7C99F946" w14:textId="77777777" w:rsidR="00DE7BD8" w:rsidRPr="000B4518" w:rsidRDefault="00DE7BD8" w:rsidP="00DE7BD8">
      <w:pPr>
        <w:pStyle w:val="B1"/>
      </w:pPr>
      <w:r w:rsidRPr="000B4518">
        <w:t>1.</w:t>
      </w:r>
      <w:r w:rsidRPr="000B4518">
        <w:tab/>
        <w:t>shall send the Floor Taken message to the floor participant;</w:t>
      </w:r>
    </w:p>
    <w:p w14:paraId="39FCF721" w14:textId="77777777" w:rsidR="00DE7BD8" w:rsidRPr="000B4518" w:rsidRDefault="00DE7BD8" w:rsidP="00DE7BD8">
      <w:pPr>
        <w:pStyle w:val="B1"/>
      </w:pPr>
      <w:r w:rsidRPr="000B4518">
        <w:t>2.</w:t>
      </w:r>
      <w:r w:rsidRPr="000B4518">
        <w:tab/>
        <w:t xml:space="preserve">if the first bit in the subtype of the Floor Taken message is set to '1' (acknowledgement is required), shall store </w:t>
      </w:r>
      <w:r w:rsidR="007D7391">
        <w:t xml:space="preserve">an indication </w:t>
      </w:r>
      <w:r w:rsidRPr="000B4518">
        <w:t>that a Floor Ack message to a Floor Taken messages is expected; and</w:t>
      </w:r>
    </w:p>
    <w:p w14:paraId="38A17AD7" w14:textId="77777777" w:rsidR="00DE7BD8" w:rsidRPr="000B4518" w:rsidRDefault="00DE7BD8" w:rsidP="00DE7BD8">
      <w:pPr>
        <w:pStyle w:val="B1"/>
      </w:pPr>
      <w:r w:rsidRPr="000B4518">
        <w:t>3.</w:t>
      </w:r>
      <w:r w:rsidRPr="000B4518">
        <w:tab/>
        <w:t>shall enter the 'P: has no permission' state.</w:t>
      </w:r>
    </w:p>
    <w:p w14:paraId="25F25962" w14:textId="77777777" w:rsidR="00DE7BD8" w:rsidRPr="000B4518" w:rsidRDefault="00DE7BD8" w:rsidP="003F18B2">
      <w:pPr>
        <w:pStyle w:val="Heading5"/>
      </w:pPr>
      <w:bookmarkStart w:id="1246" w:name="_Toc533167683"/>
      <w:bookmarkStart w:id="1247" w:name="_Toc45210993"/>
      <w:bookmarkStart w:id="1248" w:name="_Toc51867882"/>
      <w:bookmarkStart w:id="1249" w:name="_Toc91169692"/>
      <w:r w:rsidRPr="000B4518">
        <w:t>6.5.5.4.7</w:t>
      </w:r>
      <w:r w:rsidRPr="000B4518">
        <w:tab/>
        <w:t>Receive Floor Revoke message</w:t>
      </w:r>
      <w:bookmarkEnd w:id="1246"/>
      <w:bookmarkEnd w:id="1247"/>
      <w:bookmarkEnd w:id="1248"/>
      <w:bookmarkEnd w:id="1249"/>
    </w:p>
    <w:p w14:paraId="5D5BBED2" w14:textId="77777777" w:rsidR="00DE7BD8" w:rsidRPr="000B4518" w:rsidRDefault="00DE7BD8" w:rsidP="00DE7BD8">
      <w:r w:rsidRPr="000B4518">
        <w:t>When the floor participant interface receives a Floor Revoke message from the floor control server interface, the floor participant interface:</w:t>
      </w:r>
    </w:p>
    <w:p w14:paraId="23B45D4D" w14:textId="77777777" w:rsidR="00DE7BD8" w:rsidRPr="000B4518" w:rsidRDefault="00DE7BD8" w:rsidP="00DE7BD8">
      <w:pPr>
        <w:pStyle w:val="B1"/>
      </w:pPr>
      <w:r w:rsidRPr="000B4518">
        <w:t>1.</w:t>
      </w:r>
      <w:r w:rsidRPr="000B4518">
        <w:tab/>
        <w:t>shall send the Floor Revoke message to the floor participant;</w:t>
      </w:r>
    </w:p>
    <w:p w14:paraId="596C12BC" w14:textId="77777777" w:rsidR="00DE7BD8" w:rsidRPr="000B4518" w:rsidRDefault="00DE7BD8" w:rsidP="00DE7BD8">
      <w:pPr>
        <w:pStyle w:val="B1"/>
      </w:pPr>
      <w:r w:rsidRPr="000B4518">
        <w:t>2.</w:t>
      </w:r>
      <w:r w:rsidRPr="000B4518">
        <w:tab/>
        <w:t xml:space="preserve">if the first bit in the subtype of the Floor Revoke message is set to '1' (acknowledgement is required), shall store </w:t>
      </w:r>
      <w:r w:rsidR="007D7391">
        <w:t xml:space="preserve">an indication </w:t>
      </w:r>
      <w:r w:rsidRPr="000B4518">
        <w:t>that a Floor Ack message to a Floor Revoke messages is expected;</w:t>
      </w:r>
      <w:r w:rsidR="00D1750F" w:rsidRPr="000B4518">
        <w:t xml:space="preserve"> and</w:t>
      </w:r>
    </w:p>
    <w:p w14:paraId="2217A63E" w14:textId="77777777" w:rsidR="00DE7BD8" w:rsidRPr="000B4518" w:rsidRDefault="00D1750F" w:rsidP="00DE7BD8">
      <w:pPr>
        <w:pStyle w:val="B1"/>
      </w:pPr>
      <w:r w:rsidRPr="000B4518">
        <w:t>3</w:t>
      </w:r>
      <w:r w:rsidR="00DE7BD8" w:rsidRPr="000B4518">
        <w:t>.</w:t>
      </w:r>
      <w:r w:rsidR="00DE7BD8" w:rsidRPr="000B4518">
        <w:tab/>
        <w:t>shall remain in the 'P: has permission' state.</w:t>
      </w:r>
    </w:p>
    <w:p w14:paraId="00515A3D" w14:textId="77777777" w:rsidR="00190E5C" w:rsidRPr="000B4518" w:rsidRDefault="00190E5C" w:rsidP="003F18B2">
      <w:pPr>
        <w:pStyle w:val="Heading5"/>
      </w:pPr>
      <w:bookmarkStart w:id="1250" w:name="_Toc533167684"/>
      <w:bookmarkStart w:id="1251" w:name="_Toc45210994"/>
      <w:bookmarkStart w:id="1252" w:name="_Toc51867883"/>
      <w:bookmarkStart w:id="1253" w:name="_Toc91169693"/>
      <w:r w:rsidRPr="000B4518">
        <w:t>6.5.5.4.8</w:t>
      </w:r>
      <w:r w:rsidRPr="000B4518">
        <w:tab/>
        <w:t>Receive split instruction (R: Split)</w:t>
      </w:r>
      <w:bookmarkEnd w:id="1250"/>
      <w:bookmarkEnd w:id="1251"/>
      <w:bookmarkEnd w:id="1252"/>
      <w:bookmarkEnd w:id="1253"/>
    </w:p>
    <w:p w14:paraId="4BFF9519" w14:textId="77777777" w:rsidR="00190E5C" w:rsidRPr="000B4518" w:rsidRDefault="00190E5C" w:rsidP="00190E5C">
      <w:pPr>
        <w:rPr>
          <w:lang w:eastAsia="x-none"/>
        </w:rPr>
      </w:pPr>
      <w:r w:rsidRPr="000B4518">
        <w:rPr>
          <w:lang w:eastAsia="x-none"/>
        </w:rPr>
        <w:t>Upon receiving an instruction to split the ongoing MCPTT call, the floor participant</w:t>
      </w:r>
      <w:r w:rsidR="00994EDB" w:rsidRPr="00270C40">
        <w:rPr>
          <w:lang w:eastAsia="x-none"/>
        </w:rPr>
        <w:t xml:space="preserve"> </w:t>
      </w:r>
      <w:r w:rsidR="00994EDB" w:rsidRPr="000B4518">
        <w:rPr>
          <w:lang w:eastAsia="x-none"/>
        </w:rPr>
        <w:t>interface</w:t>
      </w:r>
      <w:r w:rsidRPr="000B4518">
        <w:rPr>
          <w:lang w:eastAsia="x-none"/>
        </w:rPr>
        <w:t>:</w:t>
      </w:r>
    </w:p>
    <w:p w14:paraId="2707D01A" w14:textId="77777777" w:rsidR="00190E5C" w:rsidRPr="000B4518" w:rsidRDefault="00190E5C" w:rsidP="00190E5C">
      <w:pPr>
        <w:pStyle w:val="B1"/>
      </w:pPr>
      <w:r w:rsidRPr="000B4518">
        <w:t>1.</w:t>
      </w:r>
      <w:r w:rsidRPr="000B4518">
        <w:tab/>
        <w:t>shall create a new instance of the 'basic floor control operation towards the floor participant' state machine</w:t>
      </w:r>
      <w:r w:rsidR="00994EDB">
        <w:t xml:space="preserve"> as specified in subclause 6.3.5</w:t>
      </w:r>
      <w:r w:rsidRPr="000B4518">
        <w:t>;</w:t>
      </w:r>
    </w:p>
    <w:p w14:paraId="71C74C82" w14:textId="77777777" w:rsidR="00190E5C" w:rsidRPr="000B4518" w:rsidRDefault="00190E5C" w:rsidP="00190E5C">
      <w:pPr>
        <w:pStyle w:val="B1"/>
      </w:pPr>
      <w:r w:rsidRPr="000B4518">
        <w:t>2.</w:t>
      </w:r>
      <w:r w:rsidRPr="000B4518">
        <w:tab/>
        <w:t>shall move information associated with the instance used for 'floor participant interface state transition' to the 'basic floor control operation towards the floor participant' state machine;</w:t>
      </w:r>
    </w:p>
    <w:p w14:paraId="05CF19FB" w14:textId="77777777" w:rsidR="00190E5C" w:rsidRPr="000B4518" w:rsidRDefault="00190E5C" w:rsidP="00190E5C">
      <w:pPr>
        <w:pStyle w:val="NO"/>
      </w:pPr>
      <w:r w:rsidRPr="000B4518">
        <w:t>NOTE:</w:t>
      </w:r>
      <w:r w:rsidRPr="000B4518">
        <w:tab/>
        <w:t xml:space="preserve"> Which information that needs to be moved is an implementation </w:t>
      </w:r>
      <w:r w:rsidR="00B873EA" w:rsidRPr="000B4518">
        <w:t>option</w:t>
      </w:r>
      <w:r w:rsidRPr="000B4518">
        <w:t>.</w:t>
      </w:r>
    </w:p>
    <w:p w14:paraId="7524644F" w14:textId="77777777" w:rsidR="00190E5C" w:rsidRPr="000B4518" w:rsidRDefault="00190E5C" w:rsidP="00190E5C">
      <w:pPr>
        <w:pStyle w:val="B1"/>
      </w:pPr>
      <w:r w:rsidRPr="000B4518">
        <w:t>3.</w:t>
      </w:r>
      <w:r w:rsidRPr="000B4518">
        <w:tab/>
        <w:t>shall enter the 'Start-stop' state and terminate the 'floor participant state transition' state machine associated with this floor participant and this session; and</w:t>
      </w:r>
    </w:p>
    <w:p w14:paraId="10291866" w14:textId="77777777" w:rsidR="00190E5C" w:rsidRPr="000B4518" w:rsidRDefault="00190E5C" w:rsidP="00190E5C">
      <w:pPr>
        <w:pStyle w:val="B1"/>
      </w:pPr>
      <w:r w:rsidRPr="000B4518">
        <w:t>4.</w:t>
      </w:r>
      <w:r w:rsidRPr="000B4518">
        <w:tab/>
        <w:t>shall enter the 'U: permitted' state as specified in subclause 6.3.5.5.2.</w:t>
      </w:r>
    </w:p>
    <w:p w14:paraId="1399B189" w14:textId="77777777" w:rsidR="00DE7BD8" w:rsidRPr="000B4518" w:rsidRDefault="00DE7BD8" w:rsidP="003F18B2">
      <w:pPr>
        <w:pStyle w:val="Heading4"/>
      </w:pPr>
      <w:bookmarkStart w:id="1254" w:name="_Toc533167685"/>
      <w:bookmarkStart w:id="1255" w:name="_Toc45210995"/>
      <w:bookmarkStart w:id="1256" w:name="_Toc51867884"/>
      <w:bookmarkStart w:id="1257" w:name="_Toc91169694"/>
      <w:r w:rsidRPr="000B4518">
        <w:t>6.5.5.5</w:t>
      </w:r>
      <w:r w:rsidRPr="000B4518">
        <w:tab/>
      </w:r>
      <w:r w:rsidR="00914AA2" w:rsidRPr="000B4518">
        <w:t>In a</w:t>
      </w:r>
      <w:r w:rsidRPr="000B4518">
        <w:t>ny state</w:t>
      </w:r>
      <w:bookmarkEnd w:id="1254"/>
      <w:bookmarkEnd w:id="1255"/>
      <w:bookmarkEnd w:id="1256"/>
      <w:bookmarkEnd w:id="1257"/>
    </w:p>
    <w:p w14:paraId="0A3C9C41" w14:textId="77777777" w:rsidR="00DE7BD8" w:rsidRPr="000B4518" w:rsidRDefault="00DE7BD8" w:rsidP="003F18B2">
      <w:pPr>
        <w:pStyle w:val="Heading5"/>
      </w:pPr>
      <w:bookmarkStart w:id="1258" w:name="_Toc533167686"/>
      <w:bookmarkStart w:id="1259" w:name="_Toc45210996"/>
      <w:bookmarkStart w:id="1260" w:name="_Toc51867885"/>
      <w:bookmarkStart w:id="1261" w:name="_Toc91169695"/>
      <w:r w:rsidRPr="000B4518">
        <w:t>6.5.5.5.1</w:t>
      </w:r>
      <w:r w:rsidRPr="000B4518">
        <w:tab/>
        <w:t>General</w:t>
      </w:r>
      <w:bookmarkEnd w:id="1258"/>
      <w:bookmarkEnd w:id="1259"/>
      <w:bookmarkEnd w:id="1260"/>
      <w:bookmarkEnd w:id="1261"/>
    </w:p>
    <w:p w14:paraId="52432807" w14:textId="77777777" w:rsidR="00DE7BD8" w:rsidRPr="000B4518" w:rsidRDefault="00DE7BD8" w:rsidP="00DE7BD8">
      <w:r w:rsidRPr="000B4518">
        <w:t>This subclause describes the actions to be taken in all states defined for the 'floor participant state transition' diagram with the exception of the 'Start-stop' and 'Releasing' states.</w:t>
      </w:r>
    </w:p>
    <w:p w14:paraId="75637A25" w14:textId="77777777" w:rsidR="00DE7BD8" w:rsidRPr="000B4518" w:rsidRDefault="00DE7BD8" w:rsidP="003F18B2">
      <w:pPr>
        <w:pStyle w:val="Heading5"/>
      </w:pPr>
      <w:bookmarkStart w:id="1262" w:name="_Toc533167687"/>
      <w:bookmarkStart w:id="1263" w:name="_Toc45210997"/>
      <w:bookmarkStart w:id="1264" w:name="_Toc51867886"/>
      <w:bookmarkStart w:id="1265" w:name="_Toc91169696"/>
      <w:r w:rsidRPr="000B4518">
        <w:t>6.5.5.5.2</w:t>
      </w:r>
      <w:r w:rsidRPr="000B4518">
        <w:tab/>
        <w:t>Receive Floor Ack message (R: Floor Ack)</w:t>
      </w:r>
      <w:bookmarkEnd w:id="1262"/>
      <w:bookmarkEnd w:id="1263"/>
      <w:bookmarkEnd w:id="1264"/>
      <w:bookmarkEnd w:id="1265"/>
    </w:p>
    <w:p w14:paraId="0451C2F9" w14:textId="77777777" w:rsidR="00DE7BD8" w:rsidRPr="000B4518" w:rsidRDefault="00DE7BD8" w:rsidP="00DE7BD8">
      <w:r w:rsidRPr="000B4518">
        <w:t>If a Floor Ack message is received from the floor participant, the floor participant interface:</w:t>
      </w:r>
    </w:p>
    <w:p w14:paraId="4FB182BA" w14:textId="77777777" w:rsidR="007D7391" w:rsidRDefault="00DE7BD8" w:rsidP="007D7391">
      <w:pPr>
        <w:pStyle w:val="B1"/>
      </w:pPr>
      <w:r w:rsidRPr="000B4518">
        <w:t>1.</w:t>
      </w:r>
      <w:r w:rsidRPr="000B4518">
        <w:tab/>
      </w:r>
      <w:r w:rsidR="007D7391">
        <w:t>if an indication exists that a Floor Ack message is expected for the message in the Message Type field;</w:t>
      </w:r>
    </w:p>
    <w:p w14:paraId="67F10338" w14:textId="77777777" w:rsidR="00AD2C1E" w:rsidRDefault="007D7391" w:rsidP="00AD2C1E">
      <w:pPr>
        <w:pStyle w:val="B2"/>
      </w:pPr>
      <w:r>
        <w:t>a.</w:t>
      </w:r>
      <w:r>
        <w:tab/>
      </w:r>
      <w:r w:rsidR="00DE7BD8" w:rsidRPr="000B4518">
        <w:t xml:space="preserve">shall </w:t>
      </w:r>
      <w:r>
        <w:t>forward</w:t>
      </w:r>
      <w:r w:rsidRPr="000B4518">
        <w:t xml:space="preserve"> </w:t>
      </w:r>
      <w:r w:rsidR="00DE7BD8" w:rsidRPr="000B4518">
        <w:t>the Floor Ack message to the floor control server interface; and</w:t>
      </w:r>
    </w:p>
    <w:p w14:paraId="24155988" w14:textId="77777777" w:rsidR="00DE7BD8" w:rsidRPr="000B4518" w:rsidRDefault="00AD2C1E" w:rsidP="00AD2C1E">
      <w:pPr>
        <w:pStyle w:val="B2"/>
      </w:pPr>
      <w:r>
        <w:t>b.</w:t>
      </w:r>
      <w:r>
        <w:tab/>
        <w:t>shall remove the indication that a Floor Ack message is expected for the message in the Message Type field; and</w:t>
      </w:r>
    </w:p>
    <w:p w14:paraId="6218763E" w14:textId="77777777" w:rsidR="00AD2C1E" w:rsidRPr="000B4518" w:rsidRDefault="00AD2C1E" w:rsidP="00AD2C1E">
      <w:pPr>
        <w:pStyle w:val="NO"/>
      </w:pPr>
      <w:r>
        <w:t>NOTE:</w:t>
      </w:r>
      <w:r>
        <w:tab/>
      </w:r>
      <w:r w:rsidRPr="00497FA0">
        <w:t xml:space="preserve">It is an implementation option what action to take if </w:t>
      </w:r>
      <w:r>
        <w:t xml:space="preserve">an indication exists that a </w:t>
      </w:r>
      <w:r w:rsidRPr="00DA56D3">
        <w:t>Floor</w:t>
      </w:r>
      <w:r w:rsidRPr="00497FA0">
        <w:t xml:space="preserve"> Ack message is</w:t>
      </w:r>
      <w:r>
        <w:t xml:space="preserve"> expected </w:t>
      </w:r>
      <w:r w:rsidRPr="009A4782">
        <w:t>for the message in the Message Type field, but the Floor Ack message is</w:t>
      </w:r>
      <w:r>
        <w:t xml:space="preserve"> </w:t>
      </w:r>
      <w:r w:rsidRPr="00497FA0">
        <w:t>not received</w:t>
      </w:r>
    </w:p>
    <w:p w14:paraId="5F7D1F6F" w14:textId="77777777" w:rsidR="00DE7BD8" w:rsidRPr="000B4518" w:rsidRDefault="00DE7BD8" w:rsidP="00DE7BD8">
      <w:pPr>
        <w:pStyle w:val="B1"/>
      </w:pPr>
      <w:r w:rsidRPr="000B4518">
        <w:t>2.</w:t>
      </w:r>
      <w:r w:rsidRPr="000B4518">
        <w:tab/>
        <w:t>shall remain in the current state.</w:t>
      </w:r>
    </w:p>
    <w:p w14:paraId="5E2BC947" w14:textId="77777777" w:rsidR="00DE7BD8" w:rsidRPr="000B4518" w:rsidRDefault="00DE7BD8" w:rsidP="00DE7BD8">
      <w:r w:rsidRPr="000B4518">
        <w:t>If a Floor Ack message is received from the floor control server interface, the floor participant interface:</w:t>
      </w:r>
    </w:p>
    <w:p w14:paraId="50D58E78" w14:textId="77777777" w:rsidR="00DE7BD8" w:rsidRPr="000B4518" w:rsidRDefault="00DE7BD8" w:rsidP="00DE7BD8">
      <w:pPr>
        <w:pStyle w:val="B1"/>
      </w:pPr>
      <w:r w:rsidRPr="000B4518">
        <w:t>1.</w:t>
      </w:r>
      <w:r w:rsidRPr="000B4518">
        <w:tab/>
        <w:t>shall send the Floor Ack message to the floor participant; and</w:t>
      </w:r>
    </w:p>
    <w:p w14:paraId="2BC77E17" w14:textId="77777777" w:rsidR="00DE7BD8" w:rsidRPr="000B4518" w:rsidRDefault="00DE7BD8" w:rsidP="00DE7BD8">
      <w:pPr>
        <w:pStyle w:val="B1"/>
      </w:pPr>
      <w:r w:rsidRPr="000B4518">
        <w:t>2.</w:t>
      </w:r>
      <w:r w:rsidRPr="000B4518">
        <w:tab/>
        <w:t>shall remain in the current state.</w:t>
      </w:r>
    </w:p>
    <w:p w14:paraId="1F3D12CC" w14:textId="77777777" w:rsidR="00DE7BD8" w:rsidRPr="000B4518" w:rsidRDefault="00DE7BD8" w:rsidP="003F18B2">
      <w:pPr>
        <w:pStyle w:val="Heading5"/>
      </w:pPr>
      <w:bookmarkStart w:id="1266" w:name="_Toc533167688"/>
      <w:bookmarkStart w:id="1267" w:name="_Toc45210998"/>
      <w:bookmarkStart w:id="1268" w:name="_Toc51867887"/>
      <w:bookmarkStart w:id="1269" w:name="_Toc91169697"/>
      <w:r w:rsidRPr="000B4518">
        <w:t>6.5.5.5.3</w:t>
      </w:r>
      <w:r w:rsidRPr="000B4518">
        <w:tab/>
        <w:t>MCPTT session release step 1 (MCPTT call release - 1)</w:t>
      </w:r>
      <w:bookmarkEnd w:id="1266"/>
      <w:bookmarkEnd w:id="1267"/>
      <w:bookmarkEnd w:id="1268"/>
      <w:bookmarkEnd w:id="1269"/>
    </w:p>
    <w:p w14:paraId="0506D8CE" w14:textId="77777777" w:rsidR="00DE7BD8" w:rsidRPr="000B4518" w:rsidRDefault="00DE7BD8" w:rsidP="00DE7BD8">
      <w:r w:rsidRPr="000B4518">
        <w:t xml:space="preserve">Upon receiving an MCPTT call release </w:t>
      </w:r>
      <w:r w:rsidR="00612C76" w:rsidRPr="000B4518">
        <w:t>step </w:t>
      </w:r>
      <w:r w:rsidRPr="000B4518">
        <w:t xml:space="preserve">1 request from the application and signalling plane e.g. when the session is going to be released or when the MCPTT client leaves the session, the </w:t>
      </w:r>
      <w:r w:rsidRPr="000C3959">
        <w:t>floor participant interface</w:t>
      </w:r>
      <w:r w:rsidRPr="000B4518">
        <w:t>:</w:t>
      </w:r>
    </w:p>
    <w:p w14:paraId="72B80F41" w14:textId="77777777" w:rsidR="00DE7BD8" w:rsidRPr="000B4518" w:rsidRDefault="00DE7BD8" w:rsidP="00DE7BD8">
      <w:pPr>
        <w:pStyle w:val="B1"/>
      </w:pPr>
      <w:r w:rsidRPr="000B4518">
        <w:t>1.</w:t>
      </w:r>
      <w:r w:rsidRPr="000B4518">
        <w:tab/>
        <w:t>shall stop sending floor control messages to the floor participant;</w:t>
      </w:r>
    </w:p>
    <w:p w14:paraId="1A2E2834" w14:textId="77777777" w:rsidR="00DE7BD8" w:rsidRPr="000B4518" w:rsidRDefault="00DE7BD8" w:rsidP="00DE7BD8">
      <w:pPr>
        <w:pStyle w:val="B1"/>
      </w:pPr>
      <w:r w:rsidRPr="000B4518">
        <w:t>2.</w:t>
      </w:r>
      <w:r w:rsidRPr="000B4518">
        <w:tab/>
        <w:t>shall request the network media interface to stop sending RTP media packets towards to the MCPTT client;</w:t>
      </w:r>
    </w:p>
    <w:p w14:paraId="77C90278" w14:textId="77777777" w:rsidR="00DE7BD8" w:rsidRPr="000B4518" w:rsidRDefault="00D1750F" w:rsidP="00DE7BD8">
      <w:pPr>
        <w:pStyle w:val="B1"/>
      </w:pPr>
      <w:r w:rsidRPr="000B4518">
        <w:t>3</w:t>
      </w:r>
      <w:r w:rsidR="00DE7BD8" w:rsidRPr="000B4518">
        <w:t>.</w:t>
      </w:r>
      <w:r w:rsidR="00DE7BD8" w:rsidRPr="000B4518">
        <w:tab/>
        <w:t>shall ignore any floor control messages received from the floor participant;</w:t>
      </w:r>
    </w:p>
    <w:p w14:paraId="75709C8B" w14:textId="77777777" w:rsidR="00DE7BD8" w:rsidRPr="000B4518" w:rsidRDefault="00D1750F" w:rsidP="00DE7BD8">
      <w:pPr>
        <w:pStyle w:val="B1"/>
      </w:pPr>
      <w:r w:rsidRPr="000B4518">
        <w:t>4</w:t>
      </w:r>
      <w:r w:rsidR="00DE7BD8" w:rsidRPr="000B4518">
        <w:t>.</w:t>
      </w:r>
      <w:r w:rsidR="00DE7BD8" w:rsidRPr="000B4518">
        <w:tab/>
        <w:t>shall request the network media interface to stop forwarding RTP media packets from the MCPTT client to the media distributor;</w:t>
      </w:r>
    </w:p>
    <w:p w14:paraId="7C327083" w14:textId="77777777" w:rsidR="00DE7BD8" w:rsidRPr="000B4518" w:rsidRDefault="00D1750F" w:rsidP="00DE7BD8">
      <w:pPr>
        <w:pStyle w:val="B1"/>
      </w:pPr>
      <w:r w:rsidRPr="000B4518">
        <w:t>5</w:t>
      </w:r>
      <w:r w:rsidR="00DE7BD8" w:rsidRPr="000B4518">
        <w:t>.</w:t>
      </w:r>
      <w:r w:rsidR="00DE7BD8" w:rsidRPr="000B4518">
        <w:tab/>
        <w:t>shall indicate to the floor control server interface that the MCPTT client has started to disconnect from the session; and</w:t>
      </w:r>
    </w:p>
    <w:p w14:paraId="361340B6" w14:textId="77777777" w:rsidR="00DE7BD8" w:rsidRPr="000B4518" w:rsidRDefault="00D1750F" w:rsidP="00DE7BD8">
      <w:pPr>
        <w:pStyle w:val="B1"/>
      </w:pPr>
      <w:r w:rsidRPr="000B4518">
        <w:t>6</w:t>
      </w:r>
      <w:r w:rsidR="00DE7BD8" w:rsidRPr="000B4518">
        <w:t>.</w:t>
      </w:r>
      <w:r w:rsidR="00DE7BD8" w:rsidRPr="000B4518">
        <w:tab/>
        <w:t>shall enter the 'P: Releasing' state.</w:t>
      </w:r>
    </w:p>
    <w:p w14:paraId="1BA647FB" w14:textId="77777777" w:rsidR="00DE7BD8" w:rsidRPr="000B4518" w:rsidRDefault="00DE7BD8" w:rsidP="003F18B2">
      <w:pPr>
        <w:pStyle w:val="Heading4"/>
      </w:pPr>
      <w:bookmarkStart w:id="1270" w:name="_Toc533167689"/>
      <w:bookmarkStart w:id="1271" w:name="_Toc45210999"/>
      <w:bookmarkStart w:id="1272" w:name="_Toc51867888"/>
      <w:bookmarkStart w:id="1273" w:name="_Toc91169698"/>
      <w:r w:rsidRPr="000B4518">
        <w:t>6.5.5.6</w:t>
      </w:r>
      <w:r w:rsidRPr="000B4518">
        <w:tab/>
      </w:r>
      <w:r w:rsidR="00574228" w:rsidRPr="000B4518">
        <w:t xml:space="preserve">State: </w:t>
      </w:r>
      <w:r w:rsidRPr="000B4518">
        <w:t>'P: Releasing'</w:t>
      </w:r>
      <w:bookmarkEnd w:id="1270"/>
      <w:bookmarkEnd w:id="1271"/>
      <w:bookmarkEnd w:id="1272"/>
      <w:bookmarkEnd w:id="1273"/>
    </w:p>
    <w:p w14:paraId="5524350F" w14:textId="77777777" w:rsidR="00DE7BD8" w:rsidRPr="000B4518" w:rsidRDefault="00DE7BD8" w:rsidP="003F18B2">
      <w:pPr>
        <w:pStyle w:val="Heading5"/>
      </w:pPr>
      <w:bookmarkStart w:id="1274" w:name="_Toc533167690"/>
      <w:bookmarkStart w:id="1275" w:name="_Toc45211000"/>
      <w:bookmarkStart w:id="1276" w:name="_Toc51867889"/>
      <w:bookmarkStart w:id="1277" w:name="_Toc91169699"/>
      <w:r w:rsidRPr="000B4518">
        <w:t>6.5.5.6.1</w:t>
      </w:r>
      <w:r w:rsidRPr="000B4518">
        <w:tab/>
        <w:t>General</w:t>
      </w:r>
      <w:bookmarkEnd w:id="1274"/>
      <w:bookmarkEnd w:id="1275"/>
      <w:bookmarkEnd w:id="1276"/>
      <w:bookmarkEnd w:id="1277"/>
    </w:p>
    <w:p w14:paraId="69146839" w14:textId="77777777" w:rsidR="00DE7BD8" w:rsidRPr="000B4518" w:rsidRDefault="00DE7BD8" w:rsidP="00DE7BD8">
      <w:r w:rsidRPr="000B4518">
        <w:t xml:space="preserve">The </w:t>
      </w:r>
      <w:r w:rsidRPr="000C3959">
        <w:t xml:space="preserve">floor participant interface </w:t>
      </w:r>
      <w:r w:rsidRPr="000B4518">
        <w:t>uses this state while waiting for the application and signalling plane to finalize the release of the session or finalizing the removal of the MCPTT client from the session.</w:t>
      </w:r>
    </w:p>
    <w:p w14:paraId="4EEF4280" w14:textId="77777777" w:rsidR="00DE7BD8" w:rsidRPr="000B4518" w:rsidRDefault="00DE7BD8" w:rsidP="003F18B2">
      <w:pPr>
        <w:pStyle w:val="Heading5"/>
      </w:pPr>
      <w:bookmarkStart w:id="1278" w:name="_Toc533167691"/>
      <w:bookmarkStart w:id="1279" w:name="_Toc45211001"/>
      <w:bookmarkStart w:id="1280" w:name="_Toc51867890"/>
      <w:bookmarkStart w:id="1281" w:name="_Toc91169700"/>
      <w:r w:rsidRPr="000B4518">
        <w:t>6.5.5.</w:t>
      </w:r>
      <w:r w:rsidR="00771B4D">
        <w:t>6</w:t>
      </w:r>
      <w:r w:rsidRPr="000B4518">
        <w:t>.2</w:t>
      </w:r>
      <w:r w:rsidRPr="000B4518">
        <w:tab/>
        <w:t>MCPTT session release step 2 (MCPTT call release - 2)</w:t>
      </w:r>
      <w:bookmarkEnd w:id="1278"/>
      <w:bookmarkEnd w:id="1279"/>
      <w:bookmarkEnd w:id="1280"/>
      <w:bookmarkEnd w:id="1281"/>
    </w:p>
    <w:p w14:paraId="4BD702A3" w14:textId="77777777" w:rsidR="00DE7BD8" w:rsidRPr="000B4518" w:rsidRDefault="00DE7BD8" w:rsidP="00DE7BD8">
      <w:r w:rsidRPr="000B4518">
        <w:t xml:space="preserve">Upon receiving an MCPTT call release step 2 request from the application and signalling plane, the </w:t>
      </w:r>
      <w:r w:rsidRPr="000C3959">
        <w:t>floor participant interface</w:t>
      </w:r>
      <w:r w:rsidRPr="000B4518">
        <w:t>:</w:t>
      </w:r>
    </w:p>
    <w:p w14:paraId="128D14C3" w14:textId="77777777" w:rsidR="00DE7BD8" w:rsidRPr="000B4518" w:rsidRDefault="00DE7BD8" w:rsidP="00DE7BD8">
      <w:pPr>
        <w:pStyle w:val="B1"/>
      </w:pPr>
      <w:r w:rsidRPr="000B4518">
        <w:t>1.</w:t>
      </w:r>
      <w:r w:rsidRPr="000B4518">
        <w:tab/>
        <w:t>shall request the network media interface to release all resources associated with this MCPTT client for this MCPTT call; and</w:t>
      </w:r>
    </w:p>
    <w:p w14:paraId="496245BF" w14:textId="77777777" w:rsidR="00DE7BD8" w:rsidRPr="000B4518" w:rsidRDefault="00DE7BD8" w:rsidP="00DE7BD8">
      <w:pPr>
        <w:pStyle w:val="B1"/>
      </w:pPr>
      <w:r w:rsidRPr="000B4518">
        <w:t>2.</w:t>
      </w:r>
      <w:r w:rsidRPr="000B4518">
        <w:tab/>
        <w:t>shall enter the 'Start-stop' state and terminate the 'floor participant state transition' state machine associated with this floor participant and this session.</w:t>
      </w:r>
    </w:p>
    <w:p w14:paraId="5A1A801C" w14:textId="77777777" w:rsidR="00D55ED9" w:rsidRPr="000B4518" w:rsidRDefault="00D55ED9" w:rsidP="003F18B2">
      <w:pPr>
        <w:pStyle w:val="Heading1"/>
      </w:pPr>
      <w:bookmarkStart w:id="1282" w:name="_Toc533167692"/>
      <w:bookmarkStart w:id="1283" w:name="_Toc45211002"/>
      <w:bookmarkStart w:id="1284" w:name="_Toc51867891"/>
      <w:bookmarkStart w:id="1285" w:name="_Toc91169701"/>
      <w:r w:rsidRPr="000B4518">
        <w:t>7</w:t>
      </w:r>
      <w:r w:rsidRPr="000B4518">
        <w:tab/>
        <w:t>Off-network floor control</w:t>
      </w:r>
      <w:bookmarkEnd w:id="1282"/>
      <w:bookmarkEnd w:id="1283"/>
      <w:bookmarkEnd w:id="1284"/>
      <w:bookmarkEnd w:id="1285"/>
    </w:p>
    <w:p w14:paraId="45B19633" w14:textId="77777777" w:rsidR="00D55ED9" w:rsidRPr="000B4518" w:rsidRDefault="00D55ED9" w:rsidP="003F18B2">
      <w:pPr>
        <w:pStyle w:val="Heading2"/>
      </w:pPr>
      <w:bookmarkStart w:id="1286" w:name="_Toc533167693"/>
      <w:bookmarkStart w:id="1287" w:name="_Toc45211003"/>
      <w:bookmarkStart w:id="1288" w:name="_Toc51867892"/>
      <w:bookmarkStart w:id="1289" w:name="_Toc91169702"/>
      <w:r w:rsidRPr="000B4518">
        <w:t>7.1</w:t>
      </w:r>
      <w:r w:rsidRPr="000B4518">
        <w:tab/>
        <w:t>General</w:t>
      </w:r>
      <w:bookmarkEnd w:id="1286"/>
      <w:bookmarkEnd w:id="1287"/>
      <w:bookmarkEnd w:id="1288"/>
      <w:bookmarkEnd w:id="1289"/>
    </w:p>
    <w:p w14:paraId="48DC0F2C" w14:textId="77777777" w:rsidR="00D55ED9" w:rsidRPr="000B4518" w:rsidRDefault="00D55ED9" w:rsidP="00D55ED9">
      <w:r w:rsidRPr="000B4518">
        <w:t>A floor control session may be initiated only if there is a successfully established off-network call.</w:t>
      </w:r>
    </w:p>
    <w:p w14:paraId="3D3EF35C" w14:textId="77777777" w:rsidR="00D55ED9" w:rsidRPr="000B4518" w:rsidRDefault="00D55ED9" w:rsidP="00D55ED9">
      <w:r w:rsidRPr="000B4518">
        <w:rPr>
          <w:lang w:eastAsia="ko-KR"/>
        </w:rPr>
        <w:t>In off-network, f</w:t>
      </w:r>
      <w:r w:rsidRPr="000B4518">
        <w:t xml:space="preserve">loor control is performed using floor control messages </w:t>
      </w:r>
      <w:r w:rsidRPr="000B4518">
        <w:rPr>
          <w:lang w:eastAsia="ko-KR"/>
        </w:rPr>
        <w:t xml:space="preserve">among </w:t>
      </w:r>
      <w:r w:rsidRPr="000B4518">
        <w:t>the MCPTT</w:t>
      </w:r>
      <w:r w:rsidRPr="000B4518">
        <w:rPr>
          <w:lang w:eastAsia="ko-KR"/>
        </w:rPr>
        <w:t xml:space="preserve"> clients without a centralized </w:t>
      </w:r>
      <w:r w:rsidRPr="000B4518">
        <w:t>floor arbitrator</w:t>
      </w:r>
      <w:r w:rsidRPr="000B4518">
        <w:rPr>
          <w:lang w:eastAsia="ko-KR"/>
        </w:rPr>
        <w:t xml:space="preserve">. </w:t>
      </w:r>
      <w:r w:rsidRPr="000B4518">
        <w:t xml:space="preserve">When off-network, if a floor control session is active, the floor arbitrator and the floor participant are </w:t>
      </w:r>
      <w:r w:rsidR="00D67304" w:rsidRPr="000B4518">
        <w:t>co-located in the MCPTT client (see 3GPP TS </w:t>
      </w:r>
      <w:r w:rsidRPr="000B4518">
        <w:t>23.179</w:t>
      </w:r>
      <w:r w:rsidR="00D67304" w:rsidRPr="000B4518">
        <w:t> [5</w:t>
      </w:r>
      <w:r w:rsidRPr="000B4518">
        <w:t>]</w:t>
      </w:r>
      <w:r w:rsidR="00D67304" w:rsidRPr="000B4518">
        <w:t>)</w:t>
      </w:r>
      <w:r w:rsidRPr="000B4518">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330AEB3C" w14:textId="77777777" w:rsidR="00D55ED9" w:rsidRPr="000B4518" w:rsidRDefault="00D55ED9" w:rsidP="00D55ED9">
      <w:r w:rsidRPr="000B4518">
        <w:t>The procedures in subclause 7.2 are from the perspective of a single MCPTT client. No special message other than floor control messages and media is used for coordinating the floor arbitrator and floor participant status of the separate MCPTT clients participating in the off-network call.</w:t>
      </w:r>
    </w:p>
    <w:p w14:paraId="44EF3C55" w14:textId="77777777" w:rsidR="00D55ED9" w:rsidRPr="000B4518" w:rsidRDefault="00D55ED9" w:rsidP="00D55ED9">
      <w:r w:rsidRPr="000B4518">
        <w:t>The floor control messages are always sent to all the participants of the call. Therefore they can be monitored by any MCPTT client listening to the call.</w:t>
      </w:r>
    </w:p>
    <w:p w14:paraId="28EA530F" w14:textId="77777777" w:rsidR="00D55ED9" w:rsidRPr="000B4518" w:rsidRDefault="00D55ED9" w:rsidP="00D55ED9">
      <w:r w:rsidRPr="000B4518">
        <w:t>In a floor control session queu</w:t>
      </w:r>
      <w:r w:rsidR="00176E27" w:rsidRPr="000B4518">
        <w:t>e</w:t>
      </w:r>
      <w:r w:rsidRPr="000B4518">
        <w:t>ing of floor requests may be supported.</w:t>
      </w:r>
    </w:p>
    <w:p w14:paraId="4081398C" w14:textId="77777777" w:rsidR="00D55ED9" w:rsidRPr="000B4518" w:rsidRDefault="00D55ED9" w:rsidP="00D55ED9">
      <w:r w:rsidRPr="000B4518">
        <w:t>It is assumed that the MCPTT user presses the PTT for requesting talk permission and it keeps it pressed until the request is resolved. If queu</w:t>
      </w:r>
      <w:r w:rsidR="00176E27" w:rsidRPr="000B4518">
        <w:t>e</w:t>
      </w:r>
      <w:r w:rsidRPr="000B4518">
        <w:t xml:space="preserve">ing </w:t>
      </w:r>
      <w:r w:rsidR="00176E27" w:rsidRPr="000B4518">
        <w:t xml:space="preserve">of floor requests </w:t>
      </w:r>
      <w:r w:rsidRPr="000B4518">
        <w:t xml:space="preserve">is </w:t>
      </w:r>
      <w:r w:rsidR="00176E27" w:rsidRPr="000B4518">
        <w:t xml:space="preserve">not </w:t>
      </w:r>
      <w:r w:rsidRPr="000B4518">
        <w:t>supported, this request is either granted or rejected or no answer is received. If the request is granted the user is notified with talk permission tone (or equivalent) and the user continues to press the PTT until it finishes the talk burst. If the request is rejected or no answer is received the user is notified and releases the PTT button.</w:t>
      </w:r>
    </w:p>
    <w:p w14:paraId="38897432" w14:textId="77777777" w:rsidR="00D55ED9" w:rsidRPr="000B4518" w:rsidRDefault="00D55ED9" w:rsidP="00D55ED9">
      <w:r w:rsidRPr="000B4518">
        <w:t>If queu</w:t>
      </w:r>
      <w:r w:rsidR="00C64151">
        <w:t>e</w:t>
      </w:r>
      <w:r w:rsidRPr="000B4518">
        <w:t xml:space="preserve">ing </w:t>
      </w:r>
      <w:r w:rsidR="00176E27" w:rsidRPr="000B4518">
        <w:t xml:space="preserve">of floor requests </w:t>
      </w:r>
      <w:r w:rsidRPr="000B4518">
        <w:t xml:space="preserve">is supported, the </w:t>
      </w:r>
      <w:r w:rsidR="00176E27" w:rsidRPr="000B4518">
        <w:t xml:space="preserve">MCPTT </w:t>
      </w:r>
      <w:r w:rsidRPr="000B4518">
        <w:t xml:space="preserve">user shall be notified when </w:t>
      </w:r>
      <w:r w:rsidR="00176E27" w:rsidRPr="000B4518">
        <w:t>a floor</w:t>
      </w:r>
      <w:r w:rsidRPr="000B4518">
        <w:t xml:space="preserve"> request is queued and the </w:t>
      </w:r>
      <w:r w:rsidR="00176E27" w:rsidRPr="000B4518">
        <w:t xml:space="preserve">MCPTT </w:t>
      </w:r>
      <w:r w:rsidRPr="000B4518">
        <w:t>user shall release the PTT button. When, after queu</w:t>
      </w:r>
      <w:r w:rsidR="00176E27" w:rsidRPr="000B4518">
        <w:t>e</w:t>
      </w:r>
      <w:r w:rsidRPr="000B4518">
        <w:t xml:space="preserve">ing, the floor is granted to this user the </w:t>
      </w:r>
      <w:r w:rsidR="00176E27" w:rsidRPr="000B4518">
        <w:t xml:space="preserve">MCPTT </w:t>
      </w:r>
      <w:r w:rsidRPr="000B4518">
        <w:t xml:space="preserve">user shall be informed that its queued request is now granted. Then it should press the PTT button within a short duration. Otherwise, the grant is taken from this </w:t>
      </w:r>
      <w:r w:rsidR="00176E27" w:rsidRPr="000B4518">
        <w:t xml:space="preserve">MCPTT </w:t>
      </w:r>
      <w:r w:rsidRPr="000B4518">
        <w:t>user. A</w:t>
      </w:r>
      <w:r w:rsidR="00836F12" w:rsidRPr="000B4518">
        <w:t>n</w:t>
      </w:r>
      <w:r w:rsidRPr="000B4518">
        <w:t xml:space="preserve"> </w:t>
      </w:r>
      <w:r w:rsidR="00176E27" w:rsidRPr="000B4518">
        <w:t xml:space="preserve">MCPTT </w:t>
      </w:r>
      <w:r w:rsidRPr="000B4518">
        <w:t xml:space="preserve">user can appear in a queue only once. The </w:t>
      </w:r>
      <w:r w:rsidR="00176E27" w:rsidRPr="000B4518">
        <w:t xml:space="preserve">floor request </w:t>
      </w:r>
      <w:r w:rsidRPr="000B4518">
        <w:t>queue is transferred from the former to the new floor arbitrator.</w:t>
      </w:r>
    </w:p>
    <w:p w14:paraId="0C3B6ED2" w14:textId="77777777" w:rsidR="00D55ED9" w:rsidRPr="000B4518" w:rsidRDefault="00D55ED9" w:rsidP="00D55ED9">
      <w:r w:rsidRPr="000B4518">
        <w:t>After the initiation of a floor control session the MCPTT client behaves according to the state machine presented in subclause 7.2.3. The state machine is designed such that in normal cases only one of the MCPTT clients, which participates 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5F171ACB" w14:textId="77777777" w:rsidR="00D55ED9" w:rsidRPr="000B4518" w:rsidRDefault="00D55ED9" w:rsidP="003F18B2">
      <w:pPr>
        <w:pStyle w:val="Heading2"/>
      </w:pPr>
      <w:bookmarkStart w:id="1290" w:name="_Toc533167694"/>
      <w:bookmarkStart w:id="1291" w:name="_Toc45211004"/>
      <w:bookmarkStart w:id="1292" w:name="_Toc51867893"/>
      <w:bookmarkStart w:id="1293" w:name="_Toc91169703"/>
      <w:r w:rsidRPr="000B4518">
        <w:t>7.2</w:t>
      </w:r>
      <w:r w:rsidRPr="000B4518">
        <w:tab/>
        <w:t>Floor participant procedures</w:t>
      </w:r>
      <w:bookmarkEnd w:id="1290"/>
      <w:bookmarkEnd w:id="1291"/>
      <w:bookmarkEnd w:id="1292"/>
      <w:bookmarkEnd w:id="1293"/>
    </w:p>
    <w:p w14:paraId="146BD9E8" w14:textId="77777777" w:rsidR="00D55ED9" w:rsidRPr="000B4518" w:rsidRDefault="00D55ED9" w:rsidP="003F18B2">
      <w:pPr>
        <w:pStyle w:val="Heading3"/>
      </w:pPr>
      <w:bookmarkStart w:id="1294" w:name="_Toc533167695"/>
      <w:bookmarkStart w:id="1295" w:name="_Toc45211005"/>
      <w:bookmarkStart w:id="1296" w:name="_Toc51867894"/>
      <w:bookmarkStart w:id="1297" w:name="_Toc91169704"/>
      <w:r w:rsidRPr="000B4518">
        <w:t>7.2.1</w:t>
      </w:r>
      <w:r w:rsidRPr="000B4518">
        <w:tab/>
        <w:t>Floor participant procedures at MCPTT session initialization</w:t>
      </w:r>
      <w:bookmarkEnd w:id="1294"/>
      <w:bookmarkEnd w:id="1295"/>
      <w:bookmarkEnd w:id="1296"/>
      <w:bookmarkEnd w:id="1297"/>
    </w:p>
    <w:p w14:paraId="08934BF0" w14:textId="77777777" w:rsidR="00D55ED9" w:rsidRPr="000B4518" w:rsidRDefault="00D55ED9" w:rsidP="00D55ED9">
      <w:r w:rsidRPr="000B4518">
        <w:t>This subclause applies when no active floor control session exists.</w:t>
      </w:r>
    </w:p>
    <w:p w14:paraId="15D4E193" w14:textId="77777777" w:rsidR="00D55ED9" w:rsidRPr="000B4518" w:rsidRDefault="00D55ED9" w:rsidP="00D55ED9">
      <w:r w:rsidRPr="000B4518">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t xml:space="preserve">for an MCPTT group call </w:t>
      </w:r>
      <w:r w:rsidRPr="000B4518">
        <w:t xml:space="preserve">shall enter into the </w:t>
      </w:r>
      <w:r w:rsidR="00BA1FB6" w:rsidRPr="000B4518">
        <w:t xml:space="preserve">'O: </w:t>
      </w:r>
      <w:r w:rsidR="00BA1FB6">
        <w:t>silence</w:t>
      </w:r>
      <w:r w:rsidR="00BA1FB6" w:rsidRPr="000B4518">
        <w:t xml:space="preserve">' state </w:t>
      </w:r>
      <w:r w:rsidR="00BA1FB6">
        <w:t xml:space="preserve">or for both MCPTT private call and MCPTT broadcast call shall enter the </w:t>
      </w:r>
      <w:r w:rsidRPr="000B4518">
        <w:t>'O: has no permission' state.</w:t>
      </w:r>
    </w:p>
    <w:p w14:paraId="22DE7E66" w14:textId="77777777" w:rsidR="00D55ED9" w:rsidRPr="000B4518" w:rsidRDefault="00D55ED9" w:rsidP="00D55ED9">
      <w:pPr>
        <w:rPr>
          <w:lang w:bidi="he-IL"/>
        </w:rPr>
      </w:pPr>
      <w:r w:rsidRPr="000B4518">
        <w:t>Once the session is initiated, the initial floor control messages are sent according to the state machine presented in subclause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4CA3D929" w14:textId="77777777" w:rsidR="0082390A" w:rsidRPr="001B2893" w:rsidRDefault="0082390A" w:rsidP="003F18B2">
      <w:pPr>
        <w:pStyle w:val="Heading4"/>
        <w:rPr>
          <w:lang w:val="en-IN"/>
        </w:rPr>
      </w:pPr>
      <w:bookmarkStart w:id="1298" w:name="_Toc533167696"/>
      <w:bookmarkStart w:id="1299" w:name="_Toc45211006"/>
      <w:bookmarkStart w:id="1300" w:name="_Toc51867895"/>
      <w:bookmarkStart w:id="1301" w:name="_Toc91169705"/>
      <w:r w:rsidRPr="001B2893">
        <w:rPr>
          <w:lang w:val="en-IN"/>
        </w:rPr>
        <w:t>7.2.1.2</w:t>
      </w:r>
      <w:r w:rsidRPr="001B2893">
        <w:rPr>
          <w:lang w:val="en-IN"/>
        </w:rPr>
        <w:tab/>
        <w:t>Determine off-network floor priority</w:t>
      </w:r>
      <w:bookmarkEnd w:id="1298"/>
      <w:bookmarkEnd w:id="1299"/>
      <w:bookmarkEnd w:id="1300"/>
      <w:bookmarkEnd w:id="1301"/>
    </w:p>
    <w:p w14:paraId="44CEC606" w14:textId="77777777" w:rsidR="0082390A" w:rsidRPr="001B2893" w:rsidRDefault="0082390A" w:rsidP="0082390A">
      <w:r w:rsidRPr="001B2893">
        <w:t xml:space="preserve">Upon receiving a Floor Request message, to determine the floor priority of the Floor Request message, the floor </w:t>
      </w:r>
      <w:r w:rsidR="00B1364F">
        <w:t>arbitrator</w:t>
      </w:r>
      <w:r w:rsidRPr="001B2893">
        <w:t>:</w:t>
      </w:r>
    </w:p>
    <w:p w14:paraId="4B8F9CA3" w14:textId="77777777" w:rsidR="0082390A" w:rsidRPr="001B2893" w:rsidRDefault="0082390A" w:rsidP="0082390A">
      <w:pPr>
        <w:pStyle w:val="B1"/>
      </w:pPr>
      <w:r w:rsidRPr="001B2893">
        <w:t>1.</w:t>
      </w:r>
      <w:r w:rsidRPr="001B2893">
        <w:tab/>
        <w:t xml:space="preserve">shall check the presence of Floor Priority field in the received Floor Request message. If present, the floor </w:t>
      </w:r>
      <w:r w:rsidR="00B1364F">
        <w:t>arbitrator</w:t>
      </w:r>
      <w:r w:rsidRPr="001B2893">
        <w:t>:</w:t>
      </w:r>
    </w:p>
    <w:p w14:paraId="5F78E57E" w14:textId="77777777" w:rsidR="0082390A" w:rsidRPr="001B2893" w:rsidRDefault="0082390A" w:rsidP="0082390A">
      <w:pPr>
        <w:pStyle w:val="B2"/>
      </w:pPr>
      <w:r w:rsidRPr="001B2893">
        <w:t>a.</w:t>
      </w:r>
      <w:r w:rsidRPr="001B2893">
        <w:tab/>
        <w:t>shall determine the floor priority of the Floor Request message by choosing the lowest value from the following inputs:</w:t>
      </w:r>
    </w:p>
    <w:p w14:paraId="3C08E92B" w14:textId="77777777" w:rsidR="0082390A" w:rsidRPr="001B2893" w:rsidRDefault="0082390A" w:rsidP="0082390A">
      <w:pPr>
        <w:pStyle w:val="B3"/>
      </w:pPr>
      <w:r w:rsidRPr="001B2893">
        <w:t>i.</w:t>
      </w:r>
      <w:r w:rsidRPr="001B2893">
        <w:tab/>
        <w:t>the value of the Floor Priority field in the received Floor Request message;</w:t>
      </w:r>
    </w:p>
    <w:p w14:paraId="3CE5DAA8" w14:textId="77777777" w:rsidR="0082390A" w:rsidRPr="001B2893" w:rsidRDefault="0082390A" w:rsidP="0082390A">
      <w:pPr>
        <w:pStyle w:val="B3"/>
        <w:rPr>
          <w:lang w:eastAsia="ko-KR"/>
        </w:rPr>
      </w:pPr>
      <w:r w:rsidRPr="001B2893">
        <w:t>ii.</w:t>
      </w:r>
      <w:r w:rsidRPr="001B2893">
        <w:tab/>
        <w:t>the value of the "/</w:t>
      </w:r>
      <w:r w:rsidRPr="001B2893">
        <w:rPr>
          <w:i/>
          <w:iCs/>
        </w:rPr>
        <w:t>&lt;x&gt;</w:t>
      </w:r>
      <w:r w:rsidRPr="001B2893">
        <w:t xml:space="preserve">/&lt;x&gt;/Common/MCPTTGroupMemberList/&lt;x&gt;/UserPriority" leaf node of the sender of the Floor Request message, present in group configuration as specified in </w:t>
      </w:r>
      <w:r w:rsidRPr="001B2893">
        <w:rPr>
          <w:lang w:eastAsia="ko-KR"/>
        </w:rPr>
        <w:t>3GPP TS 24.383 [4]; and</w:t>
      </w:r>
    </w:p>
    <w:p w14:paraId="5902362C" w14:textId="77777777" w:rsidR="0082390A" w:rsidRPr="001B2893" w:rsidRDefault="0082390A" w:rsidP="0082390A">
      <w:pPr>
        <w:pStyle w:val="B3"/>
      </w:pPr>
      <w:r w:rsidRPr="001B2893">
        <w:t>iii.</w:t>
      </w:r>
      <w:r w:rsidRPr="001B2893">
        <w:tab/>
        <w:t xml:space="preserve">the value of the "/&lt;x&gt;/OffNetwork/NumLevelHierarchy" leaf node present in service configuration as specified in </w:t>
      </w:r>
      <w:r w:rsidRPr="001B2893">
        <w:rPr>
          <w:lang w:eastAsia="ko-KR"/>
        </w:rPr>
        <w:t>3GPP TS 24.383 [4]; and</w:t>
      </w:r>
    </w:p>
    <w:p w14:paraId="44E51957" w14:textId="77777777" w:rsidR="0082390A" w:rsidRPr="001B2893" w:rsidRDefault="0082390A" w:rsidP="0082390A">
      <w:pPr>
        <w:pStyle w:val="B1"/>
      </w:pPr>
      <w:r w:rsidRPr="001B2893">
        <w:t>2.</w:t>
      </w:r>
      <w:r w:rsidRPr="001B2893">
        <w:tab/>
        <w:t xml:space="preserve">if the Floor Priority field is not present in the Floor Request message, the floor </w:t>
      </w:r>
      <w:r w:rsidR="00B1364F">
        <w:t>arbitrator</w:t>
      </w:r>
      <w:r w:rsidRPr="001B2893">
        <w:t>:</w:t>
      </w:r>
    </w:p>
    <w:p w14:paraId="2409F2E7" w14:textId="77777777" w:rsidR="0082390A" w:rsidRPr="001B2893" w:rsidRDefault="0082390A" w:rsidP="0082390A">
      <w:pPr>
        <w:pStyle w:val="B2"/>
      </w:pPr>
      <w:r w:rsidRPr="001B2893">
        <w:t>a.</w:t>
      </w:r>
      <w:r w:rsidRPr="001B2893">
        <w:tab/>
        <w:t>shall use the minimum value allowed for the Floor Priority as floor priority of the Floor Request message.</w:t>
      </w:r>
    </w:p>
    <w:p w14:paraId="2CB848A8" w14:textId="77777777" w:rsidR="0082390A" w:rsidRPr="001B2893" w:rsidRDefault="0082390A" w:rsidP="0082390A">
      <w:r w:rsidRPr="001B2893">
        <w:t xml:space="preserve">Once the floor priority of the Floor Request message is determined, to determine the effective priority of the Floor Request message, the floor arbitrator: </w:t>
      </w:r>
    </w:p>
    <w:p w14:paraId="34C82C79" w14:textId="77777777" w:rsidR="0082390A" w:rsidRPr="001B2893" w:rsidRDefault="0082390A" w:rsidP="0082390A">
      <w:pPr>
        <w:pStyle w:val="B1"/>
      </w:pPr>
      <w:r w:rsidRPr="001B2893">
        <w:t>1.</w:t>
      </w:r>
      <w:r w:rsidRPr="001B2893">
        <w:tab/>
        <w:t xml:space="preserve"> shall check the type of call indicated by the Floor Indicator field of the received Floor Request message and:</w:t>
      </w:r>
    </w:p>
    <w:p w14:paraId="7E5EF6D2" w14:textId="77777777" w:rsidR="0082390A" w:rsidRPr="001B2893" w:rsidRDefault="0082390A" w:rsidP="0082390A">
      <w:pPr>
        <w:pStyle w:val="B2"/>
      </w:pPr>
      <w:r w:rsidRPr="001B2893">
        <w:t>a.</w:t>
      </w:r>
      <w:r w:rsidRPr="001B2893">
        <w:tab/>
        <w:t>if the type of call indicated by the Floor Indicator field is Normal call:</w:t>
      </w:r>
    </w:p>
    <w:p w14:paraId="1C2FC077" w14:textId="77777777" w:rsidR="0082390A" w:rsidRPr="001B2893" w:rsidRDefault="0082390A" w:rsidP="0082390A">
      <w:pPr>
        <w:pStyle w:val="B3"/>
      </w:pPr>
      <w:r w:rsidRPr="001B2893">
        <w:t>i.</w:t>
      </w:r>
      <w:r w:rsidRPr="001B2893">
        <w:tab/>
        <w:t>if the current type of the call is normal, shall continue to check the next input parameter from step 2;</w:t>
      </w:r>
      <w:r>
        <w:t xml:space="preserve"> and</w:t>
      </w:r>
    </w:p>
    <w:p w14:paraId="6EF7578A" w14:textId="77777777" w:rsidR="0082390A" w:rsidRPr="001B2893" w:rsidRDefault="0082390A" w:rsidP="0082390A">
      <w:pPr>
        <w:pStyle w:val="B3"/>
      </w:pPr>
      <w:r w:rsidRPr="001B2893">
        <w:t>ii</w:t>
      </w:r>
      <w:r w:rsidRPr="001B2893">
        <w:tab/>
        <w:t>if the current type of the call is emergency or imminent-peril and:</w:t>
      </w:r>
    </w:p>
    <w:p w14:paraId="21E63FD2" w14:textId="77777777" w:rsidR="0082390A" w:rsidRPr="001B2893" w:rsidRDefault="0082390A" w:rsidP="0082390A">
      <w:pPr>
        <w:pStyle w:val="B4"/>
      </w:pPr>
      <w:r w:rsidRPr="001B2893">
        <w:t>A.</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24.383 [4] is set to "true", shall queue the floor request;</w:t>
      </w:r>
    </w:p>
    <w:p w14:paraId="192B2A57" w14:textId="77777777" w:rsidR="0082390A" w:rsidRPr="001B2893" w:rsidRDefault="0082390A" w:rsidP="0082390A">
      <w:pPr>
        <w:pStyle w:val="B4"/>
      </w:pPr>
      <w:r w:rsidRPr="001B2893">
        <w:t>B</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 xml:space="preserve">24.383 [4] is set to "false", shall deny the floor </w:t>
      </w:r>
      <w:r>
        <w:t>r</w:t>
      </w:r>
      <w:r w:rsidRPr="001B2893">
        <w:t>equest; and</w:t>
      </w:r>
    </w:p>
    <w:p w14:paraId="28041749" w14:textId="77777777" w:rsidR="0082390A" w:rsidRPr="001B2893" w:rsidRDefault="0082390A" w:rsidP="0082390A">
      <w:pPr>
        <w:pStyle w:val="B4"/>
      </w:pPr>
      <w:r w:rsidRPr="001B2893">
        <w:t>C.</w:t>
      </w:r>
      <w:r w:rsidRPr="001B2893">
        <w:tab/>
        <w:t>shall skip step 2;</w:t>
      </w:r>
    </w:p>
    <w:p w14:paraId="3FFE1087" w14:textId="77777777" w:rsidR="0082390A" w:rsidRPr="001B2893" w:rsidRDefault="0082390A" w:rsidP="0082390A">
      <w:pPr>
        <w:pStyle w:val="B2"/>
      </w:pPr>
      <w:r w:rsidRPr="001B2893">
        <w:t>b.</w:t>
      </w:r>
      <w:r w:rsidRPr="001B2893">
        <w:tab/>
        <w:t>if the type of call indicated by the Floor Indicator field is Imminent peril call and:</w:t>
      </w:r>
    </w:p>
    <w:p w14:paraId="10CCF00D" w14:textId="77777777" w:rsidR="0082390A" w:rsidRPr="001B2893" w:rsidRDefault="0082390A" w:rsidP="0082390A">
      <w:pPr>
        <w:pStyle w:val="B3"/>
      </w:pPr>
      <w:r w:rsidRPr="001B2893">
        <w:t>i.</w:t>
      </w:r>
      <w:r w:rsidRPr="001B2893">
        <w:tab/>
        <w:t>if the current type of the call is normal, shall pre-empt the current talker, grant the floor request and skip step 2;</w:t>
      </w:r>
    </w:p>
    <w:p w14:paraId="2121D082" w14:textId="77777777" w:rsidR="0082390A" w:rsidRPr="001B2893" w:rsidRDefault="0082390A" w:rsidP="0082390A">
      <w:pPr>
        <w:pStyle w:val="B3"/>
      </w:pPr>
      <w:r w:rsidRPr="001B2893">
        <w:t>ii.</w:t>
      </w:r>
      <w:r w:rsidRPr="001B2893">
        <w:tab/>
        <w:t>if the current type of the call is imminent-peril, shall continue to check the next input parameter from step 2; and</w:t>
      </w:r>
    </w:p>
    <w:p w14:paraId="2948BE08" w14:textId="77777777" w:rsidR="0082390A" w:rsidRPr="001B2893" w:rsidRDefault="0082390A" w:rsidP="0082390A">
      <w:pPr>
        <w:pStyle w:val="B3"/>
      </w:pPr>
      <w:r w:rsidRPr="001B2893">
        <w:t>iii.</w:t>
      </w:r>
      <w:r w:rsidRPr="001B2893">
        <w:tab/>
        <w:t>if the current type of the call is emergency and:</w:t>
      </w:r>
    </w:p>
    <w:p w14:paraId="66AEF239" w14:textId="77777777" w:rsidR="0082390A" w:rsidRPr="001B2893" w:rsidRDefault="0082390A" w:rsidP="0082390A">
      <w:pPr>
        <w:pStyle w:val="B4"/>
      </w:pPr>
      <w:r w:rsidRPr="001B2893">
        <w:t>A.</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24.383 [4] is set to "true", shall queue the floor request;</w:t>
      </w:r>
    </w:p>
    <w:p w14:paraId="608F732F" w14:textId="77777777" w:rsidR="0082390A" w:rsidRPr="001B2893" w:rsidRDefault="0082390A" w:rsidP="0082390A">
      <w:pPr>
        <w:pStyle w:val="B4"/>
      </w:pPr>
      <w:r w:rsidRPr="001B2893">
        <w:t>B</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 xml:space="preserve">24.383 [4] is set to "false", shall deny the floor </w:t>
      </w:r>
      <w:r>
        <w:t>r</w:t>
      </w:r>
      <w:r w:rsidRPr="001B2893">
        <w:t>equest; and</w:t>
      </w:r>
    </w:p>
    <w:p w14:paraId="7A42C34A" w14:textId="77777777" w:rsidR="0082390A" w:rsidRPr="001B2893" w:rsidRDefault="0082390A" w:rsidP="0082390A">
      <w:pPr>
        <w:pStyle w:val="B4"/>
      </w:pPr>
      <w:r w:rsidRPr="001B2893">
        <w:t>C.</w:t>
      </w:r>
      <w:r w:rsidRPr="001B2893">
        <w:tab/>
        <w:t>shall skip step 2; and</w:t>
      </w:r>
    </w:p>
    <w:p w14:paraId="6E4AD954" w14:textId="77777777" w:rsidR="0082390A" w:rsidRPr="001B2893" w:rsidRDefault="0082390A" w:rsidP="0082390A">
      <w:pPr>
        <w:pStyle w:val="B2"/>
      </w:pPr>
      <w:r w:rsidRPr="001B2893">
        <w:t>c.</w:t>
      </w:r>
      <w:r w:rsidRPr="001B2893">
        <w:tab/>
        <w:t>if the type of the call indicated by the Floor Indicator field is Emergency call and:</w:t>
      </w:r>
    </w:p>
    <w:p w14:paraId="488057A3" w14:textId="77777777" w:rsidR="0082390A" w:rsidRPr="001B2893" w:rsidRDefault="0082390A" w:rsidP="0082390A">
      <w:pPr>
        <w:pStyle w:val="B3"/>
      </w:pPr>
      <w:r w:rsidRPr="001B2893">
        <w:t>i.</w:t>
      </w:r>
      <w:r w:rsidRPr="001B2893">
        <w:tab/>
        <w:t>if the current type of the call is normal or imminent-peril, shall pre-empt the current talker and grant the floor request; and</w:t>
      </w:r>
    </w:p>
    <w:p w14:paraId="7EAEE63F" w14:textId="77777777" w:rsidR="0082390A" w:rsidRPr="001B2893" w:rsidRDefault="0082390A" w:rsidP="0082390A">
      <w:pPr>
        <w:pStyle w:val="B3"/>
      </w:pPr>
      <w:r w:rsidRPr="001B2893">
        <w:t>ii.</w:t>
      </w:r>
      <w:r w:rsidRPr="001B2893">
        <w:tab/>
        <w:t>if the current type of the call is emergency and:</w:t>
      </w:r>
    </w:p>
    <w:p w14:paraId="16C3FD85" w14:textId="77777777" w:rsidR="0082390A" w:rsidRPr="001B2893" w:rsidRDefault="0082390A" w:rsidP="0082390A">
      <w:pPr>
        <w:pStyle w:val="B4"/>
      </w:pPr>
      <w:r w:rsidRPr="001B2893">
        <w:t>A.</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24.383 [4] is set to "true", shall queue the floor request;</w:t>
      </w:r>
    </w:p>
    <w:p w14:paraId="77E189E4" w14:textId="77777777" w:rsidR="0082390A" w:rsidRPr="001B2893" w:rsidRDefault="0082390A" w:rsidP="0082390A">
      <w:pPr>
        <w:pStyle w:val="B4"/>
      </w:pPr>
      <w:r w:rsidRPr="001B2893">
        <w:t>B</w:t>
      </w:r>
      <w:r w:rsidRPr="001B2893">
        <w:tab/>
        <w:t xml:space="preserve">if </w:t>
      </w:r>
      <w:r w:rsidRPr="001B2893">
        <w:rPr>
          <w:lang w:eastAsia="ko-KR"/>
        </w:rPr>
        <w:t xml:space="preserve">the value </w:t>
      </w:r>
      <w:r w:rsidRPr="001B2893">
        <w:t>of "/&lt;x&gt;/&lt;x&gt;/OffNetwork/QueueUsage" leaf node present in the group configuration as specified in 3GPP</w:t>
      </w:r>
      <w:r>
        <w:t> </w:t>
      </w:r>
      <w:r w:rsidRPr="001B2893">
        <w:t>TS</w:t>
      </w:r>
      <w:r>
        <w:t> </w:t>
      </w:r>
      <w:r w:rsidRPr="001B2893">
        <w:t xml:space="preserve">24.383 [4] is set to "false", shall deny the floor </w:t>
      </w:r>
      <w:r>
        <w:t>r</w:t>
      </w:r>
      <w:r w:rsidRPr="001B2893">
        <w:t>equest; and</w:t>
      </w:r>
    </w:p>
    <w:p w14:paraId="2273E0F9" w14:textId="77777777" w:rsidR="0082390A" w:rsidRPr="001B2893" w:rsidRDefault="0082390A" w:rsidP="0082390A">
      <w:pPr>
        <w:pStyle w:val="B3"/>
      </w:pPr>
      <w:r w:rsidRPr="001B2893">
        <w:t>iii</w:t>
      </w:r>
      <w:r w:rsidRPr="001B2893">
        <w:tab/>
        <w:t>shall skip step 2; and</w:t>
      </w:r>
    </w:p>
    <w:p w14:paraId="528A6EB9" w14:textId="77777777" w:rsidR="0082390A" w:rsidRPr="001B2893" w:rsidRDefault="0082390A" w:rsidP="0082390A">
      <w:pPr>
        <w:pStyle w:val="B1"/>
      </w:pPr>
      <w:r w:rsidRPr="001B2893">
        <w:t>2.</w:t>
      </w:r>
      <w:r w:rsidRPr="001B2893">
        <w:tab/>
        <w:t>shall compare the determined floor priority of the received Floor Request message to the effective priority of the current talker (determined at the time of floor grant to the current talker) and:</w:t>
      </w:r>
    </w:p>
    <w:p w14:paraId="23C686E0" w14:textId="77777777" w:rsidR="0082390A" w:rsidRPr="001B2893" w:rsidRDefault="0082390A" w:rsidP="0082390A">
      <w:pPr>
        <w:pStyle w:val="B2"/>
      </w:pPr>
      <w:r w:rsidRPr="001B2893">
        <w:t>a.</w:t>
      </w:r>
      <w:r w:rsidRPr="001B2893">
        <w:tab/>
        <w:t>if the effective priority of the current talker is equal to or higher than the determined floor priority of the Floor Request message and:</w:t>
      </w:r>
    </w:p>
    <w:p w14:paraId="123106C9" w14:textId="77777777" w:rsidR="0082390A" w:rsidRPr="001B2893" w:rsidRDefault="0082390A" w:rsidP="0082390A">
      <w:pPr>
        <w:pStyle w:val="B3"/>
      </w:pPr>
      <w:r w:rsidRPr="001B2893">
        <w:t>i.</w:t>
      </w:r>
      <w:r w:rsidRPr="001B2893">
        <w:tab/>
        <w:t>if the value of "/&lt;x&gt;/&lt;x&gt;/OffNetwork/QueueUsage" leaf node present in the group configuration as specified in 3GPP</w:t>
      </w:r>
      <w:r>
        <w:t> </w:t>
      </w:r>
      <w:r w:rsidRPr="001B2893">
        <w:t>TS</w:t>
      </w:r>
      <w:r>
        <w:t> </w:t>
      </w:r>
      <w:r w:rsidRPr="001B2893">
        <w:t>24.383 [4] is set to "true", shall queue the floor request; and</w:t>
      </w:r>
    </w:p>
    <w:p w14:paraId="7DDE0477" w14:textId="77777777" w:rsidR="0082390A" w:rsidRPr="001B2893" w:rsidRDefault="0082390A" w:rsidP="0082390A">
      <w:pPr>
        <w:pStyle w:val="B3"/>
      </w:pPr>
      <w:r w:rsidRPr="001B2893">
        <w:t>ii.</w:t>
      </w:r>
      <w:r w:rsidRPr="001B2893">
        <w:tab/>
        <w:t>if the value of "/&lt;x&gt;/&lt;x&gt;/OffNetwork/QueueUsage" leaf node present in the group configuration as specified in 3GPP</w:t>
      </w:r>
      <w:r>
        <w:t> </w:t>
      </w:r>
      <w:r w:rsidRPr="001B2893">
        <w:t>TS</w:t>
      </w:r>
      <w:r>
        <w:t> </w:t>
      </w:r>
      <w:r w:rsidRPr="001B2893">
        <w:t xml:space="preserve">24.383 [4] is set to "false", shall deny the floor </w:t>
      </w:r>
      <w:r>
        <w:t>r</w:t>
      </w:r>
      <w:r w:rsidRPr="001B2893">
        <w:t>equest; and</w:t>
      </w:r>
    </w:p>
    <w:p w14:paraId="495E32F4" w14:textId="77777777" w:rsidR="0082390A" w:rsidRPr="001B2893" w:rsidRDefault="0082390A" w:rsidP="0082390A">
      <w:pPr>
        <w:pStyle w:val="B2"/>
      </w:pPr>
      <w:r w:rsidRPr="001B2893">
        <w:t>b.</w:t>
      </w:r>
      <w:r w:rsidRPr="001B2893">
        <w:tab/>
        <w:t>if the determined floor priority of the Floor Request message is higher than that of the current talker, shall pre-empt the current talker and shall grant the floor request.</w:t>
      </w:r>
    </w:p>
    <w:p w14:paraId="3DD59FDF" w14:textId="77777777" w:rsidR="00D55ED9" w:rsidRPr="000B4518" w:rsidRDefault="00D55ED9" w:rsidP="003F18B2">
      <w:pPr>
        <w:pStyle w:val="Heading3"/>
      </w:pPr>
      <w:bookmarkStart w:id="1302" w:name="_Toc533167697"/>
      <w:bookmarkStart w:id="1303" w:name="_Toc45211007"/>
      <w:bookmarkStart w:id="1304" w:name="_Toc51867896"/>
      <w:bookmarkStart w:id="1305" w:name="_Toc91169706"/>
      <w:r w:rsidRPr="000B4518">
        <w:t>7.2.2</w:t>
      </w:r>
      <w:r w:rsidRPr="000B4518">
        <w:tab/>
        <w:t>Floor participant procedures at MCPTT call release</w:t>
      </w:r>
      <w:bookmarkEnd w:id="1302"/>
      <w:bookmarkEnd w:id="1303"/>
      <w:bookmarkEnd w:id="1304"/>
      <w:bookmarkEnd w:id="1305"/>
    </w:p>
    <w:p w14:paraId="4762F0B3" w14:textId="77777777" w:rsidR="00D55ED9" w:rsidRPr="000B4518" w:rsidRDefault="00D55ED9" w:rsidP="00D55ED9">
      <w:r w:rsidRPr="000B4518">
        <w:t>This subclause applies when an active floor control session exists.</w:t>
      </w:r>
    </w:p>
    <w:p w14:paraId="39B8CFD4" w14:textId="77777777" w:rsidR="00D55ED9" w:rsidRPr="000B4518" w:rsidRDefault="00D55ED9" w:rsidP="00D55ED9">
      <w:r w:rsidRPr="000B4518">
        <w:t>When the off-network call is released the floor control session is terminated. The off-network floor control session can also be terminated when no media transmission or reception takes place during floor control session hold time</w:t>
      </w:r>
      <w:r w:rsidR="008964A4">
        <w:t>,</w:t>
      </w:r>
      <w:r w:rsidRPr="000B4518">
        <w:t xml:space="preserve"> T</w:t>
      </w:r>
      <w:r w:rsidR="00574228" w:rsidRPr="000B4518">
        <w:t>2</w:t>
      </w:r>
      <w:r w:rsidRPr="000B4518">
        <w:t xml:space="preserve">30 </w:t>
      </w:r>
      <w:r w:rsidR="00574228" w:rsidRPr="000B4518">
        <w:t>(</w:t>
      </w:r>
      <w:r w:rsidR="008964A4">
        <w:t>Inactivity</w:t>
      </w:r>
      <w:r w:rsidRPr="000B4518">
        <w:t>). The termination of the floor control session as a result of the expiry of timer T</w:t>
      </w:r>
      <w:r w:rsidR="00574228" w:rsidRPr="000B4518">
        <w:t>2</w:t>
      </w:r>
      <w:r w:rsidRPr="000B4518">
        <w:t>30 (</w:t>
      </w:r>
      <w:r w:rsidR="008964A4">
        <w:t>Inactivity</w:t>
      </w:r>
      <w:r w:rsidRPr="000B4518">
        <w:t xml:space="preserve">) </w:t>
      </w:r>
      <w:r w:rsidR="008964A4">
        <w:t>may</w:t>
      </w:r>
      <w:r w:rsidRPr="000B4518">
        <w:t>terminate the call session.</w:t>
      </w:r>
    </w:p>
    <w:p w14:paraId="0209D8D4" w14:textId="77777777" w:rsidR="00D55ED9" w:rsidRPr="000B4518" w:rsidRDefault="00D55ED9" w:rsidP="003F18B2">
      <w:pPr>
        <w:pStyle w:val="Heading3"/>
      </w:pPr>
      <w:bookmarkStart w:id="1306" w:name="_Toc533167698"/>
      <w:bookmarkStart w:id="1307" w:name="_Toc45211008"/>
      <w:bookmarkStart w:id="1308" w:name="_Toc51867897"/>
      <w:bookmarkStart w:id="1309" w:name="_Toc91169707"/>
      <w:r w:rsidRPr="000B4518">
        <w:t>7.2.3</w:t>
      </w:r>
      <w:r w:rsidRPr="000B4518">
        <w:tab/>
        <w:t>Floor participant state diagram – basic operation</w:t>
      </w:r>
      <w:bookmarkEnd w:id="1306"/>
      <w:bookmarkEnd w:id="1307"/>
      <w:bookmarkEnd w:id="1308"/>
      <w:bookmarkEnd w:id="1309"/>
    </w:p>
    <w:p w14:paraId="4ECFE434" w14:textId="77777777" w:rsidR="00D55ED9" w:rsidRPr="000B4518" w:rsidRDefault="00D55ED9" w:rsidP="003F18B2">
      <w:pPr>
        <w:pStyle w:val="Heading4"/>
      </w:pPr>
      <w:bookmarkStart w:id="1310" w:name="_Toc533167699"/>
      <w:bookmarkStart w:id="1311" w:name="_Toc45211009"/>
      <w:bookmarkStart w:id="1312" w:name="_Toc51867898"/>
      <w:bookmarkStart w:id="1313" w:name="_Toc91169708"/>
      <w:r w:rsidRPr="000B4518">
        <w:t>7.2.3.1</w:t>
      </w:r>
      <w:r w:rsidRPr="000B4518">
        <w:tab/>
        <w:t>General</w:t>
      </w:r>
      <w:bookmarkEnd w:id="1310"/>
      <w:bookmarkEnd w:id="1311"/>
      <w:bookmarkEnd w:id="1312"/>
      <w:bookmarkEnd w:id="1313"/>
    </w:p>
    <w:p w14:paraId="187278A9" w14:textId="77777777" w:rsidR="00D55ED9" w:rsidRPr="000B4518" w:rsidRDefault="00D55ED9" w:rsidP="00D55ED9">
      <w:r w:rsidRPr="000B4518">
        <w:t>The floor participant shall behave according to the state diagram and the transitions specified in this subclause.</w:t>
      </w:r>
    </w:p>
    <w:p w14:paraId="7A8BA6BC" w14:textId="77777777" w:rsidR="00D55ED9" w:rsidRPr="000B4518" w:rsidRDefault="00D55ED9" w:rsidP="00D55ED9">
      <w:r w:rsidRPr="000B4518">
        <w:t>The received floor messages and the RTP media packets are inputs to the state machine according to their arrival order. They are not ignored unless otherwise stated.</w:t>
      </w:r>
    </w:p>
    <w:p w14:paraId="5A88751A" w14:textId="77777777" w:rsidR="00D55ED9" w:rsidRPr="000B4518" w:rsidRDefault="00D55ED9" w:rsidP="00D55ED9">
      <w:r w:rsidRPr="000B4518">
        <w:t>The MCPTT client also provides input to the state machine as request to talk (press PTT button) or as end of talk (release PTT button).</w:t>
      </w:r>
    </w:p>
    <w:p w14:paraId="40015B8F" w14:textId="77777777" w:rsidR="00D55ED9" w:rsidRPr="000B4518" w:rsidRDefault="00D55ED9" w:rsidP="00D55ED9">
      <w:r w:rsidRPr="000B4518">
        <w:t>Figure 7.2.3.1-1 show the 'Floor participant state diagram – basic operation'.</w:t>
      </w:r>
    </w:p>
    <w:p w14:paraId="0F22531F" w14:textId="77777777" w:rsidR="008721FC" w:rsidRPr="000B4518" w:rsidRDefault="00786E22" w:rsidP="00ED16CD">
      <w:pPr>
        <w:pStyle w:val="TH"/>
      </w:pPr>
      <w:r w:rsidRPr="000B4518">
        <w:object w:dxaOrig="20464" w:dyaOrig="18207" w14:anchorId="3DAB7559">
          <v:shape id="_x0000_i1036" type="#_x0000_t75" style="width:480.9pt;height:428.75pt" o:ole="">
            <v:imagedata r:id="rId32" o:title=""/>
          </v:shape>
          <o:OLEObject Type="Embed" ProgID="Visio.Drawing.11" ShapeID="_x0000_i1036" DrawAspect="Content" ObjectID="_1701783170" r:id="rId33"/>
        </w:object>
      </w:r>
    </w:p>
    <w:p w14:paraId="32DB7B65" w14:textId="77777777" w:rsidR="00D55ED9" w:rsidRPr="000B4518" w:rsidRDefault="00D55ED9" w:rsidP="000B4518">
      <w:pPr>
        <w:pStyle w:val="TF"/>
      </w:pPr>
      <w:r w:rsidRPr="000B4518">
        <w:t>Figure 7.2.3.1-1: 'Floor participant state diagram – basic operation'</w:t>
      </w:r>
    </w:p>
    <w:p w14:paraId="29198ED6" w14:textId="77777777" w:rsidR="00D55ED9" w:rsidRPr="000B4518" w:rsidRDefault="00D55ED9" w:rsidP="00D55ED9">
      <w:r w:rsidRPr="000B4518">
        <w:t>State details are explained in the following subclauses.</w:t>
      </w:r>
    </w:p>
    <w:p w14:paraId="5489639C" w14:textId="77777777" w:rsidR="00D55ED9" w:rsidRPr="000B4518" w:rsidRDefault="00D55ED9" w:rsidP="00D55ED9">
      <w:r w:rsidRPr="000B4518">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35BF3688" w14:textId="77777777" w:rsidR="00D55ED9" w:rsidRPr="000B4518" w:rsidRDefault="00D55ED9" w:rsidP="00D55ED9">
      <w:pPr>
        <w:pStyle w:val="NO"/>
      </w:pPr>
      <w:r w:rsidRPr="000B4518">
        <w:t>NOTE:</w:t>
      </w:r>
      <w:r w:rsidRPr="000B4518">
        <w:tab/>
        <w:t>A badly formatted RTP packet or floor control message received in any state is ignored by the floor participant and does not cause any change of the current state.</w:t>
      </w:r>
    </w:p>
    <w:p w14:paraId="039BD79A" w14:textId="77777777" w:rsidR="00D55ED9" w:rsidRPr="000B4518" w:rsidRDefault="00D55ED9" w:rsidP="003F18B2">
      <w:pPr>
        <w:pStyle w:val="Heading4"/>
      </w:pPr>
      <w:bookmarkStart w:id="1314" w:name="_Toc533167700"/>
      <w:bookmarkStart w:id="1315" w:name="_Toc45211010"/>
      <w:bookmarkStart w:id="1316" w:name="_Toc51867899"/>
      <w:bookmarkStart w:id="1317" w:name="_Toc91169709"/>
      <w:r w:rsidRPr="000B4518">
        <w:t>7.2.3.2</w:t>
      </w:r>
      <w:r w:rsidRPr="000B4518">
        <w:tab/>
        <w:t>State</w:t>
      </w:r>
      <w:r w:rsidR="00574228" w:rsidRPr="000B4518">
        <w:t>:</w:t>
      </w:r>
      <w:r w:rsidRPr="000B4518">
        <w:t xml:space="preserve"> </w:t>
      </w:r>
      <w:r w:rsidR="00574228" w:rsidRPr="000B4518">
        <w:t>'</w:t>
      </w:r>
      <w:r w:rsidRPr="000B4518">
        <w:t>Start-stop</w:t>
      </w:r>
      <w:r w:rsidR="00574228" w:rsidRPr="000B4518">
        <w:t>'</w:t>
      </w:r>
      <w:bookmarkEnd w:id="1314"/>
      <w:bookmarkEnd w:id="1315"/>
      <w:bookmarkEnd w:id="1316"/>
      <w:bookmarkEnd w:id="1317"/>
    </w:p>
    <w:p w14:paraId="0CAADA68" w14:textId="77777777" w:rsidR="00D55ED9" w:rsidRPr="000B4518" w:rsidRDefault="00D55ED9" w:rsidP="003F18B2">
      <w:pPr>
        <w:pStyle w:val="Heading5"/>
      </w:pPr>
      <w:bookmarkStart w:id="1318" w:name="_Toc533167701"/>
      <w:bookmarkStart w:id="1319" w:name="_Toc45211011"/>
      <w:bookmarkStart w:id="1320" w:name="_Toc51867900"/>
      <w:bookmarkStart w:id="1321" w:name="_Toc91169710"/>
      <w:r w:rsidRPr="000B4518">
        <w:rPr>
          <w:lang w:eastAsia="ko-KR"/>
        </w:rPr>
        <w:t>7</w:t>
      </w:r>
      <w:r w:rsidRPr="000B4518">
        <w:t>.2.</w:t>
      </w:r>
      <w:r w:rsidRPr="000B4518">
        <w:rPr>
          <w:lang w:eastAsia="ko-KR"/>
        </w:rPr>
        <w:t>3</w:t>
      </w:r>
      <w:r w:rsidRPr="000B4518">
        <w:t>.2.1</w:t>
      </w:r>
      <w:r w:rsidRPr="000B4518">
        <w:tab/>
        <w:t>General</w:t>
      </w:r>
      <w:bookmarkEnd w:id="1318"/>
      <w:bookmarkEnd w:id="1319"/>
      <w:bookmarkEnd w:id="1320"/>
      <w:bookmarkEnd w:id="1321"/>
    </w:p>
    <w:p w14:paraId="118988BF" w14:textId="77777777" w:rsidR="00D55ED9" w:rsidRPr="000B4518" w:rsidRDefault="00D55ED9" w:rsidP="00D55ED9">
      <w:r w:rsidRPr="000B4518">
        <w:t xml:space="preserve">When a new instance of the state machine is created, before any floor control related input is applied, the state machine is in the 'Start-stop' state. Similarly when the call is released </w:t>
      </w:r>
      <w:r w:rsidR="00BC5A0C">
        <w:t xml:space="preserve">or the floor control session is terminated, </w:t>
      </w:r>
      <w:r w:rsidRPr="000B4518">
        <w:t>the state machine shall return to the 'Start-</w:t>
      </w:r>
      <w:r w:rsidR="00574228" w:rsidRPr="000B4518">
        <w:t>s</w:t>
      </w:r>
      <w:r w:rsidRPr="000B4518">
        <w:t>top' state.</w:t>
      </w:r>
    </w:p>
    <w:p w14:paraId="644FCD5E" w14:textId="77777777" w:rsidR="00032C0B" w:rsidRPr="000B4518" w:rsidRDefault="00032C0B" w:rsidP="003F18B2">
      <w:pPr>
        <w:pStyle w:val="Heading5"/>
      </w:pPr>
      <w:bookmarkStart w:id="1322" w:name="_Toc533167702"/>
      <w:bookmarkStart w:id="1323" w:name="_Toc45211012"/>
      <w:bookmarkStart w:id="1324" w:name="_Toc51867901"/>
      <w:bookmarkStart w:id="1325" w:name="_Toc91169711"/>
      <w:r w:rsidRPr="000B4518">
        <w:rPr>
          <w:lang w:eastAsia="ko-KR"/>
        </w:rPr>
        <w:t>7</w:t>
      </w:r>
      <w:r w:rsidRPr="000B4518">
        <w:t>.2.</w:t>
      </w:r>
      <w:r w:rsidRPr="000B4518">
        <w:rPr>
          <w:lang w:eastAsia="ko-KR"/>
        </w:rPr>
        <w:t>3</w:t>
      </w:r>
      <w:r w:rsidRPr="000B4518">
        <w:t>.2.</w:t>
      </w:r>
      <w:r w:rsidRPr="000B4518">
        <w:rPr>
          <w:lang w:eastAsia="ko-KR"/>
        </w:rPr>
        <w:t>2</w:t>
      </w:r>
      <w:r w:rsidRPr="000B4518">
        <w:tab/>
        <w:t>MCPTT call established – originating MCPTT user</w:t>
      </w:r>
      <w:bookmarkEnd w:id="1322"/>
      <w:bookmarkEnd w:id="1323"/>
      <w:bookmarkEnd w:id="1324"/>
      <w:bookmarkEnd w:id="1325"/>
    </w:p>
    <w:p w14:paraId="64868203" w14:textId="77777777" w:rsidR="00032C0B" w:rsidRPr="000B4518" w:rsidRDefault="00032C0B" w:rsidP="00032C0B">
      <w:r w:rsidRPr="000B4518">
        <w:t xml:space="preserve">When an MCPTT call is established </w:t>
      </w:r>
      <w:r w:rsidRPr="000B4518">
        <w:rPr>
          <w:lang w:eastAsia="ko-KR"/>
        </w:rPr>
        <w:t xml:space="preserve">with session announcement including an explicit floor request, </w:t>
      </w:r>
      <w:r w:rsidRPr="000B4518">
        <w:t>the originating floor participant:</w:t>
      </w:r>
    </w:p>
    <w:p w14:paraId="17369864" w14:textId="77777777" w:rsidR="00032C0B" w:rsidRPr="000B4518" w:rsidRDefault="00032C0B" w:rsidP="00032C0B">
      <w:pPr>
        <w:pStyle w:val="B1"/>
        <w:rPr>
          <w:lang w:eastAsia="ko-KR"/>
        </w:rPr>
      </w:pPr>
      <w:r w:rsidRPr="000B4518">
        <w:rPr>
          <w:lang w:eastAsia="ko-KR"/>
        </w:rPr>
        <w:t>1.</w:t>
      </w:r>
      <w:r w:rsidRPr="000B4518">
        <w:rPr>
          <w:lang w:eastAsia="ko-KR"/>
        </w:rPr>
        <w:tab/>
        <w:t>shall create an instance of a floor participant state transition diagram for basic operation state machine;</w:t>
      </w:r>
    </w:p>
    <w:p w14:paraId="2480EC00" w14:textId="77777777" w:rsidR="00032C0B" w:rsidRPr="000B4518" w:rsidRDefault="00032C0B" w:rsidP="00032C0B">
      <w:pPr>
        <w:pStyle w:val="B1"/>
        <w:rPr>
          <w:lang w:eastAsia="ko-KR"/>
        </w:rPr>
      </w:pPr>
      <w:r w:rsidRPr="000B4518">
        <w:rPr>
          <w:lang w:eastAsia="ko-KR"/>
        </w:rPr>
        <w:t>2.</w:t>
      </w:r>
      <w:r w:rsidRPr="000B4518">
        <w:rPr>
          <w:lang w:eastAsia="ko-KR"/>
        </w:rPr>
        <w:tab/>
        <w:t>shall send Floor Granted message towards other floor participants. The Floor Granted message:</w:t>
      </w:r>
    </w:p>
    <w:p w14:paraId="00EA9445" w14:textId="77777777" w:rsidR="00032C0B" w:rsidRPr="000B4518" w:rsidRDefault="00032C0B" w:rsidP="00032C0B">
      <w:pPr>
        <w:pStyle w:val="B2"/>
        <w:rPr>
          <w:lang w:eastAsia="ko-KR"/>
        </w:rPr>
      </w:pPr>
      <w:r w:rsidRPr="000B4518">
        <w:rPr>
          <w:lang w:eastAsia="ko-KR"/>
        </w:rPr>
        <w:t>a.</w:t>
      </w:r>
      <w:r w:rsidRPr="000B4518">
        <w:rPr>
          <w:lang w:eastAsia="ko-KR"/>
        </w:rPr>
        <w:tab/>
        <w:t>shall include the granted priority in the Floor priority field;</w:t>
      </w:r>
    </w:p>
    <w:p w14:paraId="4246CD7E" w14:textId="77777777" w:rsidR="00032C0B" w:rsidRPr="000B4518" w:rsidRDefault="00032C0B" w:rsidP="00032C0B">
      <w:pPr>
        <w:pStyle w:val="B2"/>
        <w:rPr>
          <w:lang w:eastAsia="ko-KR"/>
        </w:rPr>
      </w:pPr>
      <w:r w:rsidRPr="000B4518">
        <w:rPr>
          <w:lang w:eastAsia="ko-KR"/>
        </w:rPr>
        <w:t>b.</w:t>
      </w:r>
      <w:r w:rsidRPr="000B4518">
        <w:rPr>
          <w:lang w:eastAsia="ko-KR"/>
        </w:rPr>
        <w:tab/>
        <w:t>shall include the MCPTT user's own MCPTT ID in the User ID field;</w:t>
      </w:r>
      <w:r w:rsidR="008721FC" w:rsidRPr="000B4518">
        <w:rPr>
          <w:lang w:eastAsia="ko-KR"/>
        </w:rPr>
        <w:t xml:space="preserve"> and</w:t>
      </w:r>
    </w:p>
    <w:p w14:paraId="31463DFB" w14:textId="77777777" w:rsidR="00EB1188" w:rsidRPr="000B4518" w:rsidRDefault="00EB1188" w:rsidP="00EB1188">
      <w:pPr>
        <w:pStyle w:val="B2"/>
      </w:pPr>
      <w:r w:rsidRPr="000B4518">
        <w:t>c.</w:t>
      </w:r>
      <w:r w:rsidRPr="000B4518">
        <w:tab/>
        <w:t>if the floor request is a broadcast group call, system call, emergency call or an imminent peril call, shall include a Floor Indicator field indicating the relevant call types;</w:t>
      </w:r>
      <w:r w:rsidRPr="000B4518">
        <w:rPr>
          <w:lang w:eastAsia="ko-KR"/>
        </w:rPr>
        <w:t xml:space="preserve"> </w:t>
      </w:r>
    </w:p>
    <w:p w14:paraId="6EC49801" w14:textId="77777777" w:rsidR="00D3202B" w:rsidRDefault="008721FC" w:rsidP="00D3202B">
      <w:pPr>
        <w:pStyle w:val="B1"/>
      </w:pPr>
      <w:r w:rsidRPr="000B4518">
        <w:rPr>
          <w:lang w:eastAsia="ko-KR"/>
        </w:rPr>
        <w:t>3</w:t>
      </w:r>
      <w:r w:rsidR="00032C0B" w:rsidRPr="000B4518">
        <w:t>.</w:t>
      </w:r>
      <w:r w:rsidR="00032C0B" w:rsidRPr="000B4518">
        <w:tab/>
      </w:r>
      <w:r w:rsidR="00D3202B">
        <w:t>shall set the stored SSRC of the current floor arbitrator to its own SSRC; and</w:t>
      </w:r>
    </w:p>
    <w:p w14:paraId="070845B1" w14:textId="77777777" w:rsidR="00032C0B" w:rsidRPr="000B4518" w:rsidRDefault="00D3202B" w:rsidP="00D3202B">
      <w:pPr>
        <w:pStyle w:val="B1"/>
      </w:pPr>
      <w:r>
        <w:t>4.</w:t>
      </w:r>
      <w:r>
        <w:tab/>
      </w:r>
      <w:r w:rsidR="00032C0B" w:rsidRPr="000B4518">
        <w:t>shall enter '</w:t>
      </w:r>
      <w:r w:rsidR="00032C0B" w:rsidRPr="000B4518">
        <w:rPr>
          <w:lang w:eastAsia="ko-KR"/>
        </w:rPr>
        <w:t>O</w:t>
      </w:r>
      <w:r w:rsidR="00032C0B" w:rsidRPr="000B4518">
        <w:t xml:space="preserve">: </w:t>
      </w:r>
      <w:r w:rsidR="00032C0B" w:rsidRPr="000B4518">
        <w:rPr>
          <w:lang w:eastAsia="ko-KR"/>
        </w:rPr>
        <w:t>has permission</w:t>
      </w:r>
      <w:r w:rsidR="00032C0B" w:rsidRPr="000B4518">
        <w:t>' state.</w:t>
      </w:r>
    </w:p>
    <w:p w14:paraId="63665D5B" w14:textId="77777777" w:rsidR="00D55ED9" w:rsidRPr="000B4518" w:rsidRDefault="00D55ED9" w:rsidP="003F18B2">
      <w:pPr>
        <w:pStyle w:val="Heading5"/>
      </w:pPr>
      <w:bookmarkStart w:id="1326" w:name="_Toc533167703"/>
      <w:bookmarkStart w:id="1327" w:name="_Toc45211013"/>
      <w:bookmarkStart w:id="1328" w:name="_Toc51867902"/>
      <w:bookmarkStart w:id="1329" w:name="_Toc91169712"/>
      <w:r w:rsidRPr="000B4518">
        <w:rPr>
          <w:lang w:eastAsia="ko-KR"/>
        </w:rPr>
        <w:t>7</w:t>
      </w:r>
      <w:r w:rsidRPr="000B4518">
        <w:t>.2.</w:t>
      </w:r>
      <w:r w:rsidRPr="000B4518">
        <w:rPr>
          <w:lang w:eastAsia="ko-KR"/>
        </w:rPr>
        <w:t>3</w:t>
      </w:r>
      <w:r w:rsidRPr="000B4518">
        <w:t>.2.</w:t>
      </w:r>
      <w:r w:rsidRPr="000B4518">
        <w:rPr>
          <w:lang w:eastAsia="ko-KR"/>
        </w:rPr>
        <w:t>3</w:t>
      </w:r>
      <w:r w:rsidRPr="000B4518">
        <w:tab/>
        <w:t xml:space="preserve">MCPTT </w:t>
      </w:r>
      <w:r w:rsidR="008721FC" w:rsidRPr="000B4518">
        <w:t xml:space="preserve">group </w:t>
      </w:r>
      <w:r w:rsidRPr="000B4518">
        <w:t>call established – terminating MCPTT user</w:t>
      </w:r>
      <w:bookmarkEnd w:id="1326"/>
      <w:bookmarkEnd w:id="1327"/>
      <w:bookmarkEnd w:id="1328"/>
      <w:bookmarkEnd w:id="1329"/>
    </w:p>
    <w:p w14:paraId="691865E4" w14:textId="77777777" w:rsidR="00D55ED9" w:rsidRPr="000B4518" w:rsidRDefault="00D55ED9" w:rsidP="00D55ED9">
      <w:r w:rsidRPr="000B4518">
        <w:t>When an MCPTT call is established the terminating floor participant:</w:t>
      </w:r>
    </w:p>
    <w:p w14:paraId="6809C301" w14:textId="77777777" w:rsidR="00D55ED9" w:rsidRPr="000B4518" w:rsidRDefault="00D55ED9" w:rsidP="00D55ED9">
      <w:pPr>
        <w:pStyle w:val="B1"/>
      </w:pPr>
      <w:r w:rsidRPr="000B4518">
        <w:t>1.</w:t>
      </w:r>
      <w:r w:rsidRPr="000B4518">
        <w:tab/>
        <w:t>shall create an instance of a floor participant state transition diagram for basic operation state machine;</w:t>
      </w:r>
    </w:p>
    <w:p w14:paraId="598ADBC6" w14:textId="77777777" w:rsidR="00D55ED9" w:rsidRPr="000B4518" w:rsidRDefault="00D55ED9" w:rsidP="00D55ED9">
      <w:pPr>
        <w:pStyle w:val="B1"/>
      </w:pPr>
      <w:r w:rsidRPr="000B4518">
        <w:t>2.</w:t>
      </w:r>
      <w:r w:rsidRPr="000B4518">
        <w:tab/>
        <w:t>shall start timer T</w:t>
      </w:r>
      <w:r w:rsidR="00574228" w:rsidRPr="000B4518">
        <w:t>2</w:t>
      </w:r>
      <w:r w:rsidRPr="000B4518">
        <w:t>30 (</w:t>
      </w:r>
      <w:r w:rsidR="008964A4">
        <w:t>Inactivity</w:t>
      </w:r>
      <w:r w:rsidRPr="000B4518">
        <w:t>); and</w:t>
      </w:r>
    </w:p>
    <w:p w14:paraId="3F1E0FAD" w14:textId="77777777" w:rsidR="00D55ED9" w:rsidRPr="000B4518" w:rsidRDefault="00D55ED9" w:rsidP="00D55ED9">
      <w:pPr>
        <w:pStyle w:val="B1"/>
      </w:pPr>
      <w:r w:rsidRPr="000B4518">
        <w:t>3.</w:t>
      </w:r>
      <w:r w:rsidRPr="000B4518">
        <w:tab/>
        <w:t>shall enter 'O: silence' state.</w:t>
      </w:r>
    </w:p>
    <w:p w14:paraId="7F4C2407" w14:textId="77777777" w:rsidR="00A83CAD" w:rsidRPr="000B4518" w:rsidRDefault="00A83CAD" w:rsidP="003F18B2">
      <w:pPr>
        <w:pStyle w:val="Heading5"/>
      </w:pPr>
      <w:bookmarkStart w:id="1330" w:name="_Toc533167704"/>
      <w:bookmarkStart w:id="1331" w:name="_Toc45211014"/>
      <w:bookmarkStart w:id="1332" w:name="_Toc51867903"/>
      <w:bookmarkStart w:id="1333" w:name="_Toc91169713"/>
      <w:r w:rsidRPr="000B4518">
        <w:rPr>
          <w:lang w:eastAsia="ko-KR"/>
        </w:rPr>
        <w:t>7</w:t>
      </w:r>
      <w:r w:rsidRPr="000B4518">
        <w:t>.2.</w:t>
      </w:r>
      <w:r w:rsidRPr="000B4518">
        <w:rPr>
          <w:lang w:eastAsia="ko-KR"/>
        </w:rPr>
        <w:t>3</w:t>
      </w:r>
      <w:r w:rsidRPr="000B4518">
        <w:t>.2.</w:t>
      </w:r>
      <w:r w:rsidRPr="000B4518">
        <w:rPr>
          <w:lang w:eastAsia="ko-KR"/>
        </w:rPr>
        <w:t>4</w:t>
      </w:r>
      <w:r w:rsidRPr="000B4518">
        <w:tab/>
        <w:t xml:space="preserve">MCPTT </w:t>
      </w:r>
      <w:r w:rsidRPr="000B4518">
        <w:rPr>
          <w:lang w:eastAsia="ko-KR"/>
        </w:rPr>
        <w:t xml:space="preserve">private </w:t>
      </w:r>
      <w:r w:rsidRPr="000B4518">
        <w:t>call established – terminating MCPTT user</w:t>
      </w:r>
      <w:bookmarkEnd w:id="1330"/>
      <w:bookmarkEnd w:id="1331"/>
      <w:bookmarkEnd w:id="1332"/>
      <w:bookmarkEnd w:id="1333"/>
    </w:p>
    <w:p w14:paraId="270F2BFD" w14:textId="77777777" w:rsidR="00A83CAD" w:rsidRPr="000B4518" w:rsidRDefault="00A83CAD" w:rsidP="00A83CAD">
      <w:r w:rsidRPr="000B4518">
        <w:t xml:space="preserve">When an MCPTT </w:t>
      </w:r>
      <w:r w:rsidRPr="000B4518">
        <w:rPr>
          <w:lang w:eastAsia="ko-KR"/>
        </w:rPr>
        <w:t xml:space="preserve">private </w:t>
      </w:r>
      <w:r w:rsidRPr="000B4518">
        <w:t>call is established the terminating floor participant:</w:t>
      </w:r>
    </w:p>
    <w:p w14:paraId="0C173DBD" w14:textId="77777777" w:rsidR="00A83CAD" w:rsidRPr="000C3959" w:rsidRDefault="008964A4" w:rsidP="000C3959">
      <w:pPr>
        <w:pStyle w:val="B1"/>
      </w:pPr>
      <w:r w:rsidRPr="000C3959">
        <w:t>1.</w:t>
      </w:r>
      <w:r w:rsidRPr="000C3959">
        <w:tab/>
      </w:r>
      <w:r w:rsidR="00A83CAD" w:rsidRPr="000C3959">
        <w:t>shall create an instance of a floor participant state transition diagram for basic operation state machine;</w:t>
      </w:r>
    </w:p>
    <w:p w14:paraId="72A8314E" w14:textId="77777777" w:rsidR="00A83CAD" w:rsidRPr="000B4518" w:rsidRDefault="008964A4" w:rsidP="001D0801">
      <w:pPr>
        <w:pStyle w:val="B1"/>
      </w:pPr>
      <w:r>
        <w:t>2</w:t>
      </w:r>
      <w:r w:rsidR="00A83CAD" w:rsidRPr="000B4518">
        <w:t>.</w:t>
      </w:r>
      <w:r w:rsidR="00A83CAD" w:rsidRPr="000B4518">
        <w:tab/>
        <w:t>shall start timer T</w:t>
      </w:r>
      <w:r w:rsidR="00574228" w:rsidRPr="000B4518">
        <w:t>20</w:t>
      </w:r>
      <w:r w:rsidR="00A83CAD" w:rsidRPr="000B4518">
        <w:t>3(</w:t>
      </w:r>
      <w:r w:rsidR="00C54FA5">
        <w:t>End</w:t>
      </w:r>
      <w:r w:rsidR="00C54FA5" w:rsidRPr="000B4518">
        <w:t xml:space="preserve"> </w:t>
      </w:r>
      <w:r w:rsidR="00574228" w:rsidRPr="000B4518">
        <w:t>of</w:t>
      </w:r>
      <w:r w:rsidR="00A83CAD" w:rsidRPr="000B4518">
        <w:t xml:space="preserve"> RTP </w:t>
      </w:r>
      <w:r w:rsidR="00574228" w:rsidRPr="000B4518">
        <w:t>m</w:t>
      </w:r>
      <w:r w:rsidR="00A83CAD" w:rsidRPr="000B4518">
        <w:t>edia); and</w:t>
      </w:r>
    </w:p>
    <w:p w14:paraId="39787FA3" w14:textId="77777777" w:rsidR="00A83CAD" w:rsidRPr="000B4518" w:rsidRDefault="008964A4" w:rsidP="00A83CAD">
      <w:pPr>
        <w:pStyle w:val="B1"/>
        <w:rPr>
          <w:lang w:eastAsia="ko-KR"/>
        </w:rPr>
      </w:pPr>
      <w:r>
        <w:rPr>
          <w:lang w:eastAsia="ko-KR"/>
        </w:rPr>
        <w:t>3</w:t>
      </w:r>
      <w:r w:rsidR="00A83CAD" w:rsidRPr="000B4518">
        <w:t>.</w:t>
      </w:r>
      <w:r w:rsidR="00A83CAD" w:rsidRPr="000B4518">
        <w:tab/>
        <w:t xml:space="preserve">shall enter 'O: </w:t>
      </w:r>
      <w:r w:rsidR="00A83CAD" w:rsidRPr="000B4518">
        <w:rPr>
          <w:lang w:eastAsia="ko-KR"/>
        </w:rPr>
        <w:t>has no permission</w:t>
      </w:r>
      <w:r w:rsidR="00A83CAD" w:rsidRPr="000B4518">
        <w:t>' state.</w:t>
      </w:r>
    </w:p>
    <w:p w14:paraId="5EC56542" w14:textId="77777777" w:rsidR="00523CFA" w:rsidRPr="000B4518" w:rsidRDefault="00523CFA" w:rsidP="003F18B2">
      <w:pPr>
        <w:pStyle w:val="Heading5"/>
        <w:rPr>
          <w:lang w:eastAsia="ko-KR"/>
        </w:rPr>
      </w:pPr>
      <w:bookmarkStart w:id="1334" w:name="_Toc533167705"/>
      <w:bookmarkStart w:id="1335" w:name="_Toc45211015"/>
      <w:bookmarkStart w:id="1336" w:name="_Toc51867904"/>
      <w:bookmarkStart w:id="1337" w:name="_Toc91169714"/>
      <w:r w:rsidRPr="000B4518">
        <w:rPr>
          <w:lang w:eastAsia="ko-KR"/>
        </w:rPr>
        <w:t>7.2.3.2.5</w:t>
      </w:r>
      <w:r w:rsidRPr="000B4518">
        <w:rPr>
          <w:lang w:eastAsia="ko-KR"/>
        </w:rPr>
        <w:tab/>
        <w:t>Send Floor Request message (PTT button pressed)</w:t>
      </w:r>
      <w:bookmarkEnd w:id="1334"/>
      <w:bookmarkEnd w:id="1335"/>
      <w:bookmarkEnd w:id="1336"/>
      <w:bookmarkEnd w:id="1337"/>
    </w:p>
    <w:p w14:paraId="55CA7509" w14:textId="77777777" w:rsidR="00523CFA" w:rsidRPr="000B4518" w:rsidRDefault="00523CFA" w:rsidP="00523CFA">
      <w:pPr>
        <w:rPr>
          <w:lang w:eastAsia="ko-KR"/>
        </w:rPr>
      </w:pPr>
      <w:r w:rsidRPr="000B4518">
        <w:rPr>
          <w:lang w:eastAsia="ko-KR"/>
        </w:rPr>
        <w:t xml:space="preserve">If the </w:t>
      </w:r>
      <w:r w:rsidRPr="000B4518">
        <w:t>floor participant</w:t>
      </w:r>
      <w:r w:rsidRPr="000B4518">
        <w:rPr>
          <w:lang w:eastAsia="ko-KR"/>
        </w:rPr>
        <w:t xml:space="preserve"> receives an indication from the MCPTT user to send media, the </w:t>
      </w:r>
      <w:r w:rsidRPr="000B4518">
        <w:t>floor participant</w:t>
      </w:r>
      <w:r w:rsidRPr="000B4518">
        <w:rPr>
          <w:lang w:eastAsia="ko-KR"/>
        </w:rPr>
        <w:t>:</w:t>
      </w:r>
    </w:p>
    <w:p w14:paraId="52F8AEDD" w14:textId="77777777" w:rsidR="00523CFA" w:rsidRPr="000C3959" w:rsidRDefault="00ED57F5" w:rsidP="000C3959">
      <w:pPr>
        <w:pStyle w:val="B1"/>
      </w:pPr>
      <w:r w:rsidRPr="000C3959">
        <w:t>1.</w:t>
      </w:r>
      <w:r w:rsidRPr="000C3959">
        <w:tab/>
      </w:r>
      <w:r w:rsidR="00523CFA" w:rsidRPr="000C3959">
        <w:t>shall create an instance of a floor participant state transition diagram for basic operation state machine;</w:t>
      </w:r>
    </w:p>
    <w:p w14:paraId="295930E6" w14:textId="77777777" w:rsidR="00523CFA" w:rsidRPr="000B4518" w:rsidRDefault="00ED57F5" w:rsidP="00523CFA">
      <w:pPr>
        <w:pStyle w:val="B1"/>
        <w:rPr>
          <w:lang w:eastAsia="ko-KR"/>
        </w:rPr>
      </w:pPr>
      <w:r>
        <w:rPr>
          <w:lang w:eastAsia="ko-KR"/>
        </w:rPr>
        <w:t>2</w:t>
      </w:r>
      <w:r w:rsidR="00523CFA" w:rsidRPr="000B4518">
        <w:rPr>
          <w:lang w:eastAsia="ko-KR"/>
        </w:rPr>
        <w:t>.</w:t>
      </w:r>
      <w:r w:rsidR="00523CFA" w:rsidRPr="000B4518">
        <w:rPr>
          <w:lang w:eastAsia="ko-KR"/>
        </w:rPr>
        <w:tab/>
        <w:t>shall send the Floor Request message to other floor participants. The Floor Request message:</w:t>
      </w:r>
    </w:p>
    <w:p w14:paraId="5DB5AE83" w14:textId="77777777" w:rsidR="00523CFA" w:rsidRPr="000B4518" w:rsidRDefault="00523CFA" w:rsidP="00523CFA">
      <w:pPr>
        <w:pStyle w:val="B2"/>
      </w:pPr>
      <w:r w:rsidRPr="000B4518">
        <w:t>a.</w:t>
      </w:r>
      <w:r w:rsidRPr="000B4518">
        <w:tab/>
        <w:t>if a different priority than the normal priority is required, shall include the Floor Priority field with the requested priority in the &lt;Floor Priority</w:t>
      </w:r>
      <w:r w:rsidRPr="000B4518">
        <w:rPr>
          <w:lang w:eastAsia="ko-KR"/>
        </w:rPr>
        <w:t>&gt;</w:t>
      </w:r>
      <w:r w:rsidRPr="000B4518">
        <w:t xml:space="preserve"> value;</w:t>
      </w:r>
    </w:p>
    <w:p w14:paraId="1DF4B1F5" w14:textId="77777777" w:rsidR="00523CFA" w:rsidRPr="000B4518" w:rsidRDefault="00523CFA" w:rsidP="00523CFA">
      <w:pPr>
        <w:pStyle w:val="B2"/>
      </w:pPr>
      <w:r w:rsidRPr="000B4518">
        <w:t>b.</w:t>
      </w:r>
      <w:r w:rsidRPr="000B4518">
        <w:tab/>
        <w:t>shall include the MCPTT ID of the MCPTT user in the &lt;User ID</w:t>
      </w:r>
      <w:r w:rsidRPr="000B4518">
        <w:rPr>
          <w:lang w:eastAsia="ko-KR"/>
        </w:rPr>
        <w:t>&gt;</w:t>
      </w:r>
      <w:r w:rsidRPr="000B4518">
        <w:t xml:space="preserve"> value of the User ID field;</w:t>
      </w:r>
      <w:r w:rsidR="00EB1188">
        <w:t xml:space="preserve"> and</w:t>
      </w:r>
    </w:p>
    <w:p w14:paraId="4F5BB9BA" w14:textId="77777777" w:rsidR="00EB1188" w:rsidRPr="000B4518" w:rsidRDefault="00EB1188" w:rsidP="00EB1188">
      <w:pPr>
        <w:pStyle w:val="B2"/>
      </w:pPr>
      <w:r w:rsidRPr="000B4518">
        <w:t>c.</w:t>
      </w:r>
      <w:r w:rsidRPr="000B4518">
        <w:tab/>
        <w:t>if the floor request is a broadcast group call, system call, emergency call or an imminent peril call, shall include a Floor Indicator field indicating the relevant call types;</w:t>
      </w:r>
    </w:p>
    <w:p w14:paraId="0CF0F77B" w14:textId="77777777" w:rsidR="00C15C97" w:rsidRDefault="00ED57F5" w:rsidP="00523CFA">
      <w:pPr>
        <w:pStyle w:val="B1"/>
        <w:rPr>
          <w:lang w:eastAsia="ko-KR"/>
        </w:rPr>
      </w:pPr>
      <w:r>
        <w:rPr>
          <w:lang w:eastAsia="ko-KR"/>
        </w:rPr>
        <w:t>3</w:t>
      </w:r>
      <w:r w:rsidR="00523CFA" w:rsidRPr="000B4518">
        <w:rPr>
          <w:lang w:eastAsia="ko-KR"/>
        </w:rPr>
        <w:t>.</w:t>
      </w:r>
      <w:r w:rsidR="00523CFA" w:rsidRPr="000B4518">
        <w:rPr>
          <w:lang w:eastAsia="ko-KR"/>
        </w:rPr>
        <w:tab/>
      </w:r>
      <w:r w:rsidR="00C15C97">
        <w:rPr>
          <w:lang w:eastAsia="ko-KR"/>
        </w:rPr>
        <w:t>shall initialize the counter C201 (Floor request) with value set to 1;</w:t>
      </w:r>
    </w:p>
    <w:p w14:paraId="1352D42C" w14:textId="77777777" w:rsidR="00523CFA" w:rsidRPr="000B4518" w:rsidRDefault="00ED57F5" w:rsidP="00523CFA">
      <w:pPr>
        <w:pStyle w:val="B1"/>
        <w:rPr>
          <w:lang w:eastAsia="ko-KR"/>
        </w:rPr>
      </w:pPr>
      <w:r>
        <w:rPr>
          <w:lang w:eastAsia="ko-KR"/>
        </w:rPr>
        <w:t>4</w:t>
      </w:r>
      <w:r w:rsidR="00C15C97">
        <w:rPr>
          <w:lang w:eastAsia="ko-KR"/>
        </w:rPr>
        <w:t>.</w:t>
      </w:r>
      <w:r w:rsidR="00C15C97">
        <w:rPr>
          <w:lang w:eastAsia="ko-KR"/>
        </w:rPr>
        <w:tab/>
      </w:r>
      <w:r w:rsidR="00523CFA" w:rsidRPr="000B4518">
        <w:t>shall s</w:t>
      </w:r>
      <w:r w:rsidR="00523CFA" w:rsidRPr="000B4518">
        <w:rPr>
          <w:lang w:eastAsia="ko-KR"/>
        </w:rPr>
        <w:t xml:space="preserve">tart </w:t>
      </w:r>
      <w:r w:rsidR="00523CFA" w:rsidRPr="000B4518">
        <w:t xml:space="preserve">the timer </w:t>
      </w:r>
      <w:r w:rsidR="00523CFA" w:rsidRPr="000B4518">
        <w:rPr>
          <w:lang w:eastAsia="ko-KR"/>
        </w:rPr>
        <w:t>T201 (Floor request); and</w:t>
      </w:r>
    </w:p>
    <w:p w14:paraId="6BA24F15" w14:textId="77777777" w:rsidR="00523CFA" w:rsidRPr="000B4518" w:rsidRDefault="00ED57F5" w:rsidP="00523CFA">
      <w:pPr>
        <w:pStyle w:val="B1"/>
        <w:rPr>
          <w:lang w:eastAsia="ko-KR"/>
        </w:rPr>
      </w:pPr>
      <w:r>
        <w:rPr>
          <w:lang w:eastAsia="ko-KR"/>
        </w:rPr>
        <w:t>5</w:t>
      </w:r>
      <w:r w:rsidR="00523CFA" w:rsidRPr="000B4518">
        <w:rPr>
          <w:lang w:eastAsia="ko-KR"/>
        </w:rPr>
        <w:t>.</w:t>
      </w:r>
      <w:r w:rsidR="00523CFA" w:rsidRPr="000B4518">
        <w:rPr>
          <w:lang w:eastAsia="ko-KR"/>
        </w:rPr>
        <w:tab/>
        <w:t>shall enter 'O: pending request' state.</w:t>
      </w:r>
    </w:p>
    <w:p w14:paraId="4CC0D42F" w14:textId="77777777" w:rsidR="00523CFA" w:rsidRPr="000B4518" w:rsidRDefault="00523CFA" w:rsidP="003F18B2">
      <w:pPr>
        <w:pStyle w:val="Heading5"/>
        <w:rPr>
          <w:lang w:eastAsia="ko-KR"/>
        </w:rPr>
      </w:pPr>
      <w:bookmarkStart w:id="1338" w:name="_Toc533167706"/>
      <w:bookmarkStart w:id="1339" w:name="_Toc45211016"/>
      <w:bookmarkStart w:id="1340" w:name="_Toc51867905"/>
      <w:bookmarkStart w:id="1341" w:name="_Toc91169715"/>
      <w:r w:rsidRPr="000B4518">
        <w:t>7.2.3.</w:t>
      </w:r>
      <w:r w:rsidRPr="000B4518">
        <w:rPr>
          <w:lang w:eastAsia="ko-KR"/>
        </w:rPr>
        <w:t>2.6</w:t>
      </w:r>
      <w:r w:rsidRPr="000B4518">
        <w:tab/>
        <w:t>Receiv</w:t>
      </w:r>
      <w:r w:rsidRPr="000B4518">
        <w:rPr>
          <w:lang w:eastAsia="ko-KR"/>
        </w:rPr>
        <w:t>e</w:t>
      </w:r>
      <w:r w:rsidRPr="000B4518">
        <w:t xml:space="preserve"> Floor </w:t>
      </w:r>
      <w:r w:rsidRPr="000B4518">
        <w:rPr>
          <w:lang w:eastAsia="ko-KR"/>
        </w:rPr>
        <w:t xml:space="preserve">Taken </w:t>
      </w:r>
      <w:r w:rsidRPr="000B4518">
        <w:t xml:space="preserve">message (R: Floor </w:t>
      </w:r>
      <w:r w:rsidRPr="000B4518">
        <w:rPr>
          <w:lang w:eastAsia="ko-KR"/>
        </w:rPr>
        <w:t>Taken</w:t>
      </w:r>
      <w:r w:rsidRPr="000B4518">
        <w:t>)</w:t>
      </w:r>
      <w:bookmarkEnd w:id="1338"/>
      <w:bookmarkEnd w:id="1339"/>
      <w:bookmarkEnd w:id="1340"/>
      <w:bookmarkEnd w:id="1341"/>
    </w:p>
    <w:p w14:paraId="1C98FD25" w14:textId="77777777" w:rsidR="00523CFA" w:rsidRPr="000B4518" w:rsidRDefault="00523CFA" w:rsidP="00523CFA">
      <w:pPr>
        <w:rPr>
          <w:lang w:eastAsia="ko-KR"/>
        </w:rPr>
      </w:pPr>
      <w:r w:rsidRPr="000B4518">
        <w:t xml:space="preserve">When a Floor </w:t>
      </w:r>
      <w:r w:rsidRPr="000B4518">
        <w:rPr>
          <w:lang w:eastAsia="ko-KR"/>
        </w:rPr>
        <w:t>Taken</w:t>
      </w:r>
      <w:r w:rsidRPr="000B4518">
        <w:t xml:space="preserve"> message is received</w:t>
      </w:r>
      <w:r w:rsidRPr="000B4518">
        <w:rPr>
          <w:lang w:eastAsia="ko-KR"/>
        </w:rPr>
        <w:t xml:space="preserve">, the </w:t>
      </w:r>
      <w:r w:rsidRPr="000B4518">
        <w:t>floor participant</w:t>
      </w:r>
      <w:r w:rsidRPr="000B4518">
        <w:rPr>
          <w:lang w:eastAsia="ko-KR"/>
        </w:rPr>
        <w:t>:</w:t>
      </w:r>
    </w:p>
    <w:p w14:paraId="343447C3" w14:textId="77777777" w:rsidR="00523CFA" w:rsidRPr="000C3959" w:rsidRDefault="00ED57F5" w:rsidP="000C3959">
      <w:pPr>
        <w:pStyle w:val="B1"/>
      </w:pPr>
      <w:r w:rsidRPr="000C3959">
        <w:t>1.</w:t>
      </w:r>
      <w:r w:rsidRPr="000C3959">
        <w:tab/>
      </w:r>
      <w:r w:rsidR="00523CFA" w:rsidRPr="000C3959">
        <w:t>shall create an instance of a floor participant state transition diagram for basic operation state machine;</w:t>
      </w:r>
    </w:p>
    <w:p w14:paraId="54B1DD14" w14:textId="77777777" w:rsidR="00523CFA" w:rsidRPr="000B4518" w:rsidRDefault="00ED57F5" w:rsidP="001D0801">
      <w:pPr>
        <w:pStyle w:val="B1"/>
      </w:pPr>
      <w:r>
        <w:rPr>
          <w:lang w:eastAsia="ko-KR"/>
        </w:rPr>
        <w:t>2</w:t>
      </w:r>
      <w:r w:rsidR="00523CFA" w:rsidRPr="000B4518">
        <w:t>.</w:t>
      </w:r>
      <w:r w:rsidR="00523CFA" w:rsidRPr="000B4518">
        <w:tab/>
      </w:r>
      <w:r w:rsidR="00523CFA" w:rsidRPr="000B4518">
        <w:rPr>
          <w:lang w:eastAsia="ko-KR"/>
        </w:rPr>
        <w:t>may</w:t>
      </w:r>
      <w:r w:rsidR="00523CFA" w:rsidRPr="000B4518">
        <w:t xml:space="preserve"> provide a floor taken notification to the MCPTT </w:t>
      </w:r>
      <w:r w:rsidR="00523CFA" w:rsidRPr="000B4518">
        <w:rPr>
          <w:lang w:eastAsia="ko-KR"/>
        </w:rPr>
        <w:t>user</w:t>
      </w:r>
      <w:r w:rsidR="00523CFA" w:rsidRPr="000B4518">
        <w:t>;</w:t>
      </w:r>
    </w:p>
    <w:p w14:paraId="467B2EEB" w14:textId="77777777" w:rsidR="00523CFA" w:rsidRPr="000B4518" w:rsidRDefault="00ED57F5" w:rsidP="001D0801">
      <w:pPr>
        <w:pStyle w:val="B1"/>
      </w:pPr>
      <w:r>
        <w:rPr>
          <w:lang w:eastAsia="ko-KR"/>
        </w:rPr>
        <w:t>3</w:t>
      </w:r>
      <w:r w:rsidR="00523CFA" w:rsidRPr="000B4518">
        <w:t>.</w:t>
      </w:r>
      <w:r w:rsidR="00523CFA" w:rsidRPr="000B4518">
        <w:tab/>
        <w:t xml:space="preserve">shall set the stored SSRC of the current arbitrator to the SSRC of </w:t>
      </w:r>
      <w:r w:rsidR="00BA1FB6">
        <w:t>granted floor participant field</w:t>
      </w:r>
      <w:r w:rsidR="00523CFA" w:rsidRPr="000B4518">
        <w:t xml:space="preserve"> in the Floor </w:t>
      </w:r>
      <w:r w:rsidR="00523CFA" w:rsidRPr="000B4518">
        <w:rPr>
          <w:lang w:eastAsia="ko-KR"/>
        </w:rPr>
        <w:t>Taken</w:t>
      </w:r>
      <w:r w:rsidR="00523CFA" w:rsidRPr="000B4518">
        <w:t xml:space="preserve"> message</w:t>
      </w:r>
      <w:r w:rsidR="00523CFA" w:rsidRPr="000B4518">
        <w:rPr>
          <w:lang w:eastAsia="ko-KR"/>
        </w:rPr>
        <w:t>;</w:t>
      </w:r>
    </w:p>
    <w:p w14:paraId="7EC3C15D" w14:textId="77777777" w:rsidR="00523CFA" w:rsidRPr="000B4518" w:rsidRDefault="00ED57F5" w:rsidP="001D0801">
      <w:pPr>
        <w:pStyle w:val="B1"/>
        <w:rPr>
          <w:lang w:eastAsia="ko-KR"/>
        </w:rPr>
      </w:pPr>
      <w:r>
        <w:rPr>
          <w:lang w:eastAsia="ko-KR"/>
        </w:rPr>
        <w:t>4</w:t>
      </w:r>
      <w:r w:rsidR="00523CFA" w:rsidRPr="000B4518">
        <w:rPr>
          <w:lang w:eastAsia="ko-KR"/>
        </w:rPr>
        <w:t>.</w:t>
      </w:r>
      <w:r w:rsidR="00523CFA" w:rsidRPr="000B4518">
        <w:rPr>
          <w:lang w:eastAsia="ko-KR"/>
        </w:rPr>
        <w:tab/>
        <w:t>shall start timer T203</w:t>
      </w:r>
      <w:r w:rsidR="00061E52">
        <w:rPr>
          <w:lang w:eastAsia="ko-KR"/>
        </w:rPr>
        <w:t xml:space="preserve"> </w:t>
      </w:r>
      <w:r w:rsidR="00523CFA" w:rsidRPr="000B4518">
        <w:rPr>
          <w:lang w:eastAsia="ko-KR"/>
        </w:rPr>
        <w:t>(</w:t>
      </w:r>
      <w:r w:rsidR="00C54FA5">
        <w:rPr>
          <w:lang w:eastAsia="ko-KR"/>
        </w:rPr>
        <w:t>End</w:t>
      </w:r>
      <w:r w:rsidR="00C54FA5" w:rsidRPr="000B4518">
        <w:rPr>
          <w:lang w:eastAsia="ko-KR"/>
        </w:rPr>
        <w:t xml:space="preserve"> </w:t>
      </w:r>
      <w:r w:rsidR="00523CFA" w:rsidRPr="000B4518">
        <w:rPr>
          <w:lang w:eastAsia="ko-KR"/>
        </w:rPr>
        <w:t>of RTP media);</w:t>
      </w:r>
      <w:r w:rsidR="00523CFA" w:rsidRPr="000B4518">
        <w:t xml:space="preserve"> and</w:t>
      </w:r>
    </w:p>
    <w:p w14:paraId="36DDFE61" w14:textId="77777777" w:rsidR="00523CFA" w:rsidRPr="000B4518" w:rsidRDefault="00ED57F5" w:rsidP="001D0801">
      <w:pPr>
        <w:pStyle w:val="B1"/>
        <w:rPr>
          <w:lang w:eastAsia="ko-KR"/>
        </w:rPr>
      </w:pPr>
      <w:r>
        <w:rPr>
          <w:lang w:eastAsia="ko-KR"/>
        </w:rPr>
        <w:t>5</w:t>
      </w:r>
      <w:r w:rsidR="00523CFA" w:rsidRPr="000B4518">
        <w:t>.</w:t>
      </w:r>
      <w:r w:rsidR="00523CFA" w:rsidRPr="000B4518">
        <w:tab/>
        <w:t>shall enter 'O: has no permission' state.</w:t>
      </w:r>
    </w:p>
    <w:p w14:paraId="7D7490CC" w14:textId="77777777" w:rsidR="00523CFA" w:rsidRPr="000B4518" w:rsidRDefault="00523CFA" w:rsidP="003F18B2">
      <w:pPr>
        <w:pStyle w:val="Heading5"/>
      </w:pPr>
      <w:bookmarkStart w:id="1342" w:name="_Toc533167707"/>
      <w:bookmarkStart w:id="1343" w:name="_Toc45211017"/>
      <w:bookmarkStart w:id="1344" w:name="_Toc51867906"/>
      <w:bookmarkStart w:id="1345" w:name="_Toc91169716"/>
      <w:r w:rsidRPr="000B4518">
        <w:t>7.2.3.</w:t>
      </w:r>
      <w:r w:rsidRPr="000B4518">
        <w:rPr>
          <w:lang w:eastAsia="ko-KR"/>
        </w:rPr>
        <w:t>2</w:t>
      </w:r>
      <w:r w:rsidRPr="000B4518">
        <w:t>.</w:t>
      </w:r>
      <w:r w:rsidRPr="000B4518">
        <w:rPr>
          <w:lang w:eastAsia="ko-KR"/>
        </w:rPr>
        <w:t>7</w:t>
      </w:r>
      <w:r w:rsidRPr="000B4518">
        <w:tab/>
        <w:t>Receiv</w:t>
      </w:r>
      <w:r w:rsidRPr="000B4518">
        <w:rPr>
          <w:lang w:eastAsia="ko-KR"/>
        </w:rPr>
        <w:t>e</w:t>
      </w:r>
      <w:r w:rsidRPr="000B4518">
        <w:t xml:space="preserve"> Floor Granted message (R: Floor Granted to other)</w:t>
      </w:r>
      <w:bookmarkEnd w:id="1342"/>
      <w:bookmarkEnd w:id="1343"/>
      <w:bookmarkEnd w:id="1344"/>
      <w:bookmarkEnd w:id="1345"/>
    </w:p>
    <w:p w14:paraId="7BE3DFD6" w14:textId="77777777" w:rsidR="00523CFA" w:rsidRPr="000B4518" w:rsidRDefault="00523CFA" w:rsidP="00523CFA">
      <w:pPr>
        <w:rPr>
          <w:lang w:eastAsia="ko-KR"/>
        </w:rPr>
      </w:pPr>
      <w:r w:rsidRPr="000B4518">
        <w:t>When a Floor Granted message is received</w:t>
      </w:r>
      <w:r w:rsidRPr="000B4518">
        <w:rPr>
          <w:lang w:eastAsia="ko-KR"/>
        </w:rPr>
        <w:t xml:space="preserve"> and if the User ID in the Floor Granted message does not match its own User ID, the </w:t>
      </w:r>
      <w:r w:rsidRPr="000B4518">
        <w:t>floor participant</w:t>
      </w:r>
      <w:r w:rsidRPr="000B4518">
        <w:rPr>
          <w:lang w:eastAsia="ko-KR"/>
        </w:rPr>
        <w:t>:</w:t>
      </w:r>
    </w:p>
    <w:p w14:paraId="700F0D26" w14:textId="77777777" w:rsidR="00523CFA" w:rsidRPr="000C3959" w:rsidRDefault="00ED57F5" w:rsidP="000C3959">
      <w:pPr>
        <w:pStyle w:val="B1"/>
      </w:pPr>
      <w:r w:rsidRPr="000C3959">
        <w:t>1.</w:t>
      </w:r>
      <w:r w:rsidRPr="000C3959">
        <w:tab/>
      </w:r>
      <w:r w:rsidR="00523CFA" w:rsidRPr="000C3959">
        <w:t>shall create an instance of a floor participant state transition diagram for basic operation state machine;</w:t>
      </w:r>
    </w:p>
    <w:p w14:paraId="0C78671D" w14:textId="77777777" w:rsidR="00523CFA" w:rsidRPr="000B4518" w:rsidRDefault="00ED57F5" w:rsidP="001D0801">
      <w:pPr>
        <w:pStyle w:val="B1"/>
      </w:pPr>
      <w:r>
        <w:rPr>
          <w:lang w:eastAsia="ko-KR"/>
        </w:rPr>
        <w:t>2</w:t>
      </w:r>
      <w:r w:rsidR="00523CFA" w:rsidRPr="000B4518">
        <w:t>.</w:t>
      </w:r>
      <w:r w:rsidR="00523CFA" w:rsidRPr="000B4518">
        <w:tab/>
      </w:r>
      <w:r w:rsidR="00523CFA" w:rsidRPr="000B4518">
        <w:rPr>
          <w:lang w:eastAsia="ko-KR"/>
        </w:rPr>
        <w:t>may</w:t>
      </w:r>
      <w:r w:rsidR="00523CFA" w:rsidRPr="000B4518">
        <w:t xml:space="preserve"> provide a floor taken notification to the MCPTT </w:t>
      </w:r>
      <w:r w:rsidR="00523CFA" w:rsidRPr="000B4518">
        <w:rPr>
          <w:lang w:eastAsia="ko-KR"/>
        </w:rPr>
        <w:t>user</w:t>
      </w:r>
      <w:r w:rsidR="00523CFA" w:rsidRPr="000B4518">
        <w:t>;</w:t>
      </w:r>
    </w:p>
    <w:p w14:paraId="02188434" w14:textId="77777777" w:rsidR="00523CFA" w:rsidRPr="000B4518" w:rsidRDefault="00ED57F5" w:rsidP="001D0801">
      <w:pPr>
        <w:pStyle w:val="B1"/>
      </w:pPr>
      <w:r>
        <w:rPr>
          <w:lang w:eastAsia="ko-KR"/>
        </w:rPr>
        <w:t>3</w:t>
      </w:r>
      <w:r w:rsidR="00523CFA" w:rsidRPr="000B4518">
        <w:t>.</w:t>
      </w:r>
      <w:r w:rsidR="00523CFA" w:rsidRPr="000B4518">
        <w:tab/>
        <w:t xml:space="preserve">shall set the stored SSRC of the </w:t>
      </w:r>
      <w:r w:rsidR="006F6A74" w:rsidRPr="004733D0">
        <w:t xml:space="preserve">candidate </w:t>
      </w:r>
      <w:r w:rsidR="00523CFA" w:rsidRPr="000B4518">
        <w:t>arbitrator to the SSRC of user to whom the floor was granted in the Floor Granted message</w:t>
      </w:r>
      <w:r w:rsidR="00523CFA" w:rsidRPr="000B4518">
        <w:rPr>
          <w:lang w:eastAsia="ko-KR"/>
        </w:rPr>
        <w:t>;</w:t>
      </w:r>
    </w:p>
    <w:p w14:paraId="01946901" w14:textId="77777777" w:rsidR="00523CFA" w:rsidRPr="000B4518" w:rsidRDefault="00ED57F5" w:rsidP="001D0801">
      <w:pPr>
        <w:pStyle w:val="B1"/>
        <w:rPr>
          <w:lang w:eastAsia="ko-KR"/>
        </w:rPr>
      </w:pPr>
      <w:r>
        <w:rPr>
          <w:lang w:eastAsia="ko-KR"/>
        </w:rPr>
        <w:t>4</w:t>
      </w:r>
      <w:r w:rsidR="00523CFA" w:rsidRPr="000B4518">
        <w:rPr>
          <w:lang w:eastAsia="ko-KR"/>
        </w:rPr>
        <w:t>.</w:t>
      </w:r>
      <w:r w:rsidR="00523CFA" w:rsidRPr="000B4518">
        <w:rPr>
          <w:lang w:eastAsia="ko-KR"/>
        </w:rPr>
        <w:tab/>
        <w:t>shall start timer T203</w:t>
      </w:r>
      <w:r w:rsidR="00061E52">
        <w:rPr>
          <w:lang w:eastAsia="ko-KR"/>
        </w:rPr>
        <w:t xml:space="preserve"> </w:t>
      </w:r>
      <w:r w:rsidR="00523CFA" w:rsidRPr="000B4518">
        <w:rPr>
          <w:lang w:eastAsia="ko-KR"/>
        </w:rPr>
        <w:t>(</w:t>
      </w:r>
      <w:r w:rsidR="00C54FA5">
        <w:rPr>
          <w:lang w:eastAsia="ko-KR"/>
        </w:rPr>
        <w:t>E</w:t>
      </w:r>
      <w:r w:rsidR="00C54FA5" w:rsidRPr="000B4518">
        <w:rPr>
          <w:lang w:eastAsia="ko-KR"/>
        </w:rPr>
        <w:t xml:space="preserve">nd </w:t>
      </w:r>
      <w:r w:rsidR="00523CFA" w:rsidRPr="000B4518">
        <w:rPr>
          <w:lang w:eastAsia="ko-KR"/>
        </w:rPr>
        <w:t>of RTP media);</w:t>
      </w:r>
      <w:r w:rsidR="00523CFA" w:rsidRPr="000B4518">
        <w:t xml:space="preserve"> and</w:t>
      </w:r>
    </w:p>
    <w:p w14:paraId="358D01FD" w14:textId="77777777" w:rsidR="00523CFA" w:rsidRPr="000B4518" w:rsidRDefault="00ED57F5" w:rsidP="001D0801">
      <w:pPr>
        <w:pStyle w:val="B1"/>
        <w:rPr>
          <w:lang w:eastAsia="ko-KR"/>
        </w:rPr>
      </w:pPr>
      <w:r>
        <w:rPr>
          <w:lang w:eastAsia="ko-KR"/>
        </w:rPr>
        <w:t>5</w:t>
      </w:r>
      <w:r w:rsidR="00523CFA" w:rsidRPr="000B4518">
        <w:t>.</w:t>
      </w:r>
      <w:r w:rsidR="00523CFA" w:rsidRPr="000B4518">
        <w:tab/>
        <w:t>shall enter 'O: has no permission' state.</w:t>
      </w:r>
    </w:p>
    <w:p w14:paraId="7D922157" w14:textId="77777777" w:rsidR="00523CFA" w:rsidRPr="00061E52" w:rsidRDefault="00523CFA" w:rsidP="003F18B2">
      <w:pPr>
        <w:pStyle w:val="Heading5"/>
        <w:rPr>
          <w:lang w:val="nb-NO"/>
        </w:rPr>
      </w:pPr>
      <w:bookmarkStart w:id="1346" w:name="_Toc533167708"/>
      <w:bookmarkStart w:id="1347" w:name="_Toc45211018"/>
      <w:bookmarkStart w:id="1348" w:name="_Toc51867907"/>
      <w:bookmarkStart w:id="1349" w:name="_Toc91169717"/>
      <w:r w:rsidRPr="00061E52">
        <w:rPr>
          <w:lang w:val="nb-NO" w:eastAsia="ko-KR"/>
        </w:rPr>
        <w:t>7</w:t>
      </w:r>
      <w:r w:rsidRPr="00061E52">
        <w:rPr>
          <w:lang w:val="nb-NO"/>
        </w:rPr>
        <w:t>.2.</w:t>
      </w:r>
      <w:r w:rsidRPr="00061E52">
        <w:rPr>
          <w:lang w:val="nb-NO" w:eastAsia="ko-KR"/>
        </w:rPr>
        <w:t>3</w:t>
      </w:r>
      <w:r w:rsidRPr="00061E52">
        <w:rPr>
          <w:lang w:val="nb-NO"/>
        </w:rPr>
        <w:t>.2.8</w:t>
      </w:r>
      <w:r w:rsidRPr="00061E52">
        <w:rPr>
          <w:lang w:val="nb-NO"/>
        </w:rPr>
        <w:tab/>
        <w:t>Receiv</w:t>
      </w:r>
      <w:r w:rsidRPr="00061E52">
        <w:rPr>
          <w:lang w:val="nb-NO" w:eastAsia="ko-KR"/>
        </w:rPr>
        <w:t>e</w:t>
      </w:r>
      <w:r w:rsidRPr="00061E52">
        <w:rPr>
          <w:lang w:val="nb-NO"/>
        </w:rPr>
        <w:t xml:space="preserve"> RTP media (R: RTP media)</w:t>
      </w:r>
      <w:bookmarkEnd w:id="1346"/>
      <w:bookmarkEnd w:id="1347"/>
      <w:bookmarkEnd w:id="1348"/>
      <w:bookmarkEnd w:id="1349"/>
    </w:p>
    <w:p w14:paraId="6A15FCEA" w14:textId="77777777" w:rsidR="00523CFA" w:rsidRPr="000B4518" w:rsidRDefault="00523CFA" w:rsidP="00523CFA">
      <w:pPr>
        <w:rPr>
          <w:lang w:eastAsia="ko-KR"/>
        </w:rPr>
      </w:pPr>
      <w:r w:rsidRPr="000B4518">
        <w:t>Upon receiving RTP media packets</w:t>
      </w:r>
      <w:r w:rsidRPr="000B4518">
        <w:rPr>
          <w:lang w:eastAsia="ko-KR"/>
        </w:rPr>
        <w:t xml:space="preserve">, </w:t>
      </w:r>
      <w:r w:rsidRPr="000B4518">
        <w:t>the floor participant:</w:t>
      </w:r>
    </w:p>
    <w:p w14:paraId="68949604" w14:textId="77777777" w:rsidR="00523CFA" w:rsidRPr="000C3959" w:rsidRDefault="00ED57F5" w:rsidP="000C3959">
      <w:pPr>
        <w:pStyle w:val="B1"/>
      </w:pPr>
      <w:r w:rsidRPr="000C3959">
        <w:t>1.</w:t>
      </w:r>
      <w:r w:rsidRPr="000C3959">
        <w:tab/>
      </w:r>
      <w:r w:rsidR="00523CFA" w:rsidRPr="000C3959">
        <w:t>shall create an instance of a floor participant state transition diagram for basic operation state machine;</w:t>
      </w:r>
    </w:p>
    <w:p w14:paraId="274BFEB5" w14:textId="77777777" w:rsidR="00523CFA" w:rsidRPr="000B4518" w:rsidRDefault="00ED57F5" w:rsidP="00523CFA">
      <w:pPr>
        <w:pStyle w:val="B1"/>
      </w:pPr>
      <w:r>
        <w:rPr>
          <w:lang w:eastAsia="ko-KR"/>
        </w:rPr>
        <w:t>2</w:t>
      </w:r>
      <w:r w:rsidR="00523CFA" w:rsidRPr="000B4518">
        <w:t>.</w:t>
      </w:r>
      <w:r w:rsidR="00523CFA" w:rsidRPr="000B4518">
        <w:tab/>
        <w:t>may provide a floor taken notification to the MCPTT user;</w:t>
      </w:r>
    </w:p>
    <w:p w14:paraId="297724C5" w14:textId="77777777" w:rsidR="00523CFA" w:rsidRPr="000B4518" w:rsidRDefault="00ED57F5" w:rsidP="00523CFA">
      <w:pPr>
        <w:pStyle w:val="B1"/>
      </w:pPr>
      <w:r>
        <w:rPr>
          <w:lang w:eastAsia="ko-KR"/>
        </w:rPr>
        <w:t>3</w:t>
      </w:r>
      <w:r w:rsidR="00523CFA" w:rsidRPr="000B4518">
        <w:t>.</w:t>
      </w:r>
      <w:r w:rsidR="00523CFA" w:rsidRPr="000B4518">
        <w:tab/>
        <w:t>shall set the stored SSRC of the current arbitrator to the SSRC of RTP media packet;</w:t>
      </w:r>
    </w:p>
    <w:p w14:paraId="5ACA6A30" w14:textId="77777777" w:rsidR="00523CFA" w:rsidRPr="000B4518" w:rsidRDefault="00ED57F5" w:rsidP="00523CFA">
      <w:pPr>
        <w:pStyle w:val="B1"/>
      </w:pPr>
      <w:r>
        <w:rPr>
          <w:lang w:eastAsia="ko-KR"/>
        </w:rPr>
        <w:t>4</w:t>
      </w:r>
      <w:r w:rsidR="00523CFA" w:rsidRPr="000B4518">
        <w:t>.</w:t>
      </w:r>
      <w:r w:rsidR="00523CFA" w:rsidRPr="000B4518">
        <w:tab/>
        <w:t xml:space="preserve">shall </w:t>
      </w:r>
      <w:r>
        <w:t>re</w:t>
      </w:r>
      <w:r w:rsidR="00523CFA" w:rsidRPr="000B4518">
        <w:rPr>
          <w:lang w:eastAsia="ko-KR"/>
        </w:rPr>
        <w:t>start</w:t>
      </w:r>
      <w:r w:rsidR="00523CFA" w:rsidRPr="000B4518">
        <w:t xml:space="preserve"> timer T203 (</w:t>
      </w:r>
      <w:r w:rsidR="00C54FA5">
        <w:t>E</w:t>
      </w:r>
      <w:r w:rsidR="00C54FA5" w:rsidRPr="000B4518">
        <w:t xml:space="preserve">nd </w:t>
      </w:r>
      <w:r w:rsidR="00523CFA" w:rsidRPr="000B4518">
        <w:t>of RTP media);</w:t>
      </w:r>
    </w:p>
    <w:p w14:paraId="22589E5D" w14:textId="77777777" w:rsidR="00523CFA" w:rsidRPr="000B4518" w:rsidRDefault="00ED57F5" w:rsidP="00523CFA">
      <w:pPr>
        <w:pStyle w:val="B1"/>
        <w:rPr>
          <w:lang w:eastAsia="ko-KR"/>
        </w:rPr>
      </w:pPr>
      <w:r>
        <w:rPr>
          <w:lang w:eastAsia="ko-KR"/>
        </w:rPr>
        <w:t>5</w:t>
      </w:r>
      <w:r w:rsidR="00523CFA" w:rsidRPr="000B4518">
        <w:t>.</w:t>
      </w:r>
      <w:r w:rsidR="00523CFA" w:rsidRPr="000B4518">
        <w:tab/>
        <w:t>shall request the MCPTT client to start rendering received RTP media packets; and</w:t>
      </w:r>
    </w:p>
    <w:p w14:paraId="3CC010FB" w14:textId="77777777" w:rsidR="00A772D0" w:rsidRPr="000B4518" w:rsidRDefault="00ED57F5" w:rsidP="00897B81">
      <w:pPr>
        <w:pStyle w:val="B1"/>
        <w:rPr>
          <w:lang w:eastAsia="ko-KR"/>
        </w:rPr>
      </w:pPr>
      <w:r>
        <w:rPr>
          <w:lang w:eastAsia="ko-KR"/>
        </w:rPr>
        <w:t>6</w:t>
      </w:r>
      <w:r w:rsidR="00523CFA" w:rsidRPr="000B4518">
        <w:rPr>
          <w:lang w:eastAsia="ko-KR"/>
        </w:rPr>
        <w:t>.</w:t>
      </w:r>
      <w:r w:rsidR="00523CFA" w:rsidRPr="000B4518">
        <w:rPr>
          <w:lang w:eastAsia="ko-KR"/>
        </w:rPr>
        <w:tab/>
        <w:t>shall enter 'O: has no permission' state.</w:t>
      </w:r>
    </w:p>
    <w:p w14:paraId="2F5833B1" w14:textId="77777777" w:rsidR="0026077C" w:rsidRPr="000B4518" w:rsidRDefault="0026077C" w:rsidP="003F18B2">
      <w:pPr>
        <w:pStyle w:val="Heading5"/>
      </w:pPr>
      <w:bookmarkStart w:id="1350" w:name="_Toc533167709"/>
      <w:bookmarkStart w:id="1351" w:name="_Toc45211019"/>
      <w:bookmarkStart w:id="1352" w:name="_Toc51867908"/>
      <w:bookmarkStart w:id="1353" w:name="_Toc91169718"/>
      <w:r w:rsidRPr="000B4518">
        <w:t>7.2.3.2.</w:t>
      </w:r>
      <w:r w:rsidR="00A772D0" w:rsidRPr="000B4518">
        <w:t>9</w:t>
      </w:r>
      <w:r w:rsidRPr="000B4518">
        <w:tab/>
        <w:t>MCPTT broadcast call established – terminating MCPTT user</w:t>
      </w:r>
      <w:bookmarkEnd w:id="1350"/>
      <w:bookmarkEnd w:id="1351"/>
      <w:bookmarkEnd w:id="1352"/>
      <w:bookmarkEnd w:id="1353"/>
    </w:p>
    <w:p w14:paraId="65C3E437" w14:textId="77777777" w:rsidR="0026077C" w:rsidRPr="000B4518" w:rsidRDefault="0026077C" w:rsidP="0026077C">
      <w:r w:rsidRPr="000B4518">
        <w:t xml:space="preserve">When an MCPTT </w:t>
      </w:r>
      <w:r w:rsidR="00AC6A8A">
        <w:rPr>
          <w:lang w:eastAsia="ko-KR"/>
        </w:rPr>
        <w:t xml:space="preserve">broadcast </w:t>
      </w:r>
      <w:r w:rsidRPr="000B4518">
        <w:t>call is established the terminating floor participant:</w:t>
      </w:r>
    </w:p>
    <w:p w14:paraId="271706CC" w14:textId="77777777" w:rsidR="0026077C" w:rsidRPr="000B4518" w:rsidRDefault="0026077C" w:rsidP="00897B81">
      <w:pPr>
        <w:pStyle w:val="B1"/>
      </w:pPr>
      <w:r w:rsidRPr="000B4518">
        <w:t>1.</w:t>
      </w:r>
      <w:r w:rsidRPr="000B4518">
        <w:tab/>
        <w:t>shall create an instance of a floor participant state transition diagram for basic operation state machine;</w:t>
      </w:r>
    </w:p>
    <w:p w14:paraId="396C7A68" w14:textId="77777777" w:rsidR="0026077C" w:rsidRPr="000B4518" w:rsidRDefault="0026077C" w:rsidP="00897B81">
      <w:pPr>
        <w:pStyle w:val="B1"/>
      </w:pPr>
      <w:r w:rsidRPr="000B4518">
        <w:t>2.</w:t>
      </w:r>
      <w:r w:rsidRPr="000B4518">
        <w:tab/>
        <w:t>shall start timer T203</w:t>
      </w:r>
      <w:r w:rsidR="00061E52">
        <w:t xml:space="preserve"> </w:t>
      </w:r>
      <w:r w:rsidRPr="000B4518">
        <w:t>(</w:t>
      </w:r>
      <w:r w:rsidR="00C54FA5">
        <w:t>E</w:t>
      </w:r>
      <w:r w:rsidR="00C54FA5" w:rsidRPr="000B4518">
        <w:t xml:space="preserve">nd </w:t>
      </w:r>
      <w:r w:rsidRPr="000B4518">
        <w:t>of RTP media);</w:t>
      </w:r>
      <w:r w:rsidR="00ED57F5">
        <w:t xml:space="preserve"> and</w:t>
      </w:r>
    </w:p>
    <w:p w14:paraId="11A0A766" w14:textId="77777777" w:rsidR="0026077C" w:rsidRPr="000B4518" w:rsidRDefault="00ED57F5" w:rsidP="00897B81">
      <w:pPr>
        <w:pStyle w:val="B1"/>
      </w:pPr>
      <w:r>
        <w:t>3</w:t>
      </w:r>
      <w:r w:rsidR="0026077C" w:rsidRPr="000B4518">
        <w:t>.</w:t>
      </w:r>
      <w:r w:rsidR="0026077C" w:rsidRPr="000B4518">
        <w:tab/>
        <w:t>shall enter 'O: has no permission' state.</w:t>
      </w:r>
    </w:p>
    <w:p w14:paraId="5B42AFB2" w14:textId="77777777" w:rsidR="0026077C" w:rsidRPr="000B4518" w:rsidRDefault="0026077C" w:rsidP="0026077C">
      <w:pPr>
        <w:pStyle w:val="NO"/>
        <w:rPr>
          <w:noProof/>
        </w:rPr>
      </w:pPr>
      <w:r w:rsidRPr="000B4518">
        <w:rPr>
          <w:noProof/>
        </w:rPr>
        <w:t>NOTE:</w:t>
      </w:r>
      <w:r w:rsidRPr="000B4518">
        <w:rPr>
          <w:noProof/>
        </w:rPr>
        <w:tab/>
        <w:t>In MCPTT broadcast call, only originating MCPTT user is allowed to request floor and transmit media. A Floor Request message is locally denied to terminating MCP</w:t>
      </w:r>
      <w:r w:rsidR="00D807E7" w:rsidRPr="000B4518">
        <w:rPr>
          <w:noProof/>
        </w:rPr>
        <w:t>T</w:t>
      </w:r>
      <w:r w:rsidRPr="000B4518">
        <w:rPr>
          <w:noProof/>
        </w:rPr>
        <w:t>T user, if requested.</w:t>
      </w:r>
    </w:p>
    <w:p w14:paraId="285B2FFC" w14:textId="77777777" w:rsidR="00D55ED9" w:rsidRPr="000B4518" w:rsidRDefault="00D55ED9" w:rsidP="003F18B2">
      <w:pPr>
        <w:pStyle w:val="Heading4"/>
      </w:pPr>
      <w:bookmarkStart w:id="1354" w:name="_Toc533167710"/>
      <w:bookmarkStart w:id="1355" w:name="_Toc45211020"/>
      <w:bookmarkStart w:id="1356" w:name="_Toc51867909"/>
      <w:bookmarkStart w:id="1357" w:name="_Toc91169719"/>
      <w:r w:rsidRPr="000B4518">
        <w:t>7.2.3.3</w:t>
      </w:r>
      <w:r w:rsidRPr="000B4518">
        <w:tab/>
        <w:t>State: 'O: silence'</w:t>
      </w:r>
      <w:bookmarkEnd w:id="1354"/>
      <w:bookmarkEnd w:id="1355"/>
      <w:bookmarkEnd w:id="1356"/>
      <w:bookmarkEnd w:id="1357"/>
    </w:p>
    <w:p w14:paraId="4D4C94BD" w14:textId="77777777" w:rsidR="00D55ED9" w:rsidRPr="000B4518" w:rsidRDefault="00D55ED9" w:rsidP="003F18B2">
      <w:pPr>
        <w:pStyle w:val="Heading5"/>
      </w:pPr>
      <w:bookmarkStart w:id="1358" w:name="_Toc533167711"/>
      <w:bookmarkStart w:id="1359" w:name="_Toc45211021"/>
      <w:bookmarkStart w:id="1360" w:name="_Toc51867910"/>
      <w:bookmarkStart w:id="1361" w:name="_Toc91169720"/>
      <w:r w:rsidRPr="000B4518">
        <w:t>7.2.3.3.1</w:t>
      </w:r>
      <w:r w:rsidRPr="000B4518">
        <w:tab/>
        <w:t>General</w:t>
      </w:r>
      <w:bookmarkEnd w:id="1358"/>
      <w:bookmarkEnd w:id="1359"/>
      <w:bookmarkEnd w:id="1360"/>
      <w:bookmarkEnd w:id="1361"/>
    </w:p>
    <w:p w14:paraId="0DF2E75C" w14:textId="77777777" w:rsidR="00ED57F5" w:rsidRDefault="00D55ED9" w:rsidP="00ED57F5">
      <w:pPr>
        <w:rPr>
          <w:lang w:eastAsia="ko-KR"/>
        </w:rPr>
      </w:pPr>
      <w:r w:rsidRPr="000B4518">
        <w:rPr>
          <w:lang w:eastAsia="ko-KR"/>
        </w:rPr>
        <w:t>In this state none of the MCPTT clients in the session is acting as a floor control server.</w:t>
      </w:r>
    </w:p>
    <w:p w14:paraId="3AA27FF3" w14:textId="77777777" w:rsidR="00D55ED9" w:rsidRPr="000B4518" w:rsidRDefault="00ED57F5" w:rsidP="00ED57F5">
      <w:r>
        <w:rPr>
          <w:lang w:eastAsia="ko-KR"/>
        </w:rPr>
        <w:t>Timer T230 (Inactivity) is running in this state.</w:t>
      </w:r>
    </w:p>
    <w:p w14:paraId="07136AB7" w14:textId="77777777" w:rsidR="00032C0B" w:rsidRPr="000B4518" w:rsidRDefault="00032C0B" w:rsidP="003F18B2">
      <w:pPr>
        <w:pStyle w:val="Heading5"/>
      </w:pPr>
      <w:bookmarkStart w:id="1362" w:name="_Toc533167712"/>
      <w:bookmarkStart w:id="1363" w:name="_Toc45211022"/>
      <w:bookmarkStart w:id="1364" w:name="_Toc51867911"/>
      <w:bookmarkStart w:id="1365" w:name="_Toc91169721"/>
      <w:r w:rsidRPr="000B4518">
        <w:t>7.2.3.3.2</w:t>
      </w:r>
      <w:r w:rsidRPr="000B4518">
        <w:tab/>
        <w:t>Send Floor Request message (PTT button pressed)</w:t>
      </w:r>
      <w:bookmarkEnd w:id="1362"/>
      <w:bookmarkEnd w:id="1363"/>
      <w:bookmarkEnd w:id="1364"/>
      <w:bookmarkEnd w:id="1365"/>
    </w:p>
    <w:p w14:paraId="0EF1B55E" w14:textId="77777777" w:rsidR="00032C0B" w:rsidRPr="000B4518" w:rsidRDefault="00032C0B" w:rsidP="00032C0B">
      <w:pPr>
        <w:rPr>
          <w:lang w:eastAsia="ko-KR"/>
        </w:rPr>
      </w:pPr>
      <w:r w:rsidRPr="000B4518">
        <w:rPr>
          <w:lang w:eastAsia="ko-KR"/>
        </w:rPr>
        <w:t xml:space="preserve">If the </w:t>
      </w:r>
      <w:r w:rsidRPr="000B4518">
        <w:t>floor participant</w:t>
      </w:r>
      <w:r w:rsidRPr="000B4518">
        <w:rPr>
          <w:lang w:eastAsia="ko-KR"/>
        </w:rPr>
        <w:t xml:space="preserve"> receives an indication from the MCPTT user to send media, the </w:t>
      </w:r>
      <w:r w:rsidRPr="000B4518">
        <w:t>floor participant</w:t>
      </w:r>
      <w:r w:rsidRPr="000B4518">
        <w:rPr>
          <w:lang w:eastAsia="ko-KR"/>
        </w:rPr>
        <w:t>:</w:t>
      </w:r>
    </w:p>
    <w:p w14:paraId="69C7842E" w14:textId="77777777" w:rsidR="00032C0B" w:rsidRPr="000B4518" w:rsidRDefault="00032C0B" w:rsidP="00032C0B">
      <w:pPr>
        <w:pStyle w:val="B1"/>
        <w:rPr>
          <w:lang w:eastAsia="ko-KR"/>
        </w:rPr>
      </w:pPr>
      <w:r w:rsidRPr="000B4518">
        <w:rPr>
          <w:lang w:eastAsia="ko-KR"/>
        </w:rPr>
        <w:t>1.</w:t>
      </w:r>
      <w:r w:rsidRPr="000B4518">
        <w:rPr>
          <w:lang w:eastAsia="ko-KR"/>
        </w:rPr>
        <w:tab/>
        <w:t>shall send the Floor Request message to other floor participants. The Floor Request message:</w:t>
      </w:r>
    </w:p>
    <w:p w14:paraId="2626B8EC" w14:textId="77777777" w:rsidR="00032C0B" w:rsidRPr="000B4518" w:rsidRDefault="00032C0B" w:rsidP="00032C0B">
      <w:pPr>
        <w:pStyle w:val="B2"/>
      </w:pPr>
      <w:r w:rsidRPr="000B4518">
        <w:t>a.</w:t>
      </w:r>
      <w:r w:rsidRPr="000B4518">
        <w:tab/>
      </w:r>
      <w:r w:rsidR="0082390A" w:rsidRPr="001B2893">
        <w:t>if a priority different than the default floor priority is required, shall include the Floor Priority field with the requested priority in the &lt;Floor Priority&gt; element</w:t>
      </w:r>
      <w:r w:rsidRPr="000B4518">
        <w:t>;</w:t>
      </w:r>
    </w:p>
    <w:p w14:paraId="3690F1E7" w14:textId="77777777" w:rsidR="00032C0B" w:rsidRPr="000B4518" w:rsidRDefault="00032C0B" w:rsidP="000B4072">
      <w:pPr>
        <w:pStyle w:val="B2"/>
      </w:pPr>
      <w:r w:rsidRPr="000B4518">
        <w:t>b.</w:t>
      </w:r>
      <w:r w:rsidRPr="000B4518">
        <w:tab/>
        <w:t xml:space="preserve">shall include the MCPTT ID of the MCPTT user in the &lt;User ID&gt; </w:t>
      </w:r>
      <w:r w:rsidR="00EB0118" w:rsidRPr="000B4518">
        <w:t xml:space="preserve">value </w:t>
      </w:r>
      <w:r w:rsidRPr="000B4518">
        <w:t>of the User ID field;</w:t>
      </w:r>
      <w:r w:rsidR="0053278F" w:rsidRPr="000B4518">
        <w:t xml:space="preserve"> and</w:t>
      </w:r>
    </w:p>
    <w:p w14:paraId="719CFF49" w14:textId="77777777" w:rsidR="0053278F" w:rsidRPr="000B4518" w:rsidRDefault="0053278F" w:rsidP="0053278F">
      <w:pPr>
        <w:pStyle w:val="B2"/>
      </w:pPr>
      <w:r w:rsidRPr="000B4518">
        <w:t>c.</w:t>
      </w:r>
      <w:r w:rsidRPr="000B4518">
        <w:tab/>
        <w:t>if the floor request is a broadcast group call, system call, emergency call or an imminent peril call, shall include a Floor Indicator field indicating the relevant call types;</w:t>
      </w:r>
    </w:p>
    <w:p w14:paraId="2EFA8197" w14:textId="77777777" w:rsidR="00C15C97" w:rsidRDefault="00032C0B" w:rsidP="00032C0B">
      <w:pPr>
        <w:pStyle w:val="B1"/>
        <w:rPr>
          <w:lang w:eastAsia="ko-KR"/>
        </w:rPr>
      </w:pPr>
      <w:r w:rsidRPr="000B4518">
        <w:rPr>
          <w:lang w:eastAsia="ko-KR"/>
        </w:rPr>
        <w:t>2.</w:t>
      </w:r>
      <w:r w:rsidRPr="000B4518">
        <w:rPr>
          <w:lang w:eastAsia="ko-KR"/>
        </w:rPr>
        <w:tab/>
      </w:r>
      <w:r w:rsidR="00C15C97">
        <w:rPr>
          <w:lang w:eastAsia="ko-KR"/>
        </w:rPr>
        <w:t>shall initialize the counter C201 (Floor request) with value set to 1;</w:t>
      </w:r>
    </w:p>
    <w:p w14:paraId="5B4A5140" w14:textId="77777777" w:rsidR="00ED57F5" w:rsidRDefault="00ED57F5" w:rsidP="00ED57F5">
      <w:pPr>
        <w:pStyle w:val="B1"/>
        <w:rPr>
          <w:lang w:eastAsia="ko-KR"/>
        </w:rPr>
      </w:pPr>
      <w:r>
        <w:rPr>
          <w:lang w:eastAsia="ko-KR"/>
        </w:rPr>
        <w:t>3.</w:t>
      </w:r>
      <w:r>
        <w:rPr>
          <w:lang w:eastAsia="ko-KR"/>
        </w:rPr>
        <w:tab/>
        <w:t>shall stop timer T230 (Inactivity);</w:t>
      </w:r>
    </w:p>
    <w:p w14:paraId="4D1BE475" w14:textId="77777777" w:rsidR="00032C0B" w:rsidRPr="000B4518" w:rsidRDefault="00ED57F5" w:rsidP="00ED57F5">
      <w:pPr>
        <w:pStyle w:val="B1"/>
        <w:rPr>
          <w:lang w:eastAsia="ko-KR"/>
        </w:rPr>
      </w:pPr>
      <w:r>
        <w:rPr>
          <w:lang w:eastAsia="ko-KR"/>
        </w:rPr>
        <w:t>4</w:t>
      </w:r>
      <w:r w:rsidR="00C15C97">
        <w:rPr>
          <w:lang w:eastAsia="ko-KR"/>
        </w:rPr>
        <w:t>.</w:t>
      </w:r>
      <w:r w:rsidR="00C15C97">
        <w:rPr>
          <w:lang w:eastAsia="ko-KR"/>
        </w:rPr>
        <w:tab/>
      </w:r>
      <w:r w:rsidR="00032C0B" w:rsidRPr="000B4518">
        <w:t>shall s</w:t>
      </w:r>
      <w:r w:rsidR="00032C0B" w:rsidRPr="000B4518">
        <w:rPr>
          <w:lang w:eastAsia="ko-KR"/>
        </w:rPr>
        <w:t xml:space="preserve">tart </w:t>
      </w:r>
      <w:r w:rsidR="00032C0B" w:rsidRPr="000B4518">
        <w:t xml:space="preserve">timer </w:t>
      </w:r>
      <w:r w:rsidR="00032C0B" w:rsidRPr="000B4518">
        <w:rPr>
          <w:lang w:eastAsia="ko-KR"/>
        </w:rPr>
        <w:t>T</w:t>
      </w:r>
      <w:r w:rsidR="00574228" w:rsidRPr="000B4518">
        <w:rPr>
          <w:lang w:eastAsia="ko-KR"/>
        </w:rPr>
        <w:t>20</w:t>
      </w:r>
      <w:r w:rsidR="00032C0B" w:rsidRPr="000B4518">
        <w:rPr>
          <w:lang w:eastAsia="ko-KR"/>
        </w:rPr>
        <w:t>1 (</w:t>
      </w:r>
      <w:r w:rsidR="00574228" w:rsidRPr="000B4518">
        <w:rPr>
          <w:lang w:eastAsia="ko-KR"/>
        </w:rPr>
        <w:t xml:space="preserve">Floor </w:t>
      </w:r>
      <w:r w:rsidR="00032C0B" w:rsidRPr="000B4518">
        <w:rPr>
          <w:lang w:eastAsia="ko-KR"/>
        </w:rPr>
        <w:t>Request); and</w:t>
      </w:r>
    </w:p>
    <w:p w14:paraId="42183F09" w14:textId="77777777" w:rsidR="00032C0B" w:rsidRPr="000B4518" w:rsidRDefault="00ED57F5" w:rsidP="00032C0B">
      <w:pPr>
        <w:pStyle w:val="B1"/>
        <w:rPr>
          <w:lang w:eastAsia="ko-KR"/>
        </w:rPr>
      </w:pPr>
      <w:r>
        <w:rPr>
          <w:lang w:eastAsia="ko-KR"/>
        </w:rPr>
        <w:t>5</w:t>
      </w:r>
      <w:r w:rsidR="00032C0B" w:rsidRPr="000B4518">
        <w:rPr>
          <w:lang w:eastAsia="ko-KR"/>
        </w:rPr>
        <w:t>.</w:t>
      </w:r>
      <w:r w:rsidR="00032C0B" w:rsidRPr="000B4518">
        <w:rPr>
          <w:lang w:eastAsia="ko-KR"/>
        </w:rPr>
        <w:tab/>
        <w:t>shall enter 'O: pending request' state.</w:t>
      </w:r>
    </w:p>
    <w:p w14:paraId="373710A4" w14:textId="77777777" w:rsidR="00D55ED9" w:rsidRPr="00061E52" w:rsidRDefault="00D55ED9" w:rsidP="003F18B2">
      <w:pPr>
        <w:pStyle w:val="Heading5"/>
        <w:rPr>
          <w:lang w:val="nb-NO"/>
        </w:rPr>
      </w:pPr>
      <w:bookmarkStart w:id="1366" w:name="_Toc533167713"/>
      <w:bookmarkStart w:id="1367" w:name="_Toc45211023"/>
      <w:bookmarkStart w:id="1368" w:name="_Toc51867912"/>
      <w:bookmarkStart w:id="1369" w:name="_Toc91169722"/>
      <w:r w:rsidRPr="00061E52">
        <w:rPr>
          <w:lang w:val="nb-NO"/>
        </w:rPr>
        <w:t>7.2.3.3.3</w:t>
      </w:r>
      <w:r w:rsidRPr="00061E52">
        <w:rPr>
          <w:lang w:val="nb-NO"/>
        </w:rPr>
        <w:tab/>
        <w:t>Receiv</w:t>
      </w:r>
      <w:r w:rsidRPr="00061E52">
        <w:rPr>
          <w:lang w:val="nb-NO" w:eastAsia="ko-KR"/>
        </w:rPr>
        <w:t>e</w:t>
      </w:r>
      <w:r w:rsidRPr="00061E52">
        <w:rPr>
          <w:lang w:val="nb-NO"/>
        </w:rPr>
        <w:t xml:space="preserve"> RTP media (R: RTP media)</w:t>
      </w:r>
      <w:bookmarkEnd w:id="1366"/>
      <w:bookmarkEnd w:id="1367"/>
      <w:bookmarkEnd w:id="1368"/>
      <w:bookmarkEnd w:id="1369"/>
    </w:p>
    <w:p w14:paraId="56862B49" w14:textId="77777777" w:rsidR="00D55ED9" w:rsidRPr="000B4518" w:rsidRDefault="00D55ED9" w:rsidP="00D55ED9">
      <w:pPr>
        <w:rPr>
          <w:lang w:eastAsia="ko-KR"/>
        </w:rPr>
      </w:pPr>
      <w:r w:rsidRPr="000B4518">
        <w:t>Upon receiving RTP media packets</w:t>
      </w:r>
      <w:r w:rsidR="000A7877" w:rsidRPr="000B4518">
        <w:t xml:space="preserve"> and if there is no stored SSRC of the current arbitrator</w:t>
      </w:r>
      <w:r w:rsidRPr="000B4518">
        <w:rPr>
          <w:lang w:eastAsia="ko-KR"/>
        </w:rPr>
        <w:t xml:space="preserve">, </w:t>
      </w:r>
      <w:r w:rsidRPr="000B4518">
        <w:t>the floor participant:</w:t>
      </w:r>
    </w:p>
    <w:p w14:paraId="743762D6" w14:textId="77777777" w:rsidR="00D55ED9" w:rsidRPr="000B4518" w:rsidRDefault="00D55ED9" w:rsidP="00D55ED9">
      <w:pPr>
        <w:pStyle w:val="B1"/>
      </w:pPr>
      <w:r w:rsidRPr="000B4518">
        <w:t>1.</w:t>
      </w:r>
      <w:r w:rsidRPr="000B4518">
        <w:tab/>
        <w:t>may provide a floor taken notification to the MCPTT user;</w:t>
      </w:r>
    </w:p>
    <w:p w14:paraId="0BD7AB59" w14:textId="77777777" w:rsidR="00D55ED9" w:rsidRPr="000B4518" w:rsidRDefault="00D55ED9" w:rsidP="00D55ED9">
      <w:pPr>
        <w:pStyle w:val="B1"/>
      </w:pPr>
      <w:r w:rsidRPr="000B4518">
        <w:t>2.</w:t>
      </w:r>
      <w:r w:rsidRPr="000B4518">
        <w:tab/>
        <w:t xml:space="preserve">shall </w:t>
      </w:r>
      <w:r w:rsidR="00ED57F5">
        <w:t>stop</w:t>
      </w:r>
      <w:r w:rsidR="003B3C0A">
        <w:t xml:space="preserve"> </w:t>
      </w:r>
      <w:r w:rsidRPr="000B4518">
        <w:t>timer T</w:t>
      </w:r>
      <w:r w:rsidR="00574228" w:rsidRPr="000B4518">
        <w:t>2</w:t>
      </w:r>
      <w:r w:rsidRPr="000B4518">
        <w:t>30 (</w:t>
      </w:r>
      <w:r w:rsidR="003B3C0A">
        <w:t>Inactivity</w:t>
      </w:r>
      <w:r w:rsidRPr="000B4518">
        <w:t>);</w:t>
      </w:r>
    </w:p>
    <w:p w14:paraId="6BD535B1" w14:textId="77777777" w:rsidR="005A4C9F" w:rsidRPr="000B4518" w:rsidRDefault="000A7877" w:rsidP="000A7877">
      <w:pPr>
        <w:pStyle w:val="B1"/>
      </w:pPr>
      <w:r w:rsidRPr="000B4518">
        <w:t>3.</w:t>
      </w:r>
      <w:r w:rsidRPr="000B4518">
        <w:tab/>
        <w:t>shall set the stored SSRC of the current arbitrator to the SSRC of RTP media packet;</w:t>
      </w:r>
    </w:p>
    <w:p w14:paraId="6D79C8A0" w14:textId="77777777" w:rsidR="00D55ED9" w:rsidRPr="000B4518" w:rsidRDefault="000A7877" w:rsidP="00D55ED9">
      <w:pPr>
        <w:pStyle w:val="B1"/>
      </w:pPr>
      <w:r w:rsidRPr="000B4518">
        <w:t>4</w:t>
      </w:r>
      <w:r w:rsidR="00D55ED9" w:rsidRPr="000B4518">
        <w:t>.</w:t>
      </w:r>
      <w:r w:rsidR="00D55ED9" w:rsidRPr="000B4518">
        <w:tab/>
        <w:t>shall restart (or start, if not running already) timer T</w:t>
      </w:r>
      <w:r w:rsidR="00574228" w:rsidRPr="000B4518">
        <w:t>20</w:t>
      </w:r>
      <w:r w:rsidR="00D55ED9" w:rsidRPr="000B4518">
        <w:t>3 (</w:t>
      </w:r>
      <w:r w:rsidR="00C54FA5">
        <w:t>E</w:t>
      </w:r>
      <w:r w:rsidR="00C54FA5" w:rsidRPr="000B4518">
        <w:t xml:space="preserve">nd </w:t>
      </w:r>
      <w:r w:rsidR="00574228" w:rsidRPr="000B4518">
        <w:t xml:space="preserve">of </w:t>
      </w:r>
      <w:r w:rsidR="00D55ED9" w:rsidRPr="000B4518">
        <w:t xml:space="preserve">RTP </w:t>
      </w:r>
      <w:r w:rsidR="00574228" w:rsidRPr="000B4518">
        <w:t>m</w:t>
      </w:r>
      <w:r w:rsidR="00D55ED9" w:rsidRPr="000B4518">
        <w:t>edia);</w:t>
      </w:r>
    </w:p>
    <w:p w14:paraId="74128FBE" w14:textId="77777777" w:rsidR="00D55ED9" w:rsidRPr="000B4518" w:rsidRDefault="000A7877" w:rsidP="00D55ED9">
      <w:pPr>
        <w:pStyle w:val="B1"/>
        <w:rPr>
          <w:lang w:eastAsia="ko-KR"/>
        </w:rPr>
      </w:pPr>
      <w:r w:rsidRPr="000B4518">
        <w:t>5</w:t>
      </w:r>
      <w:r w:rsidR="00D55ED9" w:rsidRPr="000B4518">
        <w:t>.</w:t>
      </w:r>
      <w:r w:rsidR="00D55ED9" w:rsidRPr="000B4518">
        <w:tab/>
        <w:t>shall request the MCPTT client to start rendering received RTP media packets; and</w:t>
      </w:r>
    </w:p>
    <w:p w14:paraId="07216257" w14:textId="77777777" w:rsidR="00D55ED9" w:rsidRPr="000B4518" w:rsidRDefault="000A7877" w:rsidP="000C3959">
      <w:pPr>
        <w:pStyle w:val="B1"/>
        <w:rPr>
          <w:lang w:eastAsia="ko-KR"/>
        </w:rPr>
      </w:pPr>
      <w:r w:rsidRPr="000B4518">
        <w:rPr>
          <w:lang w:eastAsia="ko-KR"/>
        </w:rPr>
        <w:t>6</w:t>
      </w:r>
      <w:r w:rsidR="00D55ED9" w:rsidRPr="000B4518">
        <w:rPr>
          <w:lang w:eastAsia="ko-KR"/>
        </w:rPr>
        <w:t>.</w:t>
      </w:r>
      <w:r w:rsidR="00D55ED9" w:rsidRPr="000B4518">
        <w:rPr>
          <w:lang w:eastAsia="ko-KR"/>
        </w:rPr>
        <w:tab/>
        <w:t xml:space="preserve">shall </w:t>
      </w:r>
      <w:r w:rsidR="00D55ED9" w:rsidRPr="000C3959">
        <w:t>enter</w:t>
      </w:r>
      <w:r w:rsidR="00D55ED9" w:rsidRPr="000B4518">
        <w:rPr>
          <w:lang w:eastAsia="ko-KR"/>
        </w:rPr>
        <w:t xml:space="preserve"> 'O: has no permission' state.</w:t>
      </w:r>
    </w:p>
    <w:p w14:paraId="26C64FE4" w14:textId="77777777" w:rsidR="000A7877" w:rsidRPr="000B4518" w:rsidRDefault="000A7877" w:rsidP="000A7877">
      <w:r w:rsidRPr="000B4518">
        <w:t>Otherwise, if SSRC of floor participant sending the media matches the stored SSRC of current arbitrator, the floor participant:</w:t>
      </w:r>
    </w:p>
    <w:p w14:paraId="20F39EB8" w14:textId="77777777" w:rsidR="000A7877" w:rsidRPr="000B4518" w:rsidRDefault="000A7877" w:rsidP="000A7877">
      <w:pPr>
        <w:pStyle w:val="B1"/>
      </w:pPr>
      <w:r w:rsidRPr="000B4518">
        <w:t>1.</w:t>
      </w:r>
      <w:r w:rsidRPr="000B4518">
        <w:tab/>
        <w:t>shall restart (or start, if not running already) timer T</w:t>
      </w:r>
      <w:r w:rsidR="00574228" w:rsidRPr="000B4518">
        <w:t>20</w:t>
      </w:r>
      <w:r w:rsidRPr="000B4518">
        <w:t>3 (</w:t>
      </w:r>
      <w:r w:rsidR="00C54FA5">
        <w:t>E</w:t>
      </w:r>
      <w:r w:rsidR="00C54FA5" w:rsidRPr="000B4518">
        <w:t xml:space="preserve">nd </w:t>
      </w:r>
      <w:r w:rsidR="00574228" w:rsidRPr="000B4518">
        <w:t xml:space="preserve">of </w:t>
      </w:r>
      <w:r w:rsidRPr="000B4518">
        <w:t xml:space="preserve">RTP </w:t>
      </w:r>
      <w:r w:rsidR="00574228" w:rsidRPr="000B4518">
        <w:t>m</w:t>
      </w:r>
      <w:r w:rsidRPr="000B4518">
        <w:t>edia);</w:t>
      </w:r>
    </w:p>
    <w:p w14:paraId="3D1CB7DC" w14:textId="77777777" w:rsidR="000A7877" w:rsidRPr="000B4518" w:rsidRDefault="000A7877" w:rsidP="000A7877">
      <w:pPr>
        <w:pStyle w:val="B1"/>
      </w:pPr>
      <w:r w:rsidRPr="000B4518">
        <w:t>2.</w:t>
      </w:r>
      <w:r w:rsidRPr="000B4518">
        <w:tab/>
        <w:t xml:space="preserve">shall </w:t>
      </w:r>
      <w:r w:rsidR="003B3C0A">
        <w:t>stop</w:t>
      </w:r>
      <w:r w:rsidR="003B3C0A" w:rsidRPr="000B4518">
        <w:t xml:space="preserve"> </w:t>
      </w:r>
      <w:r w:rsidRPr="000B4518">
        <w:t>timer T</w:t>
      </w:r>
      <w:r w:rsidR="00574228" w:rsidRPr="000B4518">
        <w:t>2</w:t>
      </w:r>
      <w:r w:rsidRPr="000B4518">
        <w:t>30 (</w:t>
      </w:r>
      <w:r w:rsidR="003B3C0A">
        <w:t>Inactivity</w:t>
      </w:r>
      <w:r w:rsidRPr="000B4518">
        <w:t>);</w:t>
      </w:r>
    </w:p>
    <w:p w14:paraId="11C6438C" w14:textId="77777777" w:rsidR="000A7877" w:rsidRPr="000B4518" w:rsidRDefault="000A7877" w:rsidP="000A7877">
      <w:pPr>
        <w:pStyle w:val="B1"/>
        <w:rPr>
          <w:lang w:eastAsia="ko-KR"/>
        </w:rPr>
      </w:pPr>
      <w:r w:rsidRPr="000B4518">
        <w:t>3.</w:t>
      </w:r>
      <w:r w:rsidRPr="000B4518">
        <w:tab/>
        <w:t>shall request the MCPTT client to start rendering received RTP media packets; and</w:t>
      </w:r>
    </w:p>
    <w:p w14:paraId="7E1A166A" w14:textId="77777777" w:rsidR="000A7877" w:rsidRPr="000B4518" w:rsidRDefault="000A7877" w:rsidP="000C3959">
      <w:pPr>
        <w:pStyle w:val="B1"/>
        <w:rPr>
          <w:lang w:eastAsia="ko-KR"/>
        </w:rPr>
      </w:pPr>
      <w:r w:rsidRPr="000B4518">
        <w:rPr>
          <w:lang w:eastAsia="ko-KR"/>
        </w:rPr>
        <w:t>4.</w:t>
      </w:r>
      <w:r w:rsidRPr="000B4518">
        <w:rPr>
          <w:lang w:eastAsia="ko-KR"/>
        </w:rPr>
        <w:tab/>
        <w:t>shall enter 'O: has no permission' state.</w:t>
      </w:r>
    </w:p>
    <w:p w14:paraId="49DAE86D" w14:textId="77777777" w:rsidR="00D55ED9" w:rsidRPr="000B4518" w:rsidRDefault="00D55ED9" w:rsidP="003F18B2">
      <w:pPr>
        <w:pStyle w:val="Heading5"/>
      </w:pPr>
      <w:bookmarkStart w:id="1370" w:name="_Toc533167714"/>
      <w:bookmarkStart w:id="1371" w:name="_Toc45211024"/>
      <w:bookmarkStart w:id="1372" w:name="_Toc51867913"/>
      <w:bookmarkStart w:id="1373" w:name="_Toc91169723"/>
      <w:r w:rsidRPr="000B4518">
        <w:t>7.2.3.3.4</w:t>
      </w:r>
      <w:r w:rsidRPr="000B4518">
        <w:tab/>
        <w:t>Receiv</w:t>
      </w:r>
      <w:r w:rsidRPr="000B4518">
        <w:rPr>
          <w:lang w:eastAsia="ko-KR"/>
        </w:rPr>
        <w:t>e</w:t>
      </w:r>
      <w:r w:rsidRPr="000B4518">
        <w:t xml:space="preserve"> Floor Granted message (R: Floor Granted to other)</w:t>
      </w:r>
      <w:bookmarkEnd w:id="1370"/>
      <w:bookmarkEnd w:id="1371"/>
      <w:bookmarkEnd w:id="1372"/>
      <w:bookmarkEnd w:id="1373"/>
    </w:p>
    <w:p w14:paraId="6E138A9E" w14:textId="77777777" w:rsidR="00D55ED9" w:rsidRPr="000B4518" w:rsidRDefault="000A7877" w:rsidP="00D55ED9">
      <w:pPr>
        <w:rPr>
          <w:lang w:eastAsia="ko-KR"/>
        </w:rPr>
      </w:pPr>
      <w:r w:rsidRPr="000B4518">
        <w:t>When a Floor Granted message is received</w:t>
      </w:r>
      <w:r w:rsidRPr="000B4518">
        <w:rPr>
          <w:lang w:eastAsia="ko-KR"/>
        </w:rPr>
        <w:t xml:space="preserve"> and if the User ID in the Floor Granted message does not match its own User ID</w:t>
      </w:r>
      <w:r w:rsidR="00D55ED9" w:rsidRPr="000B4518">
        <w:rPr>
          <w:lang w:eastAsia="ko-KR"/>
        </w:rPr>
        <w:t xml:space="preserve">, the </w:t>
      </w:r>
      <w:r w:rsidR="00D55ED9" w:rsidRPr="000B4518">
        <w:t>floor participant</w:t>
      </w:r>
      <w:r w:rsidR="00D55ED9" w:rsidRPr="000B4518">
        <w:rPr>
          <w:lang w:eastAsia="ko-KR"/>
        </w:rPr>
        <w:t>:</w:t>
      </w:r>
    </w:p>
    <w:p w14:paraId="7EB9B440" w14:textId="77777777" w:rsidR="00D55ED9" w:rsidRPr="000B4518" w:rsidRDefault="00D55ED9" w:rsidP="001D0801">
      <w:pPr>
        <w:pStyle w:val="B1"/>
      </w:pPr>
      <w:r w:rsidRPr="000B4518">
        <w:t>1.</w:t>
      </w:r>
      <w:r w:rsidRPr="000B4518">
        <w:tab/>
      </w:r>
      <w:r w:rsidRPr="000B4518">
        <w:rPr>
          <w:lang w:eastAsia="ko-KR"/>
        </w:rPr>
        <w:t>may</w:t>
      </w:r>
      <w:r w:rsidRPr="000B4518">
        <w:t xml:space="preserve"> provide a floor taken notification to the MCPTT </w:t>
      </w:r>
      <w:r w:rsidRPr="000B4518">
        <w:rPr>
          <w:lang w:eastAsia="ko-KR"/>
        </w:rPr>
        <w:t>user</w:t>
      </w:r>
      <w:r w:rsidRPr="000B4518">
        <w:t>;</w:t>
      </w:r>
    </w:p>
    <w:p w14:paraId="3544E7F9" w14:textId="77777777" w:rsidR="0053278F" w:rsidRPr="000B4518" w:rsidRDefault="0053278F" w:rsidP="0053278F">
      <w:pPr>
        <w:pStyle w:val="B1"/>
      </w:pPr>
      <w:r w:rsidRPr="000B4518">
        <w:t>2.</w:t>
      </w:r>
      <w:r w:rsidRPr="000B4518">
        <w:tab/>
        <w:t>if the Floor Indicator field is included and the B-bit is set to '1' (Broadcast group call), shall provide a notification to the user indicating that this is a broadcast group call;</w:t>
      </w:r>
    </w:p>
    <w:p w14:paraId="2F840483" w14:textId="77777777" w:rsidR="000A7877" w:rsidRPr="000B4518" w:rsidRDefault="0053278F" w:rsidP="001D0801">
      <w:pPr>
        <w:pStyle w:val="B1"/>
      </w:pPr>
      <w:r w:rsidRPr="000B4518">
        <w:t>3</w:t>
      </w:r>
      <w:r w:rsidR="000A7877" w:rsidRPr="000B4518">
        <w:t>.</w:t>
      </w:r>
      <w:r w:rsidR="000A7877" w:rsidRPr="000B4518">
        <w:tab/>
        <w:t xml:space="preserve">shall set the stored SSRC of the </w:t>
      </w:r>
      <w:r w:rsidR="006F6A74" w:rsidRPr="004733D0">
        <w:t xml:space="preserve">candidate </w:t>
      </w:r>
      <w:r w:rsidR="000A7877" w:rsidRPr="000B4518">
        <w:t>arbitrator to the SSRC of user to whom the floor was granted in the Floor Granted message</w:t>
      </w:r>
      <w:r w:rsidR="000A7877" w:rsidRPr="000B4518">
        <w:rPr>
          <w:lang w:eastAsia="ko-KR"/>
        </w:rPr>
        <w:t>;</w:t>
      </w:r>
    </w:p>
    <w:p w14:paraId="76ADF33F" w14:textId="77777777" w:rsidR="003B3C0A" w:rsidRPr="000B4518" w:rsidRDefault="003B3C0A" w:rsidP="003B3C0A">
      <w:pPr>
        <w:pStyle w:val="B1"/>
      </w:pPr>
      <w:r>
        <w:t>4</w:t>
      </w:r>
      <w:r w:rsidRPr="000B4518">
        <w:t>.</w:t>
      </w:r>
      <w:r w:rsidRPr="000B4518">
        <w:tab/>
        <w:t xml:space="preserve">shall </w:t>
      </w:r>
      <w:r>
        <w:t>stop</w:t>
      </w:r>
      <w:r w:rsidRPr="000B4518">
        <w:t xml:space="preserve"> timer T230 (</w:t>
      </w:r>
      <w:r>
        <w:t>Inactivity</w:t>
      </w:r>
      <w:r w:rsidRPr="000B4518">
        <w:t>);</w:t>
      </w:r>
    </w:p>
    <w:p w14:paraId="0A59BA0A" w14:textId="77777777" w:rsidR="00D55ED9" w:rsidRPr="000B4518" w:rsidRDefault="003B3C0A" w:rsidP="001D0801">
      <w:pPr>
        <w:pStyle w:val="B1"/>
      </w:pPr>
      <w:r>
        <w:t>5</w:t>
      </w:r>
      <w:r w:rsidR="00D55ED9" w:rsidRPr="000B4518">
        <w:t>.</w:t>
      </w:r>
      <w:r w:rsidR="00D55ED9" w:rsidRPr="000B4518">
        <w:tab/>
        <w:t>shall start timer T</w:t>
      </w:r>
      <w:r w:rsidR="00574228" w:rsidRPr="000B4518">
        <w:t>20</w:t>
      </w:r>
      <w:r w:rsidR="00D55ED9" w:rsidRPr="000B4518">
        <w:t>3</w:t>
      </w:r>
      <w:r w:rsidR="00061E52">
        <w:t xml:space="preserve"> </w:t>
      </w:r>
      <w:r w:rsidR="00D55ED9" w:rsidRPr="000B4518">
        <w:t>(</w:t>
      </w:r>
      <w:r w:rsidR="00C54FA5">
        <w:t>E</w:t>
      </w:r>
      <w:r w:rsidR="00C54FA5" w:rsidRPr="000B4518">
        <w:t xml:space="preserve">nd </w:t>
      </w:r>
      <w:r w:rsidR="00574228" w:rsidRPr="000B4518">
        <w:t xml:space="preserve">of </w:t>
      </w:r>
      <w:r w:rsidR="00D55ED9" w:rsidRPr="000B4518">
        <w:t xml:space="preserve">RTP </w:t>
      </w:r>
      <w:r w:rsidR="00574228" w:rsidRPr="000B4518">
        <w:t>m</w:t>
      </w:r>
      <w:r w:rsidR="00D55ED9" w:rsidRPr="000B4518">
        <w:t>edia); and</w:t>
      </w:r>
    </w:p>
    <w:p w14:paraId="2F42D8BE" w14:textId="77777777" w:rsidR="00D55ED9" w:rsidRPr="000B4518" w:rsidRDefault="003B3C0A" w:rsidP="001D0801">
      <w:pPr>
        <w:pStyle w:val="B1"/>
      </w:pPr>
      <w:r>
        <w:t>6</w:t>
      </w:r>
      <w:r w:rsidR="00D55ED9" w:rsidRPr="000B4518">
        <w:t>.</w:t>
      </w:r>
      <w:r w:rsidR="00D55ED9" w:rsidRPr="000B4518">
        <w:tab/>
        <w:t>shall enter 'O: has no permission' state.</w:t>
      </w:r>
    </w:p>
    <w:p w14:paraId="3281B2F6" w14:textId="77777777" w:rsidR="00A83CAD" w:rsidRPr="000B4518" w:rsidRDefault="00A83CAD" w:rsidP="003F18B2">
      <w:pPr>
        <w:pStyle w:val="Heading5"/>
        <w:rPr>
          <w:lang w:eastAsia="ko-KR"/>
        </w:rPr>
      </w:pPr>
      <w:bookmarkStart w:id="1374" w:name="_Toc533167715"/>
      <w:bookmarkStart w:id="1375" w:name="_Toc45211025"/>
      <w:bookmarkStart w:id="1376" w:name="_Toc51867914"/>
      <w:bookmarkStart w:id="1377" w:name="_Toc91169724"/>
      <w:r w:rsidRPr="000B4518">
        <w:t>7.2.</w:t>
      </w:r>
      <w:r w:rsidRPr="000B4518">
        <w:rPr>
          <w:lang w:eastAsia="ko-KR"/>
        </w:rPr>
        <w:t>3</w:t>
      </w:r>
      <w:r w:rsidRPr="000B4518">
        <w:t>.</w:t>
      </w:r>
      <w:r w:rsidRPr="000B4518">
        <w:rPr>
          <w:lang w:eastAsia="ko-KR"/>
        </w:rPr>
        <w:t>3</w:t>
      </w:r>
      <w:r w:rsidRPr="000B4518">
        <w:t>.</w:t>
      </w:r>
      <w:r w:rsidRPr="000B4518">
        <w:rPr>
          <w:lang w:eastAsia="ko-KR"/>
        </w:rPr>
        <w:t>5</w:t>
      </w:r>
      <w:r w:rsidRPr="000B4518">
        <w:tab/>
        <w:t>Receive Floor Request</w:t>
      </w:r>
      <w:r w:rsidRPr="000B4518">
        <w:rPr>
          <w:lang w:eastAsia="ko-KR"/>
        </w:rPr>
        <w:t xml:space="preserve"> </w:t>
      </w:r>
      <w:r w:rsidR="00574228" w:rsidRPr="000B4518">
        <w:rPr>
          <w:lang w:eastAsia="ko-KR"/>
        </w:rPr>
        <w:t xml:space="preserve">message </w:t>
      </w:r>
      <w:r w:rsidRPr="000B4518">
        <w:t>(R: Floor Request)</w:t>
      </w:r>
      <w:bookmarkEnd w:id="1374"/>
      <w:bookmarkEnd w:id="1375"/>
      <w:bookmarkEnd w:id="1376"/>
      <w:bookmarkEnd w:id="1377"/>
    </w:p>
    <w:p w14:paraId="34BB5B37" w14:textId="77777777" w:rsidR="00A83CAD" w:rsidRPr="000B4518" w:rsidRDefault="00A83CAD" w:rsidP="00A83CAD">
      <w:r w:rsidRPr="000C3959">
        <w:t xml:space="preserve">The transition is used in private call only. </w:t>
      </w:r>
      <w:r w:rsidRPr="000B4518">
        <w:t>When a Floor Request message is received, the floor participant:</w:t>
      </w:r>
    </w:p>
    <w:p w14:paraId="12A70A46" w14:textId="77777777" w:rsidR="00A83CAD" w:rsidRPr="000B4518" w:rsidRDefault="00A83CAD" w:rsidP="00A83CAD">
      <w:pPr>
        <w:pStyle w:val="B1"/>
        <w:rPr>
          <w:lang w:eastAsia="ko-KR"/>
        </w:rPr>
      </w:pPr>
      <w:r w:rsidRPr="000B4518">
        <w:rPr>
          <w:lang w:eastAsia="ko-KR"/>
        </w:rPr>
        <w:t>1.</w:t>
      </w:r>
      <w:r w:rsidRPr="000B4518">
        <w:rPr>
          <w:lang w:eastAsia="ko-KR"/>
        </w:rPr>
        <w:tab/>
        <w:t>shall send a Floor Granted message toward the other floor participant. The Floor Granted message</w:t>
      </w:r>
      <w:r w:rsidR="005A4C9F" w:rsidRPr="000B4518">
        <w:rPr>
          <w:lang w:eastAsia="ko-KR"/>
        </w:rPr>
        <w:t>:</w:t>
      </w:r>
    </w:p>
    <w:p w14:paraId="2D41E93C" w14:textId="77777777" w:rsidR="00A83CAD" w:rsidRPr="000B4518" w:rsidRDefault="00A83CAD" w:rsidP="00A83CAD">
      <w:pPr>
        <w:pStyle w:val="B2"/>
        <w:rPr>
          <w:lang w:eastAsia="ko-KR"/>
        </w:rPr>
      </w:pPr>
      <w:r w:rsidRPr="000B4518">
        <w:rPr>
          <w:lang w:eastAsia="ko-KR"/>
        </w:rPr>
        <w:t>a.</w:t>
      </w:r>
      <w:r w:rsidRPr="000B4518">
        <w:rPr>
          <w:lang w:eastAsia="ko-KR"/>
        </w:rPr>
        <w:tab/>
        <w:t xml:space="preserve">shall include the MCPTT ID of the </w:t>
      </w:r>
      <w:r w:rsidRPr="000B4518">
        <w:t>Floor Request</w:t>
      </w:r>
      <w:r w:rsidRPr="000B4518">
        <w:rPr>
          <w:lang w:eastAsia="ko-KR"/>
        </w:rPr>
        <w:t xml:space="preserve"> message </w:t>
      </w:r>
      <w:r w:rsidRPr="000B4518">
        <w:t>received</w:t>
      </w:r>
      <w:r w:rsidRPr="000B4518">
        <w:rPr>
          <w:lang w:eastAsia="ko-KR"/>
        </w:rPr>
        <w:t xml:space="preserve"> in User ID value of the User ID field;</w:t>
      </w:r>
    </w:p>
    <w:p w14:paraId="549D796A" w14:textId="77777777" w:rsidR="00A83CAD" w:rsidRPr="000B4518" w:rsidRDefault="00A83CAD" w:rsidP="00A83CAD">
      <w:pPr>
        <w:pStyle w:val="B2"/>
        <w:rPr>
          <w:lang w:eastAsia="ko-KR"/>
        </w:rPr>
      </w:pPr>
      <w:r w:rsidRPr="000B4518">
        <w:rPr>
          <w:lang w:eastAsia="ko-KR"/>
        </w:rPr>
        <w:t>b.</w:t>
      </w:r>
      <w:r w:rsidRPr="000B4518">
        <w:rPr>
          <w:lang w:eastAsia="ko-KR"/>
        </w:rPr>
        <w:tab/>
        <w:t xml:space="preserve">shall include the SSRC of the </w:t>
      </w:r>
      <w:r w:rsidRPr="000B4518">
        <w:t>Floor Request</w:t>
      </w:r>
      <w:r w:rsidRPr="000B4518">
        <w:rPr>
          <w:lang w:eastAsia="ko-KR"/>
        </w:rPr>
        <w:t xml:space="preserve"> message </w:t>
      </w:r>
      <w:r w:rsidRPr="000B4518">
        <w:t xml:space="preserve">received </w:t>
      </w:r>
      <w:r w:rsidRPr="000B4518">
        <w:rPr>
          <w:lang w:eastAsia="ko-KR"/>
        </w:rPr>
        <w:t xml:space="preserve">in the SSRC </w:t>
      </w:r>
      <w:r w:rsidRPr="000B4518">
        <w:t>of floor control server</w:t>
      </w:r>
      <w:r w:rsidRPr="000B4518">
        <w:rPr>
          <w:lang w:eastAsia="ko-KR"/>
        </w:rPr>
        <w:t xml:space="preserve"> field;</w:t>
      </w:r>
    </w:p>
    <w:p w14:paraId="3847B073" w14:textId="77777777" w:rsidR="00A83CAD" w:rsidRPr="000B4518" w:rsidRDefault="00A83CAD" w:rsidP="00A83CAD">
      <w:pPr>
        <w:pStyle w:val="B2"/>
        <w:rPr>
          <w:lang w:eastAsia="ko-KR"/>
        </w:rPr>
      </w:pPr>
      <w:r w:rsidRPr="000B4518">
        <w:rPr>
          <w:lang w:eastAsia="ko-KR"/>
        </w:rPr>
        <w:t>c.</w:t>
      </w:r>
      <w:r w:rsidRPr="000B4518">
        <w:rPr>
          <w:lang w:eastAsia="ko-KR"/>
        </w:rPr>
        <w:tab/>
        <w:t xml:space="preserve">shall include the max duration </w:t>
      </w:r>
      <w:r w:rsidR="00B506B3" w:rsidRPr="000B4518">
        <w:rPr>
          <w:lang w:eastAsia="ko-KR"/>
        </w:rPr>
        <w:t xml:space="preserve">as configured in the MCPTT client in the OffNetwork/MaxDuration parameter </w:t>
      </w:r>
      <w:r w:rsidRPr="000B4518">
        <w:rPr>
          <w:lang w:eastAsia="ko-KR"/>
        </w:rPr>
        <w:t xml:space="preserve">in the </w:t>
      </w:r>
      <w:r w:rsidR="00B506B3" w:rsidRPr="000B4518">
        <w:rPr>
          <w:lang w:eastAsia="ko-KR"/>
        </w:rPr>
        <w:t>&lt;</w:t>
      </w:r>
      <w:r w:rsidRPr="000B4518">
        <w:rPr>
          <w:lang w:eastAsia="ko-KR"/>
        </w:rPr>
        <w:t>Duration</w:t>
      </w:r>
      <w:r w:rsidR="00B506B3" w:rsidRPr="000B4518">
        <w:rPr>
          <w:lang w:eastAsia="ko-KR"/>
        </w:rPr>
        <w:t>&gt;</w:t>
      </w:r>
      <w:r w:rsidRPr="000B4518">
        <w:rPr>
          <w:lang w:eastAsia="ko-KR"/>
        </w:rPr>
        <w:t xml:space="preserve"> value </w:t>
      </w:r>
      <w:r w:rsidRPr="000B4518">
        <w:t xml:space="preserve">of </w:t>
      </w:r>
      <w:r w:rsidRPr="000B4518">
        <w:rPr>
          <w:lang w:eastAsia="ko-KR"/>
        </w:rPr>
        <w:t>the Duration field; and</w:t>
      </w:r>
    </w:p>
    <w:p w14:paraId="3148F68F" w14:textId="77777777" w:rsidR="00A83CAD" w:rsidRPr="000B4518" w:rsidRDefault="00A83CAD" w:rsidP="00897B81">
      <w:pPr>
        <w:pStyle w:val="B2"/>
        <w:rPr>
          <w:lang w:eastAsia="ko-KR"/>
        </w:rPr>
      </w:pPr>
      <w:r w:rsidRPr="000B4518">
        <w:rPr>
          <w:lang w:eastAsia="ko-KR"/>
        </w:rPr>
        <w:t>d.</w:t>
      </w:r>
      <w:r w:rsidRPr="000B4518">
        <w:rPr>
          <w:lang w:eastAsia="ko-KR"/>
        </w:rPr>
        <w:tab/>
        <w:t xml:space="preserve">shall include the priority of the Floor Request message received in the </w:t>
      </w:r>
      <w:r w:rsidR="00BA6769" w:rsidRPr="000B4518">
        <w:rPr>
          <w:lang w:eastAsia="ko-KR"/>
        </w:rPr>
        <w:t>&lt;</w:t>
      </w:r>
      <w:r w:rsidRPr="000B4518">
        <w:rPr>
          <w:lang w:eastAsia="ko-KR"/>
        </w:rPr>
        <w:t>Floor Priority</w:t>
      </w:r>
      <w:r w:rsidR="00BA6769" w:rsidRPr="000B4518">
        <w:rPr>
          <w:lang w:eastAsia="ko-KR"/>
        </w:rPr>
        <w:t>&gt;</w:t>
      </w:r>
      <w:r w:rsidRPr="000B4518">
        <w:rPr>
          <w:lang w:eastAsia="ko-KR"/>
        </w:rPr>
        <w:t xml:space="preserve"> value of the Floor Priority field;</w:t>
      </w:r>
    </w:p>
    <w:p w14:paraId="57278A10" w14:textId="77777777" w:rsidR="003B3C0A" w:rsidRPr="000B4518" w:rsidRDefault="003B3C0A" w:rsidP="003B3C0A">
      <w:pPr>
        <w:pStyle w:val="B1"/>
      </w:pPr>
      <w:r w:rsidRPr="000B4518">
        <w:t>2.</w:t>
      </w:r>
      <w:r w:rsidRPr="000B4518">
        <w:tab/>
        <w:t xml:space="preserve">shall </w:t>
      </w:r>
      <w:r>
        <w:t>stop</w:t>
      </w:r>
      <w:r w:rsidRPr="000B4518">
        <w:t xml:space="preserve"> timer T230 (</w:t>
      </w:r>
      <w:r>
        <w:t>Inactivity</w:t>
      </w:r>
      <w:r w:rsidRPr="000B4518">
        <w:t>);</w:t>
      </w:r>
    </w:p>
    <w:p w14:paraId="22E877E8" w14:textId="77777777" w:rsidR="00A83CAD" w:rsidRPr="000B4518" w:rsidRDefault="003B3C0A" w:rsidP="003B3C0A">
      <w:pPr>
        <w:pStyle w:val="B1"/>
        <w:rPr>
          <w:lang w:eastAsia="ko-KR"/>
        </w:rPr>
      </w:pPr>
      <w:r>
        <w:rPr>
          <w:lang w:eastAsia="ko-KR"/>
        </w:rPr>
        <w:t>3</w:t>
      </w:r>
      <w:r w:rsidR="00A83CAD" w:rsidRPr="000B4518">
        <w:rPr>
          <w:lang w:eastAsia="ko-KR"/>
        </w:rPr>
        <w:t>.</w:t>
      </w:r>
      <w:r w:rsidR="00A83CAD" w:rsidRPr="000B4518">
        <w:rPr>
          <w:lang w:eastAsia="ko-KR"/>
        </w:rPr>
        <w:tab/>
      </w:r>
      <w:r w:rsidR="00A83CAD" w:rsidRPr="000B4518">
        <w:t xml:space="preserve">shall </w:t>
      </w:r>
      <w:r w:rsidR="00A83CAD" w:rsidRPr="000B4518">
        <w:rPr>
          <w:lang w:eastAsia="ko-KR"/>
        </w:rPr>
        <w:t>start</w:t>
      </w:r>
      <w:r w:rsidR="00A83CAD" w:rsidRPr="000B4518">
        <w:t xml:space="preserve"> timer T20</w:t>
      </w:r>
      <w:r w:rsidR="00574228" w:rsidRPr="000B4518">
        <w:t>5</w:t>
      </w:r>
      <w:r w:rsidR="00A83CAD" w:rsidRPr="000B4518">
        <w:t xml:space="preserve"> (</w:t>
      </w:r>
      <w:r w:rsidR="00574228" w:rsidRPr="000B4518">
        <w:t xml:space="preserve">Floor </w:t>
      </w:r>
      <w:r w:rsidR="00A83CAD" w:rsidRPr="000B4518">
        <w:t>Granted );</w:t>
      </w:r>
      <w:r w:rsidR="00A83CAD" w:rsidRPr="000B4518">
        <w:rPr>
          <w:lang w:eastAsia="ko-KR"/>
        </w:rPr>
        <w:t xml:space="preserve"> and</w:t>
      </w:r>
    </w:p>
    <w:p w14:paraId="4B4CCEEE" w14:textId="77777777" w:rsidR="00A83CAD" w:rsidRPr="000B4518" w:rsidRDefault="003B3C0A" w:rsidP="00A83CAD">
      <w:pPr>
        <w:pStyle w:val="B1"/>
        <w:rPr>
          <w:lang w:eastAsia="ko-KR"/>
        </w:rPr>
      </w:pPr>
      <w:r>
        <w:rPr>
          <w:lang w:eastAsia="ko-KR"/>
        </w:rPr>
        <w:t>4</w:t>
      </w:r>
      <w:r w:rsidR="00A83CAD" w:rsidRPr="000B4518">
        <w:t>.</w:t>
      </w:r>
      <w:r w:rsidR="00A83CAD" w:rsidRPr="000B4518">
        <w:tab/>
        <w:t xml:space="preserve">shall </w:t>
      </w:r>
      <w:r w:rsidR="00A83CAD" w:rsidRPr="000B4518">
        <w:rPr>
          <w:lang w:eastAsia="ko-KR"/>
        </w:rPr>
        <w:t>enter</w:t>
      </w:r>
      <w:r w:rsidR="00A83CAD" w:rsidRPr="000B4518">
        <w:t xml:space="preserve"> 'O: </w:t>
      </w:r>
      <w:r w:rsidR="00A83CAD" w:rsidRPr="000B4518">
        <w:rPr>
          <w:lang w:eastAsia="ko-KR"/>
        </w:rPr>
        <w:t>pending granted</w:t>
      </w:r>
      <w:r w:rsidR="00A83CAD" w:rsidRPr="000B4518">
        <w:t>' state.</w:t>
      </w:r>
    </w:p>
    <w:p w14:paraId="5CAB5D85" w14:textId="77777777" w:rsidR="00001989" w:rsidRPr="000B4518" w:rsidRDefault="00001989" w:rsidP="003F18B2">
      <w:pPr>
        <w:pStyle w:val="Heading5"/>
        <w:rPr>
          <w:lang w:eastAsia="ko-KR"/>
        </w:rPr>
      </w:pPr>
      <w:bookmarkStart w:id="1378" w:name="_Toc533167716"/>
      <w:bookmarkStart w:id="1379" w:name="_Toc45211026"/>
      <w:bookmarkStart w:id="1380" w:name="_Toc51867915"/>
      <w:bookmarkStart w:id="1381" w:name="_Toc91169725"/>
      <w:r w:rsidRPr="000B4518">
        <w:t>7.2.3.</w:t>
      </w:r>
      <w:r w:rsidRPr="000B4518">
        <w:rPr>
          <w:lang w:eastAsia="ko-KR"/>
        </w:rPr>
        <w:t>3.6</w:t>
      </w:r>
      <w:r w:rsidRPr="000B4518">
        <w:tab/>
        <w:t>Receiv</w:t>
      </w:r>
      <w:r w:rsidRPr="000B4518">
        <w:rPr>
          <w:lang w:eastAsia="ko-KR"/>
        </w:rPr>
        <w:t>e</w:t>
      </w:r>
      <w:r w:rsidRPr="000B4518">
        <w:t xml:space="preserve"> Floor </w:t>
      </w:r>
      <w:r w:rsidRPr="000B4518">
        <w:rPr>
          <w:lang w:eastAsia="ko-KR"/>
        </w:rPr>
        <w:t xml:space="preserve">Taken </w:t>
      </w:r>
      <w:r w:rsidRPr="000B4518">
        <w:t xml:space="preserve">message (R: Floor </w:t>
      </w:r>
      <w:r w:rsidRPr="000B4518">
        <w:rPr>
          <w:lang w:eastAsia="ko-KR"/>
        </w:rPr>
        <w:t>Taken</w:t>
      </w:r>
      <w:r w:rsidRPr="000B4518">
        <w:t>)</w:t>
      </w:r>
      <w:bookmarkEnd w:id="1378"/>
      <w:bookmarkEnd w:id="1379"/>
      <w:bookmarkEnd w:id="1380"/>
      <w:bookmarkEnd w:id="1381"/>
    </w:p>
    <w:p w14:paraId="352FA816" w14:textId="77777777" w:rsidR="00001989" w:rsidRPr="000B4518" w:rsidRDefault="00001989" w:rsidP="00001989">
      <w:pPr>
        <w:rPr>
          <w:lang w:eastAsia="ko-KR"/>
        </w:rPr>
      </w:pPr>
      <w:r w:rsidRPr="000B4518">
        <w:t xml:space="preserve">When a Floor </w:t>
      </w:r>
      <w:r w:rsidRPr="000B4518">
        <w:rPr>
          <w:lang w:eastAsia="ko-KR"/>
        </w:rPr>
        <w:t>Taken</w:t>
      </w:r>
      <w:r w:rsidRPr="000B4518">
        <w:t xml:space="preserve"> message is received</w:t>
      </w:r>
      <w:r w:rsidRPr="000B4518">
        <w:rPr>
          <w:lang w:eastAsia="ko-KR"/>
        </w:rPr>
        <w:t xml:space="preserve">, the </w:t>
      </w:r>
      <w:r w:rsidRPr="000B4518">
        <w:t>floor participant</w:t>
      </w:r>
      <w:r w:rsidRPr="000B4518">
        <w:rPr>
          <w:lang w:eastAsia="ko-KR"/>
        </w:rPr>
        <w:t>:</w:t>
      </w:r>
    </w:p>
    <w:p w14:paraId="005015A2" w14:textId="77777777" w:rsidR="00001989" w:rsidRPr="000B4518" w:rsidRDefault="00001989" w:rsidP="001D0801">
      <w:pPr>
        <w:pStyle w:val="B1"/>
      </w:pPr>
      <w:r w:rsidRPr="000B4518">
        <w:rPr>
          <w:lang w:eastAsia="ko-KR"/>
        </w:rPr>
        <w:t>1</w:t>
      </w:r>
      <w:r w:rsidRPr="000B4518">
        <w:t>.</w:t>
      </w:r>
      <w:r w:rsidRPr="000B4518">
        <w:tab/>
      </w:r>
      <w:r w:rsidRPr="000B4518">
        <w:rPr>
          <w:lang w:eastAsia="ko-KR"/>
        </w:rPr>
        <w:t>may</w:t>
      </w:r>
      <w:r w:rsidRPr="000B4518">
        <w:t xml:space="preserve"> provide a floor taken notification to the MCPTT </w:t>
      </w:r>
      <w:r w:rsidRPr="000B4518">
        <w:rPr>
          <w:lang w:eastAsia="ko-KR"/>
        </w:rPr>
        <w:t>user</w:t>
      </w:r>
      <w:r w:rsidRPr="000B4518">
        <w:t>;</w:t>
      </w:r>
    </w:p>
    <w:p w14:paraId="1B5A9FD3" w14:textId="77777777" w:rsidR="00001989" w:rsidRPr="000B4518" w:rsidRDefault="00001989" w:rsidP="001D0801">
      <w:pPr>
        <w:pStyle w:val="B1"/>
      </w:pPr>
      <w:r w:rsidRPr="000B4518">
        <w:rPr>
          <w:lang w:eastAsia="ko-KR"/>
        </w:rPr>
        <w:t>2</w:t>
      </w:r>
      <w:r w:rsidRPr="000B4518">
        <w:t>.</w:t>
      </w:r>
      <w:r w:rsidRPr="000B4518">
        <w:tab/>
        <w:t xml:space="preserve">shall set the stored SSRC of the current arbitrator to the SSRC of </w:t>
      </w:r>
      <w:r w:rsidR="00BA1FB6">
        <w:t>granted floor participant field</w:t>
      </w:r>
      <w:r w:rsidRPr="000B4518">
        <w:t xml:space="preserve"> in the Floor </w:t>
      </w:r>
      <w:r w:rsidRPr="000B4518">
        <w:rPr>
          <w:lang w:eastAsia="ko-KR"/>
        </w:rPr>
        <w:t>Taken</w:t>
      </w:r>
      <w:r w:rsidRPr="000B4518">
        <w:t xml:space="preserve"> message</w:t>
      </w:r>
      <w:r w:rsidRPr="000B4518">
        <w:rPr>
          <w:lang w:eastAsia="ko-KR"/>
        </w:rPr>
        <w:t>;</w:t>
      </w:r>
    </w:p>
    <w:p w14:paraId="7EB22F6D" w14:textId="77777777" w:rsidR="003B3C0A" w:rsidRPr="000B4518" w:rsidRDefault="003B3C0A" w:rsidP="003B3C0A">
      <w:pPr>
        <w:pStyle w:val="B1"/>
      </w:pPr>
      <w:r>
        <w:t>3</w:t>
      </w:r>
      <w:r w:rsidRPr="000B4518">
        <w:t>.</w:t>
      </w:r>
      <w:r w:rsidRPr="000B4518">
        <w:tab/>
        <w:t xml:space="preserve">shall </w:t>
      </w:r>
      <w:r>
        <w:t>stop</w:t>
      </w:r>
      <w:r w:rsidRPr="000B4518">
        <w:t xml:space="preserve"> timer T230 (</w:t>
      </w:r>
      <w:r>
        <w:t>Inactivity</w:t>
      </w:r>
      <w:r w:rsidRPr="000B4518">
        <w:t>);</w:t>
      </w:r>
    </w:p>
    <w:p w14:paraId="14D265A8" w14:textId="77777777" w:rsidR="00001989" w:rsidRPr="000B4518" w:rsidRDefault="003B3C0A" w:rsidP="001D0801">
      <w:pPr>
        <w:pStyle w:val="B1"/>
      </w:pPr>
      <w:r>
        <w:t>4</w:t>
      </w:r>
      <w:r w:rsidR="00001989" w:rsidRPr="000B4518">
        <w:t>.</w:t>
      </w:r>
      <w:r w:rsidR="00001989" w:rsidRPr="000B4518">
        <w:tab/>
        <w:t>shall start timer T203 (</w:t>
      </w:r>
      <w:r w:rsidR="00C54FA5">
        <w:t>E</w:t>
      </w:r>
      <w:r w:rsidR="00C54FA5" w:rsidRPr="000B4518">
        <w:t xml:space="preserve">nd </w:t>
      </w:r>
      <w:r w:rsidR="00001989" w:rsidRPr="000B4518">
        <w:t>of RTP media); and</w:t>
      </w:r>
    </w:p>
    <w:p w14:paraId="669297A6" w14:textId="77777777" w:rsidR="00001989" w:rsidRPr="000B4518" w:rsidRDefault="003B3C0A" w:rsidP="001D0801">
      <w:pPr>
        <w:pStyle w:val="B1"/>
      </w:pPr>
      <w:r>
        <w:t>5</w:t>
      </w:r>
      <w:r w:rsidR="00001989" w:rsidRPr="000B4518">
        <w:t>.</w:t>
      </w:r>
      <w:r w:rsidR="00001989" w:rsidRPr="000B4518">
        <w:tab/>
        <w:t>shall enter 'O: has no permission' state.</w:t>
      </w:r>
    </w:p>
    <w:p w14:paraId="20D0AF4C" w14:textId="77777777" w:rsidR="003B3C0A" w:rsidRPr="000B4518" w:rsidRDefault="003B3C0A" w:rsidP="003F18B2">
      <w:pPr>
        <w:pStyle w:val="Heading5"/>
      </w:pPr>
      <w:bookmarkStart w:id="1382" w:name="_Toc533167717"/>
      <w:bookmarkStart w:id="1383" w:name="_Toc45211027"/>
      <w:bookmarkStart w:id="1384" w:name="_Toc51867916"/>
      <w:bookmarkStart w:id="1385" w:name="_Toc91169726"/>
      <w:r w:rsidRPr="000B4518">
        <w:rPr>
          <w:lang w:eastAsia="ko-KR"/>
        </w:rPr>
        <w:t>7</w:t>
      </w:r>
      <w:r w:rsidRPr="000B4518">
        <w:t>.2.</w:t>
      </w:r>
      <w:r w:rsidRPr="000B4518">
        <w:rPr>
          <w:lang w:eastAsia="ko-KR"/>
        </w:rPr>
        <w:t>3</w:t>
      </w:r>
      <w:r>
        <w:t>.3</w:t>
      </w:r>
      <w:r w:rsidRPr="000B4518">
        <w:t>.</w:t>
      </w:r>
      <w:r>
        <w:rPr>
          <w:lang w:eastAsia="ko-KR"/>
        </w:rPr>
        <w:t>7</w:t>
      </w:r>
      <w:r w:rsidRPr="000B4518">
        <w:tab/>
      </w:r>
      <w:r w:rsidRPr="000B4518">
        <w:rPr>
          <w:lang w:eastAsia="ko-KR"/>
        </w:rPr>
        <w:t>T</w:t>
      </w:r>
      <w:r w:rsidRPr="000B4518">
        <w:t>imer T230 (</w:t>
      </w:r>
      <w:r>
        <w:t>Inactivity</w:t>
      </w:r>
      <w:r w:rsidRPr="000B4518">
        <w:t>) expired</w:t>
      </w:r>
      <w:bookmarkEnd w:id="1382"/>
      <w:bookmarkEnd w:id="1383"/>
      <w:bookmarkEnd w:id="1384"/>
      <w:bookmarkEnd w:id="1385"/>
      <w:r w:rsidRPr="000B4518">
        <w:t xml:space="preserve"> </w:t>
      </w:r>
    </w:p>
    <w:p w14:paraId="00E1B0FC" w14:textId="77777777" w:rsidR="003B3C0A" w:rsidRPr="000B4518" w:rsidRDefault="003B3C0A" w:rsidP="003B3C0A">
      <w:r w:rsidRPr="000B4518">
        <w:t xml:space="preserve">Upon </w:t>
      </w:r>
      <w:r w:rsidRPr="000B4518">
        <w:rPr>
          <w:lang w:eastAsia="ko-KR"/>
        </w:rPr>
        <w:t>expiry of timer T230 (</w:t>
      </w:r>
      <w:r>
        <w:rPr>
          <w:lang w:eastAsia="ko-KR"/>
        </w:rPr>
        <w:t>Inactivity</w:t>
      </w:r>
      <w:r w:rsidRPr="000B4518">
        <w:rPr>
          <w:lang w:eastAsia="ko-KR"/>
        </w:rPr>
        <w:t>)</w:t>
      </w:r>
      <w:r w:rsidRPr="000B4518">
        <w:t>, the floor participant:</w:t>
      </w:r>
    </w:p>
    <w:p w14:paraId="6D4F53C3" w14:textId="77777777" w:rsidR="003B3C0A" w:rsidRPr="000B4518" w:rsidRDefault="003B3C0A" w:rsidP="003B3C0A">
      <w:pPr>
        <w:pStyle w:val="B1"/>
        <w:rPr>
          <w:lang w:eastAsia="ko-KR"/>
        </w:rPr>
      </w:pPr>
      <w:r>
        <w:rPr>
          <w:lang w:eastAsia="ko-KR"/>
        </w:rPr>
        <w:t>1.</w:t>
      </w:r>
      <w:r>
        <w:rPr>
          <w:lang w:eastAsia="ko-KR"/>
        </w:rPr>
        <w:tab/>
        <w:t>shall indicate to the call control that timer T230 (inactivity) has expired;</w:t>
      </w:r>
    </w:p>
    <w:p w14:paraId="174D6418" w14:textId="77777777" w:rsidR="003B3C0A" w:rsidRDefault="003B3C0A" w:rsidP="003B3C0A">
      <w:pPr>
        <w:pStyle w:val="B1"/>
        <w:rPr>
          <w:lang w:eastAsia="ko-KR"/>
        </w:rPr>
      </w:pPr>
      <w:r>
        <w:t>2</w:t>
      </w:r>
      <w:r w:rsidRPr="000B4518">
        <w:t>.</w:t>
      </w:r>
      <w:r w:rsidRPr="000B4518">
        <w:tab/>
      </w:r>
      <w:r w:rsidRPr="000B4518">
        <w:rPr>
          <w:lang w:eastAsia="ko-KR"/>
        </w:rPr>
        <w:t>shall terminate the instance of floor participant state transition diagram</w:t>
      </w:r>
      <w:r>
        <w:rPr>
          <w:lang w:eastAsia="ko-KR"/>
        </w:rPr>
        <w:t>; and</w:t>
      </w:r>
    </w:p>
    <w:p w14:paraId="0F059C4D" w14:textId="77777777" w:rsidR="003B3C0A" w:rsidRDefault="003B3C0A" w:rsidP="003B3C0A">
      <w:pPr>
        <w:pStyle w:val="B1"/>
        <w:rPr>
          <w:lang w:eastAsia="ko-KR"/>
        </w:rPr>
      </w:pPr>
      <w:r>
        <w:rPr>
          <w:lang w:eastAsia="ko-KR"/>
        </w:rPr>
        <w:t>3.</w:t>
      </w:r>
      <w:r>
        <w:rPr>
          <w:lang w:eastAsia="ko-KR"/>
        </w:rPr>
        <w:tab/>
        <w:t>shall enter 'Start-stop' state.</w:t>
      </w:r>
    </w:p>
    <w:p w14:paraId="6549F68F" w14:textId="77777777" w:rsidR="00D55ED9" w:rsidRPr="000B4518" w:rsidRDefault="00D55ED9" w:rsidP="003F18B2">
      <w:pPr>
        <w:pStyle w:val="Heading4"/>
      </w:pPr>
      <w:bookmarkStart w:id="1386" w:name="_Toc533167718"/>
      <w:bookmarkStart w:id="1387" w:name="_Toc45211028"/>
      <w:bookmarkStart w:id="1388" w:name="_Toc51867917"/>
      <w:bookmarkStart w:id="1389" w:name="_Toc91169727"/>
      <w:r w:rsidRPr="000B4518">
        <w:t>7.2.3.4</w:t>
      </w:r>
      <w:r w:rsidRPr="000B4518">
        <w:tab/>
        <w:t>State: 'O: has no permission'</w:t>
      </w:r>
      <w:bookmarkEnd w:id="1386"/>
      <w:bookmarkEnd w:id="1387"/>
      <w:bookmarkEnd w:id="1388"/>
      <w:bookmarkEnd w:id="1389"/>
    </w:p>
    <w:p w14:paraId="6184BBD1" w14:textId="77777777" w:rsidR="00D55ED9" w:rsidRPr="000B4518" w:rsidRDefault="00D55ED9" w:rsidP="003F18B2">
      <w:pPr>
        <w:pStyle w:val="Heading5"/>
        <w:rPr>
          <w:lang w:eastAsia="ko-KR"/>
        </w:rPr>
      </w:pPr>
      <w:bookmarkStart w:id="1390" w:name="_Toc533167719"/>
      <w:bookmarkStart w:id="1391" w:name="_Toc45211029"/>
      <w:bookmarkStart w:id="1392" w:name="_Toc51867918"/>
      <w:bookmarkStart w:id="1393" w:name="_Toc91169728"/>
      <w:r w:rsidRPr="000B4518">
        <w:t>7.2.3.4.1</w:t>
      </w:r>
      <w:r w:rsidRPr="000B4518">
        <w:tab/>
        <w:t>General</w:t>
      </w:r>
      <w:bookmarkEnd w:id="1390"/>
      <w:bookmarkEnd w:id="1391"/>
      <w:bookmarkEnd w:id="1392"/>
      <w:bookmarkEnd w:id="1393"/>
    </w:p>
    <w:p w14:paraId="3C262209" w14:textId="77777777" w:rsidR="00D55ED9" w:rsidRPr="000B4518" w:rsidRDefault="00D55ED9" w:rsidP="00D55ED9">
      <w:pPr>
        <w:rPr>
          <w:lang w:eastAsia="ko-KR"/>
        </w:rPr>
      </w:pPr>
      <w:r w:rsidRPr="000B4518">
        <w:rPr>
          <w:lang w:eastAsia="ko-KR"/>
        </w:rPr>
        <w:t xml:space="preserve">In this state </w:t>
      </w:r>
      <w:r w:rsidR="008721FC" w:rsidRPr="000B4518">
        <w:rPr>
          <w:lang w:eastAsia="ko-KR"/>
        </w:rPr>
        <w:t xml:space="preserve">the MCPTT client </w:t>
      </w:r>
      <w:r w:rsidRPr="000B4518">
        <w:rPr>
          <w:lang w:eastAsia="ko-KR"/>
        </w:rPr>
        <w:t>does not have permission to send media.</w:t>
      </w:r>
    </w:p>
    <w:p w14:paraId="1DF47655" w14:textId="77777777" w:rsidR="00032C0B" w:rsidRPr="000B4518" w:rsidRDefault="00032C0B" w:rsidP="003F18B2">
      <w:pPr>
        <w:pStyle w:val="Heading5"/>
      </w:pPr>
      <w:bookmarkStart w:id="1394" w:name="_Toc533167720"/>
      <w:bookmarkStart w:id="1395" w:name="_Toc45211030"/>
      <w:bookmarkStart w:id="1396" w:name="_Toc51867919"/>
      <w:bookmarkStart w:id="1397" w:name="_Toc91169729"/>
      <w:r w:rsidRPr="000B4518">
        <w:t>7.2.3.4.2</w:t>
      </w:r>
      <w:r w:rsidRPr="000B4518">
        <w:tab/>
        <w:t>Sending Floor Request message (PTT button pressed)</w:t>
      </w:r>
      <w:bookmarkEnd w:id="1394"/>
      <w:bookmarkEnd w:id="1395"/>
      <w:bookmarkEnd w:id="1396"/>
      <w:bookmarkEnd w:id="1397"/>
    </w:p>
    <w:p w14:paraId="466C6429" w14:textId="77777777" w:rsidR="00032C0B" w:rsidRPr="000B4518" w:rsidRDefault="00032C0B" w:rsidP="00032C0B">
      <w:pPr>
        <w:rPr>
          <w:lang w:eastAsia="ko-KR"/>
        </w:rPr>
      </w:pPr>
      <w:r w:rsidRPr="000B4518">
        <w:rPr>
          <w:lang w:eastAsia="ko-KR"/>
        </w:rPr>
        <w:t>If the floor participant receives an indication from the MCPTT user that the MCPTT user wants to send media, the floor participant:</w:t>
      </w:r>
    </w:p>
    <w:p w14:paraId="474B4519" w14:textId="77777777" w:rsidR="00032C0B" w:rsidRPr="000B4518" w:rsidRDefault="00032C0B" w:rsidP="00032C0B">
      <w:pPr>
        <w:pStyle w:val="B1"/>
        <w:rPr>
          <w:lang w:eastAsia="ko-KR"/>
        </w:rPr>
      </w:pPr>
      <w:r w:rsidRPr="000B4518">
        <w:rPr>
          <w:lang w:eastAsia="ko-KR"/>
        </w:rPr>
        <w:t>1.</w:t>
      </w:r>
      <w:r w:rsidRPr="000B4518">
        <w:rPr>
          <w:lang w:eastAsia="ko-KR"/>
        </w:rPr>
        <w:tab/>
        <w:t>shall send the Floor Request message to other clients. The Floor Request message:</w:t>
      </w:r>
    </w:p>
    <w:p w14:paraId="2DA69F82" w14:textId="77777777" w:rsidR="00032C0B" w:rsidRPr="000B4518" w:rsidRDefault="00032C0B" w:rsidP="00032C0B">
      <w:pPr>
        <w:pStyle w:val="B2"/>
      </w:pPr>
      <w:r w:rsidRPr="000B4518">
        <w:t>a.</w:t>
      </w:r>
      <w:r w:rsidRPr="000B4518">
        <w:tab/>
      </w:r>
      <w:r w:rsidR="0082390A" w:rsidRPr="001B2893">
        <w:t>if a priority different than the default floor priority is required, shall include the Floor Priority field with the requested priority in the &lt;Floor Priority&gt; element</w:t>
      </w:r>
      <w:r w:rsidRPr="000B4518">
        <w:t>;</w:t>
      </w:r>
    </w:p>
    <w:p w14:paraId="6C420661" w14:textId="77777777" w:rsidR="00032C0B" w:rsidRPr="000B4518" w:rsidRDefault="00032C0B" w:rsidP="000B4072">
      <w:pPr>
        <w:pStyle w:val="B2"/>
        <w:rPr>
          <w:lang w:eastAsia="ko-KR"/>
        </w:rPr>
      </w:pPr>
      <w:r w:rsidRPr="000B4518">
        <w:t>b.</w:t>
      </w:r>
      <w:r w:rsidRPr="000B4518">
        <w:tab/>
        <w:t>shall include the MCPTT ID of the MCPTT user in the User ID field;</w:t>
      </w:r>
      <w:r w:rsidR="0053278F" w:rsidRPr="000B4518">
        <w:t xml:space="preserve"> and</w:t>
      </w:r>
    </w:p>
    <w:p w14:paraId="3BFBB45E" w14:textId="77777777" w:rsidR="0053278F" w:rsidRPr="000B4518" w:rsidRDefault="0053278F" w:rsidP="0053278F">
      <w:pPr>
        <w:pStyle w:val="B2"/>
      </w:pPr>
      <w:r w:rsidRPr="000B4518">
        <w:t>c.</w:t>
      </w:r>
      <w:r w:rsidRPr="000B4518">
        <w:tab/>
        <w:t>if the floor request is a broadcast group call, system call, emergency call or an imminent peril call, shall include a Floor Indicator field indicating the relevant call types;</w:t>
      </w:r>
    </w:p>
    <w:p w14:paraId="4243612D" w14:textId="77777777" w:rsidR="00C15C97" w:rsidRDefault="00032C0B" w:rsidP="00032C0B">
      <w:pPr>
        <w:pStyle w:val="B1"/>
        <w:rPr>
          <w:lang w:eastAsia="ko-KR"/>
        </w:rPr>
      </w:pPr>
      <w:r w:rsidRPr="000B4518">
        <w:rPr>
          <w:lang w:eastAsia="ko-KR"/>
        </w:rPr>
        <w:t>2.</w:t>
      </w:r>
      <w:r w:rsidRPr="000B4518">
        <w:rPr>
          <w:lang w:eastAsia="ko-KR"/>
        </w:rPr>
        <w:tab/>
      </w:r>
      <w:r w:rsidR="00C15C97">
        <w:rPr>
          <w:lang w:eastAsia="ko-KR"/>
        </w:rPr>
        <w:t>shall initialize the counter C201 (Floor request) with value set to 1;</w:t>
      </w:r>
    </w:p>
    <w:p w14:paraId="2DF3CBD2" w14:textId="77777777" w:rsidR="00032C0B" w:rsidRPr="000B4518" w:rsidRDefault="00C15C97" w:rsidP="00032C0B">
      <w:pPr>
        <w:pStyle w:val="B1"/>
        <w:rPr>
          <w:lang w:eastAsia="ko-KR"/>
        </w:rPr>
      </w:pPr>
      <w:r>
        <w:rPr>
          <w:lang w:eastAsia="ko-KR"/>
        </w:rPr>
        <w:t>3.</w:t>
      </w:r>
      <w:r>
        <w:rPr>
          <w:lang w:eastAsia="ko-KR"/>
        </w:rPr>
        <w:tab/>
      </w:r>
      <w:r w:rsidR="00032C0B" w:rsidRPr="000B4518">
        <w:rPr>
          <w:lang w:eastAsia="ko-KR"/>
        </w:rPr>
        <w:t>shall start timer T</w:t>
      </w:r>
      <w:r w:rsidR="00574228" w:rsidRPr="000B4518">
        <w:rPr>
          <w:lang w:eastAsia="ko-KR"/>
        </w:rPr>
        <w:t>20</w:t>
      </w:r>
      <w:r w:rsidR="00032C0B" w:rsidRPr="000B4518">
        <w:rPr>
          <w:lang w:eastAsia="ko-KR"/>
        </w:rPr>
        <w:t>1 (</w:t>
      </w:r>
      <w:r w:rsidR="00574228" w:rsidRPr="000B4518">
        <w:rPr>
          <w:lang w:eastAsia="ko-KR"/>
        </w:rPr>
        <w:t xml:space="preserve">Floor </w:t>
      </w:r>
      <w:r w:rsidR="00032C0B" w:rsidRPr="000B4518">
        <w:rPr>
          <w:lang w:eastAsia="ko-KR"/>
        </w:rPr>
        <w:t>Request); and</w:t>
      </w:r>
    </w:p>
    <w:p w14:paraId="7CDF1446" w14:textId="77777777" w:rsidR="00032C0B" w:rsidRPr="000B4518" w:rsidRDefault="00C15C97" w:rsidP="00032C0B">
      <w:pPr>
        <w:pStyle w:val="B1"/>
        <w:rPr>
          <w:lang w:eastAsia="ko-KR"/>
        </w:rPr>
      </w:pPr>
      <w:r>
        <w:rPr>
          <w:lang w:eastAsia="ko-KR"/>
        </w:rPr>
        <w:t>4</w:t>
      </w:r>
      <w:r w:rsidR="00032C0B" w:rsidRPr="000B4518">
        <w:rPr>
          <w:lang w:eastAsia="ko-KR"/>
        </w:rPr>
        <w:t>.</w:t>
      </w:r>
      <w:r w:rsidR="00032C0B" w:rsidRPr="000B4518">
        <w:rPr>
          <w:lang w:eastAsia="ko-KR"/>
        </w:rPr>
        <w:tab/>
        <w:t>shall enter 'O: pending request' state.</w:t>
      </w:r>
    </w:p>
    <w:p w14:paraId="1519AB3B" w14:textId="77777777" w:rsidR="00D55ED9" w:rsidRPr="000B4518" w:rsidRDefault="00D55ED9" w:rsidP="003F18B2">
      <w:pPr>
        <w:pStyle w:val="Heading5"/>
      </w:pPr>
      <w:bookmarkStart w:id="1398" w:name="_Toc533167721"/>
      <w:bookmarkStart w:id="1399" w:name="_Toc45211031"/>
      <w:bookmarkStart w:id="1400" w:name="_Toc51867920"/>
      <w:bookmarkStart w:id="1401" w:name="_Toc91169730"/>
      <w:r w:rsidRPr="000B4518">
        <w:t>7.2.3.4.3</w:t>
      </w:r>
      <w:r w:rsidRPr="000B4518">
        <w:tab/>
        <w:t>Receive Floor Release message (R: Floor Release)</w:t>
      </w:r>
      <w:bookmarkEnd w:id="1398"/>
      <w:bookmarkEnd w:id="1399"/>
      <w:bookmarkEnd w:id="1400"/>
      <w:bookmarkEnd w:id="1401"/>
    </w:p>
    <w:p w14:paraId="14CABC32" w14:textId="77777777" w:rsidR="00D55ED9" w:rsidRPr="000B4518" w:rsidRDefault="00D55ED9" w:rsidP="00D55ED9">
      <w:r w:rsidRPr="000B4518">
        <w:t xml:space="preserve">When a Floor Release message is received </w:t>
      </w:r>
      <w:r w:rsidRPr="000B4518">
        <w:rPr>
          <w:lang w:eastAsia="ko-KR"/>
        </w:rPr>
        <w:t xml:space="preserve">and if the SSRC in the Floor Release message matches </w:t>
      </w:r>
      <w:r w:rsidR="006F6A74" w:rsidRPr="004733D0">
        <w:rPr>
          <w:lang w:eastAsia="ko-KR"/>
        </w:rPr>
        <w:t xml:space="preserve">with </w:t>
      </w:r>
      <w:r w:rsidRPr="000B4518">
        <w:rPr>
          <w:lang w:eastAsia="ko-KR"/>
        </w:rPr>
        <w:t xml:space="preserve">the </w:t>
      </w:r>
      <w:r w:rsidR="006F6A74" w:rsidRPr="004733D0">
        <w:rPr>
          <w:lang w:eastAsia="ko-KR"/>
        </w:rPr>
        <w:t xml:space="preserve">stored </w:t>
      </w:r>
      <w:r w:rsidRPr="000B4518">
        <w:rPr>
          <w:lang w:eastAsia="ko-KR"/>
        </w:rPr>
        <w:t xml:space="preserve">SSRC </w:t>
      </w:r>
      <w:r w:rsidR="006F6A74" w:rsidRPr="004733D0">
        <w:rPr>
          <w:lang w:eastAsia="ko-KR"/>
        </w:rPr>
        <w:t>of the current arbitrator or with the stored SSRC of the candidate arbitrator</w:t>
      </w:r>
      <w:r w:rsidRPr="000B4518">
        <w:t>, the floor participant:</w:t>
      </w:r>
    </w:p>
    <w:p w14:paraId="40A281C3" w14:textId="77777777" w:rsidR="003B3C0A" w:rsidRPr="000B4518" w:rsidRDefault="003B3C0A" w:rsidP="003B3C0A">
      <w:pPr>
        <w:pStyle w:val="B1"/>
      </w:pPr>
      <w:r>
        <w:t>1</w:t>
      </w:r>
      <w:r w:rsidRPr="000B4518">
        <w:t>.</w:t>
      </w:r>
      <w:r w:rsidRPr="000B4518">
        <w:tab/>
      </w:r>
      <w:r w:rsidRPr="000B4518">
        <w:rPr>
          <w:lang w:eastAsia="ko-KR"/>
        </w:rPr>
        <w:t>may</w:t>
      </w:r>
      <w:r w:rsidRPr="000B4518">
        <w:t xml:space="preserve"> provide </w:t>
      </w:r>
      <w:r w:rsidRPr="000B4518">
        <w:rPr>
          <w:lang w:eastAsia="ko-KR"/>
        </w:rPr>
        <w:t>f</w:t>
      </w:r>
      <w:r w:rsidRPr="000B4518">
        <w:t>loor idle notification to the MCPTT user.</w:t>
      </w:r>
    </w:p>
    <w:p w14:paraId="3558E723" w14:textId="77777777" w:rsidR="00D55ED9" w:rsidRPr="000B4518" w:rsidRDefault="003B3C0A" w:rsidP="003B3C0A">
      <w:pPr>
        <w:pStyle w:val="B1"/>
        <w:rPr>
          <w:lang w:eastAsia="ko-KR"/>
        </w:rPr>
      </w:pPr>
      <w:r>
        <w:t>2</w:t>
      </w:r>
      <w:r w:rsidR="00D55ED9" w:rsidRPr="000B4518">
        <w:t>.</w:t>
      </w:r>
      <w:r w:rsidR="00D55ED9" w:rsidRPr="000B4518">
        <w:tab/>
        <w:t xml:space="preserve">shall request the MCPTT client to </w:t>
      </w:r>
      <w:r w:rsidR="00D55ED9" w:rsidRPr="000B4518">
        <w:rPr>
          <w:lang w:eastAsia="ko-KR"/>
        </w:rPr>
        <w:t>stop rendering received</w:t>
      </w:r>
      <w:r w:rsidR="00D55ED9" w:rsidRPr="000B4518">
        <w:t xml:space="preserve"> RTP media packets</w:t>
      </w:r>
      <w:r w:rsidR="00D55ED9" w:rsidRPr="000B4518">
        <w:rPr>
          <w:lang w:eastAsia="ko-KR"/>
        </w:rPr>
        <w:t>;</w:t>
      </w:r>
    </w:p>
    <w:p w14:paraId="2EA806A1" w14:textId="77777777" w:rsidR="00D55ED9" w:rsidRPr="000B4518" w:rsidRDefault="003B3C0A" w:rsidP="00D55ED9">
      <w:pPr>
        <w:pStyle w:val="B1"/>
      </w:pPr>
      <w:r>
        <w:t>3</w:t>
      </w:r>
      <w:r w:rsidR="00D55ED9" w:rsidRPr="000B4518">
        <w:t>.</w:t>
      </w:r>
      <w:r w:rsidR="00D55ED9" w:rsidRPr="000B4518">
        <w:tab/>
        <w:t>shall stop timer T</w:t>
      </w:r>
      <w:r w:rsidR="00574228" w:rsidRPr="000B4518">
        <w:t>20</w:t>
      </w:r>
      <w:r w:rsidR="00D55ED9" w:rsidRPr="000B4518">
        <w:t>3</w:t>
      </w:r>
      <w:r w:rsidR="00061E52">
        <w:t xml:space="preserve"> </w:t>
      </w:r>
      <w:r w:rsidR="00D55ED9" w:rsidRPr="000B4518">
        <w:t>(</w:t>
      </w:r>
      <w:r w:rsidR="00C54FA5">
        <w:t>E</w:t>
      </w:r>
      <w:r w:rsidR="00C54FA5" w:rsidRPr="000B4518">
        <w:t xml:space="preserve">nd </w:t>
      </w:r>
      <w:r w:rsidR="00574228" w:rsidRPr="000B4518">
        <w:t xml:space="preserve">of </w:t>
      </w:r>
      <w:r w:rsidR="00D55ED9" w:rsidRPr="000B4518">
        <w:t xml:space="preserve">RTP </w:t>
      </w:r>
      <w:r w:rsidR="00574228" w:rsidRPr="000B4518">
        <w:t>m</w:t>
      </w:r>
      <w:r w:rsidR="00D55ED9" w:rsidRPr="000B4518">
        <w:t>edia);</w:t>
      </w:r>
    </w:p>
    <w:p w14:paraId="7F130AF4" w14:textId="77777777" w:rsidR="003B3C0A" w:rsidRPr="000B4518" w:rsidRDefault="003B3C0A" w:rsidP="003B3C0A">
      <w:pPr>
        <w:pStyle w:val="B1"/>
      </w:pPr>
      <w:r>
        <w:rPr>
          <w:lang w:eastAsia="ko-KR"/>
        </w:rPr>
        <w:t>4</w:t>
      </w:r>
      <w:r w:rsidRPr="000B4518">
        <w:t>.</w:t>
      </w:r>
      <w:r w:rsidRPr="000B4518">
        <w:tab/>
      </w:r>
      <w:r w:rsidRPr="000B4518">
        <w:rPr>
          <w:lang w:eastAsia="ko-KR"/>
        </w:rPr>
        <w:t>shall start timer T230 (</w:t>
      </w:r>
      <w:r>
        <w:rPr>
          <w:lang w:eastAsia="ko-KR"/>
        </w:rPr>
        <w:t>Inactivity</w:t>
      </w:r>
      <w:r w:rsidRPr="000B4518">
        <w:rPr>
          <w:lang w:eastAsia="ko-KR"/>
        </w:rPr>
        <w:t>);</w:t>
      </w:r>
    </w:p>
    <w:p w14:paraId="189822E3" w14:textId="77777777" w:rsidR="006F6A74" w:rsidRPr="004733D0" w:rsidRDefault="006F6A74" w:rsidP="006F6A74">
      <w:pPr>
        <w:pStyle w:val="B1"/>
        <w:rPr>
          <w:lang w:eastAsia="ko-KR"/>
        </w:rPr>
      </w:pPr>
      <w:r w:rsidRPr="004733D0">
        <w:rPr>
          <w:lang w:eastAsia="ko-KR"/>
        </w:rPr>
        <w:t>5.</w:t>
      </w:r>
      <w:r w:rsidRPr="004733D0">
        <w:rPr>
          <w:lang w:eastAsia="ko-KR"/>
        </w:rPr>
        <w:tab/>
        <w:t>shall clear the stored SSRC of the candidate arbitrator;</w:t>
      </w:r>
    </w:p>
    <w:p w14:paraId="1F7F15D7" w14:textId="77777777" w:rsidR="000A7877" w:rsidRPr="000B4518" w:rsidRDefault="006F6A74" w:rsidP="006F6A74">
      <w:pPr>
        <w:pStyle w:val="B1"/>
        <w:rPr>
          <w:lang w:eastAsia="ko-KR"/>
        </w:rPr>
      </w:pPr>
      <w:r w:rsidRPr="004733D0">
        <w:rPr>
          <w:lang w:eastAsia="ko-KR"/>
        </w:rPr>
        <w:t>6</w:t>
      </w:r>
      <w:r w:rsidR="000A7877" w:rsidRPr="000B4518">
        <w:rPr>
          <w:lang w:eastAsia="ko-KR"/>
        </w:rPr>
        <w:t>.</w:t>
      </w:r>
      <w:r w:rsidR="000A7877" w:rsidRPr="000B4518">
        <w:rPr>
          <w:lang w:eastAsia="ko-KR"/>
        </w:rPr>
        <w:tab/>
        <w:t>shall clear the stored SSRC of the current arbitrator;</w:t>
      </w:r>
      <w:r w:rsidR="003B3C0A">
        <w:rPr>
          <w:lang w:eastAsia="ko-KR"/>
        </w:rPr>
        <w:t xml:space="preserve"> and</w:t>
      </w:r>
    </w:p>
    <w:p w14:paraId="6975957F" w14:textId="77777777" w:rsidR="00D55ED9" w:rsidRPr="000B4518" w:rsidRDefault="006F6A74" w:rsidP="00D55ED9">
      <w:pPr>
        <w:pStyle w:val="B1"/>
      </w:pPr>
      <w:r w:rsidRPr="004733D0">
        <w:t>7</w:t>
      </w:r>
      <w:r w:rsidR="00D55ED9" w:rsidRPr="000B4518">
        <w:t>.</w:t>
      </w:r>
      <w:r w:rsidR="00D55ED9" w:rsidRPr="000B4518">
        <w:tab/>
        <w:t>shall enter 'O: silence' state;</w:t>
      </w:r>
    </w:p>
    <w:p w14:paraId="5EF51269" w14:textId="77777777" w:rsidR="00D55ED9" w:rsidRPr="000B4518" w:rsidRDefault="00D55ED9" w:rsidP="003F18B2">
      <w:pPr>
        <w:pStyle w:val="Heading5"/>
      </w:pPr>
      <w:bookmarkStart w:id="1402" w:name="_Toc533167722"/>
      <w:bookmarkStart w:id="1403" w:name="_Toc45211032"/>
      <w:bookmarkStart w:id="1404" w:name="_Toc51867921"/>
      <w:bookmarkStart w:id="1405" w:name="_Toc91169731"/>
      <w:r w:rsidRPr="000B4518">
        <w:t>7.2.3.4.4</w:t>
      </w:r>
      <w:r w:rsidRPr="000B4518">
        <w:tab/>
      </w:r>
      <w:bookmarkStart w:id="1406" w:name="_Ref411862859"/>
      <w:r w:rsidR="00574228" w:rsidRPr="000B4518">
        <w:t xml:space="preserve">Timer </w:t>
      </w:r>
      <w:r w:rsidR="00C54FA5">
        <w:t>T203</w:t>
      </w:r>
      <w:r w:rsidR="00C54FA5" w:rsidRPr="000B4518">
        <w:t xml:space="preserve"> </w:t>
      </w:r>
      <w:r w:rsidRPr="000B4518">
        <w:t>(</w:t>
      </w:r>
      <w:r w:rsidR="00C54FA5">
        <w:t>E</w:t>
      </w:r>
      <w:r w:rsidR="00C54FA5" w:rsidRPr="000B4518">
        <w:t xml:space="preserve">nd </w:t>
      </w:r>
      <w:r w:rsidR="00574228" w:rsidRPr="000B4518">
        <w:t xml:space="preserve">of </w:t>
      </w:r>
      <w:r w:rsidRPr="000B4518">
        <w:t xml:space="preserve">RTP </w:t>
      </w:r>
      <w:r w:rsidR="00574228" w:rsidRPr="000B4518">
        <w:t>m</w:t>
      </w:r>
      <w:r w:rsidRPr="000B4518">
        <w:t xml:space="preserve">edia) </w:t>
      </w:r>
      <w:bookmarkEnd w:id="1406"/>
      <w:r w:rsidRPr="000B4518">
        <w:t>expired</w:t>
      </w:r>
      <w:bookmarkEnd w:id="1402"/>
      <w:bookmarkEnd w:id="1403"/>
      <w:bookmarkEnd w:id="1404"/>
      <w:bookmarkEnd w:id="1405"/>
    </w:p>
    <w:p w14:paraId="7AD027D9" w14:textId="77777777" w:rsidR="00D55ED9" w:rsidRPr="000B4518" w:rsidRDefault="00D55ED9" w:rsidP="00D55ED9">
      <w:pPr>
        <w:rPr>
          <w:noProof/>
        </w:rPr>
      </w:pPr>
      <w:r w:rsidRPr="000B4518">
        <w:rPr>
          <w:noProof/>
        </w:rPr>
        <w:t xml:space="preserve">On </w:t>
      </w:r>
      <w:r w:rsidR="000A7877" w:rsidRPr="000B4518">
        <w:rPr>
          <w:noProof/>
        </w:rPr>
        <w:t xml:space="preserve">expiry </w:t>
      </w:r>
      <w:r w:rsidRPr="000B4518">
        <w:rPr>
          <w:noProof/>
        </w:rPr>
        <w:t xml:space="preserve">of </w:t>
      </w:r>
      <w:r w:rsidR="00C54FA5">
        <w:rPr>
          <w:noProof/>
        </w:rPr>
        <w:t>T203</w:t>
      </w:r>
      <w:r w:rsidR="00C54FA5" w:rsidRPr="000B4518">
        <w:rPr>
          <w:noProof/>
        </w:rPr>
        <w:t xml:space="preserve"> </w:t>
      </w:r>
      <w:r w:rsidRPr="000B4518">
        <w:rPr>
          <w:noProof/>
        </w:rPr>
        <w:t>(</w:t>
      </w:r>
      <w:r w:rsidR="00C54FA5">
        <w:rPr>
          <w:noProof/>
        </w:rPr>
        <w:t>End of</w:t>
      </w:r>
      <w:r w:rsidR="00C54FA5" w:rsidRPr="000B4518">
        <w:rPr>
          <w:noProof/>
        </w:rPr>
        <w:t xml:space="preserve"> </w:t>
      </w:r>
      <w:r w:rsidRPr="000B4518">
        <w:rPr>
          <w:noProof/>
        </w:rPr>
        <w:t xml:space="preserve">RTP </w:t>
      </w:r>
      <w:r w:rsidR="00C54FA5">
        <w:rPr>
          <w:noProof/>
        </w:rPr>
        <w:t>m</w:t>
      </w:r>
      <w:r w:rsidRPr="000B4518">
        <w:rPr>
          <w:noProof/>
        </w:rPr>
        <w:t>edia) timer, the floor participant:</w:t>
      </w:r>
    </w:p>
    <w:p w14:paraId="1E95AAA4" w14:textId="77777777" w:rsidR="003B3C0A" w:rsidRDefault="003B3C0A" w:rsidP="003B3C0A">
      <w:pPr>
        <w:pStyle w:val="B1"/>
      </w:pPr>
      <w:r>
        <w:t>1</w:t>
      </w:r>
      <w:r w:rsidRPr="000B4518">
        <w:t>.</w:t>
      </w:r>
      <w:r w:rsidRPr="000B4518">
        <w:tab/>
      </w:r>
      <w:r w:rsidRPr="000B4518">
        <w:rPr>
          <w:lang w:eastAsia="ko-KR"/>
        </w:rPr>
        <w:t>may</w:t>
      </w:r>
      <w:r w:rsidRPr="000B4518">
        <w:t xml:space="preserve"> provide </w:t>
      </w:r>
      <w:r w:rsidRPr="000B4518">
        <w:rPr>
          <w:lang w:eastAsia="ko-KR"/>
        </w:rPr>
        <w:t>f</w:t>
      </w:r>
      <w:r w:rsidRPr="000B4518">
        <w:t>loor idle notification to the MCPTT user.</w:t>
      </w:r>
    </w:p>
    <w:p w14:paraId="6EC02453" w14:textId="77777777" w:rsidR="00D55ED9" w:rsidRPr="000B4518" w:rsidRDefault="003B3C0A" w:rsidP="003B3C0A">
      <w:pPr>
        <w:pStyle w:val="B1"/>
      </w:pPr>
      <w:r>
        <w:t>2</w:t>
      </w:r>
      <w:r w:rsidR="00D55ED9" w:rsidRPr="000B4518">
        <w:t>.</w:t>
      </w:r>
      <w:r w:rsidR="00D55ED9" w:rsidRPr="000B4518">
        <w:tab/>
        <w:t xml:space="preserve">shall request the MCPTT client to </w:t>
      </w:r>
      <w:r w:rsidR="00D55ED9" w:rsidRPr="000B4518">
        <w:rPr>
          <w:lang w:eastAsia="ko-KR"/>
        </w:rPr>
        <w:t>stop rendering received</w:t>
      </w:r>
      <w:r w:rsidR="00D55ED9" w:rsidRPr="000B4518">
        <w:t xml:space="preserve"> RTP media packets;</w:t>
      </w:r>
    </w:p>
    <w:p w14:paraId="5C3E80AF" w14:textId="77777777" w:rsidR="003B3C0A" w:rsidRPr="000B4518" w:rsidRDefault="003B3C0A" w:rsidP="003B3C0A">
      <w:pPr>
        <w:pStyle w:val="B1"/>
      </w:pPr>
      <w:r>
        <w:rPr>
          <w:lang w:eastAsia="ko-KR"/>
        </w:rPr>
        <w:t>3</w:t>
      </w:r>
      <w:r w:rsidRPr="000B4518">
        <w:t>.</w:t>
      </w:r>
      <w:r w:rsidRPr="000B4518">
        <w:tab/>
      </w:r>
      <w:r w:rsidRPr="000B4518">
        <w:rPr>
          <w:lang w:eastAsia="ko-KR"/>
        </w:rPr>
        <w:t>shall start timer T230 (</w:t>
      </w:r>
      <w:r>
        <w:rPr>
          <w:lang w:eastAsia="ko-KR"/>
        </w:rPr>
        <w:t>Inactivity</w:t>
      </w:r>
      <w:r w:rsidRPr="000B4518">
        <w:rPr>
          <w:lang w:eastAsia="ko-KR"/>
        </w:rPr>
        <w:t>);</w:t>
      </w:r>
    </w:p>
    <w:p w14:paraId="64DB8F37" w14:textId="77777777" w:rsidR="000A7877" w:rsidRPr="000B4518" w:rsidRDefault="003B3C0A" w:rsidP="003B3C0A">
      <w:pPr>
        <w:pStyle w:val="B1"/>
        <w:rPr>
          <w:lang w:eastAsia="ko-KR"/>
        </w:rPr>
      </w:pPr>
      <w:r>
        <w:rPr>
          <w:lang w:eastAsia="ko-KR"/>
        </w:rPr>
        <w:t>4</w:t>
      </w:r>
      <w:r w:rsidR="000A7877" w:rsidRPr="000B4518">
        <w:rPr>
          <w:lang w:eastAsia="ko-KR"/>
        </w:rPr>
        <w:t>.</w:t>
      </w:r>
      <w:r w:rsidR="000A7877" w:rsidRPr="000B4518">
        <w:rPr>
          <w:lang w:eastAsia="ko-KR"/>
        </w:rPr>
        <w:tab/>
        <w:t>shall clear the stored SSRC of the current arbitrator;</w:t>
      </w:r>
      <w:r>
        <w:rPr>
          <w:lang w:eastAsia="ko-KR"/>
        </w:rPr>
        <w:t xml:space="preserve"> and</w:t>
      </w:r>
    </w:p>
    <w:p w14:paraId="5612226C" w14:textId="77777777" w:rsidR="00D55ED9" w:rsidRPr="000B4518" w:rsidRDefault="003B3C0A" w:rsidP="00D55ED9">
      <w:pPr>
        <w:pStyle w:val="B1"/>
      </w:pPr>
      <w:r>
        <w:t>5</w:t>
      </w:r>
      <w:r w:rsidR="00D55ED9" w:rsidRPr="000B4518">
        <w:t>.</w:t>
      </w:r>
      <w:r w:rsidR="00D55ED9" w:rsidRPr="000B4518">
        <w:tab/>
        <w:t>shall enter 'O: silence' state;</w:t>
      </w:r>
    </w:p>
    <w:p w14:paraId="10BF633A" w14:textId="77777777" w:rsidR="00D55ED9" w:rsidRPr="000B4518" w:rsidRDefault="00D55ED9" w:rsidP="003F18B2">
      <w:pPr>
        <w:pStyle w:val="Heading5"/>
      </w:pPr>
      <w:bookmarkStart w:id="1407" w:name="_Toc533167723"/>
      <w:bookmarkStart w:id="1408" w:name="_Toc45211033"/>
      <w:bookmarkStart w:id="1409" w:name="_Toc51867922"/>
      <w:bookmarkStart w:id="1410" w:name="_Toc91169732"/>
      <w:r w:rsidRPr="000B4518">
        <w:t>7.2.3.4.5</w:t>
      </w:r>
      <w:r w:rsidRPr="000B4518">
        <w:tab/>
        <w:t>Receiv</w:t>
      </w:r>
      <w:r w:rsidR="00574228" w:rsidRPr="000B4518">
        <w:t>e</w:t>
      </w:r>
      <w:r w:rsidRPr="000B4518">
        <w:t xml:space="preserve"> Floor Granted message (R: Floor Granted</w:t>
      </w:r>
      <w:r w:rsidR="000A7877" w:rsidRPr="000B4518">
        <w:t xml:space="preserve"> </w:t>
      </w:r>
      <w:r w:rsidR="000A7877" w:rsidRPr="000B4518">
        <w:rPr>
          <w:lang w:eastAsia="ko-KR"/>
        </w:rPr>
        <w:t>to other</w:t>
      </w:r>
      <w:r w:rsidRPr="000B4518">
        <w:t>)</w:t>
      </w:r>
      <w:bookmarkEnd w:id="1407"/>
      <w:bookmarkEnd w:id="1408"/>
      <w:bookmarkEnd w:id="1409"/>
      <w:bookmarkEnd w:id="1410"/>
    </w:p>
    <w:p w14:paraId="194E6151" w14:textId="77777777" w:rsidR="00032C0B" w:rsidRPr="000B4518" w:rsidRDefault="00032C0B" w:rsidP="00032C0B">
      <w:r w:rsidRPr="000B4518">
        <w:t>When a Floor Granted message is received</w:t>
      </w:r>
      <w:r w:rsidRPr="000B4518">
        <w:rPr>
          <w:lang w:eastAsia="ko-KR"/>
        </w:rPr>
        <w:t xml:space="preserve"> and if the &lt;User ID&gt; value in the User ID field does not match its own MCPTT ID</w:t>
      </w:r>
      <w:r w:rsidR="000A7877" w:rsidRPr="000B4518">
        <w:rPr>
          <w:lang w:eastAsia="ko-KR"/>
        </w:rPr>
        <w:t xml:space="preserve"> and SSRC of floor participant sending the Floor Granted message matches the stored SSRC of current arbitrator</w:t>
      </w:r>
      <w:r w:rsidRPr="000B4518">
        <w:t>, the floor participant:</w:t>
      </w:r>
    </w:p>
    <w:p w14:paraId="6EF83192" w14:textId="77777777" w:rsidR="000A7877" w:rsidRPr="000B4518" w:rsidRDefault="000A7877" w:rsidP="000A7877">
      <w:pPr>
        <w:pStyle w:val="B1"/>
        <w:rPr>
          <w:lang w:eastAsia="ko-KR"/>
        </w:rPr>
      </w:pPr>
      <w:r w:rsidRPr="000B4518">
        <w:t>1.</w:t>
      </w:r>
      <w:r w:rsidRPr="000B4518">
        <w:tab/>
        <w:t xml:space="preserve">shall request the MCPTT client to </w:t>
      </w:r>
      <w:r w:rsidRPr="000B4518">
        <w:rPr>
          <w:lang w:eastAsia="ko-KR"/>
        </w:rPr>
        <w:t>stop rendering received</w:t>
      </w:r>
      <w:r w:rsidRPr="000B4518">
        <w:t xml:space="preserve"> RTP media packets;</w:t>
      </w:r>
    </w:p>
    <w:p w14:paraId="4292A360" w14:textId="77777777" w:rsidR="008721FC" w:rsidRPr="000B4518" w:rsidRDefault="008721FC" w:rsidP="008721FC">
      <w:pPr>
        <w:pStyle w:val="B1"/>
        <w:rPr>
          <w:lang w:eastAsia="ko-KR"/>
        </w:rPr>
      </w:pPr>
      <w:r w:rsidRPr="000B4518">
        <w:t>2.</w:t>
      </w:r>
      <w:r w:rsidRPr="000B4518">
        <w:tab/>
        <w:t xml:space="preserve">shall </w:t>
      </w:r>
      <w:r w:rsidRPr="000B4518">
        <w:rPr>
          <w:lang w:eastAsia="ko-KR"/>
        </w:rPr>
        <w:t>restart</w:t>
      </w:r>
      <w:r w:rsidRPr="000B4518">
        <w:t xml:space="preserve"> timer T203</w:t>
      </w:r>
      <w:r w:rsidR="00061E52">
        <w:t xml:space="preserve"> </w:t>
      </w:r>
      <w:r w:rsidRPr="000B4518">
        <w:t>(</w:t>
      </w:r>
      <w:r w:rsidR="00C54FA5">
        <w:t>E</w:t>
      </w:r>
      <w:r w:rsidR="00C54FA5" w:rsidRPr="000B4518">
        <w:t xml:space="preserve">nd </w:t>
      </w:r>
      <w:r w:rsidRPr="000B4518">
        <w:t>of RTP media);</w:t>
      </w:r>
    </w:p>
    <w:p w14:paraId="0E92851A" w14:textId="77777777" w:rsidR="000A7877" w:rsidRPr="000B4518" w:rsidRDefault="008721FC" w:rsidP="001D0801">
      <w:pPr>
        <w:pStyle w:val="B1"/>
      </w:pPr>
      <w:r w:rsidRPr="000B4518">
        <w:t>3</w:t>
      </w:r>
      <w:r w:rsidR="000A7877" w:rsidRPr="000B4518">
        <w:t>.</w:t>
      </w:r>
      <w:r w:rsidR="000A7877" w:rsidRPr="000B4518">
        <w:tab/>
        <w:t xml:space="preserve">shall set the stored SSRC of the </w:t>
      </w:r>
      <w:r w:rsidR="006F6A74" w:rsidRPr="004733D0">
        <w:t xml:space="preserve">candidate </w:t>
      </w:r>
      <w:r w:rsidR="000A7877" w:rsidRPr="000B4518">
        <w:t>arbitrator to the SSRC of user to whom the floor was granted in the Floor Granted message</w:t>
      </w:r>
      <w:r w:rsidR="000A7877" w:rsidRPr="000B4518">
        <w:rPr>
          <w:lang w:eastAsia="ko-KR"/>
        </w:rPr>
        <w:t>;</w:t>
      </w:r>
    </w:p>
    <w:p w14:paraId="2608E727" w14:textId="77777777" w:rsidR="0053278F" w:rsidRPr="000B4518" w:rsidRDefault="0053278F" w:rsidP="001D0801">
      <w:pPr>
        <w:pStyle w:val="B1"/>
      </w:pPr>
      <w:r w:rsidRPr="000B4518">
        <w:t>4.</w:t>
      </w:r>
      <w:r w:rsidRPr="000B4518">
        <w:tab/>
      </w:r>
      <w:r w:rsidRPr="000B4518">
        <w:rPr>
          <w:lang w:eastAsia="ko-KR"/>
        </w:rPr>
        <w:t>may</w:t>
      </w:r>
      <w:r w:rsidRPr="000B4518">
        <w:t xml:space="preserve"> provide a floor taken notification to the MCPTT </w:t>
      </w:r>
      <w:r w:rsidRPr="000B4518">
        <w:rPr>
          <w:lang w:eastAsia="ko-KR"/>
        </w:rPr>
        <w:t>user</w:t>
      </w:r>
      <w:r w:rsidRPr="000B4518">
        <w:t>;</w:t>
      </w:r>
    </w:p>
    <w:p w14:paraId="3E987931" w14:textId="77777777" w:rsidR="0053278F" w:rsidRPr="000B4518" w:rsidRDefault="0053278F" w:rsidP="0053278F">
      <w:pPr>
        <w:pStyle w:val="B1"/>
      </w:pPr>
      <w:r w:rsidRPr="000B4518">
        <w:t>5.</w:t>
      </w:r>
      <w:r w:rsidRPr="000B4518">
        <w:tab/>
        <w:t>if the Floor Indicator field is included with the B-bit set to '1' (Broadcast group call), shall provide a notification to the user indicating that this is a broadcast group call; and</w:t>
      </w:r>
    </w:p>
    <w:p w14:paraId="7A6E2537" w14:textId="77777777" w:rsidR="00032C0B" w:rsidRPr="000B4518" w:rsidRDefault="0053278F" w:rsidP="00032C0B">
      <w:pPr>
        <w:pStyle w:val="B1"/>
      </w:pPr>
      <w:r w:rsidRPr="000B4518">
        <w:t>6</w:t>
      </w:r>
      <w:r w:rsidR="00032C0B" w:rsidRPr="000B4518">
        <w:t>.</w:t>
      </w:r>
      <w:r w:rsidR="00032C0B" w:rsidRPr="000B4518">
        <w:tab/>
        <w:t>shall remain in the 'O: has no permission' state.</w:t>
      </w:r>
    </w:p>
    <w:p w14:paraId="6E9695B4" w14:textId="77777777" w:rsidR="00D55ED9" w:rsidRPr="00061E52" w:rsidRDefault="00D55ED9" w:rsidP="003F18B2">
      <w:pPr>
        <w:pStyle w:val="Heading5"/>
        <w:rPr>
          <w:lang w:val="nb-NO"/>
        </w:rPr>
      </w:pPr>
      <w:bookmarkStart w:id="1411" w:name="_Toc533167724"/>
      <w:bookmarkStart w:id="1412" w:name="_Toc45211034"/>
      <w:bookmarkStart w:id="1413" w:name="_Toc51867923"/>
      <w:bookmarkStart w:id="1414" w:name="_Toc91169733"/>
      <w:r w:rsidRPr="00061E52">
        <w:rPr>
          <w:lang w:val="nb-NO"/>
        </w:rPr>
        <w:t>7.2.3.4.6</w:t>
      </w:r>
      <w:r w:rsidRPr="00061E52">
        <w:rPr>
          <w:lang w:val="nb-NO"/>
        </w:rPr>
        <w:tab/>
        <w:t>Receiv</w:t>
      </w:r>
      <w:r w:rsidR="00574228" w:rsidRPr="00061E52">
        <w:rPr>
          <w:lang w:val="nb-NO"/>
        </w:rPr>
        <w:t>e</w:t>
      </w:r>
      <w:r w:rsidRPr="00061E52">
        <w:rPr>
          <w:lang w:val="nb-NO"/>
        </w:rPr>
        <w:t xml:space="preserve"> RTP media (R: RTP media)</w:t>
      </w:r>
      <w:bookmarkEnd w:id="1411"/>
      <w:bookmarkEnd w:id="1412"/>
      <w:bookmarkEnd w:id="1413"/>
      <w:bookmarkEnd w:id="1414"/>
    </w:p>
    <w:p w14:paraId="21FA1BCB" w14:textId="77777777" w:rsidR="008721FC" w:rsidRPr="000B4518" w:rsidRDefault="008721FC" w:rsidP="008721FC">
      <w:pPr>
        <w:rPr>
          <w:lang w:eastAsia="ko-KR"/>
        </w:rPr>
      </w:pPr>
      <w:r w:rsidRPr="000B4518">
        <w:t xml:space="preserve">Upon receiving RTP media packets </w:t>
      </w:r>
      <w:r w:rsidRPr="000B4518">
        <w:rPr>
          <w:lang w:eastAsia="ko-KR"/>
        </w:rPr>
        <w:t xml:space="preserve">and </w:t>
      </w:r>
      <w:r w:rsidRPr="000B4518">
        <w:t>if there is no stored SSRC of the current arbitrator</w:t>
      </w:r>
      <w:r w:rsidRPr="000B4518">
        <w:rPr>
          <w:lang w:eastAsia="ko-KR"/>
        </w:rPr>
        <w:t xml:space="preserve">, </w:t>
      </w:r>
      <w:r w:rsidRPr="000B4518">
        <w:t>the floor participant:</w:t>
      </w:r>
    </w:p>
    <w:p w14:paraId="130908E6" w14:textId="77777777" w:rsidR="008721FC" w:rsidRPr="000B4518" w:rsidRDefault="003B3C0A" w:rsidP="00520426">
      <w:pPr>
        <w:pStyle w:val="B1"/>
        <w:rPr>
          <w:lang w:eastAsia="ko-KR"/>
        </w:rPr>
      </w:pPr>
      <w:r>
        <w:t>1.</w:t>
      </w:r>
      <w:r>
        <w:tab/>
      </w:r>
      <w:r w:rsidR="008721FC" w:rsidRPr="000B4518">
        <w:t xml:space="preserve">shall </w:t>
      </w:r>
      <w:r w:rsidR="008721FC" w:rsidRPr="00520426">
        <w:t>request</w:t>
      </w:r>
      <w:r w:rsidR="008721FC" w:rsidRPr="000B4518">
        <w:t xml:space="preserve"> the MCPTT client to render the received RTP media packets;</w:t>
      </w:r>
    </w:p>
    <w:p w14:paraId="5CA72456" w14:textId="77777777" w:rsidR="008721FC" w:rsidRPr="000B4518" w:rsidRDefault="008721FC" w:rsidP="00520426">
      <w:pPr>
        <w:pStyle w:val="B1"/>
        <w:rPr>
          <w:lang w:eastAsia="ko-KR"/>
        </w:rPr>
      </w:pPr>
      <w:r w:rsidRPr="000B4518">
        <w:rPr>
          <w:lang w:eastAsia="ko-KR"/>
        </w:rPr>
        <w:t>2.</w:t>
      </w:r>
      <w:r w:rsidRPr="000B4518">
        <w:rPr>
          <w:lang w:eastAsia="ko-KR"/>
        </w:rPr>
        <w:tab/>
      </w:r>
      <w:r w:rsidRPr="000B4518">
        <w:t xml:space="preserve">shall set the stored SSRC </w:t>
      </w:r>
      <w:r w:rsidRPr="00520426">
        <w:t>of</w:t>
      </w:r>
      <w:r w:rsidRPr="000B4518">
        <w:t xml:space="preserve"> the current arbitrator to the SSRC of RTP media packet;</w:t>
      </w:r>
    </w:p>
    <w:p w14:paraId="1329EDB5" w14:textId="77777777" w:rsidR="006F6A74" w:rsidRPr="004733D0" w:rsidRDefault="006F6A74" w:rsidP="006F6A74">
      <w:pPr>
        <w:pStyle w:val="B1"/>
        <w:rPr>
          <w:lang w:eastAsia="ko-KR"/>
        </w:rPr>
      </w:pPr>
      <w:r w:rsidRPr="004733D0">
        <w:rPr>
          <w:lang w:eastAsia="ko-KR"/>
        </w:rPr>
        <w:t>3.</w:t>
      </w:r>
      <w:r w:rsidRPr="004733D0">
        <w:rPr>
          <w:lang w:eastAsia="ko-KR"/>
        </w:rPr>
        <w:tab/>
        <w:t>shall clear the stored SSRC of the candidate arbitrator, if any;</w:t>
      </w:r>
    </w:p>
    <w:p w14:paraId="4A90F2E6" w14:textId="77777777" w:rsidR="008721FC" w:rsidRPr="000B4518" w:rsidRDefault="006F6A74" w:rsidP="006F6A74">
      <w:pPr>
        <w:pStyle w:val="B1"/>
        <w:rPr>
          <w:lang w:eastAsia="ko-KR"/>
        </w:rPr>
      </w:pPr>
      <w:r w:rsidRPr="004733D0">
        <w:rPr>
          <w:lang w:eastAsia="ko-KR"/>
        </w:rPr>
        <w:t>4</w:t>
      </w:r>
      <w:r w:rsidR="008721FC" w:rsidRPr="000B4518">
        <w:rPr>
          <w:lang w:eastAsia="ko-KR"/>
        </w:rPr>
        <w:t>.</w:t>
      </w:r>
      <w:r w:rsidR="008721FC" w:rsidRPr="000B4518">
        <w:rPr>
          <w:lang w:eastAsia="ko-KR"/>
        </w:rPr>
        <w:tab/>
        <w:t>shall restart timer T203 (</w:t>
      </w:r>
      <w:r w:rsidR="00C54FA5">
        <w:rPr>
          <w:lang w:eastAsia="ko-KR"/>
        </w:rPr>
        <w:t>E</w:t>
      </w:r>
      <w:r w:rsidR="00C54FA5" w:rsidRPr="000B4518">
        <w:rPr>
          <w:lang w:eastAsia="ko-KR"/>
        </w:rPr>
        <w:t xml:space="preserve">nd </w:t>
      </w:r>
      <w:r w:rsidR="008721FC" w:rsidRPr="000B4518">
        <w:rPr>
          <w:lang w:eastAsia="ko-KR"/>
        </w:rPr>
        <w:t>of RTP media); and</w:t>
      </w:r>
    </w:p>
    <w:p w14:paraId="35C33999" w14:textId="77777777" w:rsidR="008721FC" w:rsidRPr="000B4518" w:rsidRDefault="006F6A74" w:rsidP="00520426">
      <w:pPr>
        <w:pStyle w:val="B1"/>
        <w:rPr>
          <w:lang w:eastAsia="ko-KR"/>
        </w:rPr>
      </w:pPr>
      <w:r w:rsidRPr="004733D0">
        <w:rPr>
          <w:lang w:eastAsia="ko-KR"/>
        </w:rPr>
        <w:t>5</w:t>
      </w:r>
      <w:r w:rsidR="008721FC" w:rsidRPr="000B4518">
        <w:t>.</w:t>
      </w:r>
      <w:r w:rsidR="008721FC" w:rsidRPr="000B4518">
        <w:tab/>
        <w:t xml:space="preserve">shall </w:t>
      </w:r>
      <w:r w:rsidR="008721FC" w:rsidRPr="00520426">
        <w:t>remain</w:t>
      </w:r>
      <w:r w:rsidR="008721FC" w:rsidRPr="000B4518">
        <w:t xml:space="preserve"> in 'O: has no permission' state.</w:t>
      </w:r>
    </w:p>
    <w:p w14:paraId="1D856678" w14:textId="77777777" w:rsidR="008721FC" w:rsidRPr="000B4518" w:rsidRDefault="008721FC" w:rsidP="00D55ED9">
      <w:r w:rsidRPr="000B4518">
        <w:t>Otherwise, if SSRC of floor participant sending the media matches the stored SSRC of current arbitrator, the floor participant:</w:t>
      </w:r>
    </w:p>
    <w:p w14:paraId="21B8D2CD" w14:textId="77777777" w:rsidR="00D55ED9" w:rsidRPr="000B4518" w:rsidRDefault="00D55ED9" w:rsidP="00D55ED9">
      <w:pPr>
        <w:pStyle w:val="B1"/>
      </w:pPr>
      <w:r w:rsidRPr="000B4518">
        <w:t>1.</w:t>
      </w:r>
      <w:r w:rsidRPr="000B4518">
        <w:tab/>
        <w:t>shall request the MCPTT client to render the received RTP media packets;</w:t>
      </w:r>
    </w:p>
    <w:p w14:paraId="4A7BC7B5" w14:textId="77777777" w:rsidR="006F6A74" w:rsidRPr="004733D0" w:rsidRDefault="006F6A74" w:rsidP="006F6A74">
      <w:pPr>
        <w:pStyle w:val="B1"/>
        <w:rPr>
          <w:lang w:eastAsia="ko-KR"/>
        </w:rPr>
      </w:pPr>
      <w:r w:rsidRPr="004733D0">
        <w:rPr>
          <w:lang w:eastAsia="ko-KR"/>
        </w:rPr>
        <w:t>2.</w:t>
      </w:r>
      <w:r w:rsidRPr="004733D0">
        <w:rPr>
          <w:lang w:eastAsia="ko-KR"/>
        </w:rPr>
        <w:tab/>
        <w:t>shall clear the stored SSRC of the candidate arbitrator, if any;</w:t>
      </w:r>
    </w:p>
    <w:p w14:paraId="09A93E4D" w14:textId="77777777" w:rsidR="00D55ED9" w:rsidRPr="000B4518" w:rsidRDefault="006F6A74" w:rsidP="006F6A74">
      <w:pPr>
        <w:pStyle w:val="B1"/>
        <w:rPr>
          <w:lang w:eastAsia="ko-KR"/>
        </w:rPr>
      </w:pPr>
      <w:r w:rsidRPr="004733D0">
        <w:rPr>
          <w:lang w:eastAsia="ko-KR"/>
        </w:rPr>
        <w:t>3</w:t>
      </w:r>
      <w:r w:rsidR="00D55ED9" w:rsidRPr="000B4518">
        <w:rPr>
          <w:lang w:eastAsia="ko-KR"/>
        </w:rPr>
        <w:t>.</w:t>
      </w:r>
      <w:r w:rsidR="00D55ED9" w:rsidRPr="000B4518">
        <w:rPr>
          <w:lang w:eastAsia="ko-KR"/>
        </w:rPr>
        <w:tab/>
        <w:t>shall restart timer T</w:t>
      </w:r>
      <w:r w:rsidR="00574228" w:rsidRPr="000B4518">
        <w:rPr>
          <w:lang w:eastAsia="ko-KR"/>
        </w:rPr>
        <w:t>20</w:t>
      </w:r>
      <w:r w:rsidR="00D55ED9" w:rsidRPr="000B4518">
        <w:rPr>
          <w:lang w:eastAsia="ko-KR"/>
        </w:rPr>
        <w:t>3 (</w:t>
      </w:r>
      <w:r w:rsidR="00C54FA5">
        <w:rPr>
          <w:lang w:eastAsia="ko-KR"/>
        </w:rPr>
        <w:t>E</w:t>
      </w:r>
      <w:r w:rsidR="00C54FA5" w:rsidRPr="000B4518">
        <w:rPr>
          <w:lang w:eastAsia="ko-KR"/>
        </w:rPr>
        <w:t xml:space="preserve">nd </w:t>
      </w:r>
      <w:r w:rsidR="00574228" w:rsidRPr="000B4518">
        <w:rPr>
          <w:lang w:eastAsia="ko-KR"/>
        </w:rPr>
        <w:t xml:space="preserve">of </w:t>
      </w:r>
      <w:r w:rsidR="00D55ED9" w:rsidRPr="000B4518">
        <w:rPr>
          <w:lang w:eastAsia="ko-KR"/>
        </w:rPr>
        <w:t xml:space="preserve">RTP </w:t>
      </w:r>
      <w:r w:rsidR="00574228" w:rsidRPr="000B4518">
        <w:rPr>
          <w:lang w:eastAsia="ko-KR"/>
        </w:rPr>
        <w:t>m</w:t>
      </w:r>
      <w:r w:rsidR="00D55ED9" w:rsidRPr="000B4518">
        <w:rPr>
          <w:lang w:eastAsia="ko-KR"/>
        </w:rPr>
        <w:t>edia); and</w:t>
      </w:r>
    </w:p>
    <w:p w14:paraId="3CC7D7C1" w14:textId="77777777" w:rsidR="00D55ED9" w:rsidRPr="000B4518" w:rsidRDefault="006F6A74" w:rsidP="00D55ED9">
      <w:pPr>
        <w:pStyle w:val="B1"/>
      </w:pPr>
      <w:r w:rsidRPr="004733D0">
        <w:t>4</w:t>
      </w:r>
      <w:r w:rsidR="00D55ED9" w:rsidRPr="000B4518">
        <w:t>.</w:t>
      </w:r>
      <w:r w:rsidR="00D55ED9" w:rsidRPr="000B4518">
        <w:tab/>
        <w:t>shall remain in 'O: has no permission' state.</w:t>
      </w:r>
    </w:p>
    <w:p w14:paraId="59ACE167" w14:textId="77777777" w:rsidR="006F6A74" w:rsidRPr="004733D0" w:rsidRDefault="006F6A74" w:rsidP="006F6A74">
      <w:r w:rsidRPr="004733D0">
        <w:t>Otherwise, if SSRC of floor participant sending the media packet matches with the stored SSRC of candidate arbitrator, the floor participant:</w:t>
      </w:r>
    </w:p>
    <w:p w14:paraId="58500189" w14:textId="77777777" w:rsidR="006F6A74" w:rsidRPr="004733D0" w:rsidRDefault="006F6A74" w:rsidP="006F6A74">
      <w:pPr>
        <w:pStyle w:val="B1"/>
        <w:rPr>
          <w:lang w:eastAsia="ko-KR"/>
        </w:rPr>
      </w:pPr>
      <w:r w:rsidRPr="004733D0">
        <w:t>1.</w:t>
      </w:r>
      <w:r w:rsidRPr="004733D0">
        <w:tab/>
        <w:t>shall request the MCPTT client to render the received RTP media packets;</w:t>
      </w:r>
    </w:p>
    <w:p w14:paraId="1057CBCD" w14:textId="77777777" w:rsidR="006F6A74" w:rsidRPr="004733D0" w:rsidRDefault="006F6A74" w:rsidP="006F6A74">
      <w:pPr>
        <w:pStyle w:val="B1"/>
        <w:rPr>
          <w:lang w:eastAsia="ko-KR"/>
        </w:rPr>
      </w:pPr>
      <w:r w:rsidRPr="004733D0">
        <w:rPr>
          <w:lang w:eastAsia="ko-KR"/>
        </w:rPr>
        <w:t>2.</w:t>
      </w:r>
      <w:r w:rsidRPr="004733D0">
        <w:rPr>
          <w:lang w:eastAsia="ko-KR"/>
        </w:rPr>
        <w:tab/>
      </w:r>
      <w:r w:rsidRPr="004733D0">
        <w:t>shall set the stored SSRC of the current arbitrator to the SSRC of RTP media packet;</w:t>
      </w:r>
    </w:p>
    <w:p w14:paraId="13322196" w14:textId="77777777" w:rsidR="006F6A74" w:rsidRPr="004733D0" w:rsidRDefault="006F6A74" w:rsidP="006F6A74">
      <w:pPr>
        <w:pStyle w:val="B1"/>
        <w:rPr>
          <w:lang w:eastAsia="ko-KR"/>
        </w:rPr>
      </w:pPr>
      <w:r w:rsidRPr="004733D0">
        <w:rPr>
          <w:lang w:eastAsia="ko-KR"/>
        </w:rPr>
        <w:t>3.</w:t>
      </w:r>
      <w:r w:rsidRPr="004733D0">
        <w:rPr>
          <w:lang w:eastAsia="ko-KR"/>
        </w:rPr>
        <w:tab/>
        <w:t xml:space="preserve">shall </w:t>
      </w:r>
      <w:r>
        <w:rPr>
          <w:lang w:eastAsia="ko-KR"/>
        </w:rPr>
        <w:t>clear</w:t>
      </w:r>
      <w:r w:rsidRPr="004733D0">
        <w:rPr>
          <w:lang w:eastAsia="ko-KR"/>
        </w:rPr>
        <w:t xml:space="preserve"> the stored SSRC of the candidate arbitrator;</w:t>
      </w:r>
    </w:p>
    <w:p w14:paraId="053F2E1E" w14:textId="77777777" w:rsidR="006F6A74" w:rsidRPr="004733D0" w:rsidRDefault="006F6A74" w:rsidP="006F6A74">
      <w:pPr>
        <w:pStyle w:val="B1"/>
        <w:rPr>
          <w:lang w:eastAsia="ko-KR"/>
        </w:rPr>
      </w:pPr>
      <w:r w:rsidRPr="004733D0">
        <w:rPr>
          <w:lang w:eastAsia="ko-KR"/>
        </w:rPr>
        <w:t>4.</w:t>
      </w:r>
      <w:r w:rsidRPr="004733D0">
        <w:rPr>
          <w:lang w:eastAsia="ko-KR"/>
        </w:rPr>
        <w:tab/>
        <w:t>shall restart timer T203 (End of RTP media); and</w:t>
      </w:r>
    </w:p>
    <w:p w14:paraId="63D8F855" w14:textId="77777777" w:rsidR="006F6A74" w:rsidRPr="004733D0" w:rsidRDefault="006F6A74" w:rsidP="006F6A74">
      <w:pPr>
        <w:pStyle w:val="B1"/>
        <w:rPr>
          <w:lang w:eastAsia="ko-KR"/>
        </w:rPr>
      </w:pPr>
      <w:r w:rsidRPr="004733D0">
        <w:rPr>
          <w:lang w:eastAsia="ko-KR"/>
        </w:rPr>
        <w:t>5</w:t>
      </w:r>
      <w:r w:rsidRPr="004733D0">
        <w:t>.</w:t>
      </w:r>
      <w:r w:rsidRPr="004733D0">
        <w:tab/>
        <w:t>shall remain in 'O: has no permission' state.</w:t>
      </w:r>
    </w:p>
    <w:p w14:paraId="15BBC101" w14:textId="77777777" w:rsidR="00D55ED9" w:rsidRPr="000B4518" w:rsidRDefault="00D55ED9" w:rsidP="003F18B2">
      <w:pPr>
        <w:pStyle w:val="Heading4"/>
      </w:pPr>
      <w:bookmarkStart w:id="1415" w:name="_Toc533167725"/>
      <w:bookmarkStart w:id="1416" w:name="_Toc45211035"/>
      <w:bookmarkStart w:id="1417" w:name="_Toc51867924"/>
      <w:bookmarkStart w:id="1418" w:name="_Toc91169734"/>
      <w:r w:rsidRPr="000B4518">
        <w:t>7.2.3.</w:t>
      </w:r>
      <w:r w:rsidRPr="000B4518">
        <w:rPr>
          <w:lang w:eastAsia="ko-KR"/>
        </w:rPr>
        <w:t>5</w:t>
      </w:r>
      <w:r w:rsidRPr="000B4518">
        <w:tab/>
        <w:t>State: 'O: has permission'</w:t>
      </w:r>
      <w:bookmarkEnd w:id="1415"/>
      <w:bookmarkEnd w:id="1416"/>
      <w:bookmarkEnd w:id="1417"/>
      <w:bookmarkEnd w:id="1418"/>
    </w:p>
    <w:p w14:paraId="5EE7FAF5" w14:textId="77777777" w:rsidR="00D55ED9" w:rsidRPr="000B4518" w:rsidRDefault="00D55ED9" w:rsidP="003F18B2">
      <w:pPr>
        <w:pStyle w:val="Heading5"/>
      </w:pPr>
      <w:bookmarkStart w:id="1419" w:name="_Toc533167726"/>
      <w:bookmarkStart w:id="1420" w:name="_Toc45211036"/>
      <w:bookmarkStart w:id="1421" w:name="_Toc51867925"/>
      <w:bookmarkStart w:id="1422" w:name="_Toc91169735"/>
      <w:r w:rsidRPr="000B4518">
        <w:t>7.2.3.</w:t>
      </w:r>
      <w:r w:rsidRPr="000B4518">
        <w:rPr>
          <w:lang w:eastAsia="ko-KR"/>
        </w:rPr>
        <w:t>5</w:t>
      </w:r>
      <w:r w:rsidRPr="000B4518">
        <w:t>.1</w:t>
      </w:r>
      <w:r w:rsidRPr="000B4518">
        <w:tab/>
        <w:t>General</w:t>
      </w:r>
      <w:bookmarkEnd w:id="1419"/>
      <w:bookmarkEnd w:id="1420"/>
      <w:bookmarkEnd w:id="1421"/>
      <w:bookmarkEnd w:id="1422"/>
    </w:p>
    <w:p w14:paraId="049380AB" w14:textId="77777777" w:rsidR="00EA27DF" w:rsidRDefault="00D55ED9" w:rsidP="00EA27DF">
      <w:pPr>
        <w:rPr>
          <w:lang w:eastAsia="ko-KR"/>
        </w:rPr>
      </w:pPr>
      <w:r w:rsidRPr="000B4518">
        <w:rPr>
          <w:lang w:eastAsia="ko-KR"/>
        </w:rPr>
        <w:t>In this state the MCPTT client is acting as a floor control server and has the permission to send media.</w:t>
      </w:r>
    </w:p>
    <w:p w14:paraId="29BBD6AC" w14:textId="77777777" w:rsidR="00D55ED9" w:rsidRPr="000B4518" w:rsidRDefault="00EA27DF" w:rsidP="00EA27DF">
      <w:pPr>
        <w:rPr>
          <w:lang w:eastAsia="ko-KR"/>
        </w:rPr>
      </w:pPr>
      <w:r>
        <w:rPr>
          <w:lang w:eastAsia="ko-KR"/>
        </w:rPr>
        <w:t>Timer T206 (Stop talking warning) and timer T207 (Stop Talking) are running in this state.</w:t>
      </w:r>
    </w:p>
    <w:p w14:paraId="262740F4" w14:textId="77777777" w:rsidR="00D55ED9" w:rsidRPr="000B4518" w:rsidRDefault="00D55ED9" w:rsidP="003F18B2">
      <w:pPr>
        <w:pStyle w:val="Heading5"/>
      </w:pPr>
      <w:bookmarkStart w:id="1423" w:name="_Toc533167727"/>
      <w:bookmarkStart w:id="1424" w:name="_Toc45211037"/>
      <w:bookmarkStart w:id="1425" w:name="_Toc51867926"/>
      <w:bookmarkStart w:id="1426" w:name="_Toc91169736"/>
      <w:r w:rsidRPr="000B4518">
        <w:t>7.2.3.</w:t>
      </w:r>
      <w:r w:rsidRPr="000B4518">
        <w:rPr>
          <w:lang w:eastAsia="ko-KR"/>
        </w:rPr>
        <w:t>5</w:t>
      </w:r>
      <w:r w:rsidRPr="000B4518">
        <w:t>.2</w:t>
      </w:r>
      <w:r w:rsidRPr="000B4518">
        <w:tab/>
        <w:t>Send RTP Media packets (S: RTP Media)</w:t>
      </w:r>
      <w:bookmarkEnd w:id="1423"/>
      <w:bookmarkEnd w:id="1424"/>
      <w:bookmarkEnd w:id="1425"/>
      <w:bookmarkEnd w:id="1426"/>
    </w:p>
    <w:p w14:paraId="4AF39A85" w14:textId="77777777" w:rsidR="00D55ED9" w:rsidRPr="000B4518" w:rsidRDefault="00D55ED9" w:rsidP="00D55ED9">
      <w:r w:rsidRPr="000B4518">
        <w:t>Upon receiving encoded media from the user or if encoded media is already buffered the floor participant:</w:t>
      </w:r>
    </w:p>
    <w:p w14:paraId="7E7BBDE6" w14:textId="77777777" w:rsidR="00EA27DF" w:rsidRDefault="00D55ED9" w:rsidP="00EA27DF">
      <w:pPr>
        <w:pStyle w:val="B1"/>
        <w:rPr>
          <w:lang w:eastAsia="ko-KR"/>
        </w:rPr>
      </w:pPr>
      <w:r w:rsidRPr="000B4518">
        <w:rPr>
          <w:lang w:eastAsia="ko-KR"/>
        </w:rPr>
        <w:t>1.</w:t>
      </w:r>
      <w:r w:rsidRPr="000B4518">
        <w:rPr>
          <w:lang w:eastAsia="ko-KR"/>
        </w:rPr>
        <w:tab/>
      </w:r>
      <w:r w:rsidR="00EA27DF">
        <w:rPr>
          <w:lang w:eastAsia="ko-KR"/>
        </w:rPr>
        <w:t>shall start timer T206 (Stop talking warning)</w:t>
      </w:r>
      <w:r w:rsidR="009240B0">
        <w:rPr>
          <w:lang w:eastAsia="ko-KR"/>
        </w:rPr>
        <w:t>, if not running</w:t>
      </w:r>
      <w:r w:rsidR="00EA27DF">
        <w:rPr>
          <w:lang w:eastAsia="ko-KR"/>
        </w:rPr>
        <w:t>;</w:t>
      </w:r>
    </w:p>
    <w:p w14:paraId="6C311BBC" w14:textId="77777777" w:rsidR="00D55ED9" w:rsidRPr="000B4518" w:rsidRDefault="00EA27DF" w:rsidP="00EA27DF">
      <w:pPr>
        <w:pStyle w:val="B1"/>
        <w:rPr>
          <w:lang w:eastAsia="ko-KR"/>
        </w:rPr>
      </w:pPr>
      <w:r>
        <w:rPr>
          <w:lang w:eastAsia="ko-KR"/>
        </w:rPr>
        <w:t>2.</w:t>
      </w:r>
      <w:r>
        <w:rPr>
          <w:lang w:eastAsia="ko-KR"/>
        </w:rPr>
        <w:tab/>
      </w:r>
      <w:r w:rsidR="00D55ED9" w:rsidRPr="000B4518">
        <w:rPr>
          <w:lang w:eastAsia="ko-KR"/>
        </w:rPr>
        <w:t>shall request the MCPTT client to start sending RTP media packets towards other MCPTT clients;</w:t>
      </w:r>
      <w:r w:rsidR="00B016A6" w:rsidRPr="000B4518">
        <w:rPr>
          <w:lang w:eastAsia="ko-KR"/>
        </w:rPr>
        <w:t xml:space="preserve"> and</w:t>
      </w:r>
    </w:p>
    <w:p w14:paraId="3301ECD0" w14:textId="77777777" w:rsidR="00D55ED9" w:rsidRPr="000B4518" w:rsidRDefault="00EA27DF" w:rsidP="00D55ED9">
      <w:pPr>
        <w:pStyle w:val="B1"/>
        <w:rPr>
          <w:lang w:eastAsia="ko-KR"/>
        </w:rPr>
      </w:pPr>
      <w:r>
        <w:rPr>
          <w:lang w:eastAsia="ko-KR"/>
        </w:rPr>
        <w:t>3</w:t>
      </w:r>
      <w:r w:rsidR="00D55ED9" w:rsidRPr="000B4518">
        <w:rPr>
          <w:lang w:eastAsia="ko-KR"/>
        </w:rPr>
        <w:t>.</w:t>
      </w:r>
      <w:r w:rsidR="00D55ED9" w:rsidRPr="000B4518">
        <w:rPr>
          <w:lang w:eastAsia="ko-KR"/>
        </w:rPr>
        <w:tab/>
        <w:t xml:space="preserve">shall remain in </w:t>
      </w:r>
      <w:r w:rsidR="00D55ED9" w:rsidRPr="000B4518">
        <w:t>'</w:t>
      </w:r>
      <w:r w:rsidR="00D55ED9" w:rsidRPr="000B4518">
        <w:rPr>
          <w:lang w:eastAsia="ko-KR"/>
        </w:rPr>
        <w:t>O</w:t>
      </w:r>
      <w:r w:rsidR="00D55ED9" w:rsidRPr="000B4518">
        <w:t>: has permission'</w:t>
      </w:r>
      <w:r w:rsidR="00D55ED9" w:rsidRPr="000B4518">
        <w:rPr>
          <w:lang w:eastAsia="ko-KR"/>
        </w:rPr>
        <w:t xml:space="preserve"> state.</w:t>
      </w:r>
    </w:p>
    <w:p w14:paraId="6BE6C898" w14:textId="77777777" w:rsidR="00D55ED9" w:rsidRPr="000B4518" w:rsidRDefault="00D55ED9" w:rsidP="003F18B2">
      <w:pPr>
        <w:pStyle w:val="Heading5"/>
      </w:pPr>
      <w:bookmarkStart w:id="1427" w:name="_Toc533167728"/>
      <w:bookmarkStart w:id="1428" w:name="_Toc45211038"/>
      <w:bookmarkStart w:id="1429" w:name="_Toc51867927"/>
      <w:bookmarkStart w:id="1430" w:name="_Toc91169737"/>
      <w:r w:rsidRPr="000B4518">
        <w:t>7.2.3.5.3</w:t>
      </w:r>
      <w:r w:rsidRPr="000B4518">
        <w:tab/>
        <w:t>Receive Floor Release message (R: Floor Release)</w:t>
      </w:r>
      <w:bookmarkEnd w:id="1427"/>
      <w:bookmarkEnd w:id="1428"/>
      <w:bookmarkEnd w:id="1429"/>
      <w:bookmarkEnd w:id="1430"/>
    </w:p>
    <w:p w14:paraId="0FAA51AE" w14:textId="77777777" w:rsidR="00032C0B" w:rsidRPr="000B4518" w:rsidRDefault="00032C0B" w:rsidP="00032C0B">
      <w:pPr>
        <w:rPr>
          <w:lang w:eastAsia="ko-KR"/>
        </w:rPr>
      </w:pPr>
      <w:r w:rsidRPr="000B4518">
        <w:rPr>
          <w:lang w:eastAsia="ko-KR"/>
        </w:rPr>
        <w:t>Upon receiving a Floor Release message</w:t>
      </w:r>
      <w:r w:rsidR="00AD5450">
        <w:rPr>
          <w:lang w:eastAsia="ko-KR"/>
        </w:rPr>
        <w:t xml:space="preserve"> and</w:t>
      </w:r>
      <w:r w:rsidR="00AD5450" w:rsidRPr="000B4518">
        <w:rPr>
          <w:lang w:eastAsia="ko-KR"/>
        </w:rPr>
        <w:t xml:space="preserve"> </w:t>
      </w:r>
      <w:r w:rsidR="00AD5450">
        <w:rPr>
          <w:lang w:eastAsia="ko-KR"/>
        </w:rPr>
        <w:t xml:space="preserve">if </w:t>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true"</w:t>
      </w:r>
      <w:r w:rsidRPr="000B4518">
        <w:rPr>
          <w:lang w:eastAsia="ko-KR"/>
        </w:rPr>
        <w:t>, the floor participant:</w:t>
      </w:r>
    </w:p>
    <w:p w14:paraId="140C2767" w14:textId="77777777" w:rsidR="00032C0B" w:rsidRPr="000B4518" w:rsidRDefault="00032C0B" w:rsidP="00032C0B">
      <w:pPr>
        <w:pStyle w:val="B1"/>
        <w:rPr>
          <w:lang w:eastAsia="ko-KR"/>
        </w:rPr>
      </w:pPr>
      <w:r w:rsidRPr="000B4518">
        <w:rPr>
          <w:lang w:eastAsia="ko-KR"/>
        </w:rPr>
        <w:t>1.</w:t>
      </w:r>
      <w:r w:rsidRPr="000B4518">
        <w:rPr>
          <w:lang w:eastAsia="ko-KR"/>
        </w:rPr>
        <w:tab/>
        <w:t xml:space="preserve">shall remove the sender of the Floor Release message from the queue, </w:t>
      </w:r>
      <w:r w:rsidRPr="000B4518">
        <w:t xml:space="preserve">if the &lt;User ID&gt; value in the floor </w:t>
      </w:r>
      <w:r w:rsidRPr="000B4518">
        <w:rPr>
          <w:lang w:eastAsia="ko-KR"/>
        </w:rPr>
        <w:t>release</w:t>
      </w:r>
      <w:r w:rsidRPr="000B4518">
        <w:t xml:space="preserve"> message matches </w:t>
      </w:r>
      <w:r w:rsidRPr="000B4518">
        <w:rPr>
          <w:lang w:eastAsia="ko-KR"/>
        </w:rPr>
        <w:t>the &lt;</w:t>
      </w:r>
      <w:r w:rsidRPr="000B4518">
        <w:t xml:space="preserve">User ID&gt; value of the </w:t>
      </w:r>
      <w:r w:rsidRPr="000B4518">
        <w:rPr>
          <w:lang w:eastAsia="ko-KR"/>
        </w:rPr>
        <w:t>queued request; and</w:t>
      </w:r>
    </w:p>
    <w:p w14:paraId="31504DD2" w14:textId="77777777" w:rsidR="00032C0B" w:rsidRPr="000B4518" w:rsidRDefault="00032C0B" w:rsidP="00032C0B">
      <w:pPr>
        <w:pStyle w:val="B1"/>
        <w:rPr>
          <w:lang w:eastAsia="ko-KR"/>
        </w:rPr>
      </w:pPr>
      <w:r w:rsidRPr="000B4518">
        <w:t>2.</w:t>
      </w:r>
      <w:r w:rsidRPr="000B4518">
        <w:tab/>
        <w:t>shall remain in '</w:t>
      </w:r>
      <w:r w:rsidRPr="000B4518">
        <w:rPr>
          <w:lang w:eastAsia="ko-KR"/>
        </w:rPr>
        <w:t>O</w:t>
      </w:r>
      <w:r w:rsidRPr="000B4518">
        <w:t>: has permission' state.</w:t>
      </w:r>
    </w:p>
    <w:p w14:paraId="70C63BFD" w14:textId="77777777" w:rsidR="00D55ED9" w:rsidRPr="000B4518" w:rsidRDefault="00D55ED9" w:rsidP="003F18B2">
      <w:pPr>
        <w:pStyle w:val="Heading5"/>
      </w:pPr>
      <w:bookmarkStart w:id="1431" w:name="_Toc533167729"/>
      <w:bookmarkStart w:id="1432" w:name="_Toc45211039"/>
      <w:bookmarkStart w:id="1433" w:name="_Toc51867928"/>
      <w:bookmarkStart w:id="1434" w:name="_Toc91169738"/>
      <w:r w:rsidRPr="000B4518">
        <w:t>7.2.3.</w:t>
      </w:r>
      <w:r w:rsidRPr="000B4518">
        <w:rPr>
          <w:lang w:eastAsia="ko-KR"/>
        </w:rPr>
        <w:t>5</w:t>
      </w:r>
      <w:r w:rsidRPr="000B4518">
        <w:t>.</w:t>
      </w:r>
      <w:r w:rsidRPr="000B4518">
        <w:rPr>
          <w:lang w:eastAsia="ko-KR"/>
        </w:rPr>
        <w:t>4</w:t>
      </w:r>
      <w:r w:rsidRPr="000B4518">
        <w:tab/>
        <w:t xml:space="preserve">Receive Floor Request </w:t>
      </w:r>
      <w:r w:rsidR="00574228" w:rsidRPr="000B4518">
        <w:t xml:space="preserve">message </w:t>
      </w:r>
      <w:r w:rsidRPr="000B4518">
        <w:t>(R: Floor Request)</w:t>
      </w:r>
      <w:bookmarkEnd w:id="1431"/>
      <w:bookmarkEnd w:id="1432"/>
      <w:bookmarkEnd w:id="1433"/>
      <w:bookmarkEnd w:id="1434"/>
    </w:p>
    <w:p w14:paraId="7FF85CC8" w14:textId="77777777" w:rsidR="00323D4F" w:rsidRPr="000B4518" w:rsidRDefault="0082390A" w:rsidP="00032C0B">
      <w:r w:rsidRPr="001B2893">
        <w:t xml:space="preserve">Upon receiving </w:t>
      </w:r>
      <w:r w:rsidR="00032C0B" w:rsidRPr="000B4518">
        <w:t xml:space="preserve">a Floor Request message </w:t>
      </w:r>
      <w:r w:rsidRPr="001B2893">
        <w:t>which is not pre-emptive as determined by subclause 4.1.1.5,</w:t>
      </w:r>
      <w:r w:rsidR="00032C0B" w:rsidRPr="000B4518">
        <w:t xml:space="preserve"> in a session where</w:t>
      </w:r>
      <w:r w:rsidR="00323D4F" w:rsidRPr="000B4518">
        <w:t>:</w:t>
      </w:r>
    </w:p>
    <w:p w14:paraId="760C58DE" w14:textId="77777777" w:rsidR="00323D4F" w:rsidRPr="000B4518" w:rsidRDefault="00323D4F" w:rsidP="00897B81">
      <w:pPr>
        <w:pStyle w:val="B1"/>
      </w:pPr>
      <w:r w:rsidRPr="000B4518">
        <w:t>1.</w:t>
      </w:r>
      <w:r w:rsidRPr="000B4518">
        <w:tab/>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false"</w:t>
      </w:r>
      <w:r w:rsidRPr="000B4518">
        <w:t>; or</w:t>
      </w:r>
    </w:p>
    <w:p w14:paraId="52BA325C" w14:textId="77777777" w:rsidR="00323D4F" w:rsidRPr="000B4518" w:rsidRDefault="00323D4F" w:rsidP="00897B81">
      <w:pPr>
        <w:pStyle w:val="B1"/>
      </w:pPr>
      <w:r w:rsidRPr="000B4518">
        <w:t>2.</w:t>
      </w:r>
      <w:r w:rsidRPr="000B4518">
        <w:tab/>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true"</w:t>
      </w:r>
      <w:r w:rsidRPr="000B4518">
        <w:t xml:space="preserve"> but </w:t>
      </w:r>
      <w:r w:rsidR="0030457B">
        <w:t>the F-bit in the</w:t>
      </w:r>
      <w:r w:rsidRPr="000B4518">
        <w:t xml:space="preserve"> Floor Indicator field </w:t>
      </w:r>
      <w:r w:rsidR="0030457B">
        <w:t xml:space="preserve">is set to '0' (i.e. </w:t>
      </w:r>
      <w:r w:rsidRPr="000B4518">
        <w:t xml:space="preserve">indicating that queueing </w:t>
      </w:r>
      <w:r w:rsidR="00176E27" w:rsidRPr="000B4518">
        <w:t xml:space="preserve">of floor requests </w:t>
      </w:r>
      <w:r w:rsidRPr="000B4518">
        <w:t xml:space="preserve">is not </w:t>
      </w:r>
      <w:r w:rsidR="0030457B">
        <w:t xml:space="preserve">supported) or the Floor Indicator field is not </w:t>
      </w:r>
      <w:r w:rsidRPr="000B4518">
        <w:t>included in the Floor Request message;</w:t>
      </w:r>
    </w:p>
    <w:p w14:paraId="4C2ADB0C" w14:textId="77777777" w:rsidR="00032C0B" w:rsidRPr="000B4518" w:rsidRDefault="00323D4F" w:rsidP="00323D4F">
      <w:r w:rsidRPr="000B4518">
        <w:t xml:space="preserve">then </w:t>
      </w:r>
      <w:r w:rsidR="00032C0B" w:rsidRPr="000B4518">
        <w:t>the floor participant:</w:t>
      </w:r>
    </w:p>
    <w:p w14:paraId="23223D38" w14:textId="77777777" w:rsidR="00032C0B" w:rsidRPr="000B4518" w:rsidRDefault="00032C0B" w:rsidP="008C7B92">
      <w:pPr>
        <w:pStyle w:val="B1"/>
      </w:pPr>
      <w:r w:rsidRPr="000B4518">
        <w:t>1.</w:t>
      </w:r>
      <w:r w:rsidRPr="000B4518">
        <w:tab/>
        <w:t>shall send the Floor Deny message. The Floor Deny message:</w:t>
      </w:r>
    </w:p>
    <w:p w14:paraId="7393495C" w14:textId="77777777" w:rsidR="00032C0B" w:rsidRPr="000B4518" w:rsidRDefault="00032C0B" w:rsidP="00032C0B">
      <w:pPr>
        <w:pStyle w:val="B2"/>
        <w:rPr>
          <w:lang w:eastAsia="ko-KR"/>
        </w:rPr>
      </w:pPr>
      <w:r w:rsidRPr="000B4518">
        <w:rPr>
          <w:lang w:eastAsia="ko-KR"/>
        </w:rPr>
        <w:t>a.</w:t>
      </w:r>
      <w:r w:rsidRPr="000B4518">
        <w:rPr>
          <w:lang w:eastAsia="ko-KR"/>
        </w:rPr>
        <w:tab/>
        <w:t>shall include in the Reject Cause field the &lt;Reject Cause&gt; value cause #1</w:t>
      </w:r>
      <w:r w:rsidR="008721FC" w:rsidRPr="000B4518">
        <w:rPr>
          <w:lang w:eastAsia="ko-KR"/>
        </w:rPr>
        <w:t xml:space="preserve"> (</w:t>
      </w:r>
      <w:r w:rsidR="008721FC" w:rsidRPr="000B4518">
        <w:t>Another MCPTT client has permission)</w:t>
      </w:r>
      <w:r w:rsidRPr="000B4518">
        <w:rPr>
          <w:lang w:eastAsia="ko-KR"/>
        </w:rPr>
        <w:t>;</w:t>
      </w:r>
    </w:p>
    <w:p w14:paraId="74723B37" w14:textId="77777777" w:rsidR="00032C0B" w:rsidRPr="000B4518" w:rsidRDefault="00032C0B" w:rsidP="000B4072">
      <w:pPr>
        <w:pStyle w:val="B2"/>
        <w:rPr>
          <w:lang w:eastAsia="ko-KR"/>
        </w:rPr>
      </w:pPr>
      <w:r w:rsidRPr="000B4518">
        <w:rPr>
          <w:lang w:eastAsia="ko-KR"/>
        </w:rPr>
        <w:t>b.</w:t>
      </w:r>
      <w:r w:rsidRPr="000B4518">
        <w:rPr>
          <w:lang w:eastAsia="ko-KR"/>
        </w:rPr>
        <w:tab/>
        <w:t>may include in the Reject Cause field an additional text string explaining the reason for rejecting the floor request in the &lt;Reject Phrase&gt; value;</w:t>
      </w:r>
      <w:r w:rsidR="005A4C9F" w:rsidRPr="000B4518">
        <w:rPr>
          <w:lang w:eastAsia="ko-KR"/>
        </w:rPr>
        <w:t xml:space="preserve"> and</w:t>
      </w:r>
    </w:p>
    <w:p w14:paraId="5D56A34A" w14:textId="77777777" w:rsidR="00032C0B" w:rsidRPr="000B4518" w:rsidRDefault="00032C0B" w:rsidP="000B4072">
      <w:pPr>
        <w:pStyle w:val="B2"/>
        <w:rPr>
          <w:lang w:eastAsia="ko-KR"/>
        </w:rPr>
      </w:pPr>
      <w:r w:rsidRPr="000B4518">
        <w:rPr>
          <w:lang w:eastAsia="ko-KR"/>
        </w:rPr>
        <w:t>c.</w:t>
      </w:r>
      <w:r w:rsidRPr="000B4518">
        <w:rPr>
          <w:lang w:eastAsia="ko-KR"/>
        </w:rPr>
        <w:tab/>
        <w:t>shall include the User ID field received in the Floor Request</w:t>
      </w:r>
      <w:r w:rsidR="00D46A2D" w:rsidRPr="000B4518">
        <w:rPr>
          <w:lang w:eastAsia="ko-KR"/>
        </w:rPr>
        <w:t xml:space="preserve"> message</w:t>
      </w:r>
      <w:r w:rsidRPr="000B4518">
        <w:rPr>
          <w:lang w:eastAsia="ko-KR"/>
        </w:rPr>
        <w:t>; and</w:t>
      </w:r>
    </w:p>
    <w:p w14:paraId="5FC346E4" w14:textId="77777777" w:rsidR="00032C0B" w:rsidRPr="000B4518" w:rsidRDefault="00032C0B" w:rsidP="008C7B92">
      <w:pPr>
        <w:pStyle w:val="B1"/>
      </w:pPr>
      <w:r w:rsidRPr="000B4518">
        <w:t>2.</w:t>
      </w:r>
      <w:r w:rsidRPr="000B4518">
        <w:tab/>
        <w:t>shall remain in 'O: has permission' state.</w:t>
      </w:r>
    </w:p>
    <w:p w14:paraId="61838014" w14:textId="77777777" w:rsidR="00032C0B" w:rsidRPr="000B4518" w:rsidRDefault="009F4C8F" w:rsidP="00032C0B">
      <w:r w:rsidRPr="001B2893">
        <w:t>Upon receiving</w:t>
      </w:r>
      <w:r w:rsidR="00032C0B" w:rsidRPr="000B4518">
        <w:t xml:space="preserve"> a Floor Request </w:t>
      </w:r>
      <w:r w:rsidR="00032C0B" w:rsidRPr="000B4518">
        <w:rPr>
          <w:lang w:eastAsia="ko-KR"/>
        </w:rPr>
        <w:t xml:space="preserve">message </w:t>
      </w:r>
      <w:r w:rsidRPr="001B2893">
        <w:t xml:space="preserve">which </w:t>
      </w:r>
      <w:r w:rsidR="00032C0B" w:rsidRPr="000B4518">
        <w:t xml:space="preserve">is </w:t>
      </w:r>
      <w:r w:rsidRPr="001B2893">
        <w:t>not pre-emptive as determined by subclause 4.1.1.5,</w:t>
      </w:r>
      <w:r w:rsidR="00032C0B" w:rsidRPr="000B4518">
        <w:t xml:space="preserve"> </w:t>
      </w:r>
      <w:r w:rsidR="006F6A74" w:rsidRPr="00515B72">
        <w:t xml:space="preserve">and </w:t>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true"</w:t>
      </w:r>
      <w:r w:rsidR="009240B0">
        <w:t xml:space="preserve"> and the F-bit in the Floor Indicator field is set to </w:t>
      </w:r>
      <w:r w:rsidR="009240B0" w:rsidRPr="000B4518">
        <w:t>'</w:t>
      </w:r>
      <w:r w:rsidR="009240B0">
        <w:t>1</w:t>
      </w:r>
      <w:r w:rsidR="009240B0" w:rsidRPr="000B4518">
        <w:t>'</w:t>
      </w:r>
      <w:r w:rsidR="009240B0">
        <w:t xml:space="preserve"> (i.e. indicating that queueing of the floor requests is supported) in the Floor Request message</w:t>
      </w:r>
      <w:r w:rsidR="00032C0B" w:rsidRPr="000B4518">
        <w:t>, the floor participant:</w:t>
      </w:r>
    </w:p>
    <w:p w14:paraId="0CD564A6" w14:textId="77777777" w:rsidR="00032C0B" w:rsidRPr="000B4518" w:rsidRDefault="00032C0B" w:rsidP="00032C0B">
      <w:pPr>
        <w:pStyle w:val="B1"/>
        <w:rPr>
          <w:lang w:eastAsia="ko-KR"/>
        </w:rPr>
      </w:pPr>
      <w:r w:rsidRPr="000B4518">
        <w:rPr>
          <w:lang w:eastAsia="ko-KR"/>
        </w:rPr>
        <w:t>1.</w:t>
      </w:r>
      <w:r w:rsidRPr="000B4518">
        <w:rPr>
          <w:lang w:eastAsia="ko-KR"/>
        </w:rPr>
        <w:tab/>
        <w:t>shall store the received Floor Request messages;</w:t>
      </w:r>
    </w:p>
    <w:p w14:paraId="7182DE90" w14:textId="77777777" w:rsidR="00032C0B" w:rsidRPr="000B4518" w:rsidRDefault="00032C0B" w:rsidP="00032C0B">
      <w:pPr>
        <w:pStyle w:val="B1"/>
        <w:rPr>
          <w:lang w:eastAsia="ko-KR"/>
        </w:rPr>
      </w:pPr>
      <w:r w:rsidRPr="000B4518">
        <w:rPr>
          <w:lang w:eastAsia="ko-KR"/>
        </w:rPr>
        <w:t>2.</w:t>
      </w:r>
      <w:r w:rsidRPr="000B4518">
        <w:rPr>
          <w:lang w:eastAsia="ko-KR"/>
        </w:rPr>
        <w:tab/>
      </w:r>
      <w:r w:rsidR="008721FC" w:rsidRPr="000B4518">
        <w:rPr>
          <w:lang w:eastAsia="ko-KR"/>
        </w:rPr>
        <w:t xml:space="preserve">if the pending request queue is not full, </w:t>
      </w:r>
      <w:r w:rsidRPr="000B4518">
        <w:rPr>
          <w:lang w:eastAsia="ko-KR"/>
        </w:rPr>
        <w:t xml:space="preserve">shall send the </w:t>
      </w:r>
      <w:r w:rsidRPr="000B4518">
        <w:t>Floor Queue Position Info</w:t>
      </w:r>
      <w:r w:rsidRPr="000B4518">
        <w:rPr>
          <w:lang w:eastAsia="ko-KR"/>
        </w:rPr>
        <w:t xml:space="preserve"> message. The </w:t>
      </w:r>
      <w:r w:rsidRPr="000B4518">
        <w:t>Floor Queue Position Info</w:t>
      </w:r>
      <w:r w:rsidRPr="000B4518">
        <w:rPr>
          <w:lang w:eastAsia="ko-KR"/>
        </w:rPr>
        <w:t xml:space="preserve"> message</w:t>
      </w:r>
      <w:r w:rsidRPr="00520426">
        <w:t>:</w:t>
      </w:r>
    </w:p>
    <w:p w14:paraId="44A1253C" w14:textId="77777777" w:rsidR="00032C0B" w:rsidRPr="000B4518" w:rsidRDefault="00032C0B" w:rsidP="00032C0B">
      <w:pPr>
        <w:pStyle w:val="B2"/>
        <w:rPr>
          <w:lang w:eastAsia="ko-KR"/>
        </w:rPr>
      </w:pPr>
      <w:r w:rsidRPr="000B4518">
        <w:rPr>
          <w:lang w:eastAsia="ko-KR"/>
        </w:rPr>
        <w:t>a.</w:t>
      </w:r>
      <w:r w:rsidRPr="000B4518">
        <w:rPr>
          <w:lang w:eastAsia="ko-KR"/>
        </w:rPr>
        <w:tab/>
        <w:t>shall include in the User ID field the MCPTT ID of the floor participant sending the Floor Request message;</w:t>
      </w:r>
    </w:p>
    <w:p w14:paraId="751E506D" w14:textId="77777777" w:rsidR="00032C0B" w:rsidRPr="000B4518" w:rsidRDefault="00032C0B" w:rsidP="00032C0B">
      <w:pPr>
        <w:pStyle w:val="B2"/>
        <w:rPr>
          <w:lang w:eastAsia="ko-KR"/>
        </w:rPr>
      </w:pPr>
      <w:r w:rsidRPr="000B4518">
        <w:rPr>
          <w:lang w:eastAsia="ko-KR"/>
        </w:rPr>
        <w:t>b.</w:t>
      </w:r>
      <w:r w:rsidRPr="000B4518">
        <w:rPr>
          <w:lang w:eastAsia="ko-KR"/>
        </w:rPr>
        <w:tab/>
        <w:t>shall include the SSRC of the floor participant in the SSRC of queued floor participant field;</w:t>
      </w:r>
    </w:p>
    <w:p w14:paraId="27005970" w14:textId="77777777" w:rsidR="00032C0B" w:rsidRPr="000B4518" w:rsidRDefault="00032C0B" w:rsidP="00032C0B">
      <w:pPr>
        <w:pStyle w:val="B2"/>
        <w:rPr>
          <w:lang w:eastAsia="ko-KR"/>
        </w:rPr>
      </w:pPr>
      <w:r w:rsidRPr="000B4518">
        <w:rPr>
          <w:lang w:eastAsia="ko-KR"/>
        </w:rPr>
        <w:t>c.</w:t>
      </w:r>
      <w:r w:rsidRPr="000B4518">
        <w:rPr>
          <w:lang w:eastAsia="ko-KR"/>
        </w:rPr>
        <w:tab/>
        <w:t>shall include the position in the floor request queue in the Queue Info field; and</w:t>
      </w:r>
    </w:p>
    <w:p w14:paraId="5373F0A2" w14:textId="77777777" w:rsidR="00032C0B" w:rsidRPr="000B4518" w:rsidRDefault="00032C0B" w:rsidP="00032C0B">
      <w:pPr>
        <w:pStyle w:val="B2"/>
        <w:rPr>
          <w:lang w:eastAsia="ko-KR"/>
        </w:rPr>
      </w:pPr>
      <w:r w:rsidRPr="000B4518">
        <w:rPr>
          <w:lang w:eastAsia="ko-KR"/>
        </w:rPr>
        <w:t>d.</w:t>
      </w:r>
      <w:r w:rsidRPr="000B4518">
        <w:rPr>
          <w:lang w:eastAsia="ko-KR"/>
        </w:rPr>
        <w:tab/>
        <w:t>shall include the floor priority in the Queue Info field;</w:t>
      </w:r>
    </w:p>
    <w:p w14:paraId="21E3539D" w14:textId="77777777" w:rsidR="008721FC" w:rsidRPr="000B4518" w:rsidRDefault="008721FC" w:rsidP="008721FC">
      <w:pPr>
        <w:pStyle w:val="B1"/>
        <w:rPr>
          <w:lang w:eastAsia="ko-KR"/>
        </w:rPr>
      </w:pPr>
      <w:r w:rsidRPr="000B4518">
        <w:rPr>
          <w:lang w:eastAsia="ko-KR"/>
        </w:rPr>
        <w:t>3.</w:t>
      </w:r>
      <w:r w:rsidRPr="000B4518">
        <w:rPr>
          <w:lang w:eastAsia="ko-KR"/>
        </w:rPr>
        <w:tab/>
        <w:t xml:space="preserve">if the pending request queue is full, shall send the </w:t>
      </w:r>
      <w:r w:rsidRPr="000B4518">
        <w:t xml:space="preserve">Floor </w:t>
      </w:r>
      <w:r w:rsidRPr="000B4518">
        <w:rPr>
          <w:lang w:eastAsia="ko-KR"/>
        </w:rPr>
        <w:t xml:space="preserve">Deny message. The </w:t>
      </w:r>
      <w:r w:rsidRPr="000B4518">
        <w:t xml:space="preserve">Floor </w:t>
      </w:r>
      <w:r w:rsidRPr="000B4518">
        <w:rPr>
          <w:lang w:eastAsia="ko-KR"/>
        </w:rPr>
        <w:t>Deny message</w:t>
      </w:r>
      <w:r w:rsidRPr="00520426">
        <w:t>:</w:t>
      </w:r>
    </w:p>
    <w:p w14:paraId="290B82EE" w14:textId="77777777" w:rsidR="008721FC" w:rsidRPr="000B4518" w:rsidRDefault="008721FC" w:rsidP="008721FC">
      <w:pPr>
        <w:pStyle w:val="B2"/>
        <w:rPr>
          <w:lang w:eastAsia="ko-KR"/>
        </w:rPr>
      </w:pPr>
      <w:r w:rsidRPr="000B4518">
        <w:rPr>
          <w:lang w:eastAsia="ko-KR"/>
        </w:rPr>
        <w:t>a.</w:t>
      </w:r>
      <w:r w:rsidRPr="000B4518">
        <w:rPr>
          <w:lang w:eastAsia="ko-KR"/>
        </w:rPr>
        <w:tab/>
        <w:t>shall include in the Reject Cause field the &lt;Reject Cause&gt; value cause #7 (Queue full);</w:t>
      </w:r>
    </w:p>
    <w:p w14:paraId="39AAB695" w14:textId="77777777" w:rsidR="008721FC" w:rsidRPr="000B4518" w:rsidRDefault="008721FC" w:rsidP="008721FC">
      <w:pPr>
        <w:pStyle w:val="B2"/>
        <w:rPr>
          <w:lang w:eastAsia="ko-KR"/>
        </w:rPr>
      </w:pPr>
      <w:r w:rsidRPr="000B4518">
        <w:rPr>
          <w:lang w:eastAsia="ko-KR"/>
        </w:rPr>
        <w:t>b.</w:t>
      </w:r>
      <w:r w:rsidRPr="000B4518">
        <w:rPr>
          <w:lang w:eastAsia="ko-KR"/>
        </w:rPr>
        <w:tab/>
        <w:t>may include in the Reject Cause field an additional text string explaining the reason for rejecting the floor request in the &lt;Reject Phrase&gt; value; and</w:t>
      </w:r>
    </w:p>
    <w:p w14:paraId="652B4EF7" w14:textId="77777777" w:rsidR="008721FC" w:rsidRPr="000B4518" w:rsidRDefault="008721FC" w:rsidP="00897B81">
      <w:pPr>
        <w:pStyle w:val="B2"/>
        <w:rPr>
          <w:lang w:eastAsia="ko-KR"/>
        </w:rPr>
      </w:pPr>
      <w:r w:rsidRPr="000B4518">
        <w:rPr>
          <w:lang w:eastAsia="ko-KR"/>
        </w:rPr>
        <w:t>c.</w:t>
      </w:r>
      <w:r w:rsidRPr="000B4518">
        <w:rPr>
          <w:lang w:eastAsia="ko-KR"/>
        </w:rPr>
        <w:tab/>
        <w:t>shall include the User ID field received in the Floor Request</w:t>
      </w:r>
      <w:r w:rsidR="00D46A2D" w:rsidRPr="000B4518">
        <w:rPr>
          <w:lang w:eastAsia="ko-KR"/>
        </w:rPr>
        <w:t xml:space="preserve"> message</w:t>
      </w:r>
      <w:r w:rsidRPr="000B4518">
        <w:rPr>
          <w:lang w:eastAsia="ko-KR"/>
        </w:rPr>
        <w:t>; and</w:t>
      </w:r>
    </w:p>
    <w:p w14:paraId="49813598" w14:textId="77777777" w:rsidR="00032C0B" w:rsidRPr="000B4518" w:rsidRDefault="008721FC" w:rsidP="008721FC">
      <w:pPr>
        <w:pStyle w:val="B1"/>
        <w:rPr>
          <w:lang w:eastAsia="ko-KR"/>
        </w:rPr>
      </w:pPr>
      <w:r w:rsidRPr="000B4518">
        <w:t>4</w:t>
      </w:r>
      <w:r w:rsidR="00032C0B" w:rsidRPr="000B4518">
        <w:t>.</w:t>
      </w:r>
      <w:r w:rsidR="00032C0B" w:rsidRPr="000B4518">
        <w:tab/>
        <w:t>shall remain in '</w:t>
      </w:r>
      <w:r w:rsidR="00032C0B" w:rsidRPr="000B4518">
        <w:rPr>
          <w:lang w:eastAsia="ko-KR"/>
        </w:rPr>
        <w:t>O</w:t>
      </w:r>
      <w:r w:rsidR="00032C0B" w:rsidRPr="000B4518">
        <w:t>: has permission' state</w:t>
      </w:r>
      <w:r w:rsidR="00032C0B" w:rsidRPr="000B4518">
        <w:rPr>
          <w:lang w:eastAsia="ko-KR"/>
        </w:rPr>
        <w:t>.</w:t>
      </w:r>
    </w:p>
    <w:p w14:paraId="7CF1D637" w14:textId="77777777" w:rsidR="00D55ED9" w:rsidRPr="000B4518" w:rsidRDefault="00D55ED9" w:rsidP="003F18B2">
      <w:pPr>
        <w:pStyle w:val="Heading5"/>
      </w:pPr>
      <w:bookmarkStart w:id="1435" w:name="_Toc533167730"/>
      <w:bookmarkStart w:id="1436" w:name="_Toc45211040"/>
      <w:bookmarkStart w:id="1437" w:name="_Toc51867929"/>
      <w:bookmarkStart w:id="1438" w:name="_Toc91169739"/>
      <w:r w:rsidRPr="000B4518">
        <w:t>7.2.3.</w:t>
      </w:r>
      <w:r w:rsidRPr="000B4518">
        <w:rPr>
          <w:lang w:eastAsia="ko-KR"/>
        </w:rPr>
        <w:t>5</w:t>
      </w:r>
      <w:r w:rsidRPr="000B4518">
        <w:t>.</w:t>
      </w:r>
      <w:r w:rsidRPr="000B4518">
        <w:rPr>
          <w:lang w:eastAsia="ko-KR"/>
        </w:rPr>
        <w:t>5</w:t>
      </w:r>
      <w:r w:rsidRPr="000B4518">
        <w:tab/>
      </w:r>
      <w:r w:rsidRPr="000B4518">
        <w:rPr>
          <w:lang w:eastAsia="ko-KR"/>
        </w:rPr>
        <w:t>Send</w:t>
      </w:r>
      <w:r w:rsidRPr="000B4518">
        <w:t xml:space="preserve"> Floor Release message (</w:t>
      </w:r>
      <w:r w:rsidRPr="000B4518">
        <w:rPr>
          <w:lang w:eastAsia="ko-KR"/>
        </w:rPr>
        <w:t>PTT button released with no pending request in queue</w:t>
      </w:r>
      <w:r w:rsidRPr="000B4518">
        <w:t>)</w:t>
      </w:r>
      <w:bookmarkEnd w:id="1435"/>
      <w:bookmarkEnd w:id="1436"/>
      <w:bookmarkEnd w:id="1437"/>
      <w:bookmarkEnd w:id="1438"/>
    </w:p>
    <w:p w14:paraId="64B3FF8D" w14:textId="77777777" w:rsidR="00032C0B" w:rsidRPr="000B4518" w:rsidRDefault="00032C0B" w:rsidP="00032C0B">
      <w:r w:rsidRPr="000B4518">
        <w:t>Upon receiving an indication from the</w:t>
      </w:r>
      <w:r w:rsidRPr="000B4518">
        <w:rPr>
          <w:lang w:eastAsia="ko-KR"/>
        </w:rPr>
        <w:t xml:space="preserve"> MCPTT</w:t>
      </w:r>
      <w:r w:rsidRPr="000B4518">
        <w:t xml:space="preserve"> user to release permission to send RTP media, the floor participant:</w:t>
      </w:r>
    </w:p>
    <w:p w14:paraId="685FC2ED" w14:textId="77777777" w:rsidR="00EA27DF" w:rsidRDefault="00032C0B" w:rsidP="00EA27DF">
      <w:pPr>
        <w:pStyle w:val="B1"/>
      </w:pPr>
      <w:r w:rsidRPr="000B4518">
        <w:t>1.</w:t>
      </w:r>
      <w:r w:rsidRPr="000B4518">
        <w:tab/>
      </w:r>
      <w:r w:rsidR="00EA27DF">
        <w:t>shall stop timer T206 (Stop talking warning), if running;</w:t>
      </w:r>
    </w:p>
    <w:p w14:paraId="3CC5DDDB" w14:textId="77777777" w:rsidR="00EA27DF" w:rsidRDefault="00EA27DF" w:rsidP="00EA27DF">
      <w:pPr>
        <w:pStyle w:val="B1"/>
      </w:pPr>
      <w:r>
        <w:t>2.</w:t>
      </w:r>
      <w:r>
        <w:tab/>
        <w:t>shall stop timer T207 (Stop talking), if running;</w:t>
      </w:r>
    </w:p>
    <w:p w14:paraId="0DDCF9A5" w14:textId="77777777" w:rsidR="00032C0B" w:rsidRPr="000B4518" w:rsidRDefault="00EA27DF" w:rsidP="00EA27DF">
      <w:pPr>
        <w:pStyle w:val="B1"/>
      </w:pPr>
      <w:r>
        <w:t>3.</w:t>
      </w:r>
      <w:r>
        <w:tab/>
      </w:r>
      <w:r w:rsidR="00032C0B" w:rsidRPr="000B4518">
        <w:t xml:space="preserve">shall send a Floor Release message towards </w:t>
      </w:r>
      <w:r w:rsidR="00032C0B" w:rsidRPr="000B4518">
        <w:rPr>
          <w:lang w:eastAsia="ko-KR"/>
        </w:rPr>
        <w:t xml:space="preserve">other </w:t>
      </w:r>
      <w:r w:rsidR="00032C0B" w:rsidRPr="000B4518">
        <w:t>floor participant</w:t>
      </w:r>
      <w:r w:rsidR="00032C0B" w:rsidRPr="000B4518">
        <w:rPr>
          <w:lang w:eastAsia="ko-KR"/>
        </w:rPr>
        <w:t>s, if no queued requests exist</w:t>
      </w:r>
      <w:r w:rsidR="00032C0B" w:rsidRPr="000B4518">
        <w:t>: The Floor Release message:</w:t>
      </w:r>
    </w:p>
    <w:p w14:paraId="7161F5AC" w14:textId="77777777" w:rsidR="00032C0B" w:rsidRPr="000B4518" w:rsidRDefault="00032C0B" w:rsidP="000B4072">
      <w:pPr>
        <w:pStyle w:val="B2"/>
      </w:pPr>
      <w:r w:rsidRPr="000B4518">
        <w:t>a.</w:t>
      </w:r>
      <w:r w:rsidRPr="000B4518">
        <w:tab/>
        <w:t xml:space="preserve">shall include the MCPTT ID of the MCPTT </w:t>
      </w:r>
      <w:r w:rsidRPr="000B4518">
        <w:rPr>
          <w:lang w:eastAsia="ko-KR"/>
        </w:rPr>
        <w:t>u</w:t>
      </w:r>
      <w:r w:rsidRPr="000B4518">
        <w:t>ser in the User ID field;</w:t>
      </w:r>
      <w:r w:rsidR="0053278F" w:rsidRPr="000B4518">
        <w:t xml:space="preserve"> and</w:t>
      </w:r>
    </w:p>
    <w:p w14:paraId="561AB34E" w14:textId="77777777" w:rsidR="0053278F" w:rsidRPr="000B4518" w:rsidRDefault="0053278F" w:rsidP="0053278F">
      <w:pPr>
        <w:pStyle w:val="B2"/>
      </w:pPr>
      <w:r w:rsidRPr="000B4518">
        <w:t>b.</w:t>
      </w:r>
      <w:r w:rsidRPr="000B4518">
        <w:tab/>
        <w:t>if the session is not initiated as a broadcast group call with the B-bit set to '1' (Broadcast group call), shall include a Floor Indicator field set to '0' (normal call);</w:t>
      </w:r>
    </w:p>
    <w:p w14:paraId="595D9FDC" w14:textId="77777777" w:rsidR="00032C0B" w:rsidRPr="000B4518" w:rsidRDefault="00EA27DF" w:rsidP="00032C0B">
      <w:pPr>
        <w:pStyle w:val="B1"/>
      </w:pPr>
      <w:r>
        <w:rPr>
          <w:lang w:eastAsia="ko-KR"/>
        </w:rPr>
        <w:t>4</w:t>
      </w:r>
      <w:r w:rsidR="00032C0B" w:rsidRPr="000B4518">
        <w:t>.</w:t>
      </w:r>
      <w:r w:rsidR="00032C0B" w:rsidRPr="000B4518">
        <w:tab/>
      </w:r>
      <w:r w:rsidR="00032C0B" w:rsidRPr="000B4518">
        <w:rPr>
          <w:lang w:eastAsia="ko-KR"/>
        </w:rPr>
        <w:t>shall start timer T</w:t>
      </w:r>
      <w:r w:rsidR="00574228" w:rsidRPr="000B4518">
        <w:rPr>
          <w:lang w:eastAsia="ko-KR"/>
        </w:rPr>
        <w:t>2</w:t>
      </w:r>
      <w:r w:rsidR="00032C0B" w:rsidRPr="000B4518">
        <w:rPr>
          <w:lang w:eastAsia="ko-KR"/>
        </w:rPr>
        <w:t>30 (</w:t>
      </w:r>
      <w:r w:rsidR="003B3C0A">
        <w:rPr>
          <w:lang w:eastAsia="ko-KR"/>
        </w:rPr>
        <w:t>Inactivity</w:t>
      </w:r>
      <w:r w:rsidR="00032C0B" w:rsidRPr="000B4518">
        <w:rPr>
          <w:lang w:eastAsia="ko-KR"/>
        </w:rPr>
        <w:t>);</w:t>
      </w:r>
    </w:p>
    <w:p w14:paraId="77CAA3AB" w14:textId="77777777" w:rsidR="000A7877" w:rsidRPr="000B4518" w:rsidRDefault="00EA27DF" w:rsidP="00032C0B">
      <w:pPr>
        <w:pStyle w:val="B1"/>
        <w:rPr>
          <w:lang w:eastAsia="ko-KR"/>
        </w:rPr>
      </w:pPr>
      <w:r>
        <w:t>5</w:t>
      </w:r>
      <w:r w:rsidR="00032C0B" w:rsidRPr="000B4518">
        <w:t>.</w:t>
      </w:r>
      <w:r w:rsidR="00032C0B" w:rsidRPr="000B4518">
        <w:tab/>
      </w:r>
      <w:r w:rsidR="000A7877" w:rsidRPr="000B4518">
        <w:rPr>
          <w:lang w:eastAsia="ko-KR"/>
        </w:rPr>
        <w:t>shall clear the stored SSRC of the current arbitrator; and</w:t>
      </w:r>
    </w:p>
    <w:p w14:paraId="33F5D4C7" w14:textId="77777777" w:rsidR="00032C0B" w:rsidRPr="000B4518" w:rsidRDefault="00EA27DF" w:rsidP="00032C0B">
      <w:pPr>
        <w:pStyle w:val="B1"/>
      </w:pPr>
      <w:r>
        <w:rPr>
          <w:lang w:eastAsia="ko-KR"/>
        </w:rPr>
        <w:t>6</w:t>
      </w:r>
      <w:r w:rsidR="000A7877" w:rsidRPr="000B4518">
        <w:rPr>
          <w:lang w:eastAsia="ko-KR"/>
        </w:rPr>
        <w:t>.</w:t>
      </w:r>
      <w:r w:rsidR="000A7877" w:rsidRPr="000B4518">
        <w:rPr>
          <w:lang w:eastAsia="ko-KR"/>
        </w:rPr>
        <w:tab/>
      </w:r>
      <w:r w:rsidR="00032C0B" w:rsidRPr="000B4518">
        <w:t xml:space="preserve">shall enter 'O: </w:t>
      </w:r>
      <w:r w:rsidR="00032C0B" w:rsidRPr="000B4518">
        <w:rPr>
          <w:lang w:eastAsia="ko-KR"/>
        </w:rPr>
        <w:t>silence</w:t>
      </w:r>
      <w:r w:rsidR="00032C0B" w:rsidRPr="000B4518">
        <w:t>' state.</w:t>
      </w:r>
    </w:p>
    <w:p w14:paraId="78F0A14B" w14:textId="77777777" w:rsidR="00D55ED9" w:rsidRPr="000B4518" w:rsidRDefault="00D55ED9" w:rsidP="003F18B2">
      <w:pPr>
        <w:pStyle w:val="Heading5"/>
      </w:pPr>
      <w:bookmarkStart w:id="1439" w:name="_Toc533167731"/>
      <w:bookmarkStart w:id="1440" w:name="_Toc45211041"/>
      <w:bookmarkStart w:id="1441" w:name="_Toc51867930"/>
      <w:bookmarkStart w:id="1442" w:name="_Toc91169740"/>
      <w:r w:rsidRPr="000B4518">
        <w:t>7.2.3.</w:t>
      </w:r>
      <w:r w:rsidRPr="000B4518">
        <w:rPr>
          <w:lang w:eastAsia="ko-KR"/>
        </w:rPr>
        <w:t>5</w:t>
      </w:r>
      <w:r w:rsidRPr="000B4518">
        <w:t>.6</w:t>
      </w:r>
      <w:r w:rsidRPr="000B4518">
        <w:tab/>
        <w:t>Send Floor Granted message (</w:t>
      </w:r>
      <w:r w:rsidRPr="000B4518">
        <w:rPr>
          <w:lang w:eastAsia="ko-KR"/>
        </w:rPr>
        <w:t>PTT button released with pending request(s) in queue</w:t>
      </w:r>
      <w:r w:rsidRPr="000B4518">
        <w:t>)</w:t>
      </w:r>
      <w:bookmarkEnd w:id="1439"/>
      <w:bookmarkEnd w:id="1440"/>
      <w:bookmarkEnd w:id="1441"/>
      <w:bookmarkEnd w:id="1442"/>
    </w:p>
    <w:p w14:paraId="4268B3A1" w14:textId="77777777" w:rsidR="00032C0B" w:rsidRPr="000B4518" w:rsidRDefault="00032C0B" w:rsidP="00032C0B">
      <w:pPr>
        <w:rPr>
          <w:lang w:eastAsia="ko-KR"/>
        </w:rPr>
      </w:pPr>
      <w:r w:rsidRPr="000B4518">
        <w:rPr>
          <w:lang w:eastAsia="ko-KR"/>
        </w:rPr>
        <w:t>When no more encoded media is received from the user and if at least one Floor Request message is stored (i.e. queu</w:t>
      </w:r>
      <w:r w:rsidR="00176E27" w:rsidRPr="000B4518">
        <w:rPr>
          <w:lang w:eastAsia="ko-KR"/>
        </w:rPr>
        <w:t>e</w:t>
      </w:r>
      <w:r w:rsidRPr="000B4518">
        <w:rPr>
          <w:lang w:eastAsia="ko-KR"/>
        </w:rPr>
        <w:t>ing mode is used in the session), the floor participant:</w:t>
      </w:r>
    </w:p>
    <w:p w14:paraId="45C00B38" w14:textId="77777777" w:rsidR="00EA27DF" w:rsidRDefault="00032C0B" w:rsidP="00EA27DF">
      <w:pPr>
        <w:pStyle w:val="B1"/>
      </w:pPr>
      <w:r w:rsidRPr="000B4518">
        <w:rPr>
          <w:lang w:eastAsia="ko-KR"/>
        </w:rPr>
        <w:t>1.</w:t>
      </w:r>
      <w:r w:rsidRPr="000B4518">
        <w:rPr>
          <w:lang w:eastAsia="ko-KR"/>
        </w:rPr>
        <w:tab/>
      </w:r>
      <w:r w:rsidR="00EA27DF">
        <w:t>shall stop timer T206 (Stop talking warning), if running;</w:t>
      </w:r>
    </w:p>
    <w:p w14:paraId="737B341D" w14:textId="77777777" w:rsidR="00EA27DF" w:rsidRDefault="00EA27DF" w:rsidP="00EA27DF">
      <w:pPr>
        <w:pStyle w:val="B1"/>
      </w:pPr>
      <w:r>
        <w:t>2.</w:t>
      </w:r>
      <w:r>
        <w:tab/>
        <w:t>shall stop timer T207 (Stop talking), if running;</w:t>
      </w:r>
    </w:p>
    <w:p w14:paraId="588B3565" w14:textId="77777777" w:rsidR="00032C0B" w:rsidRPr="000B4518" w:rsidRDefault="00EA27DF" w:rsidP="00EA27DF">
      <w:pPr>
        <w:pStyle w:val="B1"/>
        <w:rPr>
          <w:lang w:eastAsia="ko-KR"/>
        </w:rPr>
      </w:pPr>
      <w:r>
        <w:t>3.</w:t>
      </w:r>
      <w:r>
        <w:tab/>
      </w:r>
      <w:r w:rsidR="00032C0B" w:rsidRPr="000B4518">
        <w:rPr>
          <w:lang w:eastAsia="ko-KR"/>
        </w:rPr>
        <w:t xml:space="preserve">shall </w:t>
      </w:r>
      <w:r w:rsidR="00032C0B" w:rsidRPr="000B4518">
        <w:t xml:space="preserve">request the MCPTT client to </w:t>
      </w:r>
      <w:r w:rsidR="00032C0B" w:rsidRPr="000B4518">
        <w:rPr>
          <w:lang w:eastAsia="ko-KR"/>
        </w:rPr>
        <w:t>stop sending RTP media packets towards other MCPTT clients;</w:t>
      </w:r>
    </w:p>
    <w:p w14:paraId="6F8C3D14" w14:textId="77777777" w:rsidR="00032C0B" w:rsidRPr="000B4518" w:rsidRDefault="00EA27DF" w:rsidP="00032C0B">
      <w:pPr>
        <w:pStyle w:val="B1"/>
        <w:rPr>
          <w:lang w:eastAsia="ko-KR"/>
        </w:rPr>
      </w:pPr>
      <w:r>
        <w:rPr>
          <w:lang w:eastAsia="ko-KR"/>
        </w:rPr>
        <w:t>4</w:t>
      </w:r>
      <w:r w:rsidR="00032C0B" w:rsidRPr="000B4518">
        <w:rPr>
          <w:lang w:eastAsia="ko-KR"/>
        </w:rPr>
        <w:t>.</w:t>
      </w:r>
      <w:r w:rsidR="00032C0B" w:rsidRPr="000B4518">
        <w:rPr>
          <w:lang w:eastAsia="ko-KR"/>
        </w:rPr>
        <w:tab/>
        <w:t xml:space="preserve">shall send the Floor Granted message toward the other floor participants. </w:t>
      </w:r>
      <w:r w:rsidR="00DA03AB">
        <w:rPr>
          <w:lang w:eastAsia="ko-KR"/>
        </w:rPr>
        <w:t>T</w:t>
      </w:r>
      <w:r w:rsidR="00032C0B" w:rsidRPr="000B4518">
        <w:rPr>
          <w:lang w:eastAsia="ko-KR"/>
        </w:rPr>
        <w:t>he Floor Granted message:</w:t>
      </w:r>
    </w:p>
    <w:p w14:paraId="72101CDA" w14:textId="77777777" w:rsidR="00DA03AB" w:rsidRDefault="00DA03AB" w:rsidP="00DA03AB">
      <w:pPr>
        <w:pStyle w:val="B2"/>
        <w:rPr>
          <w:lang w:eastAsia="ko-KR"/>
        </w:rPr>
      </w:pPr>
      <w:r>
        <w:rPr>
          <w:lang w:eastAsia="ko-KR"/>
        </w:rPr>
        <w:t>a.</w:t>
      </w:r>
      <w:r w:rsidR="0062255E">
        <w:rPr>
          <w:lang w:eastAsia="ko-KR"/>
        </w:rPr>
        <w:tab/>
      </w:r>
      <w:r>
        <w:rPr>
          <w:lang w:eastAsia="ko-KR"/>
        </w:rPr>
        <w:t>shall include the MCPTT ID of the first floor participant in the queue in the User ID field;</w:t>
      </w:r>
    </w:p>
    <w:p w14:paraId="6F2FC94F" w14:textId="77777777" w:rsidR="00DA03AB" w:rsidRDefault="00DA03AB" w:rsidP="00DA03AB">
      <w:pPr>
        <w:pStyle w:val="B2"/>
        <w:rPr>
          <w:lang w:eastAsia="ko-KR"/>
        </w:rPr>
      </w:pPr>
      <w:r>
        <w:rPr>
          <w:lang w:eastAsia="ko-KR"/>
        </w:rPr>
        <w:t>b.</w:t>
      </w:r>
      <w:r w:rsidR="0062255E">
        <w:rPr>
          <w:lang w:eastAsia="ko-KR"/>
        </w:rPr>
        <w:tab/>
      </w:r>
      <w:r>
        <w:rPr>
          <w:lang w:eastAsia="ko-KR"/>
        </w:rPr>
        <w:t xml:space="preserve">shall include </w:t>
      </w:r>
      <w:r w:rsidR="0062255E">
        <w:rPr>
          <w:lang w:eastAsia="ko-KR"/>
        </w:rPr>
        <w:t xml:space="preserve">the SSRC of the first floor participant in the queue in </w:t>
      </w:r>
      <w:r>
        <w:rPr>
          <w:lang w:eastAsia="ko-KR"/>
        </w:rPr>
        <w:t xml:space="preserve">the SSRC of the granted </w:t>
      </w:r>
      <w:r w:rsidR="0062255E">
        <w:rPr>
          <w:lang w:eastAsia="ko-KR"/>
        </w:rPr>
        <w:t xml:space="preserve">floor </w:t>
      </w:r>
      <w:r>
        <w:rPr>
          <w:lang w:eastAsia="ko-KR"/>
        </w:rPr>
        <w:t>participant</w:t>
      </w:r>
      <w:r w:rsidR="0062255E">
        <w:rPr>
          <w:lang w:eastAsia="ko-KR"/>
        </w:rPr>
        <w:t xml:space="preserve"> field</w:t>
      </w:r>
      <w:r>
        <w:rPr>
          <w:lang w:eastAsia="ko-KR"/>
        </w:rPr>
        <w:t>;</w:t>
      </w:r>
    </w:p>
    <w:p w14:paraId="174ACE1E" w14:textId="77777777" w:rsidR="0062255E" w:rsidRDefault="00DA03AB" w:rsidP="00DA03AB">
      <w:pPr>
        <w:pStyle w:val="B2"/>
        <w:rPr>
          <w:lang w:eastAsia="ko-KR"/>
        </w:rPr>
      </w:pPr>
      <w:r>
        <w:rPr>
          <w:lang w:eastAsia="ko-KR"/>
        </w:rPr>
        <w:t>c.</w:t>
      </w:r>
      <w:r w:rsidR="0062255E">
        <w:rPr>
          <w:lang w:eastAsia="ko-KR"/>
        </w:rPr>
        <w:tab/>
        <w:t>shall remove the first floor participant from the queue;</w:t>
      </w:r>
    </w:p>
    <w:p w14:paraId="2BD21676" w14:textId="77777777" w:rsidR="00DA03AB" w:rsidRDefault="0062255E" w:rsidP="00DA03AB">
      <w:pPr>
        <w:pStyle w:val="B2"/>
        <w:rPr>
          <w:lang w:eastAsia="ko-KR"/>
        </w:rPr>
      </w:pPr>
      <w:r>
        <w:rPr>
          <w:lang w:eastAsia="ko-KR"/>
        </w:rPr>
        <w:t>d</w:t>
      </w:r>
      <w:r>
        <w:rPr>
          <w:lang w:eastAsia="ko-KR"/>
        </w:rPr>
        <w:tab/>
      </w:r>
      <w:r w:rsidR="00DA03AB">
        <w:rPr>
          <w:lang w:eastAsia="ko-KR"/>
        </w:rPr>
        <w:t>f</w:t>
      </w:r>
      <w:r w:rsidR="00DA03AB" w:rsidRPr="000B4518">
        <w:rPr>
          <w:lang w:eastAsia="ko-KR"/>
        </w:rPr>
        <w:t xml:space="preserve">or </w:t>
      </w:r>
      <w:r w:rsidR="00DA03AB">
        <w:rPr>
          <w:lang w:eastAsia="ko-KR"/>
        </w:rPr>
        <w:t>the remaining</w:t>
      </w:r>
      <w:r w:rsidR="00DA03AB" w:rsidRPr="000B4518">
        <w:rPr>
          <w:lang w:eastAsia="ko-KR"/>
        </w:rPr>
        <w:t xml:space="preserve"> floor participant</w:t>
      </w:r>
      <w:r w:rsidR="00DA03AB">
        <w:rPr>
          <w:lang w:eastAsia="ko-KR"/>
        </w:rPr>
        <w:t>s</w:t>
      </w:r>
      <w:r w:rsidR="00DA03AB" w:rsidRPr="000B4518">
        <w:rPr>
          <w:lang w:eastAsia="ko-KR"/>
        </w:rPr>
        <w:t xml:space="preserve"> in the queue</w:t>
      </w:r>
      <w:r w:rsidR="00DA03AB">
        <w:rPr>
          <w:lang w:eastAsia="ko-KR"/>
        </w:rPr>
        <w:t>:</w:t>
      </w:r>
    </w:p>
    <w:p w14:paraId="35B4843C" w14:textId="77777777" w:rsidR="00032C0B" w:rsidRPr="000B4518" w:rsidRDefault="00DA03AB" w:rsidP="00DA03AB">
      <w:pPr>
        <w:pStyle w:val="B3"/>
        <w:rPr>
          <w:lang w:eastAsia="ko-KR"/>
        </w:rPr>
      </w:pPr>
      <w:r>
        <w:rPr>
          <w:lang w:eastAsia="ko-KR"/>
        </w:rPr>
        <w:t>i</w:t>
      </w:r>
      <w:r w:rsidR="00032C0B" w:rsidRPr="000B4518">
        <w:rPr>
          <w:lang w:eastAsia="ko-KR"/>
        </w:rPr>
        <w:t>.</w:t>
      </w:r>
      <w:r w:rsidR="00032C0B" w:rsidRPr="000B4518">
        <w:rPr>
          <w:lang w:eastAsia="ko-KR"/>
        </w:rPr>
        <w:tab/>
        <w:t>shall include the MCPTT ID of the floor participant in the Queued User ID field;</w:t>
      </w:r>
    </w:p>
    <w:p w14:paraId="6941C3B1" w14:textId="77777777" w:rsidR="00032C0B" w:rsidRPr="000B4518" w:rsidRDefault="00DA03AB" w:rsidP="00DA03AB">
      <w:pPr>
        <w:pStyle w:val="B3"/>
        <w:rPr>
          <w:lang w:eastAsia="ko-KR"/>
        </w:rPr>
      </w:pPr>
      <w:r>
        <w:rPr>
          <w:lang w:eastAsia="ko-KR"/>
        </w:rPr>
        <w:t>ii</w:t>
      </w:r>
      <w:r w:rsidR="00032C0B" w:rsidRPr="000B4518">
        <w:rPr>
          <w:lang w:eastAsia="ko-KR"/>
        </w:rPr>
        <w:t>.</w:t>
      </w:r>
      <w:r w:rsidR="00032C0B" w:rsidRPr="000B4518">
        <w:rPr>
          <w:lang w:eastAsia="ko-KR"/>
        </w:rPr>
        <w:tab/>
        <w:t>shall include the SSRC of the floor participant in the SSRC of queued floor participant field;</w:t>
      </w:r>
    </w:p>
    <w:p w14:paraId="1AFD4B99" w14:textId="77777777" w:rsidR="00032C0B" w:rsidRPr="000B4518" w:rsidRDefault="00DA03AB" w:rsidP="00DA03AB">
      <w:pPr>
        <w:pStyle w:val="B3"/>
        <w:rPr>
          <w:lang w:eastAsia="ko-KR"/>
        </w:rPr>
      </w:pPr>
      <w:r>
        <w:rPr>
          <w:lang w:eastAsia="ko-KR"/>
        </w:rPr>
        <w:t>iii</w:t>
      </w:r>
      <w:r w:rsidR="00032C0B" w:rsidRPr="000B4518">
        <w:rPr>
          <w:lang w:eastAsia="ko-KR"/>
        </w:rPr>
        <w:t>.</w:t>
      </w:r>
      <w:r w:rsidR="00032C0B" w:rsidRPr="000B4518">
        <w:rPr>
          <w:lang w:eastAsia="ko-KR"/>
        </w:rPr>
        <w:tab/>
        <w:t>shall include the queue position of the floor participant in the Queue Info field;</w:t>
      </w:r>
      <w:r>
        <w:rPr>
          <w:lang w:eastAsia="ko-KR"/>
        </w:rPr>
        <w:t xml:space="preserve"> and</w:t>
      </w:r>
    </w:p>
    <w:p w14:paraId="0249EE73" w14:textId="77777777" w:rsidR="00032C0B" w:rsidRPr="000B4518" w:rsidRDefault="00DA03AB" w:rsidP="00DA03AB">
      <w:pPr>
        <w:pStyle w:val="B3"/>
        <w:rPr>
          <w:lang w:eastAsia="ko-KR"/>
        </w:rPr>
      </w:pPr>
      <w:r>
        <w:rPr>
          <w:lang w:eastAsia="ko-KR"/>
        </w:rPr>
        <w:t>iv</w:t>
      </w:r>
      <w:r w:rsidR="00032C0B" w:rsidRPr="000B4518">
        <w:rPr>
          <w:lang w:eastAsia="ko-KR"/>
        </w:rPr>
        <w:t>.</w:t>
      </w:r>
      <w:r w:rsidR="00032C0B" w:rsidRPr="000B4518">
        <w:rPr>
          <w:lang w:eastAsia="ko-KR"/>
        </w:rPr>
        <w:tab/>
        <w:t>shall include the priority of the floor participant in the Queue Info field;</w:t>
      </w:r>
      <w:r w:rsidR="0053278F" w:rsidRPr="000B4518">
        <w:rPr>
          <w:lang w:eastAsia="ko-KR"/>
        </w:rPr>
        <w:t xml:space="preserve"> and</w:t>
      </w:r>
    </w:p>
    <w:p w14:paraId="694D584A" w14:textId="77777777" w:rsidR="0053278F" w:rsidRPr="000B4518" w:rsidRDefault="0062255E" w:rsidP="00DA03AB">
      <w:pPr>
        <w:pStyle w:val="B2"/>
      </w:pPr>
      <w:r>
        <w:t>e</w:t>
      </w:r>
      <w:r w:rsidR="0053278F" w:rsidRPr="000B4518">
        <w:t>.</w:t>
      </w:r>
      <w:r w:rsidR="0053278F" w:rsidRPr="000B4518">
        <w:tab/>
        <w:t>if the floor request is a broadcast group call, system call, emergency call or an imminent peril call, shall include a Floor Indicator field indicating the relevant call types;</w:t>
      </w:r>
    </w:p>
    <w:p w14:paraId="5740F6A9" w14:textId="77777777" w:rsidR="00574228" w:rsidRPr="000B4518" w:rsidRDefault="00EA27DF" w:rsidP="00032C0B">
      <w:pPr>
        <w:pStyle w:val="B1"/>
        <w:rPr>
          <w:lang w:eastAsia="ko-KR"/>
        </w:rPr>
      </w:pPr>
      <w:r>
        <w:t>5</w:t>
      </w:r>
      <w:r w:rsidR="000A7877" w:rsidRPr="000B4518">
        <w:t>.</w:t>
      </w:r>
      <w:r w:rsidR="000A7877" w:rsidRPr="000B4518">
        <w:tab/>
        <w:t>shall set the stored SSRC of the current arbitrator to the SSRC of user to whom the floor was granted in the Floor Granted message</w:t>
      </w:r>
      <w:r w:rsidR="000A7877" w:rsidRPr="000B4518">
        <w:rPr>
          <w:lang w:eastAsia="ko-KR"/>
        </w:rPr>
        <w:t>;</w:t>
      </w:r>
    </w:p>
    <w:p w14:paraId="724391D3" w14:textId="77777777" w:rsidR="00032C0B" w:rsidRPr="000B4518" w:rsidRDefault="00EA27DF" w:rsidP="00032C0B">
      <w:pPr>
        <w:pStyle w:val="B1"/>
        <w:rPr>
          <w:lang w:eastAsia="ko-KR"/>
        </w:rPr>
      </w:pPr>
      <w:r>
        <w:rPr>
          <w:lang w:eastAsia="ko-KR"/>
        </w:rPr>
        <w:t>6</w:t>
      </w:r>
      <w:r w:rsidR="00032C0B" w:rsidRPr="000B4518">
        <w:rPr>
          <w:lang w:eastAsia="ko-KR"/>
        </w:rPr>
        <w:t>.</w:t>
      </w:r>
      <w:r w:rsidR="00032C0B" w:rsidRPr="000B4518">
        <w:rPr>
          <w:lang w:eastAsia="ko-KR"/>
        </w:rPr>
        <w:tab/>
      </w:r>
      <w:r w:rsidR="00032C0B" w:rsidRPr="000B4518">
        <w:t xml:space="preserve">shall </w:t>
      </w:r>
      <w:r w:rsidR="00032C0B" w:rsidRPr="000B4518">
        <w:rPr>
          <w:lang w:eastAsia="ko-KR"/>
        </w:rPr>
        <w:t>start</w:t>
      </w:r>
      <w:r w:rsidR="00032C0B" w:rsidRPr="000B4518">
        <w:t xml:space="preserve"> timer </w:t>
      </w:r>
      <w:r w:rsidR="00833530" w:rsidRPr="000B4518">
        <w:t>T2</w:t>
      </w:r>
      <w:r w:rsidR="00574228" w:rsidRPr="000B4518">
        <w:t>0</w:t>
      </w:r>
      <w:r w:rsidR="00833530" w:rsidRPr="000B4518">
        <w:t xml:space="preserve">5 </w:t>
      </w:r>
      <w:r w:rsidR="00032C0B" w:rsidRPr="000B4518">
        <w:t>(</w:t>
      </w:r>
      <w:r w:rsidR="00574228" w:rsidRPr="000B4518">
        <w:t xml:space="preserve">Floor </w:t>
      </w:r>
      <w:r w:rsidR="00032C0B" w:rsidRPr="000B4518">
        <w:t>Granted )</w:t>
      </w:r>
      <w:r w:rsidR="00833530" w:rsidRPr="000B4518">
        <w:t xml:space="preserve"> and shall initiate </w:t>
      </w:r>
      <w:r w:rsidR="00574228" w:rsidRPr="000B4518">
        <w:t xml:space="preserve">counter </w:t>
      </w:r>
      <w:r w:rsidR="00833530" w:rsidRPr="000B4518">
        <w:t>C2</w:t>
      </w:r>
      <w:r w:rsidR="00F74B9C">
        <w:t>0</w:t>
      </w:r>
      <w:r w:rsidR="00833530" w:rsidRPr="000B4518">
        <w:t>5 (Floor Granted ) to 1</w:t>
      </w:r>
      <w:r w:rsidR="00032C0B" w:rsidRPr="000B4518">
        <w:t>;</w:t>
      </w:r>
      <w:r w:rsidR="003B3C0A">
        <w:t xml:space="preserve"> and</w:t>
      </w:r>
    </w:p>
    <w:p w14:paraId="253E4317" w14:textId="77777777" w:rsidR="00032C0B" w:rsidRPr="000B4518" w:rsidRDefault="00EA27DF" w:rsidP="00032C0B">
      <w:pPr>
        <w:pStyle w:val="B1"/>
        <w:rPr>
          <w:lang w:eastAsia="ko-KR"/>
        </w:rPr>
      </w:pPr>
      <w:r>
        <w:rPr>
          <w:lang w:eastAsia="ko-KR"/>
        </w:rPr>
        <w:t>7</w:t>
      </w:r>
      <w:r w:rsidR="00032C0B" w:rsidRPr="000B4518">
        <w:rPr>
          <w:lang w:eastAsia="ko-KR"/>
        </w:rPr>
        <w:tab/>
        <w:t>shall enter the 'O: pending granted' state.</w:t>
      </w:r>
    </w:p>
    <w:p w14:paraId="60A09182" w14:textId="77777777" w:rsidR="00D55ED9" w:rsidRPr="000B4518" w:rsidRDefault="00D55ED9" w:rsidP="003F18B2">
      <w:pPr>
        <w:pStyle w:val="Heading5"/>
        <w:rPr>
          <w:lang w:eastAsia="ko-KR"/>
        </w:rPr>
      </w:pPr>
      <w:bookmarkStart w:id="1443" w:name="_Toc533167732"/>
      <w:bookmarkStart w:id="1444" w:name="_Toc45211042"/>
      <w:bookmarkStart w:id="1445" w:name="_Toc51867931"/>
      <w:bookmarkStart w:id="1446" w:name="_Toc91169741"/>
      <w:r w:rsidRPr="000B4518">
        <w:t>7.2.3.</w:t>
      </w:r>
      <w:r w:rsidRPr="000B4518">
        <w:rPr>
          <w:lang w:eastAsia="ko-KR"/>
        </w:rPr>
        <w:t>5</w:t>
      </w:r>
      <w:r w:rsidRPr="000B4518">
        <w:t>.</w:t>
      </w:r>
      <w:r w:rsidRPr="000B4518">
        <w:rPr>
          <w:lang w:eastAsia="ko-KR"/>
        </w:rPr>
        <w:t>7</w:t>
      </w:r>
      <w:r w:rsidRPr="000B4518">
        <w:tab/>
        <w:t xml:space="preserve">Receive Floor Request </w:t>
      </w:r>
      <w:r w:rsidR="00574228" w:rsidRPr="000B4518">
        <w:t xml:space="preserve">message </w:t>
      </w:r>
      <w:r w:rsidRPr="000B4518">
        <w:rPr>
          <w:lang w:eastAsia="ko-KR"/>
        </w:rPr>
        <w:t xml:space="preserve">with pre-emption indication </w:t>
      </w:r>
      <w:r w:rsidRPr="000B4518">
        <w:t>(R: Floor Request</w:t>
      </w:r>
      <w:r w:rsidRPr="000B4518">
        <w:rPr>
          <w:lang w:eastAsia="ko-KR"/>
        </w:rPr>
        <w:t xml:space="preserve"> with pre-emption</w:t>
      </w:r>
      <w:r w:rsidRPr="000B4518">
        <w:t>)</w:t>
      </w:r>
      <w:bookmarkEnd w:id="1443"/>
      <w:bookmarkEnd w:id="1444"/>
      <w:bookmarkEnd w:id="1445"/>
      <w:bookmarkEnd w:id="1446"/>
    </w:p>
    <w:p w14:paraId="0AFB255C" w14:textId="77777777" w:rsidR="00032C0B" w:rsidRPr="000B4518" w:rsidRDefault="009F4C8F" w:rsidP="00032C0B">
      <w:r w:rsidRPr="001B2893">
        <w:t xml:space="preserve">Upon receiving </w:t>
      </w:r>
      <w:r w:rsidR="00032C0B" w:rsidRPr="000B4518">
        <w:t xml:space="preserve">a Floor Request message </w:t>
      </w:r>
      <w:r w:rsidRPr="001B2893">
        <w:t xml:space="preserve">which </w:t>
      </w:r>
      <w:r w:rsidR="00032C0B" w:rsidRPr="000B4518">
        <w:t xml:space="preserve">is </w:t>
      </w:r>
      <w:r w:rsidRPr="001B2893">
        <w:t>pre-emptive</w:t>
      </w:r>
      <w:r w:rsidR="00C10A9A" w:rsidRPr="000B4518">
        <w:t xml:space="preserve"> </w:t>
      </w:r>
      <w:r w:rsidRPr="001B2893">
        <w:t xml:space="preserve">as </w:t>
      </w:r>
      <w:r w:rsidR="00C10A9A" w:rsidRPr="000B4518">
        <w:t>determined</w:t>
      </w:r>
      <w:r>
        <w:t xml:space="preserve"> </w:t>
      </w:r>
      <w:r w:rsidRPr="001B2893">
        <w:t xml:space="preserve">by </w:t>
      </w:r>
      <w:r w:rsidR="00C10A9A" w:rsidRPr="000B4518">
        <w:t>subclause 4.1.1.</w:t>
      </w:r>
      <w:r w:rsidRPr="001B2893">
        <w:t>5</w:t>
      </w:r>
      <w:r w:rsidR="00C10A9A" w:rsidRPr="000B4518">
        <w:t xml:space="preserve">, </w:t>
      </w:r>
      <w:r w:rsidR="00032C0B" w:rsidRPr="000B4518">
        <w:t>the floor participant:</w:t>
      </w:r>
    </w:p>
    <w:p w14:paraId="5FD4FAEF" w14:textId="77777777" w:rsidR="00EA27DF" w:rsidRDefault="00032C0B" w:rsidP="00EA27DF">
      <w:pPr>
        <w:pStyle w:val="B1"/>
      </w:pPr>
      <w:r w:rsidRPr="000B4518">
        <w:rPr>
          <w:lang w:eastAsia="ko-KR"/>
        </w:rPr>
        <w:t>1.</w:t>
      </w:r>
      <w:r w:rsidRPr="000B4518">
        <w:rPr>
          <w:lang w:eastAsia="ko-KR"/>
        </w:rPr>
        <w:tab/>
      </w:r>
      <w:r w:rsidR="00EA27DF">
        <w:t>shall stop timer T206 (Stop talking warning), if running;</w:t>
      </w:r>
    </w:p>
    <w:p w14:paraId="08AB8BBA" w14:textId="77777777" w:rsidR="00EA27DF" w:rsidRDefault="00EA27DF" w:rsidP="00EA27DF">
      <w:pPr>
        <w:pStyle w:val="B1"/>
      </w:pPr>
      <w:r>
        <w:t>2.</w:t>
      </w:r>
      <w:r>
        <w:tab/>
        <w:t>shall stop timer T207 (Stop talking), if running;</w:t>
      </w:r>
    </w:p>
    <w:p w14:paraId="381C1D70" w14:textId="77777777" w:rsidR="00032C0B" w:rsidRPr="000B4518" w:rsidRDefault="00EA27DF" w:rsidP="00EA27DF">
      <w:pPr>
        <w:pStyle w:val="B1"/>
        <w:rPr>
          <w:lang w:eastAsia="ko-KR"/>
        </w:rPr>
      </w:pPr>
      <w:r>
        <w:t>3.</w:t>
      </w:r>
      <w:r>
        <w:tab/>
      </w:r>
      <w:r w:rsidR="00032C0B" w:rsidRPr="000B4518">
        <w:t>shall request the MCPTT client to s</w:t>
      </w:r>
      <w:r w:rsidR="00032C0B" w:rsidRPr="000B4518">
        <w:rPr>
          <w:lang w:eastAsia="ko-KR"/>
        </w:rPr>
        <w:t>top</w:t>
      </w:r>
      <w:r w:rsidR="00032C0B" w:rsidRPr="000B4518">
        <w:t xml:space="preserve"> sending RTP media packets towards other MCPTT clients</w:t>
      </w:r>
      <w:r w:rsidR="00032C0B" w:rsidRPr="000B4518">
        <w:rPr>
          <w:lang w:eastAsia="ko-KR"/>
        </w:rPr>
        <w:t>;</w:t>
      </w:r>
    </w:p>
    <w:p w14:paraId="29A21460" w14:textId="77777777" w:rsidR="00032C0B" w:rsidRPr="000B4518" w:rsidRDefault="00EA27DF" w:rsidP="00032C0B">
      <w:pPr>
        <w:pStyle w:val="B1"/>
        <w:rPr>
          <w:lang w:eastAsia="ko-KR"/>
        </w:rPr>
      </w:pPr>
      <w:r>
        <w:rPr>
          <w:lang w:eastAsia="ko-KR"/>
        </w:rPr>
        <w:t>4</w:t>
      </w:r>
      <w:r w:rsidR="00032C0B" w:rsidRPr="000B4518">
        <w:rPr>
          <w:lang w:eastAsia="ko-KR"/>
        </w:rPr>
        <w:t>.</w:t>
      </w:r>
      <w:r w:rsidR="00032C0B" w:rsidRPr="000B4518">
        <w:rPr>
          <w:lang w:eastAsia="ko-KR"/>
        </w:rPr>
        <w:tab/>
        <w:t>shall send a Floor Granted message;</w:t>
      </w:r>
    </w:p>
    <w:p w14:paraId="49F473AD" w14:textId="77777777" w:rsidR="00032C0B" w:rsidRPr="000B4518" w:rsidRDefault="00EA27DF" w:rsidP="00032C0B">
      <w:pPr>
        <w:pStyle w:val="B1"/>
        <w:rPr>
          <w:lang w:eastAsia="ko-KR"/>
        </w:rPr>
      </w:pPr>
      <w:r>
        <w:rPr>
          <w:lang w:eastAsia="ko-KR"/>
        </w:rPr>
        <w:t>5</w:t>
      </w:r>
      <w:r w:rsidR="00032C0B" w:rsidRPr="000B4518">
        <w:rPr>
          <w:lang w:eastAsia="ko-KR"/>
        </w:rPr>
        <w:t>.</w:t>
      </w:r>
      <w:r w:rsidR="00032C0B" w:rsidRPr="000B4518">
        <w:rPr>
          <w:lang w:eastAsia="ko-KR"/>
        </w:rPr>
        <w:tab/>
      </w:r>
      <w:r w:rsidR="00032C0B" w:rsidRPr="000B4518">
        <w:t xml:space="preserve">shall </w:t>
      </w:r>
      <w:r w:rsidR="00032C0B" w:rsidRPr="000B4518">
        <w:rPr>
          <w:lang w:eastAsia="ko-KR"/>
        </w:rPr>
        <w:t>start</w:t>
      </w:r>
      <w:r w:rsidR="00032C0B" w:rsidRPr="000B4518">
        <w:t xml:space="preserve"> timer </w:t>
      </w:r>
      <w:r w:rsidR="00833530" w:rsidRPr="000B4518">
        <w:t>T2</w:t>
      </w:r>
      <w:r w:rsidR="00574228" w:rsidRPr="000B4518">
        <w:t>0</w:t>
      </w:r>
      <w:r w:rsidR="00833530" w:rsidRPr="000B4518">
        <w:t>5 (</w:t>
      </w:r>
      <w:r w:rsidR="00574228" w:rsidRPr="000B4518">
        <w:t xml:space="preserve">Floor </w:t>
      </w:r>
      <w:r w:rsidR="00833530" w:rsidRPr="000B4518">
        <w:t xml:space="preserve">Granted) and shall initiate </w:t>
      </w:r>
      <w:r w:rsidR="00574228" w:rsidRPr="000B4518">
        <w:t xml:space="preserve">counter </w:t>
      </w:r>
      <w:r w:rsidR="00833530" w:rsidRPr="000B4518">
        <w:t>C2</w:t>
      </w:r>
      <w:r w:rsidR="00F74B9C">
        <w:t>0</w:t>
      </w:r>
      <w:r w:rsidR="00833530" w:rsidRPr="000B4518">
        <w:t>5 (Floor Granted) to 1</w:t>
      </w:r>
      <w:r w:rsidR="00032C0B" w:rsidRPr="000B4518">
        <w:t>;</w:t>
      </w:r>
    </w:p>
    <w:p w14:paraId="420694A8" w14:textId="77777777" w:rsidR="00032C0B" w:rsidRPr="000B4518" w:rsidRDefault="00EA27DF" w:rsidP="00032C0B">
      <w:pPr>
        <w:pStyle w:val="B1"/>
      </w:pPr>
      <w:r>
        <w:t>6</w:t>
      </w:r>
      <w:r w:rsidR="00032C0B" w:rsidRPr="000B4518">
        <w:t>.</w:t>
      </w:r>
      <w:r w:rsidR="00032C0B" w:rsidRPr="000B4518">
        <w:tab/>
        <w:t xml:space="preserve">if </w:t>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true"</w:t>
      </w:r>
      <w:r w:rsidR="00032C0B" w:rsidRPr="000B4518">
        <w:t xml:space="preserve">, </w:t>
      </w:r>
      <w:r w:rsidR="00032C0B" w:rsidRPr="000B4518">
        <w:rPr>
          <w:lang w:eastAsia="ko-KR"/>
        </w:rPr>
        <w:t xml:space="preserve">for each floor participant in the queue </w:t>
      </w:r>
      <w:r w:rsidR="00032C0B" w:rsidRPr="000B4518">
        <w:t>the Floor Granted message:</w:t>
      </w:r>
    </w:p>
    <w:p w14:paraId="1181BE96" w14:textId="77777777" w:rsidR="00032C0B" w:rsidRPr="000B4518" w:rsidRDefault="00032C0B" w:rsidP="00032C0B">
      <w:pPr>
        <w:pStyle w:val="B2"/>
      </w:pPr>
      <w:r w:rsidRPr="000B4518">
        <w:t>a.</w:t>
      </w:r>
      <w:r w:rsidRPr="000B4518">
        <w:tab/>
        <w:t>shall include the MCPTT ID of the floor participant in the Queued User ID field;</w:t>
      </w:r>
    </w:p>
    <w:p w14:paraId="397933E5" w14:textId="77777777" w:rsidR="00032C0B" w:rsidRPr="000B4518" w:rsidRDefault="00032C0B" w:rsidP="00032C0B">
      <w:pPr>
        <w:pStyle w:val="B2"/>
      </w:pPr>
      <w:r w:rsidRPr="000B4518">
        <w:t>b.</w:t>
      </w:r>
      <w:r w:rsidRPr="000B4518">
        <w:tab/>
        <w:t>shall include the SSRC of the floor participant in the SSRC of queued floor participant field;</w:t>
      </w:r>
    </w:p>
    <w:p w14:paraId="79C8A2E4" w14:textId="77777777" w:rsidR="00032C0B" w:rsidRPr="000B4518" w:rsidRDefault="00032C0B" w:rsidP="00032C0B">
      <w:pPr>
        <w:pStyle w:val="B2"/>
      </w:pPr>
      <w:r w:rsidRPr="000B4518">
        <w:t>c.</w:t>
      </w:r>
      <w:r w:rsidRPr="000B4518">
        <w:tab/>
        <w:t>shall include the queue position of the floor participant in the Queue Info field; and</w:t>
      </w:r>
    </w:p>
    <w:p w14:paraId="211E08B4" w14:textId="77777777" w:rsidR="00032C0B" w:rsidRPr="000B4518" w:rsidRDefault="00032C0B" w:rsidP="00032C0B">
      <w:pPr>
        <w:pStyle w:val="B2"/>
      </w:pPr>
      <w:r w:rsidRPr="000B4518">
        <w:t>d.</w:t>
      </w:r>
      <w:r w:rsidRPr="000B4518">
        <w:tab/>
        <w:t>shall include the priority of the floor participant in the Queue Info field;</w:t>
      </w:r>
    </w:p>
    <w:p w14:paraId="1840AF3E" w14:textId="77777777" w:rsidR="00D3202B" w:rsidRDefault="00D3202B" w:rsidP="00D3202B">
      <w:pPr>
        <w:pStyle w:val="B1"/>
        <w:rPr>
          <w:lang w:eastAsia="ko-KR"/>
        </w:rPr>
      </w:pPr>
      <w:r>
        <w:rPr>
          <w:lang w:eastAsia="ko-KR"/>
        </w:rPr>
        <w:t>7.</w:t>
      </w:r>
      <w:r>
        <w:rPr>
          <w:lang w:eastAsia="ko-KR"/>
        </w:rPr>
        <w:tab/>
        <w:t>shall set the stored SSRC of the current floor arbitrator to the SSRC of the user to whom the floor was granted in the Floor Granted message; and</w:t>
      </w:r>
    </w:p>
    <w:p w14:paraId="048FACCD" w14:textId="77777777" w:rsidR="00032C0B" w:rsidRPr="000B4518" w:rsidRDefault="00D3202B" w:rsidP="00D3202B">
      <w:pPr>
        <w:pStyle w:val="B1"/>
        <w:rPr>
          <w:lang w:eastAsia="ko-KR"/>
        </w:rPr>
      </w:pPr>
      <w:r>
        <w:rPr>
          <w:lang w:eastAsia="ko-KR"/>
        </w:rPr>
        <w:t>8</w:t>
      </w:r>
      <w:r w:rsidR="00032C0B" w:rsidRPr="000B4518">
        <w:rPr>
          <w:lang w:eastAsia="ko-KR"/>
        </w:rPr>
        <w:t>.</w:t>
      </w:r>
      <w:r w:rsidR="00032C0B" w:rsidRPr="000B4518">
        <w:rPr>
          <w:lang w:eastAsia="ko-KR"/>
        </w:rPr>
        <w:tab/>
        <w:t>shall enter the 'O: pending granted' state.</w:t>
      </w:r>
    </w:p>
    <w:p w14:paraId="16E4EEB2" w14:textId="77777777" w:rsidR="0036030E" w:rsidRPr="000B4518" w:rsidRDefault="0036030E" w:rsidP="003F18B2">
      <w:pPr>
        <w:pStyle w:val="Heading5"/>
        <w:rPr>
          <w:lang w:eastAsia="ko-KR"/>
        </w:rPr>
      </w:pPr>
      <w:bookmarkStart w:id="1447" w:name="_Toc533167733"/>
      <w:bookmarkStart w:id="1448" w:name="_Toc45211043"/>
      <w:bookmarkStart w:id="1449" w:name="_Toc51867932"/>
      <w:bookmarkStart w:id="1450" w:name="_Toc91169742"/>
      <w:r w:rsidRPr="000B4518">
        <w:rPr>
          <w:lang w:eastAsia="ko-KR"/>
        </w:rPr>
        <w:t>7.2.3.5.8</w:t>
      </w:r>
      <w:r w:rsidRPr="000B4518">
        <w:rPr>
          <w:lang w:eastAsia="ko-KR"/>
        </w:rPr>
        <w:tab/>
        <w:t>Receive Floor Queue Position Request message (R: Floor Queue Position Request)</w:t>
      </w:r>
      <w:bookmarkEnd w:id="1447"/>
      <w:bookmarkEnd w:id="1448"/>
      <w:bookmarkEnd w:id="1449"/>
      <w:bookmarkEnd w:id="1450"/>
    </w:p>
    <w:p w14:paraId="67A5DB4F" w14:textId="77777777" w:rsidR="0036030E" w:rsidRPr="000B4518" w:rsidRDefault="0036030E" w:rsidP="0036030E">
      <w:r w:rsidRPr="000B4518">
        <w:t xml:space="preserve">Upon receiving a Floor Queue Position Request message, the floor </w:t>
      </w:r>
      <w:r w:rsidRPr="000B4518">
        <w:rPr>
          <w:lang w:eastAsia="ko-KR"/>
        </w:rPr>
        <w:t>participant</w:t>
      </w:r>
      <w:r w:rsidRPr="000B4518">
        <w:t>:</w:t>
      </w:r>
    </w:p>
    <w:p w14:paraId="60DB4BD3" w14:textId="77777777" w:rsidR="0036030E" w:rsidRPr="000B4518" w:rsidRDefault="0036030E" w:rsidP="008C7B92">
      <w:pPr>
        <w:pStyle w:val="B1"/>
        <w:rPr>
          <w:lang w:eastAsia="ko-KR"/>
        </w:rPr>
      </w:pPr>
      <w:r w:rsidRPr="000B4518">
        <w:rPr>
          <w:lang w:eastAsia="ko-KR"/>
        </w:rPr>
        <w:t>1.</w:t>
      </w:r>
      <w:r w:rsidRPr="000B4518">
        <w:rPr>
          <w:lang w:eastAsia="ko-KR"/>
        </w:rPr>
        <w:tab/>
        <w:t>shall send the Floor Queue Position Info message. The Floor Queue Position Info message:</w:t>
      </w:r>
    </w:p>
    <w:p w14:paraId="57F8CD98" w14:textId="77777777" w:rsidR="0036030E" w:rsidRPr="000B4518" w:rsidRDefault="0036030E" w:rsidP="0036030E">
      <w:pPr>
        <w:pStyle w:val="B2"/>
        <w:rPr>
          <w:lang w:eastAsia="ko-KR"/>
        </w:rPr>
      </w:pPr>
      <w:r w:rsidRPr="000B4518">
        <w:t>a.</w:t>
      </w:r>
      <w:r w:rsidRPr="000B4518">
        <w:tab/>
        <w:t xml:space="preserve">shall include </w:t>
      </w:r>
      <w:r w:rsidRPr="000B4518">
        <w:rPr>
          <w:lang w:eastAsia="ko-KR"/>
        </w:rPr>
        <w:t>the MCPTT ID of the queued floor participant in the Queued User ID field;</w:t>
      </w:r>
    </w:p>
    <w:p w14:paraId="7EF4284A" w14:textId="77777777" w:rsidR="0036030E" w:rsidRPr="000B4518" w:rsidRDefault="0036030E" w:rsidP="0036030E">
      <w:pPr>
        <w:pStyle w:val="B2"/>
        <w:rPr>
          <w:lang w:eastAsia="ko-KR"/>
        </w:rPr>
      </w:pPr>
      <w:r w:rsidRPr="000B4518">
        <w:rPr>
          <w:lang w:eastAsia="ko-KR"/>
        </w:rPr>
        <w:t>b</w:t>
      </w:r>
      <w:r w:rsidRPr="000B4518">
        <w:t>.</w:t>
      </w:r>
      <w:r w:rsidRPr="000B4518">
        <w:tab/>
        <w:t>shall include the queue position and floor priority in the Queue Info field;</w:t>
      </w:r>
    </w:p>
    <w:p w14:paraId="77BAAA8C" w14:textId="77777777" w:rsidR="0036030E" w:rsidRPr="000B4518" w:rsidRDefault="0036030E" w:rsidP="0036030E">
      <w:pPr>
        <w:pStyle w:val="B2"/>
        <w:rPr>
          <w:lang w:eastAsia="ko-KR"/>
        </w:rPr>
      </w:pPr>
      <w:r w:rsidRPr="000B4518">
        <w:rPr>
          <w:lang w:eastAsia="ko-KR"/>
        </w:rPr>
        <w:t>c</w:t>
      </w:r>
      <w:r w:rsidRPr="000B4518">
        <w:t>.</w:t>
      </w:r>
      <w:r w:rsidRPr="000B4518">
        <w:tab/>
        <w:t xml:space="preserve">shall include the </w:t>
      </w:r>
      <w:r w:rsidRPr="000B4518">
        <w:rPr>
          <w:lang w:eastAsia="ko-KR"/>
        </w:rPr>
        <w:t>SSRC of floor participant sending Floor Queue Position Request message in SSRC of queue floor participant field; and</w:t>
      </w:r>
    </w:p>
    <w:p w14:paraId="4F2DACE0" w14:textId="77777777" w:rsidR="0036030E" w:rsidRPr="000B4518" w:rsidRDefault="0036030E" w:rsidP="0036030E">
      <w:pPr>
        <w:pStyle w:val="B2"/>
        <w:rPr>
          <w:lang w:eastAsia="ko-KR"/>
        </w:rPr>
      </w:pPr>
      <w:r w:rsidRPr="000B4518">
        <w:rPr>
          <w:lang w:eastAsia="ko-KR"/>
        </w:rPr>
        <w:t>d</w:t>
      </w:r>
      <w:r w:rsidRPr="000B4518">
        <w:t>.</w:t>
      </w:r>
      <w:r w:rsidRPr="000B4518">
        <w:tab/>
        <w:t xml:space="preserve">shall include the </w:t>
      </w:r>
      <w:r w:rsidRPr="000B4518">
        <w:rPr>
          <w:lang w:eastAsia="ko-KR"/>
        </w:rPr>
        <w:t>User ID of floor participant sending Floor Queue Position Request message in User ID field; and</w:t>
      </w:r>
    </w:p>
    <w:p w14:paraId="264DFC7F" w14:textId="77777777" w:rsidR="0036030E" w:rsidRPr="000B4518" w:rsidRDefault="0036030E" w:rsidP="008C7B92">
      <w:pPr>
        <w:pStyle w:val="B1"/>
        <w:rPr>
          <w:lang w:eastAsia="ko-KR"/>
        </w:rPr>
      </w:pPr>
      <w:r w:rsidRPr="000B4518">
        <w:rPr>
          <w:lang w:eastAsia="ko-KR"/>
        </w:rPr>
        <w:t>2.</w:t>
      </w:r>
      <w:r w:rsidRPr="000B4518">
        <w:rPr>
          <w:lang w:eastAsia="ko-KR"/>
        </w:rPr>
        <w:tab/>
        <w:t>remain in the 'O: has permission' state.</w:t>
      </w:r>
    </w:p>
    <w:p w14:paraId="18DC55ED" w14:textId="77777777" w:rsidR="00A57819" w:rsidRPr="000B4518" w:rsidRDefault="00A57819" w:rsidP="003F18B2">
      <w:pPr>
        <w:pStyle w:val="Heading5"/>
        <w:rPr>
          <w:lang w:eastAsia="ko-KR"/>
        </w:rPr>
      </w:pPr>
      <w:bookmarkStart w:id="1451" w:name="_Toc533167734"/>
      <w:bookmarkStart w:id="1452" w:name="_Toc45211044"/>
      <w:bookmarkStart w:id="1453" w:name="_Toc51867933"/>
      <w:bookmarkStart w:id="1454" w:name="_Toc91169743"/>
      <w:r w:rsidRPr="000B4518">
        <w:t>7.2.3.</w:t>
      </w:r>
      <w:r w:rsidRPr="000B4518">
        <w:rPr>
          <w:lang w:eastAsia="ko-KR"/>
        </w:rPr>
        <w:t>5</w:t>
      </w:r>
      <w:r w:rsidRPr="000B4518">
        <w:t>.</w:t>
      </w:r>
      <w:r>
        <w:rPr>
          <w:lang w:eastAsia="ko-KR"/>
        </w:rPr>
        <w:t>9</w:t>
      </w:r>
      <w:r w:rsidRPr="000B4518">
        <w:tab/>
      </w:r>
      <w:r>
        <w:t>T</w:t>
      </w:r>
      <w:r w:rsidRPr="00E74DD0">
        <w:t>ransmission</w:t>
      </w:r>
      <w:r>
        <w:t xml:space="preserve"> time limit warning</w:t>
      </w:r>
      <w:r w:rsidRPr="000B4518">
        <w:rPr>
          <w:lang w:eastAsia="ko-KR"/>
        </w:rPr>
        <w:t xml:space="preserve"> </w:t>
      </w:r>
      <w:r w:rsidRPr="000B4518">
        <w:t>(</w:t>
      </w:r>
      <w:r>
        <w:t>Timer T206 expires</w:t>
      </w:r>
      <w:r w:rsidRPr="000B4518">
        <w:t>)</w:t>
      </w:r>
      <w:bookmarkEnd w:id="1451"/>
      <w:bookmarkEnd w:id="1452"/>
      <w:bookmarkEnd w:id="1453"/>
      <w:bookmarkEnd w:id="1454"/>
    </w:p>
    <w:p w14:paraId="57D92B01" w14:textId="77777777" w:rsidR="00A57819" w:rsidRPr="000B4518" w:rsidRDefault="00A57819" w:rsidP="00A57819">
      <w:pPr>
        <w:rPr>
          <w:lang w:eastAsia="ko-KR"/>
        </w:rPr>
      </w:pPr>
      <w:r w:rsidRPr="000B4518">
        <w:rPr>
          <w:lang w:eastAsia="ko-KR"/>
        </w:rPr>
        <w:t xml:space="preserve">When </w:t>
      </w:r>
      <w:r>
        <w:rPr>
          <w:lang w:eastAsia="ko-KR"/>
        </w:rPr>
        <w:t>timer T206 (Stop talking warning) expires</w:t>
      </w:r>
      <w:r w:rsidRPr="000B4518">
        <w:rPr>
          <w:lang w:eastAsia="ko-KR"/>
        </w:rPr>
        <w:t>, the floor participant:</w:t>
      </w:r>
    </w:p>
    <w:p w14:paraId="4153B143" w14:textId="77777777" w:rsidR="00A57819" w:rsidRDefault="00A57819" w:rsidP="00A57819">
      <w:pPr>
        <w:pStyle w:val="B1"/>
        <w:rPr>
          <w:lang w:eastAsia="ko-KR"/>
        </w:rPr>
      </w:pPr>
      <w:r w:rsidRPr="000B4518">
        <w:rPr>
          <w:lang w:eastAsia="ko-KR"/>
        </w:rPr>
        <w:t>1.</w:t>
      </w:r>
      <w:r w:rsidRPr="000B4518">
        <w:rPr>
          <w:lang w:eastAsia="ko-KR"/>
        </w:rPr>
        <w:tab/>
      </w:r>
      <w:r>
        <w:rPr>
          <w:lang w:eastAsia="ko-KR"/>
        </w:rPr>
        <w:t>may notify the MCPTT user that the transmi</w:t>
      </w:r>
      <w:r w:rsidR="00D55C56">
        <w:rPr>
          <w:lang w:eastAsia="ko-KR"/>
        </w:rPr>
        <w:t>ss</w:t>
      </w:r>
      <w:r>
        <w:rPr>
          <w:lang w:eastAsia="ko-KR"/>
        </w:rPr>
        <w:t>ion time limit is about to reach;</w:t>
      </w:r>
    </w:p>
    <w:p w14:paraId="42C42065" w14:textId="77777777" w:rsidR="00A57819" w:rsidRDefault="00A57819" w:rsidP="00A57819">
      <w:pPr>
        <w:pStyle w:val="B1"/>
        <w:rPr>
          <w:lang w:eastAsia="ko-KR"/>
        </w:rPr>
      </w:pPr>
      <w:r>
        <w:rPr>
          <w:lang w:eastAsia="ko-KR"/>
        </w:rPr>
        <w:t>2.</w:t>
      </w:r>
      <w:r>
        <w:rPr>
          <w:lang w:eastAsia="ko-KR"/>
        </w:rPr>
        <w:tab/>
        <w:t>shall start timer T207 (Stop talking); and</w:t>
      </w:r>
    </w:p>
    <w:p w14:paraId="791BA059" w14:textId="77777777" w:rsidR="00A57819" w:rsidRPr="000B4518" w:rsidRDefault="00A57819" w:rsidP="00A57819">
      <w:pPr>
        <w:pStyle w:val="B1"/>
        <w:rPr>
          <w:lang w:eastAsia="ko-KR"/>
        </w:rPr>
      </w:pPr>
      <w:r>
        <w:rPr>
          <w:lang w:eastAsia="ko-KR"/>
        </w:rPr>
        <w:t>3.</w:t>
      </w:r>
      <w:r>
        <w:rPr>
          <w:lang w:eastAsia="ko-KR"/>
        </w:rPr>
        <w:tab/>
        <w:t>shall remain in the current state.</w:t>
      </w:r>
    </w:p>
    <w:p w14:paraId="33E3787C" w14:textId="77777777" w:rsidR="00A57819" w:rsidRDefault="00A57819" w:rsidP="003F18B2">
      <w:pPr>
        <w:pStyle w:val="Heading5"/>
      </w:pPr>
      <w:bookmarkStart w:id="1455" w:name="_Toc533167735"/>
      <w:bookmarkStart w:id="1456" w:name="_Toc45211045"/>
      <w:bookmarkStart w:id="1457" w:name="_Toc51867934"/>
      <w:bookmarkStart w:id="1458" w:name="_Toc91169744"/>
      <w:r w:rsidRPr="000B4518">
        <w:t>7.2.3.</w:t>
      </w:r>
      <w:r w:rsidRPr="000B4518">
        <w:rPr>
          <w:lang w:eastAsia="ko-KR"/>
        </w:rPr>
        <w:t>5</w:t>
      </w:r>
      <w:r w:rsidRPr="000B4518">
        <w:t>.</w:t>
      </w:r>
      <w:r>
        <w:rPr>
          <w:lang w:eastAsia="ko-KR"/>
        </w:rPr>
        <w:t>10</w:t>
      </w:r>
      <w:r w:rsidRPr="000B4518">
        <w:tab/>
      </w:r>
      <w:r>
        <w:t>T</w:t>
      </w:r>
      <w:r w:rsidRPr="00E74DD0">
        <w:t>ransmission</w:t>
      </w:r>
      <w:r>
        <w:t xml:space="preserve"> time limit reached</w:t>
      </w:r>
      <w:r w:rsidRPr="000B4518">
        <w:rPr>
          <w:lang w:eastAsia="ko-KR"/>
        </w:rPr>
        <w:t xml:space="preserve"> with pending request(s) in queue</w:t>
      </w:r>
      <w:r w:rsidRPr="000B4518">
        <w:t xml:space="preserve"> (</w:t>
      </w:r>
      <w:r>
        <w:t>Timer T207 expires</w:t>
      </w:r>
      <w:r w:rsidRPr="000B4518">
        <w:t>)</w:t>
      </w:r>
      <w:bookmarkEnd w:id="1455"/>
      <w:bookmarkEnd w:id="1456"/>
      <w:bookmarkEnd w:id="1457"/>
      <w:bookmarkEnd w:id="1458"/>
    </w:p>
    <w:p w14:paraId="3891F428" w14:textId="77777777" w:rsidR="00A57819" w:rsidRPr="000B4518" w:rsidRDefault="00A57819" w:rsidP="00A57819">
      <w:pPr>
        <w:rPr>
          <w:lang w:eastAsia="ko-KR"/>
        </w:rPr>
      </w:pPr>
      <w:r w:rsidRPr="000B4518">
        <w:rPr>
          <w:lang w:eastAsia="ko-KR"/>
        </w:rPr>
        <w:t xml:space="preserve">When </w:t>
      </w:r>
      <w:r>
        <w:rPr>
          <w:lang w:eastAsia="ko-KR"/>
        </w:rPr>
        <w:t>the timer T207 (Stop talking) expires</w:t>
      </w:r>
      <w:r w:rsidRPr="000B4518">
        <w:rPr>
          <w:lang w:eastAsia="ko-KR"/>
        </w:rPr>
        <w:t xml:space="preserve"> and if at least one Floor Request message is stored (i.e. queueing mode is used in the session), the floor participant:</w:t>
      </w:r>
    </w:p>
    <w:p w14:paraId="52506478" w14:textId="77777777" w:rsidR="00A57819" w:rsidRPr="000B4518" w:rsidRDefault="00A57819" w:rsidP="00A57819">
      <w:pPr>
        <w:pStyle w:val="B1"/>
        <w:rPr>
          <w:lang w:eastAsia="ko-KR"/>
        </w:rPr>
      </w:pPr>
      <w:r w:rsidRPr="000B4518">
        <w:rPr>
          <w:lang w:eastAsia="ko-KR"/>
        </w:rPr>
        <w:t>1.</w:t>
      </w:r>
      <w:r w:rsidRPr="000B4518">
        <w:rPr>
          <w:lang w:eastAsia="ko-KR"/>
        </w:rPr>
        <w:tab/>
        <w:t xml:space="preserve">shall </w:t>
      </w:r>
      <w:r w:rsidRPr="000B4518">
        <w:t xml:space="preserve">request the MCPTT client to </w:t>
      </w:r>
      <w:r w:rsidRPr="000B4518">
        <w:rPr>
          <w:lang w:eastAsia="ko-KR"/>
        </w:rPr>
        <w:t>stop sending RTP media packets towards other MCPTT clients;</w:t>
      </w:r>
    </w:p>
    <w:p w14:paraId="712B2370" w14:textId="77777777" w:rsidR="00A57819" w:rsidRPr="000B4518" w:rsidRDefault="00A57819" w:rsidP="00A57819">
      <w:pPr>
        <w:pStyle w:val="B1"/>
        <w:rPr>
          <w:lang w:eastAsia="ko-KR"/>
        </w:rPr>
      </w:pPr>
      <w:r w:rsidRPr="000B4518">
        <w:rPr>
          <w:lang w:eastAsia="ko-KR"/>
        </w:rPr>
        <w:t>2.</w:t>
      </w:r>
      <w:r w:rsidRPr="000B4518">
        <w:rPr>
          <w:lang w:eastAsia="ko-KR"/>
        </w:rPr>
        <w:tab/>
        <w:t xml:space="preserve">shall send the Floor Granted message toward the other floor participants. </w:t>
      </w:r>
      <w:r>
        <w:rPr>
          <w:lang w:eastAsia="ko-KR"/>
        </w:rPr>
        <w:t>T</w:t>
      </w:r>
      <w:r w:rsidRPr="000B4518">
        <w:rPr>
          <w:lang w:eastAsia="ko-KR"/>
        </w:rPr>
        <w:t>he Floor Granted message:</w:t>
      </w:r>
    </w:p>
    <w:p w14:paraId="1EFB6358" w14:textId="77777777" w:rsidR="00A57819" w:rsidRDefault="00A57819" w:rsidP="00A57819">
      <w:pPr>
        <w:pStyle w:val="B2"/>
        <w:rPr>
          <w:lang w:eastAsia="ko-KR"/>
        </w:rPr>
      </w:pPr>
      <w:r>
        <w:rPr>
          <w:lang w:eastAsia="ko-KR"/>
        </w:rPr>
        <w:t>a. shall include the MCPTT ID of the first floor participant in the queue in the User ID field;</w:t>
      </w:r>
    </w:p>
    <w:p w14:paraId="2D1EF0ED" w14:textId="77777777" w:rsidR="00A57819" w:rsidRDefault="00A57819" w:rsidP="00A57819">
      <w:pPr>
        <w:pStyle w:val="B2"/>
        <w:rPr>
          <w:lang w:eastAsia="ko-KR"/>
        </w:rPr>
      </w:pPr>
      <w:r>
        <w:rPr>
          <w:lang w:eastAsia="ko-KR"/>
        </w:rPr>
        <w:t xml:space="preserve">b. shall include the SSRC of the </w:t>
      </w:r>
      <w:r w:rsidR="00D3202B">
        <w:rPr>
          <w:lang w:eastAsia="ko-KR"/>
        </w:rPr>
        <w:t>first</w:t>
      </w:r>
      <w:r>
        <w:rPr>
          <w:lang w:eastAsia="ko-KR"/>
        </w:rPr>
        <w:t xml:space="preserve"> </w:t>
      </w:r>
      <w:r w:rsidR="00D3202B">
        <w:rPr>
          <w:lang w:eastAsia="ko-KR"/>
        </w:rPr>
        <w:t xml:space="preserve">floor </w:t>
      </w:r>
      <w:r>
        <w:rPr>
          <w:lang w:eastAsia="ko-KR"/>
        </w:rPr>
        <w:t>participant</w:t>
      </w:r>
      <w:r w:rsidR="00D3202B">
        <w:rPr>
          <w:lang w:eastAsia="ko-KR"/>
        </w:rPr>
        <w:t xml:space="preserve"> in the queue in the SSRC of the granted floor participant field</w:t>
      </w:r>
      <w:r>
        <w:rPr>
          <w:lang w:eastAsia="ko-KR"/>
        </w:rPr>
        <w:t>;</w:t>
      </w:r>
    </w:p>
    <w:p w14:paraId="170D724A" w14:textId="77777777" w:rsidR="00A57819" w:rsidRDefault="00A57819" w:rsidP="00A57819">
      <w:pPr>
        <w:pStyle w:val="B2"/>
        <w:rPr>
          <w:lang w:eastAsia="ko-KR"/>
        </w:rPr>
      </w:pPr>
      <w:r>
        <w:rPr>
          <w:lang w:eastAsia="ko-KR"/>
        </w:rPr>
        <w:t>c. shall remove the first floor participant from the queue;</w:t>
      </w:r>
    </w:p>
    <w:p w14:paraId="79E65194" w14:textId="77777777" w:rsidR="00A57819" w:rsidRDefault="00A57819" w:rsidP="00A57819">
      <w:pPr>
        <w:pStyle w:val="B2"/>
        <w:rPr>
          <w:lang w:eastAsia="ko-KR"/>
        </w:rPr>
      </w:pPr>
      <w:r>
        <w:rPr>
          <w:lang w:eastAsia="ko-KR"/>
        </w:rPr>
        <w:t>d. f</w:t>
      </w:r>
      <w:r w:rsidRPr="000B4518">
        <w:rPr>
          <w:lang w:eastAsia="ko-KR"/>
        </w:rPr>
        <w:t xml:space="preserve">or </w:t>
      </w:r>
      <w:r>
        <w:rPr>
          <w:lang w:eastAsia="ko-KR"/>
        </w:rPr>
        <w:t>the remaining</w:t>
      </w:r>
      <w:r w:rsidRPr="000B4518">
        <w:rPr>
          <w:lang w:eastAsia="ko-KR"/>
        </w:rPr>
        <w:t xml:space="preserve"> floor participant</w:t>
      </w:r>
      <w:r>
        <w:rPr>
          <w:lang w:eastAsia="ko-KR"/>
        </w:rPr>
        <w:t>s</w:t>
      </w:r>
      <w:r w:rsidRPr="000B4518">
        <w:rPr>
          <w:lang w:eastAsia="ko-KR"/>
        </w:rPr>
        <w:t xml:space="preserve"> in the queue</w:t>
      </w:r>
      <w:r>
        <w:rPr>
          <w:lang w:eastAsia="ko-KR"/>
        </w:rPr>
        <w:t>:</w:t>
      </w:r>
    </w:p>
    <w:p w14:paraId="13D48CA9" w14:textId="77777777" w:rsidR="00A57819" w:rsidRPr="000B4518" w:rsidRDefault="00A57819" w:rsidP="00A57819">
      <w:pPr>
        <w:pStyle w:val="B3"/>
        <w:rPr>
          <w:lang w:eastAsia="ko-KR"/>
        </w:rPr>
      </w:pPr>
      <w:r>
        <w:rPr>
          <w:lang w:eastAsia="ko-KR"/>
        </w:rPr>
        <w:t>i</w:t>
      </w:r>
      <w:r w:rsidRPr="000B4518">
        <w:rPr>
          <w:lang w:eastAsia="ko-KR"/>
        </w:rPr>
        <w:t>.</w:t>
      </w:r>
      <w:r w:rsidRPr="000B4518">
        <w:rPr>
          <w:lang w:eastAsia="ko-KR"/>
        </w:rPr>
        <w:tab/>
        <w:t>shall include the MCPTT ID of the floor participant in the Queued User ID field;</w:t>
      </w:r>
    </w:p>
    <w:p w14:paraId="5C24E677" w14:textId="77777777" w:rsidR="00A57819" w:rsidRPr="000B4518" w:rsidRDefault="00A57819" w:rsidP="00A57819">
      <w:pPr>
        <w:pStyle w:val="B3"/>
        <w:rPr>
          <w:lang w:eastAsia="ko-KR"/>
        </w:rPr>
      </w:pPr>
      <w:r>
        <w:rPr>
          <w:lang w:eastAsia="ko-KR"/>
        </w:rPr>
        <w:t>ii</w:t>
      </w:r>
      <w:r w:rsidRPr="000B4518">
        <w:rPr>
          <w:lang w:eastAsia="ko-KR"/>
        </w:rPr>
        <w:t>.</w:t>
      </w:r>
      <w:r w:rsidRPr="000B4518">
        <w:rPr>
          <w:lang w:eastAsia="ko-KR"/>
        </w:rPr>
        <w:tab/>
        <w:t>shall include the SSRC of the floor participant in the SSRC of queued floor participant field;</w:t>
      </w:r>
    </w:p>
    <w:p w14:paraId="0EAA507B" w14:textId="77777777" w:rsidR="00A57819" w:rsidRPr="000B4518" w:rsidRDefault="00A57819" w:rsidP="00A57819">
      <w:pPr>
        <w:pStyle w:val="B3"/>
        <w:rPr>
          <w:lang w:eastAsia="ko-KR"/>
        </w:rPr>
      </w:pPr>
      <w:r>
        <w:rPr>
          <w:lang w:eastAsia="ko-KR"/>
        </w:rPr>
        <w:t>iii</w:t>
      </w:r>
      <w:r w:rsidRPr="000B4518">
        <w:rPr>
          <w:lang w:eastAsia="ko-KR"/>
        </w:rPr>
        <w:t>.</w:t>
      </w:r>
      <w:r w:rsidRPr="000B4518">
        <w:rPr>
          <w:lang w:eastAsia="ko-KR"/>
        </w:rPr>
        <w:tab/>
        <w:t>shall include the queue position of the floor participant in the Queue Info field;</w:t>
      </w:r>
      <w:r>
        <w:rPr>
          <w:lang w:eastAsia="ko-KR"/>
        </w:rPr>
        <w:t xml:space="preserve"> and</w:t>
      </w:r>
    </w:p>
    <w:p w14:paraId="36DE2BB7" w14:textId="77777777" w:rsidR="00A57819" w:rsidRPr="000B4518" w:rsidRDefault="00A57819" w:rsidP="00A57819">
      <w:pPr>
        <w:pStyle w:val="B3"/>
        <w:rPr>
          <w:lang w:eastAsia="ko-KR"/>
        </w:rPr>
      </w:pPr>
      <w:r>
        <w:rPr>
          <w:lang w:eastAsia="ko-KR"/>
        </w:rPr>
        <w:t>iv</w:t>
      </w:r>
      <w:r w:rsidRPr="000B4518">
        <w:rPr>
          <w:lang w:eastAsia="ko-KR"/>
        </w:rPr>
        <w:t>.</w:t>
      </w:r>
      <w:r w:rsidRPr="000B4518">
        <w:rPr>
          <w:lang w:eastAsia="ko-KR"/>
        </w:rPr>
        <w:tab/>
        <w:t>shall include the priority of the floor participant in the Queue Info field; and</w:t>
      </w:r>
    </w:p>
    <w:p w14:paraId="043FEBB1" w14:textId="77777777" w:rsidR="00A57819" w:rsidRPr="000B4518" w:rsidRDefault="00A57819" w:rsidP="00A57819">
      <w:pPr>
        <w:pStyle w:val="B2"/>
      </w:pPr>
      <w:r>
        <w:t>e</w:t>
      </w:r>
      <w:r w:rsidRPr="000B4518">
        <w:t>.</w:t>
      </w:r>
      <w:r w:rsidRPr="000B4518">
        <w:tab/>
        <w:t>if the floor request is a broadcast group call, system call, emergency call or an imminent peril call, shall include a Floor Indicator field indicating the relevant call types;</w:t>
      </w:r>
    </w:p>
    <w:p w14:paraId="2341A178" w14:textId="77777777" w:rsidR="00A57819" w:rsidRPr="000B4518" w:rsidRDefault="00A57819" w:rsidP="00A57819">
      <w:pPr>
        <w:pStyle w:val="B1"/>
        <w:rPr>
          <w:lang w:eastAsia="ko-KR"/>
        </w:rPr>
      </w:pPr>
      <w:r w:rsidRPr="000B4518">
        <w:t>3.</w:t>
      </w:r>
      <w:r w:rsidRPr="000B4518">
        <w:tab/>
        <w:t>shall set the stored SSRC of the current arbitrator to the SSRC of user to whom the floor was granted in the Floor Granted message</w:t>
      </w:r>
      <w:r w:rsidRPr="000B4518">
        <w:rPr>
          <w:lang w:eastAsia="ko-KR"/>
        </w:rPr>
        <w:t>;</w:t>
      </w:r>
    </w:p>
    <w:p w14:paraId="27DC4CF7" w14:textId="77777777" w:rsidR="00A57819" w:rsidRPr="000B4518" w:rsidRDefault="00A57819" w:rsidP="00A57819">
      <w:pPr>
        <w:pStyle w:val="B1"/>
        <w:rPr>
          <w:lang w:eastAsia="ko-KR"/>
        </w:rPr>
      </w:pPr>
      <w:r w:rsidRPr="000B4518">
        <w:rPr>
          <w:lang w:eastAsia="ko-KR"/>
        </w:rPr>
        <w:t>4.</w:t>
      </w:r>
      <w:r w:rsidRPr="000B4518">
        <w:rPr>
          <w:lang w:eastAsia="ko-KR"/>
        </w:rPr>
        <w:tab/>
      </w:r>
      <w:r w:rsidRPr="000B4518">
        <w:t xml:space="preserve">shall </w:t>
      </w:r>
      <w:r w:rsidRPr="000B4518">
        <w:rPr>
          <w:lang w:eastAsia="ko-KR"/>
        </w:rPr>
        <w:t>start</w:t>
      </w:r>
      <w:r w:rsidRPr="000B4518">
        <w:t xml:space="preserve"> timer T205 (Floor Granted ) and shall initiate counter C2</w:t>
      </w:r>
      <w:r>
        <w:t>0</w:t>
      </w:r>
      <w:r w:rsidRPr="000B4518">
        <w:t>5 (Floor Granted ) to 1</w:t>
      </w:r>
      <w:r w:rsidRPr="000B4518">
        <w:rPr>
          <w:lang w:eastAsia="ko-KR"/>
        </w:rPr>
        <w:t>; and</w:t>
      </w:r>
    </w:p>
    <w:p w14:paraId="49816770" w14:textId="77777777" w:rsidR="00A57819" w:rsidRPr="000B4518" w:rsidRDefault="00D3202B" w:rsidP="00A57819">
      <w:pPr>
        <w:pStyle w:val="B1"/>
        <w:rPr>
          <w:lang w:eastAsia="ko-KR"/>
        </w:rPr>
      </w:pPr>
      <w:r>
        <w:rPr>
          <w:lang w:eastAsia="ko-KR"/>
        </w:rPr>
        <w:t>5</w:t>
      </w:r>
      <w:r w:rsidR="00A57819" w:rsidRPr="000B4518">
        <w:rPr>
          <w:lang w:eastAsia="ko-KR"/>
        </w:rPr>
        <w:tab/>
        <w:t>shall enter the 'O: pending granted' state.</w:t>
      </w:r>
    </w:p>
    <w:p w14:paraId="046A0703" w14:textId="77777777" w:rsidR="00A57819" w:rsidRPr="000B4518" w:rsidRDefault="00A57819" w:rsidP="003F18B2">
      <w:pPr>
        <w:pStyle w:val="Heading5"/>
        <w:rPr>
          <w:lang w:eastAsia="ko-KR"/>
        </w:rPr>
      </w:pPr>
      <w:bookmarkStart w:id="1459" w:name="_Toc533167736"/>
      <w:bookmarkStart w:id="1460" w:name="_Toc45211046"/>
      <w:bookmarkStart w:id="1461" w:name="_Toc51867935"/>
      <w:bookmarkStart w:id="1462" w:name="_Toc91169745"/>
      <w:r w:rsidRPr="000B4518">
        <w:t>7.2.3.</w:t>
      </w:r>
      <w:r w:rsidRPr="000B4518">
        <w:rPr>
          <w:lang w:eastAsia="ko-KR"/>
        </w:rPr>
        <w:t>5</w:t>
      </w:r>
      <w:r w:rsidRPr="000B4518">
        <w:t>.</w:t>
      </w:r>
      <w:r>
        <w:rPr>
          <w:lang w:eastAsia="ko-KR"/>
        </w:rPr>
        <w:t>11</w:t>
      </w:r>
      <w:r w:rsidRPr="000B4518">
        <w:tab/>
      </w:r>
      <w:r>
        <w:t>T</w:t>
      </w:r>
      <w:r w:rsidRPr="00E74DD0">
        <w:t>ransmission</w:t>
      </w:r>
      <w:r>
        <w:t xml:space="preserve"> time limit reached</w:t>
      </w:r>
      <w:r w:rsidRPr="000B4518">
        <w:rPr>
          <w:lang w:eastAsia="ko-KR"/>
        </w:rPr>
        <w:t xml:space="preserve"> with no pending request in queue</w:t>
      </w:r>
      <w:r w:rsidRPr="000B4518">
        <w:t xml:space="preserve"> (</w:t>
      </w:r>
      <w:r>
        <w:t>Timer T207 expires</w:t>
      </w:r>
      <w:r w:rsidRPr="000B4518">
        <w:t>)</w:t>
      </w:r>
      <w:bookmarkEnd w:id="1459"/>
      <w:bookmarkEnd w:id="1460"/>
      <w:bookmarkEnd w:id="1461"/>
      <w:bookmarkEnd w:id="1462"/>
    </w:p>
    <w:p w14:paraId="729BB0F7" w14:textId="77777777" w:rsidR="00A57819" w:rsidRPr="000B4518" w:rsidRDefault="00A57819" w:rsidP="00A57819">
      <w:r>
        <w:rPr>
          <w:lang w:eastAsia="ko-KR"/>
        </w:rPr>
        <w:t xml:space="preserve">When timer T207 (Stop talking) expires with no pending requests in the queue or if </w:t>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false"</w:t>
      </w:r>
      <w:r w:rsidRPr="000B4518">
        <w:t>, the floor participant:</w:t>
      </w:r>
    </w:p>
    <w:p w14:paraId="59E0DA62" w14:textId="77777777" w:rsidR="00A57819" w:rsidRPr="000B4518" w:rsidRDefault="00A57819" w:rsidP="00A57819">
      <w:pPr>
        <w:pStyle w:val="B1"/>
      </w:pPr>
      <w:r w:rsidRPr="000B4518">
        <w:t>1.</w:t>
      </w:r>
      <w:r w:rsidRPr="000B4518">
        <w:tab/>
        <w:t xml:space="preserve">shall send a Floor Release message towards </w:t>
      </w:r>
      <w:r w:rsidRPr="000B4518">
        <w:rPr>
          <w:lang w:eastAsia="ko-KR"/>
        </w:rPr>
        <w:t xml:space="preserve">other </w:t>
      </w:r>
      <w:r w:rsidRPr="000B4518">
        <w:t>floor participant</w:t>
      </w:r>
      <w:r w:rsidRPr="000B4518">
        <w:rPr>
          <w:lang w:eastAsia="ko-KR"/>
        </w:rPr>
        <w:t>s</w:t>
      </w:r>
      <w:r>
        <w:rPr>
          <w:lang w:eastAsia="ko-KR"/>
        </w:rPr>
        <w:t>.</w:t>
      </w:r>
      <w:r w:rsidRPr="000B4518">
        <w:t xml:space="preserve"> The Floor Release message:</w:t>
      </w:r>
    </w:p>
    <w:p w14:paraId="2226B5C0" w14:textId="77777777" w:rsidR="00A57819" w:rsidRPr="000B4518" w:rsidRDefault="00A57819" w:rsidP="00A57819">
      <w:pPr>
        <w:pStyle w:val="B2"/>
      </w:pPr>
      <w:r w:rsidRPr="000B4518">
        <w:t>a.</w:t>
      </w:r>
      <w:r w:rsidRPr="000B4518">
        <w:tab/>
        <w:t xml:space="preserve">shall include the MCPTT ID of the MCPTT </w:t>
      </w:r>
      <w:r w:rsidRPr="000B4518">
        <w:rPr>
          <w:lang w:eastAsia="ko-KR"/>
        </w:rPr>
        <w:t>u</w:t>
      </w:r>
      <w:r w:rsidRPr="000B4518">
        <w:t>ser in the User ID field; and</w:t>
      </w:r>
    </w:p>
    <w:p w14:paraId="4217398D" w14:textId="77777777" w:rsidR="00A57819" w:rsidRPr="000B4518" w:rsidRDefault="00A57819" w:rsidP="00A57819">
      <w:pPr>
        <w:pStyle w:val="B2"/>
      </w:pPr>
      <w:r w:rsidRPr="000B4518">
        <w:t>b.</w:t>
      </w:r>
      <w:r w:rsidRPr="000B4518">
        <w:tab/>
        <w:t>if the session is not initiated as a broadcast group call with the B-bit set to '1' (Broadcast group call), shall include a Floor Indicator field set to '0' (normal call);</w:t>
      </w:r>
    </w:p>
    <w:p w14:paraId="1007B5E9" w14:textId="77777777" w:rsidR="00A57819" w:rsidRPr="000B4518" w:rsidRDefault="00A57819" w:rsidP="00A57819">
      <w:pPr>
        <w:pStyle w:val="B1"/>
      </w:pPr>
      <w:r w:rsidRPr="000B4518">
        <w:rPr>
          <w:lang w:eastAsia="ko-KR"/>
        </w:rPr>
        <w:t>2</w:t>
      </w:r>
      <w:r w:rsidRPr="000B4518">
        <w:t>.</w:t>
      </w:r>
      <w:r w:rsidRPr="000B4518">
        <w:tab/>
      </w:r>
      <w:r w:rsidRPr="000B4518">
        <w:rPr>
          <w:lang w:eastAsia="ko-KR"/>
        </w:rPr>
        <w:t>shall start timer T230 (</w:t>
      </w:r>
      <w:r>
        <w:rPr>
          <w:lang w:eastAsia="ko-KR"/>
        </w:rPr>
        <w:t>Inactivity</w:t>
      </w:r>
      <w:r w:rsidRPr="000B4518">
        <w:rPr>
          <w:lang w:eastAsia="ko-KR"/>
        </w:rPr>
        <w:t>);</w:t>
      </w:r>
    </w:p>
    <w:p w14:paraId="12DA5D66" w14:textId="77777777" w:rsidR="00A57819" w:rsidRPr="000B4518" w:rsidRDefault="00A57819" w:rsidP="00A57819">
      <w:pPr>
        <w:pStyle w:val="B1"/>
        <w:rPr>
          <w:lang w:eastAsia="ko-KR"/>
        </w:rPr>
      </w:pPr>
      <w:r w:rsidRPr="000B4518">
        <w:t>3.</w:t>
      </w:r>
      <w:r w:rsidRPr="000B4518">
        <w:tab/>
      </w:r>
      <w:r w:rsidRPr="000B4518">
        <w:rPr>
          <w:lang w:eastAsia="ko-KR"/>
        </w:rPr>
        <w:t>shall clear the stored SSRC of the current arbitrator; and</w:t>
      </w:r>
    </w:p>
    <w:p w14:paraId="5E3DDCE8" w14:textId="77777777" w:rsidR="00A57819" w:rsidRPr="000B4518" w:rsidRDefault="00A57819" w:rsidP="00A57819">
      <w:pPr>
        <w:pStyle w:val="B1"/>
      </w:pPr>
      <w:r w:rsidRPr="000B4518">
        <w:rPr>
          <w:lang w:eastAsia="ko-KR"/>
        </w:rPr>
        <w:t>4.</w:t>
      </w:r>
      <w:r w:rsidRPr="000B4518">
        <w:rPr>
          <w:lang w:eastAsia="ko-KR"/>
        </w:rPr>
        <w:tab/>
      </w:r>
      <w:r w:rsidRPr="000B4518">
        <w:t xml:space="preserve">shall enter 'O: </w:t>
      </w:r>
      <w:r w:rsidRPr="000B4518">
        <w:rPr>
          <w:lang w:eastAsia="ko-KR"/>
        </w:rPr>
        <w:t>silence</w:t>
      </w:r>
      <w:r w:rsidRPr="000B4518">
        <w:t>' state.</w:t>
      </w:r>
    </w:p>
    <w:p w14:paraId="06509BBB" w14:textId="77777777" w:rsidR="00D55ED9" w:rsidRPr="000B4518" w:rsidRDefault="00D55ED9" w:rsidP="003F18B2">
      <w:pPr>
        <w:pStyle w:val="Heading4"/>
        <w:rPr>
          <w:lang w:eastAsia="ko-KR"/>
        </w:rPr>
      </w:pPr>
      <w:bookmarkStart w:id="1463" w:name="_Toc533167737"/>
      <w:bookmarkStart w:id="1464" w:name="_Toc45211047"/>
      <w:bookmarkStart w:id="1465" w:name="_Toc51867936"/>
      <w:bookmarkStart w:id="1466" w:name="_Toc91169746"/>
      <w:r w:rsidRPr="000B4518">
        <w:rPr>
          <w:lang w:eastAsia="ko-KR"/>
        </w:rPr>
        <w:t>7.2.3.6</w:t>
      </w:r>
      <w:r w:rsidRPr="000B4518">
        <w:rPr>
          <w:lang w:eastAsia="ko-KR"/>
        </w:rPr>
        <w:tab/>
        <w:t>State: 'O: pending request'</w:t>
      </w:r>
      <w:bookmarkEnd w:id="1463"/>
      <w:bookmarkEnd w:id="1464"/>
      <w:bookmarkEnd w:id="1465"/>
      <w:bookmarkEnd w:id="1466"/>
    </w:p>
    <w:p w14:paraId="5D731A8A" w14:textId="77777777" w:rsidR="00D55ED9" w:rsidRPr="000B4518" w:rsidRDefault="00D55ED9" w:rsidP="003F18B2">
      <w:pPr>
        <w:pStyle w:val="Heading5"/>
      </w:pPr>
      <w:bookmarkStart w:id="1467" w:name="_Toc533167738"/>
      <w:bookmarkStart w:id="1468" w:name="_Toc45211048"/>
      <w:bookmarkStart w:id="1469" w:name="_Toc51867937"/>
      <w:bookmarkStart w:id="1470" w:name="_Toc91169747"/>
      <w:r w:rsidRPr="000B4518">
        <w:t>7.2.3.</w:t>
      </w:r>
      <w:r w:rsidRPr="000B4518">
        <w:rPr>
          <w:lang w:eastAsia="ko-KR"/>
        </w:rPr>
        <w:t>6</w:t>
      </w:r>
      <w:r w:rsidRPr="000B4518">
        <w:t>.1</w:t>
      </w:r>
      <w:r w:rsidRPr="000B4518">
        <w:tab/>
        <w:t>General</w:t>
      </w:r>
      <w:bookmarkEnd w:id="1467"/>
      <w:bookmarkEnd w:id="1468"/>
      <w:bookmarkEnd w:id="1469"/>
      <w:bookmarkEnd w:id="1470"/>
    </w:p>
    <w:p w14:paraId="23CE1686" w14:textId="77777777" w:rsidR="00D55ED9" w:rsidRPr="000B4518" w:rsidRDefault="00D55ED9" w:rsidP="00D55ED9">
      <w:pPr>
        <w:rPr>
          <w:lang w:eastAsia="ko-KR"/>
        </w:rPr>
      </w:pPr>
      <w:r w:rsidRPr="000B4518">
        <w:rPr>
          <w:lang w:eastAsia="ko-KR"/>
        </w:rPr>
        <w:t>In this state the MCPTT client is waiting for a response to a Floor request message.</w:t>
      </w:r>
    </w:p>
    <w:p w14:paraId="3442C5DB" w14:textId="77777777" w:rsidR="00D55ED9" w:rsidRPr="000B4518" w:rsidRDefault="00D55ED9" w:rsidP="00D55ED9">
      <w:pPr>
        <w:rPr>
          <w:lang w:eastAsia="ko-KR"/>
        </w:rPr>
      </w:pPr>
      <w:r w:rsidRPr="000B4518">
        <w:rPr>
          <w:lang w:eastAsia="ko-KR"/>
        </w:rPr>
        <w:t>In this state timer T</w:t>
      </w:r>
      <w:r w:rsidR="00574228" w:rsidRPr="000B4518">
        <w:rPr>
          <w:lang w:eastAsia="ko-KR"/>
        </w:rPr>
        <w:t>20</w:t>
      </w:r>
      <w:r w:rsidRPr="000B4518">
        <w:rPr>
          <w:lang w:eastAsia="ko-KR"/>
        </w:rPr>
        <w:t>1 (</w:t>
      </w:r>
      <w:r w:rsidR="00574228" w:rsidRPr="000B4518">
        <w:rPr>
          <w:lang w:eastAsia="ko-KR"/>
        </w:rPr>
        <w:t>Floor R</w:t>
      </w:r>
      <w:r w:rsidRPr="000B4518">
        <w:rPr>
          <w:lang w:eastAsia="ko-KR"/>
        </w:rPr>
        <w:t>equest) is running.</w:t>
      </w:r>
    </w:p>
    <w:p w14:paraId="00AD3EB9" w14:textId="77777777" w:rsidR="00D55ED9" w:rsidRPr="000B4518" w:rsidRDefault="00D55ED9" w:rsidP="00D55ED9">
      <w:pPr>
        <w:rPr>
          <w:lang w:eastAsia="ko-KR"/>
        </w:rPr>
      </w:pPr>
      <w:r w:rsidRPr="000B4518">
        <w:rPr>
          <w:lang w:eastAsia="ko-KR"/>
        </w:rPr>
        <w:t xml:space="preserve">To resolve race condition between multiple simultaneous floor requests, the MCPTT client resets the counter associated with </w:t>
      </w:r>
      <w:r w:rsidR="00574228" w:rsidRPr="000B4518">
        <w:rPr>
          <w:lang w:eastAsia="ko-KR"/>
        </w:rPr>
        <w:t xml:space="preserve">timer </w:t>
      </w:r>
      <w:r w:rsidRPr="000B4518">
        <w:rPr>
          <w:lang w:eastAsia="ko-KR"/>
        </w:rPr>
        <w:t>T</w:t>
      </w:r>
      <w:r w:rsidR="00574228" w:rsidRPr="000B4518">
        <w:rPr>
          <w:lang w:eastAsia="ko-KR"/>
        </w:rPr>
        <w:t>20</w:t>
      </w:r>
      <w:r w:rsidRPr="000B4518">
        <w:rPr>
          <w:lang w:eastAsia="ko-KR"/>
        </w:rPr>
        <w:t>1, if another floor request with higher priority or higher SSRC, in case the priority is same, is received.</w:t>
      </w:r>
    </w:p>
    <w:p w14:paraId="114C02B8" w14:textId="77777777" w:rsidR="00D55ED9" w:rsidRPr="00061E52" w:rsidRDefault="00D55ED9" w:rsidP="003F18B2">
      <w:pPr>
        <w:pStyle w:val="Heading5"/>
        <w:rPr>
          <w:lang w:val="nb-NO"/>
        </w:rPr>
      </w:pPr>
      <w:bookmarkStart w:id="1471" w:name="_Toc533167739"/>
      <w:bookmarkStart w:id="1472" w:name="_Toc45211049"/>
      <w:bookmarkStart w:id="1473" w:name="_Toc51867938"/>
      <w:bookmarkStart w:id="1474" w:name="_Toc91169748"/>
      <w:r w:rsidRPr="00061E52">
        <w:rPr>
          <w:lang w:val="nb-NO"/>
        </w:rPr>
        <w:t>7.2.3.6.2</w:t>
      </w:r>
      <w:r w:rsidRPr="00061E52">
        <w:rPr>
          <w:lang w:val="nb-NO"/>
        </w:rPr>
        <w:tab/>
        <w:t>Receiv</w:t>
      </w:r>
      <w:r w:rsidRPr="00061E52">
        <w:rPr>
          <w:lang w:val="nb-NO" w:eastAsia="ko-KR"/>
        </w:rPr>
        <w:t>e</w:t>
      </w:r>
      <w:r w:rsidRPr="00061E52">
        <w:rPr>
          <w:lang w:val="nb-NO"/>
        </w:rPr>
        <w:t xml:space="preserve"> RTP media (R: RTP media)</w:t>
      </w:r>
      <w:bookmarkEnd w:id="1471"/>
      <w:bookmarkEnd w:id="1472"/>
      <w:bookmarkEnd w:id="1473"/>
      <w:bookmarkEnd w:id="1474"/>
    </w:p>
    <w:p w14:paraId="2C111993" w14:textId="77777777" w:rsidR="00D55ED9" w:rsidRPr="000B4518" w:rsidRDefault="00D55ED9" w:rsidP="00D55ED9">
      <w:pPr>
        <w:rPr>
          <w:lang w:eastAsia="ko-KR"/>
        </w:rPr>
      </w:pPr>
      <w:r w:rsidRPr="000B4518">
        <w:t>Upon receiving RTP media packets</w:t>
      </w:r>
      <w:r w:rsidR="000A7877" w:rsidRPr="000B4518">
        <w:t xml:space="preserve"> </w:t>
      </w:r>
      <w:r w:rsidR="000A7877" w:rsidRPr="000B4518">
        <w:rPr>
          <w:lang w:eastAsia="ko-KR"/>
        </w:rPr>
        <w:t xml:space="preserve">and </w:t>
      </w:r>
      <w:r w:rsidR="000A7877" w:rsidRPr="000B4518">
        <w:t>if there is no stored SSRC of the current arbitrator</w:t>
      </w:r>
      <w:r w:rsidRPr="000B4518">
        <w:rPr>
          <w:lang w:eastAsia="ko-KR"/>
        </w:rPr>
        <w:t xml:space="preserve">, </w:t>
      </w:r>
      <w:r w:rsidRPr="000B4518">
        <w:t>the floor participant:</w:t>
      </w:r>
    </w:p>
    <w:p w14:paraId="270EDB62" w14:textId="77777777" w:rsidR="00D55ED9" w:rsidRPr="000B4518" w:rsidRDefault="00D55ED9" w:rsidP="00D55ED9">
      <w:pPr>
        <w:pStyle w:val="B1"/>
        <w:rPr>
          <w:lang w:eastAsia="ko-KR"/>
        </w:rPr>
      </w:pPr>
      <w:r w:rsidRPr="000B4518">
        <w:rPr>
          <w:lang w:eastAsia="ko-KR"/>
        </w:rPr>
        <w:t>1.</w:t>
      </w:r>
      <w:r w:rsidRPr="000B4518">
        <w:rPr>
          <w:lang w:eastAsia="ko-KR"/>
        </w:rPr>
        <w:tab/>
        <w:t>shall request the MCPTT client to render the RTP media packets;</w:t>
      </w:r>
    </w:p>
    <w:p w14:paraId="0002F890" w14:textId="77777777" w:rsidR="00D55ED9" w:rsidRPr="000B4518" w:rsidRDefault="00D55ED9" w:rsidP="00D55ED9">
      <w:pPr>
        <w:pStyle w:val="B1"/>
        <w:rPr>
          <w:lang w:eastAsia="ko-KR"/>
        </w:rPr>
      </w:pPr>
      <w:r w:rsidRPr="000B4518">
        <w:rPr>
          <w:lang w:eastAsia="ko-KR"/>
        </w:rPr>
        <w:t>2.</w:t>
      </w:r>
      <w:r w:rsidRPr="000B4518">
        <w:rPr>
          <w:lang w:eastAsia="ko-KR"/>
        </w:rPr>
        <w:tab/>
        <w:t xml:space="preserve">shall reset </w:t>
      </w:r>
      <w:r w:rsidR="00C502A7">
        <w:rPr>
          <w:lang w:eastAsia="ko-KR"/>
        </w:rPr>
        <w:t xml:space="preserve">the value of </w:t>
      </w:r>
      <w:r w:rsidRPr="000B4518">
        <w:rPr>
          <w:lang w:eastAsia="ko-KR"/>
        </w:rPr>
        <w:t xml:space="preserve">the counter </w:t>
      </w:r>
      <w:r w:rsidR="00C502A7">
        <w:rPr>
          <w:lang w:eastAsia="ko-KR"/>
        </w:rPr>
        <w:t>C</w:t>
      </w:r>
      <w:r w:rsidR="00574228" w:rsidRPr="000B4518">
        <w:rPr>
          <w:lang w:eastAsia="ko-KR"/>
        </w:rPr>
        <w:t>20</w:t>
      </w:r>
      <w:r w:rsidRPr="000B4518">
        <w:rPr>
          <w:lang w:eastAsia="ko-KR"/>
        </w:rPr>
        <w:t>1 (</w:t>
      </w:r>
      <w:r w:rsidR="00574228" w:rsidRPr="000B4518">
        <w:rPr>
          <w:lang w:eastAsia="ko-KR"/>
        </w:rPr>
        <w:t>Floor R</w:t>
      </w:r>
      <w:r w:rsidRPr="000B4518">
        <w:rPr>
          <w:lang w:eastAsia="ko-KR"/>
        </w:rPr>
        <w:t>equest)</w:t>
      </w:r>
      <w:r w:rsidR="00C502A7">
        <w:rPr>
          <w:lang w:eastAsia="ko-KR"/>
        </w:rPr>
        <w:t xml:space="preserve"> to 1</w:t>
      </w:r>
      <w:r w:rsidRPr="000B4518">
        <w:rPr>
          <w:lang w:eastAsia="ko-KR"/>
        </w:rPr>
        <w:t>;</w:t>
      </w:r>
    </w:p>
    <w:p w14:paraId="0D065FC1" w14:textId="77777777" w:rsidR="000A7877" w:rsidRPr="000B4518" w:rsidRDefault="005A4C9F" w:rsidP="000A7877">
      <w:pPr>
        <w:pStyle w:val="B1"/>
        <w:rPr>
          <w:lang w:eastAsia="ko-KR"/>
        </w:rPr>
      </w:pPr>
      <w:r w:rsidRPr="000B4518">
        <w:rPr>
          <w:lang w:eastAsia="ko-KR"/>
        </w:rPr>
        <w:t>3</w:t>
      </w:r>
      <w:r w:rsidR="000A7877" w:rsidRPr="000B4518">
        <w:rPr>
          <w:lang w:eastAsia="ko-KR"/>
        </w:rPr>
        <w:t>.</w:t>
      </w:r>
      <w:r w:rsidR="000A7877" w:rsidRPr="000B4518">
        <w:rPr>
          <w:lang w:eastAsia="ko-KR"/>
        </w:rPr>
        <w:tab/>
      </w:r>
      <w:r w:rsidR="000A7877" w:rsidRPr="000B4518">
        <w:t>shall set the stored SSRC of the current arbitrator to the SSRC of RTP media packet;</w:t>
      </w:r>
    </w:p>
    <w:p w14:paraId="48942A1F" w14:textId="77777777" w:rsidR="00D55ED9" w:rsidRPr="000B4518" w:rsidRDefault="00E86F7B" w:rsidP="00D55ED9">
      <w:pPr>
        <w:pStyle w:val="B1"/>
        <w:rPr>
          <w:lang w:eastAsia="ko-KR"/>
        </w:rPr>
      </w:pPr>
      <w:r>
        <w:rPr>
          <w:lang w:eastAsia="ko-KR"/>
        </w:rPr>
        <w:t>4</w:t>
      </w:r>
      <w:r w:rsidR="00D55ED9" w:rsidRPr="000B4518">
        <w:rPr>
          <w:lang w:eastAsia="ko-KR"/>
        </w:rPr>
        <w:t>.</w:t>
      </w:r>
      <w:r w:rsidR="00D55ED9" w:rsidRPr="000B4518">
        <w:rPr>
          <w:lang w:eastAsia="ko-KR"/>
        </w:rPr>
        <w:tab/>
        <w:t>shall restart (or start, if not running already) timer T</w:t>
      </w:r>
      <w:r w:rsidR="00574228" w:rsidRPr="000B4518">
        <w:rPr>
          <w:lang w:eastAsia="ko-KR"/>
        </w:rPr>
        <w:t>20</w:t>
      </w:r>
      <w:r w:rsidR="00D55ED9" w:rsidRPr="000B4518">
        <w:rPr>
          <w:lang w:eastAsia="ko-KR"/>
        </w:rPr>
        <w:t>3 (</w:t>
      </w:r>
      <w:r w:rsidR="00C54FA5">
        <w:rPr>
          <w:lang w:eastAsia="ko-KR"/>
        </w:rPr>
        <w:t>E</w:t>
      </w:r>
      <w:r w:rsidR="00C54FA5" w:rsidRPr="000B4518">
        <w:rPr>
          <w:lang w:eastAsia="ko-KR"/>
        </w:rPr>
        <w:t xml:space="preserve">nd </w:t>
      </w:r>
      <w:r w:rsidR="00574228" w:rsidRPr="000B4518">
        <w:rPr>
          <w:lang w:eastAsia="ko-KR"/>
        </w:rPr>
        <w:t xml:space="preserve">of </w:t>
      </w:r>
      <w:r w:rsidR="00D55ED9" w:rsidRPr="000B4518">
        <w:rPr>
          <w:lang w:eastAsia="ko-KR"/>
        </w:rPr>
        <w:t>RTP media); and</w:t>
      </w:r>
    </w:p>
    <w:p w14:paraId="7720BD5C" w14:textId="77777777" w:rsidR="00D55ED9" w:rsidRPr="000B4518" w:rsidRDefault="00E86F7B" w:rsidP="00D55ED9">
      <w:pPr>
        <w:pStyle w:val="B1"/>
        <w:rPr>
          <w:lang w:eastAsia="ko-KR"/>
        </w:rPr>
      </w:pPr>
      <w:r>
        <w:rPr>
          <w:lang w:eastAsia="ko-KR"/>
        </w:rPr>
        <w:t>5</w:t>
      </w:r>
      <w:r w:rsidR="00D55ED9" w:rsidRPr="000B4518">
        <w:rPr>
          <w:lang w:eastAsia="ko-KR"/>
        </w:rPr>
        <w:t>.</w:t>
      </w:r>
      <w:r w:rsidR="00D55ED9" w:rsidRPr="000B4518">
        <w:rPr>
          <w:lang w:eastAsia="ko-KR"/>
        </w:rPr>
        <w:tab/>
        <w:t>shall remain in 'O: pending request' state.</w:t>
      </w:r>
    </w:p>
    <w:p w14:paraId="3E0D7699" w14:textId="77777777" w:rsidR="000A7877" w:rsidRPr="000B4518" w:rsidRDefault="000A7877" w:rsidP="000A7877">
      <w:r w:rsidRPr="000B4518">
        <w:t xml:space="preserve">Otherwise, if SSRC of floor participant sending the media matches </w:t>
      </w:r>
      <w:r w:rsidR="006F6A74" w:rsidRPr="004733D0">
        <w:t xml:space="preserve">with </w:t>
      </w:r>
      <w:r w:rsidRPr="000B4518">
        <w:t>the stored SSRC of current arbitrator, the floor participant:</w:t>
      </w:r>
    </w:p>
    <w:p w14:paraId="258B8EF2" w14:textId="77777777" w:rsidR="000A7877" w:rsidRPr="000B4518" w:rsidRDefault="000A7877" w:rsidP="000A7877">
      <w:pPr>
        <w:pStyle w:val="B1"/>
        <w:rPr>
          <w:lang w:eastAsia="ko-KR"/>
        </w:rPr>
      </w:pPr>
      <w:r w:rsidRPr="000B4518">
        <w:rPr>
          <w:lang w:eastAsia="ko-KR"/>
        </w:rPr>
        <w:t>1.</w:t>
      </w:r>
      <w:r w:rsidRPr="000B4518">
        <w:rPr>
          <w:lang w:eastAsia="ko-KR"/>
        </w:rPr>
        <w:tab/>
        <w:t>shall request the MCPTT client to render the RTP media packets;</w:t>
      </w:r>
    </w:p>
    <w:p w14:paraId="75F798B3" w14:textId="77777777" w:rsidR="000A7877" w:rsidRPr="000B4518" w:rsidRDefault="000A7877" w:rsidP="000A7877">
      <w:pPr>
        <w:pStyle w:val="B1"/>
        <w:rPr>
          <w:lang w:eastAsia="ko-KR"/>
        </w:rPr>
      </w:pPr>
      <w:r w:rsidRPr="000B4518">
        <w:rPr>
          <w:lang w:eastAsia="ko-KR"/>
        </w:rPr>
        <w:t>2.</w:t>
      </w:r>
      <w:r w:rsidRPr="000B4518">
        <w:rPr>
          <w:lang w:eastAsia="ko-KR"/>
        </w:rPr>
        <w:tab/>
        <w:t>shall reset</w:t>
      </w:r>
      <w:r w:rsidR="00C502A7">
        <w:rPr>
          <w:lang w:eastAsia="ko-KR"/>
        </w:rPr>
        <w:t xml:space="preserve"> the value of</w:t>
      </w:r>
      <w:r w:rsidRPr="000B4518">
        <w:rPr>
          <w:lang w:eastAsia="ko-KR"/>
        </w:rPr>
        <w:t xml:space="preserve"> the counter </w:t>
      </w:r>
      <w:r w:rsidR="00C502A7">
        <w:rPr>
          <w:lang w:eastAsia="ko-KR"/>
        </w:rPr>
        <w:t>C</w:t>
      </w:r>
      <w:r w:rsidR="00574228" w:rsidRPr="000B4518">
        <w:rPr>
          <w:lang w:eastAsia="ko-KR"/>
        </w:rPr>
        <w:t>20</w:t>
      </w:r>
      <w:r w:rsidRPr="000B4518">
        <w:rPr>
          <w:lang w:eastAsia="ko-KR"/>
        </w:rPr>
        <w:t>1 (</w:t>
      </w:r>
      <w:r w:rsidR="00574228" w:rsidRPr="000B4518">
        <w:rPr>
          <w:lang w:eastAsia="ko-KR"/>
        </w:rPr>
        <w:t>Floor R</w:t>
      </w:r>
      <w:r w:rsidRPr="000B4518">
        <w:rPr>
          <w:lang w:eastAsia="ko-KR"/>
        </w:rPr>
        <w:t>equest)</w:t>
      </w:r>
      <w:r w:rsidR="00C502A7">
        <w:rPr>
          <w:lang w:eastAsia="ko-KR"/>
        </w:rPr>
        <w:t xml:space="preserve"> to 1</w:t>
      </w:r>
      <w:r w:rsidRPr="000B4518">
        <w:rPr>
          <w:lang w:eastAsia="ko-KR"/>
        </w:rPr>
        <w:t>;</w:t>
      </w:r>
    </w:p>
    <w:p w14:paraId="36AA1379" w14:textId="77777777" w:rsidR="000A7877" w:rsidRPr="000B4518" w:rsidRDefault="00E86F7B" w:rsidP="000A7877">
      <w:pPr>
        <w:pStyle w:val="B1"/>
        <w:rPr>
          <w:lang w:eastAsia="ko-KR"/>
        </w:rPr>
      </w:pPr>
      <w:r>
        <w:rPr>
          <w:lang w:eastAsia="ko-KR"/>
        </w:rPr>
        <w:t>3</w:t>
      </w:r>
      <w:r w:rsidR="000A7877" w:rsidRPr="000B4518">
        <w:rPr>
          <w:lang w:eastAsia="ko-KR"/>
        </w:rPr>
        <w:t>.</w:t>
      </w:r>
      <w:r w:rsidR="000A7877" w:rsidRPr="000B4518">
        <w:rPr>
          <w:lang w:eastAsia="ko-KR"/>
        </w:rPr>
        <w:tab/>
        <w:t>shall restart (or start, if not running already) timer T</w:t>
      </w:r>
      <w:r w:rsidR="00574228" w:rsidRPr="000B4518">
        <w:rPr>
          <w:lang w:eastAsia="ko-KR"/>
        </w:rPr>
        <w:t>20</w:t>
      </w:r>
      <w:r w:rsidR="000A7877" w:rsidRPr="000B4518">
        <w:rPr>
          <w:lang w:eastAsia="ko-KR"/>
        </w:rPr>
        <w:t>3 (</w:t>
      </w:r>
      <w:r w:rsidR="00C54FA5">
        <w:rPr>
          <w:lang w:eastAsia="ko-KR"/>
        </w:rPr>
        <w:t>E</w:t>
      </w:r>
      <w:r w:rsidR="00C54FA5" w:rsidRPr="000B4518">
        <w:rPr>
          <w:lang w:eastAsia="ko-KR"/>
        </w:rPr>
        <w:t xml:space="preserve">nd </w:t>
      </w:r>
      <w:r w:rsidR="00574228" w:rsidRPr="000B4518">
        <w:rPr>
          <w:lang w:eastAsia="ko-KR"/>
        </w:rPr>
        <w:t xml:space="preserve">of </w:t>
      </w:r>
      <w:r w:rsidR="000A7877" w:rsidRPr="000B4518">
        <w:rPr>
          <w:lang w:eastAsia="ko-KR"/>
        </w:rPr>
        <w:t>RTP media); and</w:t>
      </w:r>
    </w:p>
    <w:p w14:paraId="35B9D9F5" w14:textId="77777777" w:rsidR="006F6A74" w:rsidRPr="004733D0" w:rsidRDefault="00E86F7B" w:rsidP="006F6A74">
      <w:pPr>
        <w:pStyle w:val="B1"/>
        <w:rPr>
          <w:lang w:eastAsia="ko-KR"/>
        </w:rPr>
      </w:pPr>
      <w:r>
        <w:rPr>
          <w:lang w:eastAsia="ko-KR"/>
        </w:rPr>
        <w:t>4</w:t>
      </w:r>
      <w:r w:rsidR="000A7877" w:rsidRPr="000B4518">
        <w:rPr>
          <w:lang w:eastAsia="ko-KR"/>
        </w:rPr>
        <w:t>.</w:t>
      </w:r>
      <w:r w:rsidR="000A7877" w:rsidRPr="000B4518">
        <w:rPr>
          <w:lang w:eastAsia="ko-KR"/>
        </w:rPr>
        <w:tab/>
        <w:t>shall remain in 'O: pending request' state.</w:t>
      </w:r>
    </w:p>
    <w:p w14:paraId="35EB4D0B" w14:textId="77777777" w:rsidR="006F6A74" w:rsidRPr="004733D0" w:rsidRDefault="006F6A74" w:rsidP="006F6A74">
      <w:r w:rsidRPr="004733D0">
        <w:t>Otherwise, if SSRC of floor participant sending the media packet matches with the stored SSRC of candidate arbitrator, the floor participant:</w:t>
      </w:r>
    </w:p>
    <w:p w14:paraId="1EF76BF3" w14:textId="77777777" w:rsidR="006F6A74" w:rsidRPr="004733D0" w:rsidRDefault="006F6A74" w:rsidP="006F6A74">
      <w:pPr>
        <w:pStyle w:val="B1"/>
        <w:rPr>
          <w:lang w:eastAsia="ko-KR"/>
        </w:rPr>
      </w:pPr>
      <w:r w:rsidRPr="004733D0">
        <w:rPr>
          <w:lang w:eastAsia="ko-KR"/>
        </w:rPr>
        <w:t>1.</w:t>
      </w:r>
      <w:r w:rsidRPr="004733D0">
        <w:rPr>
          <w:lang w:eastAsia="ko-KR"/>
        </w:rPr>
        <w:tab/>
        <w:t>shall request the MCPTT client to render the RTP media packets;</w:t>
      </w:r>
    </w:p>
    <w:p w14:paraId="14F511A9" w14:textId="77777777" w:rsidR="006F6A74" w:rsidRPr="004733D0" w:rsidRDefault="006F6A74" w:rsidP="006F6A74">
      <w:pPr>
        <w:pStyle w:val="B1"/>
        <w:rPr>
          <w:lang w:eastAsia="ko-KR"/>
        </w:rPr>
      </w:pPr>
      <w:r w:rsidRPr="004733D0">
        <w:rPr>
          <w:lang w:eastAsia="ko-KR"/>
        </w:rPr>
        <w:t>2.</w:t>
      </w:r>
      <w:r w:rsidRPr="004733D0">
        <w:rPr>
          <w:lang w:eastAsia="ko-KR"/>
        </w:rPr>
        <w:tab/>
        <w:t>shall reset the value of the counter C201 (Floor Request) to 1;</w:t>
      </w:r>
    </w:p>
    <w:p w14:paraId="18B345B5" w14:textId="77777777" w:rsidR="006F6A74" w:rsidRPr="004733D0" w:rsidRDefault="006F6A74" w:rsidP="006F6A74">
      <w:pPr>
        <w:pStyle w:val="B1"/>
      </w:pPr>
      <w:r w:rsidRPr="004733D0">
        <w:rPr>
          <w:lang w:eastAsia="ko-KR"/>
        </w:rPr>
        <w:t>3.</w:t>
      </w:r>
      <w:r w:rsidRPr="004733D0">
        <w:rPr>
          <w:lang w:eastAsia="ko-KR"/>
        </w:rPr>
        <w:tab/>
      </w:r>
      <w:r w:rsidRPr="004733D0">
        <w:t>shall set the stored SSRC of the current arbitrator to the SSRC of RTP media packet;</w:t>
      </w:r>
    </w:p>
    <w:p w14:paraId="3085E4E8" w14:textId="77777777" w:rsidR="006F6A74" w:rsidRPr="004733D0" w:rsidRDefault="006F6A74" w:rsidP="006F6A74">
      <w:pPr>
        <w:pStyle w:val="B1"/>
        <w:rPr>
          <w:lang w:eastAsia="ko-KR"/>
        </w:rPr>
      </w:pPr>
      <w:r w:rsidRPr="004733D0">
        <w:rPr>
          <w:lang w:eastAsia="ko-KR"/>
        </w:rPr>
        <w:t>4.</w:t>
      </w:r>
      <w:r w:rsidRPr="004733D0">
        <w:rPr>
          <w:lang w:eastAsia="ko-KR"/>
        </w:rPr>
        <w:tab/>
        <w:t xml:space="preserve">shall </w:t>
      </w:r>
      <w:r>
        <w:rPr>
          <w:lang w:eastAsia="ko-KR"/>
        </w:rPr>
        <w:t>clear</w:t>
      </w:r>
      <w:r w:rsidRPr="004733D0">
        <w:rPr>
          <w:lang w:eastAsia="ko-KR"/>
        </w:rPr>
        <w:t xml:space="preserve"> the stored SSRC of the candidate arbitrator; </w:t>
      </w:r>
    </w:p>
    <w:p w14:paraId="1BAB5BF2" w14:textId="77777777" w:rsidR="006F6A74" w:rsidRPr="004733D0" w:rsidRDefault="006F6A74" w:rsidP="006F6A74">
      <w:pPr>
        <w:pStyle w:val="B1"/>
        <w:rPr>
          <w:lang w:eastAsia="ko-KR"/>
        </w:rPr>
      </w:pPr>
      <w:r w:rsidRPr="004733D0">
        <w:rPr>
          <w:lang w:eastAsia="ko-KR"/>
        </w:rPr>
        <w:t>5.</w:t>
      </w:r>
      <w:r w:rsidRPr="004733D0">
        <w:rPr>
          <w:lang w:eastAsia="ko-KR"/>
        </w:rPr>
        <w:tab/>
        <w:t>shall restart (or start, if not running already) timer T203 (End of RTP media); and</w:t>
      </w:r>
    </w:p>
    <w:p w14:paraId="17F30737" w14:textId="77777777" w:rsidR="005A4C9F" w:rsidRPr="000B4518" w:rsidRDefault="006F6A74" w:rsidP="006F6A74">
      <w:pPr>
        <w:pStyle w:val="B1"/>
        <w:rPr>
          <w:lang w:eastAsia="ko-KR"/>
        </w:rPr>
      </w:pPr>
      <w:r w:rsidRPr="004733D0">
        <w:rPr>
          <w:lang w:eastAsia="ko-KR"/>
        </w:rPr>
        <w:t>6.</w:t>
      </w:r>
      <w:r w:rsidRPr="004733D0">
        <w:rPr>
          <w:lang w:eastAsia="ko-KR"/>
        </w:rPr>
        <w:tab/>
        <w:t>shall remain in 'O: pending request' state.</w:t>
      </w:r>
    </w:p>
    <w:p w14:paraId="61689A93" w14:textId="77777777" w:rsidR="00D55ED9" w:rsidRPr="000B4518" w:rsidRDefault="00D55ED9" w:rsidP="003F18B2">
      <w:pPr>
        <w:pStyle w:val="Heading5"/>
      </w:pPr>
      <w:bookmarkStart w:id="1475" w:name="_Toc533167740"/>
      <w:bookmarkStart w:id="1476" w:name="_Toc45211050"/>
      <w:bookmarkStart w:id="1477" w:name="_Toc51867939"/>
      <w:bookmarkStart w:id="1478" w:name="_Toc91169749"/>
      <w:r w:rsidRPr="000B4518">
        <w:t>7.2.3.</w:t>
      </w:r>
      <w:r w:rsidRPr="000B4518">
        <w:rPr>
          <w:lang w:eastAsia="ko-KR"/>
        </w:rPr>
        <w:t>6</w:t>
      </w:r>
      <w:r w:rsidRPr="000B4518">
        <w:t>.</w:t>
      </w:r>
      <w:r w:rsidRPr="000B4518">
        <w:rPr>
          <w:lang w:eastAsia="ko-KR"/>
        </w:rPr>
        <w:t>3</w:t>
      </w:r>
      <w:r w:rsidRPr="000B4518">
        <w:tab/>
        <w:t>Receiv</w:t>
      </w:r>
      <w:r w:rsidRPr="000B4518">
        <w:rPr>
          <w:lang w:eastAsia="ko-KR"/>
        </w:rPr>
        <w:t>e</w:t>
      </w:r>
      <w:r w:rsidRPr="000B4518">
        <w:t xml:space="preserve"> Floor Queue Position Info message (R: Floor Queue Position Info)</w:t>
      </w:r>
      <w:bookmarkEnd w:id="1475"/>
      <w:bookmarkEnd w:id="1476"/>
      <w:bookmarkEnd w:id="1477"/>
      <w:bookmarkEnd w:id="1478"/>
    </w:p>
    <w:p w14:paraId="04FEF231" w14:textId="77777777" w:rsidR="00032C0B" w:rsidRPr="000B4518" w:rsidRDefault="00032C0B" w:rsidP="00032C0B">
      <w:r w:rsidRPr="000B4518">
        <w:t xml:space="preserve">Upon receiving </w:t>
      </w:r>
      <w:r w:rsidRPr="000B4518">
        <w:rPr>
          <w:lang w:eastAsia="ko-KR"/>
        </w:rPr>
        <w:t xml:space="preserve">Floor </w:t>
      </w:r>
      <w:r w:rsidR="008721FC" w:rsidRPr="000B4518">
        <w:rPr>
          <w:lang w:eastAsia="ko-KR"/>
        </w:rPr>
        <w:t>Queue Position Info</w:t>
      </w:r>
      <w:r w:rsidRPr="000B4518">
        <w:rPr>
          <w:lang w:eastAsia="ko-KR"/>
        </w:rPr>
        <w:t xml:space="preserve"> </w:t>
      </w:r>
      <w:r w:rsidRPr="000B4518">
        <w:t xml:space="preserve">message, </w:t>
      </w:r>
      <w:r w:rsidR="00EF7903" w:rsidRPr="000B4518">
        <w:t xml:space="preserve">if the &lt;User ID&gt; value in the </w:t>
      </w:r>
      <w:r w:rsidR="00D3202B">
        <w:t xml:space="preserve">Queued </w:t>
      </w:r>
      <w:r w:rsidR="00EF7903" w:rsidRPr="000B4518">
        <w:t>User ID field matches its own MCPTT ID</w:t>
      </w:r>
      <w:r w:rsidR="00EF7903">
        <w:t xml:space="preserve"> </w:t>
      </w:r>
      <w:r w:rsidR="0062255E" w:rsidRPr="00947FEF">
        <w:rPr>
          <w:rStyle w:val="NOChar"/>
        </w:rPr>
        <w:t xml:space="preserve">and </w:t>
      </w:r>
      <w:r w:rsidR="00D3202B">
        <w:rPr>
          <w:rStyle w:val="NOChar"/>
        </w:rPr>
        <w:t xml:space="preserve">the value in the </w:t>
      </w:r>
      <w:r w:rsidR="0062255E" w:rsidRPr="00947FEF">
        <w:rPr>
          <w:rStyle w:val="NOChar"/>
        </w:rPr>
        <w:t xml:space="preserve">SSRC of floor </w:t>
      </w:r>
      <w:r w:rsidR="00D3202B">
        <w:rPr>
          <w:rStyle w:val="NOChar"/>
        </w:rPr>
        <w:t>control server field as received in</w:t>
      </w:r>
      <w:r w:rsidR="0062255E" w:rsidRPr="00947FEF">
        <w:rPr>
          <w:rStyle w:val="NOChar"/>
        </w:rPr>
        <w:t xml:space="preserve"> the Floor Queue Position Info message matches the stored SSRC of current arbitrator</w:t>
      </w:r>
      <w:r w:rsidR="0062255E">
        <w:t>,</w:t>
      </w:r>
      <w:r w:rsidR="0062255E" w:rsidRPr="000B4518">
        <w:t xml:space="preserve"> </w:t>
      </w:r>
      <w:r w:rsidRPr="000B4518">
        <w:t>the floor participant:</w:t>
      </w:r>
    </w:p>
    <w:p w14:paraId="439DEDC9" w14:textId="77777777" w:rsidR="00032C0B" w:rsidRPr="000B4518" w:rsidRDefault="00032C0B" w:rsidP="00032C0B">
      <w:pPr>
        <w:pStyle w:val="B1"/>
      </w:pPr>
      <w:r w:rsidRPr="000B4518">
        <w:t>1.</w:t>
      </w:r>
      <w:r w:rsidRPr="000B4518">
        <w:tab/>
        <w:t>shall update the queue status;</w:t>
      </w:r>
    </w:p>
    <w:p w14:paraId="1CB80366" w14:textId="77777777" w:rsidR="00032C0B" w:rsidRPr="000B4518" w:rsidRDefault="00032C0B" w:rsidP="00032C0B">
      <w:pPr>
        <w:pStyle w:val="B1"/>
      </w:pPr>
      <w:r w:rsidRPr="000B4518">
        <w:t>2.</w:t>
      </w:r>
      <w:r w:rsidRPr="000B4518">
        <w:tab/>
        <w:t xml:space="preserve">may notify the </w:t>
      </w:r>
      <w:r w:rsidRPr="000B4518">
        <w:rPr>
          <w:lang w:eastAsia="ko-KR"/>
        </w:rPr>
        <w:t>MCPTT u</w:t>
      </w:r>
      <w:r w:rsidRPr="000B4518">
        <w:t>ser about the queue position received in the &lt;Queue position info&gt; value in the Queue Info field;</w:t>
      </w:r>
    </w:p>
    <w:p w14:paraId="5A672F8D" w14:textId="77777777" w:rsidR="00032C0B" w:rsidRPr="000B4518" w:rsidRDefault="00032C0B" w:rsidP="00032C0B">
      <w:pPr>
        <w:pStyle w:val="B1"/>
      </w:pPr>
      <w:r w:rsidRPr="000B4518">
        <w:t>3.</w:t>
      </w:r>
      <w:r w:rsidRPr="000B4518">
        <w:tab/>
        <w:t xml:space="preserve">shall stop timer </w:t>
      </w:r>
      <w:r w:rsidRPr="000B4518">
        <w:rPr>
          <w:lang w:eastAsia="ko-KR"/>
        </w:rPr>
        <w:t>T</w:t>
      </w:r>
      <w:r w:rsidR="00574228" w:rsidRPr="000B4518">
        <w:rPr>
          <w:lang w:eastAsia="ko-KR"/>
        </w:rPr>
        <w:t>20</w:t>
      </w:r>
      <w:r w:rsidRPr="000B4518">
        <w:rPr>
          <w:lang w:eastAsia="ko-KR"/>
        </w:rPr>
        <w:t>1 (</w:t>
      </w:r>
      <w:r w:rsidR="00574228" w:rsidRPr="000B4518">
        <w:rPr>
          <w:lang w:eastAsia="ko-KR"/>
        </w:rPr>
        <w:t xml:space="preserve">Floor </w:t>
      </w:r>
      <w:r w:rsidRPr="000B4518">
        <w:rPr>
          <w:lang w:eastAsia="ko-KR"/>
        </w:rPr>
        <w:t>Request)</w:t>
      </w:r>
      <w:r w:rsidRPr="000B4518">
        <w:t>; and</w:t>
      </w:r>
    </w:p>
    <w:p w14:paraId="439829B6" w14:textId="77777777" w:rsidR="00032C0B" w:rsidRPr="000B4518" w:rsidRDefault="00032C0B" w:rsidP="00032C0B">
      <w:pPr>
        <w:pStyle w:val="B1"/>
      </w:pPr>
      <w:r w:rsidRPr="000B4518">
        <w:t>4.</w:t>
      </w:r>
      <w:r w:rsidRPr="000B4518">
        <w:tab/>
        <w:t xml:space="preserve">shall enter 'O: </w:t>
      </w:r>
      <w:r w:rsidRPr="000B4518">
        <w:rPr>
          <w:lang w:eastAsia="ko-KR"/>
        </w:rPr>
        <w:t>queued</w:t>
      </w:r>
      <w:r w:rsidRPr="000B4518">
        <w:t>' state.</w:t>
      </w:r>
    </w:p>
    <w:p w14:paraId="3F84FDC3" w14:textId="77777777" w:rsidR="0062255E" w:rsidRPr="000B4518" w:rsidRDefault="0062255E" w:rsidP="0062255E">
      <w:r w:rsidRPr="003855D4">
        <w:rPr>
          <w:lang w:val="en-US"/>
        </w:rPr>
        <w:t xml:space="preserve">Otherwise, if the &lt;User ID&gt; value in the </w:t>
      </w:r>
      <w:r w:rsidR="00D3202B">
        <w:rPr>
          <w:lang w:val="en-US"/>
        </w:rPr>
        <w:t xml:space="preserve">Queued </w:t>
      </w:r>
      <w:r w:rsidRPr="003855D4">
        <w:rPr>
          <w:lang w:val="en-US"/>
        </w:rPr>
        <w:t>User ID field matches its own MCPTT ID and there is no stored SSRC of the current arbitrator, the floor participant:</w:t>
      </w:r>
      <w:r w:rsidRPr="003855D4">
        <w:t xml:space="preserve"> </w:t>
      </w:r>
    </w:p>
    <w:p w14:paraId="6C080917" w14:textId="77777777" w:rsidR="0062255E" w:rsidRPr="003855D4" w:rsidRDefault="0062255E" w:rsidP="0062255E">
      <w:pPr>
        <w:pStyle w:val="B1"/>
        <w:rPr>
          <w:lang w:val="en-US"/>
        </w:rPr>
      </w:pPr>
      <w:r>
        <w:rPr>
          <w:lang w:val="en-US"/>
        </w:rPr>
        <w:t>1.</w:t>
      </w:r>
      <w:r>
        <w:rPr>
          <w:lang w:val="en-US"/>
        </w:rPr>
        <w:tab/>
      </w:r>
      <w:r w:rsidRPr="003855D4">
        <w:rPr>
          <w:lang w:val="en-US"/>
        </w:rPr>
        <w:t>shall update the queue status;</w:t>
      </w:r>
    </w:p>
    <w:p w14:paraId="0B519CBD" w14:textId="77777777" w:rsidR="0062255E" w:rsidRPr="003855D4" w:rsidRDefault="0062255E" w:rsidP="0062255E">
      <w:pPr>
        <w:pStyle w:val="B1"/>
        <w:rPr>
          <w:lang w:val="en-US"/>
        </w:rPr>
      </w:pPr>
      <w:r>
        <w:rPr>
          <w:lang w:val="en-US"/>
        </w:rPr>
        <w:t>2.</w:t>
      </w:r>
      <w:r>
        <w:rPr>
          <w:lang w:val="en-US"/>
        </w:rPr>
        <w:tab/>
      </w:r>
      <w:r w:rsidRPr="003855D4">
        <w:t xml:space="preserve">shall set the stored SSRC of the current arbitrator to the SSRC of the floor control server as received in the Floor </w:t>
      </w:r>
      <w:r w:rsidRPr="003855D4">
        <w:rPr>
          <w:lang w:val="en-US"/>
        </w:rPr>
        <w:t xml:space="preserve">Queue Position Info </w:t>
      </w:r>
      <w:r w:rsidRPr="003855D4">
        <w:t>message;</w:t>
      </w:r>
    </w:p>
    <w:p w14:paraId="54F6A8FE" w14:textId="77777777" w:rsidR="0062255E" w:rsidRPr="003855D4" w:rsidRDefault="0062255E" w:rsidP="0062255E">
      <w:pPr>
        <w:pStyle w:val="B1"/>
        <w:rPr>
          <w:lang w:val="en-US"/>
        </w:rPr>
      </w:pPr>
      <w:r>
        <w:rPr>
          <w:lang w:val="en-US"/>
        </w:rPr>
        <w:t>3.</w:t>
      </w:r>
      <w:r>
        <w:rPr>
          <w:lang w:val="en-US"/>
        </w:rPr>
        <w:tab/>
      </w:r>
      <w:r w:rsidRPr="003855D4">
        <w:rPr>
          <w:lang w:val="en-US"/>
        </w:rPr>
        <w:t>may notify the MCPTT user about the queue position received in the &lt;Queue position info&gt; value in the Queue Info field;</w:t>
      </w:r>
    </w:p>
    <w:p w14:paraId="15BE0A2B" w14:textId="77777777" w:rsidR="0062255E" w:rsidRPr="003855D4" w:rsidRDefault="0062255E" w:rsidP="0062255E">
      <w:pPr>
        <w:pStyle w:val="B1"/>
        <w:rPr>
          <w:lang w:val="en-US"/>
        </w:rPr>
      </w:pPr>
      <w:r>
        <w:rPr>
          <w:lang w:val="en-US"/>
        </w:rPr>
        <w:t>4.</w:t>
      </w:r>
      <w:r>
        <w:rPr>
          <w:lang w:val="en-US"/>
        </w:rPr>
        <w:tab/>
      </w:r>
      <w:r w:rsidRPr="003855D4">
        <w:rPr>
          <w:lang w:val="en-US"/>
        </w:rPr>
        <w:t>shall stop timer T201 (Floor Request); and</w:t>
      </w:r>
    </w:p>
    <w:p w14:paraId="3698CAB2" w14:textId="77777777" w:rsidR="0062255E" w:rsidRPr="003855D4" w:rsidRDefault="0062255E" w:rsidP="0062255E">
      <w:pPr>
        <w:pStyle w:val="B1"/>
        <w:rPr>
          <w:lang w:val="en-US"/>
        </w:rPr>
      </w:pPr>
      <w:r w:rsidRPr="003855D4">
        <w:rPr>
          <w:lang w:val="en-US"/>
        </w:rPr>
        <w:t>5.</w:t>
      </w:r>
      <w:r w:rsidRPr="003855D4">
        <w:rPr>
          <w:lang w:val="en-US"/>
        </w:rPr>
        <w:tab/>
        <w:t>shall enter 'O: queued' state.</w:t>
      </w:r>
    </w:p>
    <w:p w14:paraId="1EA4D58C" w14:textId="77777777" w:rsidR="006F6A74" w:rsidRPr="004733D0" w:rsidRDefault="006F6A74" w:rsidP="006F6A74">
      <w:r w:rsidRPr="004733D0">
        <w:t xml:space="preserve">Otherwise, if the &lt;User ID&gt; value in the </w:t>
      </w:r>
      <w:r w:rsidR="00D3202B">
        <w:t xml:space="preserve">Queued </w:t>
      </w:r>
      <w:r w:rsidRPr="004733D0">
        <w:t xml:space="preserve">User ID field matches its own MCPTT ID and </w:t>
      </w:r>
      <w:r w:rsidR="00D3202B">
        <w:t xml:space="preserve">the value in the </w:t>
      </w:r>
      <w:r w:rsidRPr="004733D0">
        <w:rPr>
          <w:rStyle w:val="NOChar"/>
          <w:lang w:val="en-IN"/>
        </w:rPr>
        <w:t xml:space="preserve">SSRC of floor </w:t>
      </w:r>
      <w:r w:rsidR="00D3202B">
        <w:rPr>
          <w:rStyle w:val="NOChar"/>
          <w:lang w:val="en-IN"/>
        </w:rPr>
        <w:t>control server field as received in</w:t>
      </w:r>
      <w:r w:rsidRPr="004733D0">
        <w:rPr>
          <w:rStyle w:val="NOChar"/>
          <w:lang w:val="en-IN"/>
        </w:rPr>
        <w:t xml:space="preserve"> the Floor Queue Position Info message matches the stored SSRC of candidate arbitrator</w:t>
      </w:r>
      <w:r w:rsidRPr="004733D0">
        <w:t>, the floor participant:</w:t>
      </w:r>
    </w:p>
    <w:p w14:paraId="34A12F41" w14:textId="77777777" w:rsidR="006F6A74" w:rsidRPr="004733D0" w:rsidRDefault="006F6A74" w:rsidP="006F6A74">
      <w:pPr>
        <w:pStyle w:val="B1"/>
      </w:pPr>
      <w:r w:rsidRPr="004733D0">
        <w:t>1.</w:t>
      </w:r>
      <w:r w:rsidRPr="004733D0">
        <w:tab/>
        <w:t>shall update the queue status;</w:t>
      </w:r>
    </w:p>
    <w:p w14:paraId="269EB0D3" w14:textId="77777777" w:rsidR="006F6A74" w:rsidRPr="004733D0" w:rsidRDefault="006F6A74" w:rsidP="006F6A74">
      <w:pPr>
        <w:pStyle w:val="B1"/>
      </w:pPr>
      <w:r w:rsidRPr="004733D0">
        <w:t>2.</w:t>
      </w:r>
      <w:r w:rsidRPr="004733D0">
        <w:tab/>
        <w:t xml:space="preserve">shall set the stored SSRC of the current arbitrator to </w:t>
      </w:r>
      <w:r w:rsidR="00D3202B">
        <w:t xml:space="preserve">the value in </w:t>
      </w:r>
      <w:r w:rsidRPr="004733D0">
        <w:t xml:space="preserve">the SSRC of the floor control server </w:t>
      </w:r>
      <w:r w:rsidR="00D3202B">
        <w:t xml:space="preserve">field </w:t>
      </w:r>
      <w:r w:rsidRPr="004733D0">
        <w:t>as received in the Floor Queue Position Info message;</w:t>
      </w:r>
    </w:p>
    <w:p w14:paraId="30F24AD2" w14:textId="77777777" w:rsidR="006F6A74" w:rsidRPr="004733D0" w:rsidRDefault="006F6A74" w:rsidP="006F6A74">
      <w:pPr>
        <w:pStyle w:val="B1"/>
        <w:rPr>
          <w:lang w:eastAsia="ko-KR"/>
        </w:rPr>
      </w:pPr>
      <w:r w:rsidRPr="004733D0">
        <w:rPr>
          <w:lang w:eastAsia="ko-KR"/>
        </w:rPr>
        <w:t>3.</w:t>
      </w:r>
      <w:r w:rsidRPr="004733D0">
        <w:rPr>
          <w:lang w:eastAsia="ko-KR"/>
        </w:rPr>
        <w:tab/>
        <w:t xml:space="preserve">shall </w:t>
      </w:r>
      <w:r>
        <w:rPr>
          <w:lang w:eastAsia="ko-KR"/>
        </w:rPr>
        <w:t>clear</w:t>
      </w:r>
      <w:r w:rsidRPr="004733D0">
        <w:rPr>
          <w:lang w:eastAsia="ko-KR"/>
        </w:rPr>
        <w:t xml:space="preserve"> the stored SSRC of the candidate arbitrator; </w:t>
      </w:r>
    </w:p>
    <w:p w14:paraId="5A2D2EA8" w14:textId="77777777" w:rsidR="006F6A74" w:rsidRPr="004733D0" w:rsidRDefault="006F6A74" w:rsidP="006F6A74">
      <w:pPr>
        <w:pStyle w:val="B1"/>
      </w:pPr>
      <w:r w:rsidRPr="004733D0">
        <w:t>4.</w:t>
      </w:r>
      <w:r w:rsidRPr="004733D0">
        <w:tab/>
        <w:t>may notify the MCPTT user about the queue position received in the &lt;Queue position info&gt; value in the Queue Info field;</w:t>
      </w:r>
    </w:p>
    <w:p w14:paraId="1263D11B" w14:textId="77777777" w:rsidR="006F6A74" w:rsidRPr="004733D0" w:rsidRDefault="006F6A74" w:rsidP="006F6A74">
      <w:pPr>
        <w:pStyle w:val="B1"/>
      </w:pPr>
      <w:r w:rsidRPr="004733D0">
        <w:t>5.</w:t>
      </w:r>
      <w:r w:rsidRPr="004733D0">
        <w:tab/>
        <w:t>shall stop timer T201 (Floor Request); and</w:t>
      </w:r>
    </w:p>
    <w:p w14:paraId="1A59A5C5" w14:textId="77777777" w:rsidR="006F6A74" w:rsidRPr="004733D0" w:rsidRDefault="006F6A74" w:rsidP="006F6A74">
      <w:pPr>
        <w:pStyle w:val="B1"/>
      </w:pPr>
      <w:r w:rsidRPr="004733D0">
        <w:t>6.</w:t>
      </w:r>
      <w:r w:rsidRPr="004733D0">
        <w:tab/>
        <w:t>shall enter 'O: queued' state.</w:t>
      </w:r>
    </w:p>
    <w:p w14:paraId="7C392970" w14:textId="77777777" w:rsidR="00D55ED9" w:rsidRPr="000B4518" w:rsidRDefault="00D55ED9" w:rsidP="003F18B2">
      <w:pPr>
        <w:pStyle w:val="Heading5"/>
      </w:pPr>
      <w:bookmarkStart w:id="1479" w:name="_Toc533167741"/>
      <w:bookmarkStart w:id="1480" w:name="_Toc45211051"/>
      <w:bookmarkStart w:id="1481" w:name="_Toc51867940"/>
      <w:bookmarkStart w:id="1482" w:name="_Toc91169750"/>
      <w:r w:rsidRPr="000B4518">
        <w:t>7.2.3.</w:t>
      </w:r>
      <w:r w:rsidRPr="000B4518">
        <w:rPr>
          <w:lang w:eastAsia="ko-KR"/>
        </w:rPr>
        <w:t>6</w:t>
      </w:r>
      <w:r w:rsidRPr="000B4518">
        <w:t>.</w:t>
      </w:r>
      <w:r w:rsidRPr="000B4518">
        <w:rPr>
          <w:lang w:eastAsia="ko-KR"/>
        </w:rPr>
        <w:t>4</w:t>
      </w:r>
      <w:r w:rsidRPr="000B4518">
        <w:tab/>
        <w:t>Receiv</w:t>
      </w:r>
      <w:r w:rsidRPr="000B4518">
        <w:rPr>
          <w:lang w:eastAsia="ko-KR"/>
        </w:rPr>
        <w:t>e</w:t>
      </w:r>
      <w:r w:rsidRPr="000B4518">
        <w:t xml:space="preserve"> Floor Deny message (R: Floor </w:t>
      </w:r>
      <w:r w:rsidRPr="000B4518">
        <w:rPr>
          <w:lang w:eastAsia="ko-KR"/>
        </w:rPr>
        <w:t>Deny</w:t>
      </w:r>
      <w:r w:rsidRPr="000B4518">
        <w:t>)</w:t>
      </w:r>
      <w:bookmarkEnd w:id="1479"/>
      <w:bookmarkEnd w:id="1480"/>
      <w:bookmarkEnd w:id="1481"/>
      <w:bookmarkEnd w:id="1482"/>
    </w:p>
    <w:p w14:paraId="37F7BAB4" w14:textId="77777777" w:rsidR="00032C0B" w:rsidRPr="000B4518" w:rsidRDefault="00032C0B" w:rsidP="00032C0B">
      <w:r w:rsidRPr="000B4518">
        <w:t xml:space="preserve">Upon receiving Floor Deny message, </w:t>
      </w:r>
      <w:r w:rsidR="0062255E" w:rsidRPr="000B4518">
        <w:t>if the &lt;User ID&gt; value in the User ID field matches its own MCPTT ID</w:t>
      </w:r>
      <w:r w:rsidR="0062255E" w:rsidRPr="00E33E18">
        <w:t xml:space="preserve"> and SSRC of floor participant sending the Floor Deny message matches the stored SSRC of current arbitrator</w:t>
      </w:r>
      <w:r w:rsidR="0062255E" w:rsidRPr="00CB62FC">
        <w:t>,</w:t>
      </w:r>
      <w:r w:rsidR="0062255E">
        <w:t xml:space="preserve"> </w:t>
      </w:r>
      <w:r w:rsidRPr="000B4518">
        <w:t>the floor participant:</w:t>
      </w:r>
    </w:p>
    <w:p w14:paraId="35C25F89" w14:textId="77777777" w:rsidR="00032C0B" w:rsidRPr="000B4518" w:rsidRDefault="00032C0B" w:rsidP="00032C0B">
      <w:pPr>
        <w:pStyle w:val="B1"/>
      </w:pPr>
      <w:r w:rsidRPr="000B4518">
        <w:rPr>
          <w:lang w:eastAsia="ko-KR"/>
        </w:rPr>
        <w:t>1</w:t>
      </w:r>
      <w:r w:rsidRPr="000B4518">
        <w:t>.</w:t>
      </w:r>
      <w:r w:rsidRPr="000B4518">
        <w:tab/>
        <w:t xml:space="preserve">shall stop the timer </w:t>
      </w:r>
      <w:r w:rsidRPr="000B4518">
        <w:rPr>
          <w:lang w:eastAsia="ko-KR"/>
        </w:rPr>
        <w:t>T</w:t>
      </w:r>
      <w:r w:rsidR="00574228" w:rsidRPr="000B4518">
        <w:rPr>
          <w:lang w:eastAsia="ko-KR"/>
        </w:rPr>
        <w:t>20</w:t>
      </w:r>
      <w:r w:rsidRPr="000B4518">
        <w:rPr>
          <w:lang w:eastAsia="ko-KR"/>
        </w:rPr>
        <w:t>1 (</w:t>
      </w:r>
      <w:r w:rsidR="00574228" w:rsidRPr="000B4518">
        <w:rPr>
          <w:lang w:eastAsia="ko-KR"/>
        </w:rPr>
        <w:t xml:space="preserve">Floor </w:t>
      </w:r>
      <w:r w:rsidRPr="000B4518">
        <w:rPr>
          <w:lang w:eastAsia="ko-KR"/>
        </w:rPr>
        <w:t>Request)</w:t>
      </w:r>
      <w:r w:rsidRPr="000B4518">
        <w:t xml:space="preserve">; </w:t>
      </w:r>
    </w:p>
    <w:p w14:paraId="7CD7E3EE" w14:textId="77777777" w:rsidR="007B1361" w:rsidRDefault="00032C0B" w:rsidP="007B1361">
      <w:pPr>
        <w:pStyle w:val="B1"/>
      </w:pPr>
      <w:r w:rsidRPr="000B4518">
        <w:t>2.</w:t>
      </w:r>
      <w:r w:rsidRPr="000B4518">
        <w:tab/>
        <w:t>shall provide floor deny notification to the user;</w:t>
      </w:r>
    </w:p>
    <w:p w14:paraId="01502783" w14:textId="77777777" w:rsidR="00032C0B" w:rsidRPr="000B4518" w:rsidRDefault="007B1361" w:rsidP="007B1361">
      <w:pPr>
        <w:pStyle w:val="B1"/>
      </w:pPr>
      <w:r>
        <w:t>3.</w:t>
      </w:r>
      <w:r w:rsidR="006F6A74" w:rsidRPr="004733D0">
        <w:tab/>
      </w:r>
      <w:r>
        <w:t>shall restart</w:t>
      </w:r>
      <w:r w:rsidRPr="002F23B1">
        <w:t xml:space="preserve"> </w:t>
      </w:r>
      <w:r>
        <w:t xml:space="preserve">the </w:t>
      </w:r>
      <w:r w:rsidRPr="002F23B1">
        <w:t>timer T203 (End of RTP media);</w:t>
      </w:r>
    </w:p>
    <w:p w14:paraId="7B087E6A" w14:textId="77777777" w:rsidR="00032C0B" w:rsidRPr="000B4518" w:rsidRDefault="007B1361" w:rsidP="00032C0B">
      <w:pPr>
        <w:pStyle w:val="B1"/>
      </w:pPr>
      <w:r>
        <w:t>4</w:t>
      </w:r>
      <w:r w:rsidR="00032C0B" w:rsidRPr="000B4518">
        <w:t>.</w:t>
      </w:r>
      <w:r w:rsidR="00032C0B" w:rsidRPr="000B4518">
        <w:tab/>
        <w:t>may display the floor deny reason to the user using information in the Reject Cause field; and</w:t>
      </w:r>
    </w:p>
    <w:p w14:paraId="0FE6A0B2" w14:textId="77777777" w:rsidR="00032C0B" w:rsidRPr="000B4518" w:rsidRDefault="007B1361" w:rsidP="00032C0B">
      <w:pPr>
        <w:pStyle w:val="B1"/>
      </w:pPr>
      <w:r>
        <w:rPr>
          <w:lang w:eastAsia="ko-KR"/>
        </w:rPr>
        <w:t>5</w:t>
      </w:r>
      <w:r w:rsidR="00032C0B" w:rsidRPr="000B4518">
        <w:t>.</w:t>
      </w:r>
      <w:r w:rsidR="00032C0B" w:rsidRPr="000B4518">
        <w:tab/>
        <w:t>shall enter 'O: has no permission' state.</w:t>
      </w:r>
    </w:p>
    <w:p w14:paraId="1DAF992B" w14:textId="77777777" w:rsidR="007B1361" w:rsidRPr="000B4518" w:rsidRDefault="007B1361" w:rsidP="007B1361">
      <w:r w:rsidRPr="00243165">
        <w:rPr>
          <w:lang w:val="en-US"/>
        </w:rPr>
        <w:t>Otherwise, if the &lt;User ID&gt; value in the User ID field matches its own MCPTT ID and there is no stored SSRC of the current arb</w:t>
      </w:r>
      <w:r>
        <w:rPr>
          <w:lang w:val="en-US"/>
        </w:rPr>
        <w:t>itrator, the floor participant:</w:t>
      </w:r>
      <w:r w:rsidRPr="00243165">
        <w:t xml:space="preserve"> </w:t>
      </w:r>
    </w:p>
    <w:p w14:paraId="7493CB8D" w14:textId="77777777" w:rsidR="007B1361" w:rsidRPr="00243165" w:rsidRDefault="007B1361" w:rsidP="007B1361">
      <w:pPr>
        <w:pStyle w:val="B1"/>
        <w:rPr>
          <w:lang w:val="en-US"/>
        </w:rPr>
      </w:pPr>
      <w:r w:rsidRPr="00243165">
        <w:rPr>
          <w:lang w:val="en-US"/>
        </w:rPr>
        <w:t>1.</w:t>
      </w:r>
      <w:r>
        <w:rPr>
          <w:lang w:val="en-US"/>
        </w:rPr>
        <w:tab/>
      </w:r>
      <w:r w:rsidRPr="00243165">
        <w:rPr>
          <w:lang w:val="en-US"/>
        </w:rPr>
        <w:t>shall stop the timer T201 (Floor Request);</w:t>
      </w:r>
    </w:p>
    <w:p w14:paraId="64F4E49E" w14:textId="77777777" w:rsidR="007B1361" w:rsidRPr="00243165" w:rsidRDefault="007B1361" w:rsidP="007B1361">
      <w:pPr>
        <w:pStyle w:val="B1"/>
        <w:rPr>
          <w:lang w:val="en-US"/>
        </w:rPr>
      </w:pPr>
      <w:r w:rsidRPr="00243165">
        <w:rPr>
          <w:lang w:val="en-US"/>
        </w:rPr>
        <w:t>2.</w:t>
      </w:r>
      <w:r>
        <w:rPr>
          <w:lang w:val="en-US"/>
        </w:rPr>
        <w:tab/>
      </w:r>
      <w:r w:rsidRPr="00243165">
        <w:t xml:space="preserve">shall set the stored SSRC of the current arbitrator to the SSRC of the floor control server as received in the Floor </w:t>
      </w:r>
      <w:r w:rsidRPr="00243165">
        <w:rPr>
          <w:lang w:val="en-US"/>
        </w:rPr>
        <w:t xml:space="preserve">Deny </w:t>
      </w:r>
      <w:r w:rsidRPr="00243165">
        <w:t>message;</w:t>
      </w:r>
    </w:p>
    <w:p w14:paraId="21F3801B" w14:textId="77777777" w:rsidR="007B1361" w:rsidRPr="00243165" w:rsidRDefault="007B1361" w:rsidP="007B1361">
      <w:pPr>
        <w:pStyle w:val="B1"/>
        <w:rPr>
          <w:lang w:val="en-US"/>
        </w:rPr>
      </w:pPr>
      <w:r w:rsidRPr="00243165">
        <w:rPr>
          <w:lang w:val="en-US"/>
        </w:rPr>
        <w:t>3.</w:t>
      </w:r>
      <w:r>
        <w:rPr>
          <w:lang w:val="en-US"/>
        </w:rPr>
        <w:tab/>
      </w:r>
      <w:r w:rsidRPr="00243165">
        <w:rPr>
          <w:lang w:val="en-US"/>
        </w:rPr>
        <w:t>shall restart the timer T203 (End of RTP media);</w:t>
      </w:r>
    </w:p>
    <w:p w14:paraId="15864535" w14:textId="77777777" w:rsidR="007B1361" w:rsidRPr="00243165" w:rsidRDefault="007B1361" w:rsidP="007B1361">
      <w:pPr>
        <w:pStyle w:val="B1"/>
        <w:rPr>
          <w:lang w:val="en-US"/>
        </w:rPr>
      </w:pPr>
      <w:r w:rsidRPr="00243165">
        <w:rPr>
          <w:lang w:val="en-US"/>
        </w:rPr>
        <w:t>4.</w:t>
      </w:r>
      <w:r>
        <w:rPr>
          <w:lang w:val="en-US"/>
        </w:rPr>
        <w:tab/>
      </w:r>
      <w:r w:rsidRPr="00243165">
        <w:rPr>
          <w:lang w:val="en-US"/>
        </w:rPr>
        <w:t>shall provide floor deny notification to the user;</w:t>
      </w:r>
    </w:p>
    <w:p w14:paraId="5B19BAF9" w14:textId="77777777" w:rsidR="007B1361" w:rsidRPr="00243165" w:rsidRDefault="007B1361" w:rsidP="007B1361">
      <w:pPr>
        <w:pStyle w:val="B1"/>
        <w:rPr>
          <w:lang w:val="en-US"/>
        </w:rPr>
      </w:pPr>
      <w:r w:rsidRPr="00243165">
        <w:rPr>
          <w:lang w:val="en-US"/>
        </w:rPr>
        <w:t>5.</w:t>
      </w:r>
      <w:r>
        <w:rPr>
          <w:lang w:val="en-US"/>
        </w:rPr>
        <w:tab/>
      </w:r>
      <w:r w:rsidRPr="00243165">
        <w:rPr>
          <w:lang w:val="en-US"/>
        </w:rPr>
        <w:t>may display the floor deny reason to the user using information in the Reject Cause field; and</w:t>
      </w:r>
    </w:p>
    <w:p w14:paraId="0526CF8E" w14:textId="77777777" w:rsidR="007B1361" w:rsidRPr="00243165" w:rsidRDefault="007B1361" w:rsidP="007B1361">
      <w:pPr>
        <w:pStyle w:val="B1"/>
        <w:rPr>
          <w:lang w:val="en-US"/>
        </w:rPr>
      </w:pPr>
      <w:r w:rsidRPr="00243165">
        <w:rPr>
          <w:lang w:val="en-US"/>
        </w:rPr>
        <w:t>6.</w:t>
      </w:r>
      <w:r>
        <w:rPr>
          <w:lang w:val="en-US"/>
        </w:rPr>
        <w:tab/>
      </w:r>
      <w:r w:rsidRPr="00243165">
        <w:rPr>
          <w:lang w:val="en-US"/>
        </w:rPr>
        <w:t>shall enter 'O: has no permission' state.</w:t>
      </w:r>
    </w:p>
    <w:p w14:paraId="3CF5400C" w14:textId="77777777" w:rsidR="006F6A74" w:rsidRPr="004733D0" w:rsidRDefault="006F6A74" w:rsidP="006F6A74">
      <w:r w:rsidRPr="004733D0">
        <w:t xml:space="preserve">Otherwise, if the &lt;User ID&gt; value in the User ID field matches its own MCPTT ID and </w:t>
      </w:r>
      <w:r w:rsidRPr="004733D0">
        <w:rPr>
          <w:rStyle w:val="NOChar"/>
          <w:lang w:val="en-IN"/>
        </w:rPr>
        <w:t xml:space="preserve">SSRC of floor participant sending the </w:t>
      </w:r>
      <w:r w:rsidRPr="004733D0">
        <w:t xml:space="preserve">Floor Deny message </w:t>
      </w:r>
      <w:r w:rsidRPr="004733D0">
        <w:rPr>
          <w:rStyle w:val="NOChar"/>
          <w:lang w:val="en-IN"/>
        </w:rPr>
        <w:t>matches the stored SSRC of candidate arbitrator</w:t>
      </w:r>
      <w:r w:rsidRPr="004733D0">
        <w:t>, the floor participant:</w:t>
      </w:r>
    </w:p>
    <w:p w14:paraId="27A6CE73" w14:textId="77777777" w:rsidR="006F6A74" w:rsidRPr="004733D0" w:rsidRDefault="006F6A74" w:rsidP="006F6A74">
      <w:pPr>
        <w:pStyle w:val="B1"/>
      </w:pPr>
      <w:r w:rsidRPr="004733D0">
        <w:t>1.</w:t>
      </w:r>
      <w:r w:rsidRPr="004733D0">
        <w:tab/>
        <w:t>shall stop the timer T201 (Floor Request);</w:t>
      </w:r>
    </w:p>
    <w:p w14:paraId="454ACD32" w14:textId="77777777" w:rsidR="006F6A74" w:rsidRPr="004733D0" w:rsidRDefault="006F6A74" w:rsidP="006F6A74">
      <w:pPr>
        <w:pStyle w:val="B1"/>
      </w:pPr>
      <w:r w:rsidRPr="004733D0">
        <w:t>2.</w:t>
      </w:r>
      <w:r w:rsidRPr="004733D0">
        <w:tab/>
        <w:t>shall set the stored SSRC of the current arbitrator to the SSRC of the floor control server as received in the Floor Deny message;</w:t>
      </w:r>
    </w:p>
    <w:p w14:paraId="61AED293" w14:textId="77777777" w:rsidR="006F6A74" w:rsidRPr="004733D0" w:rsidRDefault="006F6A74" w:rsidP="006F6A74">
      <w:pPr>
        <w:pStyle w:val="B1"/>
        <w:rPr>
          <w:lang w:eastAsia="ko-KR"/>
        </w:rPr>
      </w:pPr>
      <w:r w:rsidRPr="004733D0">
        <w:rPr>
          <w:lang w:eastAsia="ko-KR"/>
        </w:rPr>
        <w:t>3.</w:t>
      </w:r>
      <w:r w:rsidRPr="004733D0">
        <w:rPr>
          <w:lang w:eastAsia="ko-KR"/>
        </w:rPr>
        <w:tab/>
        <w:t xml:space="preserve">shall </w:t>
      </w:r>
      <w:r>
        <w:rPr>
          <w:lang w:eastAsia="ko-KR"/>
        </w:rPr>
        <w:t>clear</w:t>
      </w:r>
      <w:r w:rsidRPr="004733D0">
        <w:rPr>
          <w:lang w:eastAsia="ko-KR"/>
        </w:rPr>
        <w:t xml:space="preserve"> the stored SSRC of the candidate arbitrator; </w:t>
      </w:r>
    </w:p>
    <w:p w14:paraId="0AD14253" w14:textId="77777777" w:rsidR="006F6A74" w:rsidRPr="004733D0" w:rsidRDefault="006F6A74" w:rsidP="006F6A74">
      <w:pPr>
        <w:pStyle w:val="B1"/>
      </w:pPr>
      <w:r w:rsidRPr="004733D0">
        <w:t>4.</w:t>
      </w:r>
      <w:r w:rsidRPr="004733D0">
        <w:tab/>
        <w:t>shall restart the timer T203 (End of RTP media);</w:t>
      </w:r>
    </w:p>
    <w:p w14:paraId="18EA135E" w14:textId="77777777" w:rsidR="006F6A74" w:rsidRPr="004733D0" w:rsidRDefault="006F6A74" w:rsidP="006F6A74">
      <w:pPr>
        <w:pStyle w:val="B1"/>
      </w:pPr>
      <w:r w:rsidRPr="004733D0">
        <w:t>5.</w:t>
      </w:r>
      <w:r w:rsidRPr="004733D0">
        <w:tab/>
        <w:t>shall provide floor deny notification to the user;</w:t>
      </w:r>
    </w:p>
    <w:p w14:paraId="66F5ACE0" w14:textId="77777777" w:rsidR="006F6A74" w:rsidRPr="004733D0" w:rsidRDefault="006F6A74" w:rsidP="006F6A74">
      <w:pPr>
        <w:pStyle w:val="B1"/>
      </w:pPr>
      <w:r w:rsidRPr="004733D0">
        <w:t>6.</w:t>
      </w:r>
      <w:r w:rsidRPr="004733D0">
        <w:tab/>
        <w:t>may display the floor deny reason to the user using information in the Reject Cause field; and</w:t>
      </w:r>
    </w:p>
    <w:p w14:paraId="79F60243" w14:textId="77777777" w:rsidR="006F6A74" w:rsidRPr="004733D0" w:rsidRDefault="006F6A74" w:rsidP="006F6A74">
      <w:pPr>
        <w:pStyle w:val="B1"/>
      </w:pPr>
      <w:r w:rsidRPr="004733D0">
        <w:t>7.</w:t>
      </w:r>
      <w:r w:rsidRPr="004733D0">
        <w:tab/>
        <w:t>shall enter 'O: has no permission' state.</w:t>
      </w:r>
    </w:p>
    <w:p w14:paraId="6DC1ABF7" w14:textId="77777777" w:rsidR="00D55ED9" w:rsidRPr="000B4518" w:rsidRDefault="00D55ED9" w:rsidP="003F18B2">
      <w:pPr>
        <w:pStyle w:val="Heading5"/>
        <w:rPr>
          <w:lang w:eastAsia="ko-KR"/>
        </w:rPr>
      </w:pPr>
      <w:bookmarkStart w:id="1483" w:name="_Toc533167742"/>
      <w:bookmarkStart w:id="1484" w:name="_Toc45211052"/>
      <w:bookmarkStart w:id="1485" w:name="_Toc51867941"/>
      <w:bookmarkStart w:id="1486" w:name="_Toc91169751"/>
      <w:r w:rsidRPr="000B4518">
        <w:t>7.2.3.6.</w:t>
      </w:r>
      <w:r w:rsidRPr="000B4518">
        <w:rPr>
          <w:lang w:eastAsia="ko-KR"/>
        </w:rPr>
        <w:t>5</w:t>
      </w:r>
      <w:r w:rsidRPr="000B4518">
        <w:tab/>
        <w:t>Send Floor Release message</w:t>
      </w:r>
      <w:r w:rsidRPr="000B4518">
        <w:rPr>
          <w:lang w:eastAsia="ko-KR"/>
        </w:rPr>
        <w:t xml:space="preserve"> </w:t>
      </w:r>
      <w:r w:rsidRPr="000B4518">
        <w:t>(PTT button released)</w:t>
      </w:r>
      <w:bookmarkEnd w:id="1483"/>
      <w:bookmarkEnd w:id="1484"/>
      <w:bookmarkEnd w:id="1485"/>
      <w:bookmarkEnd w:id="1486"/>
    </w:p>
    <w:p w14:paraId="39EF04AA" w14:textId="77777777" w:rsidR="00032C0B" w:rsidRPr="000B4518" w:rsidRDefault="00032C0B" w:rsidP="00032C0B">
      <w:r w:rsidRPr="000B4518">
        <w:t xml:space="preserve">When an indication from the MCPTT </w:t>
      </w:r>
      <w:r w:rsidRPr="000B4518">
        <w:rPr>
          <w:lang w:eastAsia="ko-KR"/>
        </w:rPr>
        <w:t>u</w:t>
      </w:r>
      <w:r w:rsidRPr="000B4518">
        <w:t>ser to release the pending request for the floor is received, the floor participant:</w:t>
      </w:r>
    </w:p>
    <w:p w14:paraId="2192B0D2" w14:textId="77777777" w:rsidR="00032C0B" w:rsidRPr="000B4518" w:rsidRDefault="00032C0B" w:rsidP="00032C0B">
      <w:pPr>
        <w:pStyle w:val="B1"/>
      </w:pPr>
      <w:r w:rsidRPr="000B4518">
        <w:t>1.</w:t>
      </w:r>
      <w:r w:rsidRPr="000B4518">
        <w:tab/>
        <w:t>shall send a Floor Release message towards other floor participant</w:t>
      </w:r>
      <w:r w:rsidRPr="000B4518">
        <w:rPr>
          <w:lang w:eastAsia="ko-KR"/>
        </w:rPr>
        <w:t>s</w:t>
      </w:r>
      <w:r w:rsidRPr="000B4518">
        <w:t>. The Floor Release message:</w:t>
      </w:r>
    </w:p>
    <w:p w14:paraId="13963192" w14:textId="77777777" w:rsidR="00032C0B" w:rsidRPr="000B4518" w:rsidRDefault="00032C0B" w:rsidP="000B4072">
      <w:pPr>
        <w:pStyle w:val="B2"/>
      </w:pPr>
      <w:r w:rsidRPr="000B4518">
        <w:t>a.</w:t>
      </w:r>
      <w:r w:rsidRPr="000B4518">
        <w:tab/>
        <w:t xml:space="preserve">shall include the MCPTT ID of the MCPTT </w:t>
      </w:r>
      <w:r w:rsidRPr="000B4518">
        <w:rPr>
          <w:lang w:eastAsia="ko-KR"/>
        </w:rPr>
        <w:t>u</w:t>
      </w:r>
      <w:r w:rsidRPr="000B4518">
        <w:t>ser in the &lt;User ID&gt; value of the User ID field;</w:t>
      </w:r>
      <w:r w:rsidR="0053278F" w:rsidRPr="000B4518">
        <w:t xml:space="preserve"> and</w:t>
      </w:r>
    </w:p>
    <w:p w14:paraId="03F87A3F" w14:textId="77777777" w:rsidR="0053278F" w:rsidRPr="000B4518" w:rsidRDefault="0053278F" w:rsidP="0053278F">
      <w:pPr>
        <w:pStyle w:val="B2"/>
      </w:pPr>
      <w:r w:rsidRPr="000B4518">
        <w:t>b.</w:t>
      </w:r>
      <w:r w:rsidRPr="000B4518">
        <w:tab/>
        <w:t>if the session is not initiated as a broadcast group call with the B-bit set to '1' (Broadcast group call), shall include a Floor Indicator field set to '0' (normal call);</w:t>
      </w:r>
    </w:p>
    <w:p w14:paraId="6E766BF2" w14:textId="77777777" w:rsidR="000A7877" w:rsidRPr="000B4518" w:rsidRDefault="00032C0B" w:rsidP="00032C0B">
      <w:pPr>
        <w:pStyle w:val="B1"/>
      </w:pPr>
      <w:r w:rsidRPr="000B4518">
        <w:t>2.</w:t>
      </w:r>
      <w:r w:rsidRPr="000B4518">
        <w:tab/>
        <w:t>shall stop the timer T</w:t>
      </w:r>
      <w:r w:rsidR="00574228" w:rsidRPr="000B4518">
        <w:rPr>
          <w:lang w:eastAsia="ko-KR"/>
        </w:rPr>
        <w:t>20</w:t>
      </w:r>
      <w:r w:rsidRPr="000B4518">
        <w:rPr>
          <w:lang w:eastAsia="ko-KR"/>
        </w:rPr>
        <w:t xml:space="preserve">1 </w:t>
      </w:r>
      <w:r w:rsidRPr="000B4518">
        <w:t>(</w:t>
      </w:r>
      <w:r w:rsidR="00574228" w:rsidRPr="000B4518">
        <w:t xml:space="preserve">Floor </w:t>
      </w:r>
      <w:r w:rsidR="00574228" w:rsidRPr="000B4518">
        <w:rPr>
          <w:lang w:eastAsia="ko-KR"/>
        </w:rPr>
        <w:t>R</w:t>
      </w:r>
      <w:r w:rsidRPr="000B4518">
        <w:rPr>
          <w:lang w:eastAsia="ko-KR"/>
        </w:rPr>
        <w:t>equest)</w:t>
      </w:r>
      <w:r w:rsidRPr="000B4518">
        <w:t>;</w:t>
      </w:r>
    </w:p>
    <w:p w14:paraId="5018116F" w14:textId="77777777" w:rsidR="00D55C56" w:rsidRDefault="00D55C56" w:rsidP="00D55C56">
      <w:pPr>
        <w:pStyle w:val="B1"/>
        <w:rPr>
          <w:lang w:eastAsia="en-US"/>
        </w:rPr>
      </w:pPr>
      <w:r>
        <w:t>3.</w:t>
      </w:r>
      <w:r>
        <w:tab/>
        <w:t>shall stop timer T203 (End of RTP media), if running;</w:t>
      </w:r>
    </w:p>
    <w:p w14:paraId="4661A62B" w14:textId="77777777" w:rsidR="00E86F7B" w:rsidRPr="000B4518" w:rsidRDefault="00D55C56" w:rsidP="00D55C56">
      <w:pPr>
        <w:pStyle w:val="B1"/>
      </w:pPr>
      <w:r>
        <w:t>4</w:t>
      </w:r>
      <w:r w:rsidR="00E86F7B">
        <w:t>.</w:t>
      </w:r>
      <w:r w:rsidR="00E86F7B">
        <w:tab/>
        <w:t>shall start</w:t>
      </w:r>
      <w:r w:rsidR="00E86F7B" w:rsidRPr="000B4518">
        <w:t xml:space="preserve"> the timer T</w:t>
      </w:r>
      <w:r w:rsidR="00E86F7B">
        <w:rPr>
          <w:lang w:eastAsia="ko-KR"/>
        </w:rPr>
        <w:t>230</w:t>
      </w:r>
      <w:r w:rsidR="00E86F7B" w:rsidRPr="000B4518">
        <w:rPr>
          <w:lang w:eastAsia="ko-KR"/>
        </w:rPr>
        <w:t xml:space="preserve"> </w:t>
      </w:r>
      <w:r w:rsidR="00E86F7B" w:rsidRPr="000B4518">
        <w:t>(</w:t>
      </w:r>
      <w:r w:rsidR="00E86F7B">
        <w:t>Inactivity</w:t>
      </w:r>
      <w:r w:rsidR="00E86F7B" w:rsidRPr="000B4518">
        <w:rPr>
          <w:lang w:eastAsia="ko-KR"/>
        </w:rPr>
        <w:t>)</w:t>
      </w:r>
      <w:r w:rsidR="00E86F7B" w:rsidRPr="000B4518">
        <w:t>;</w:t>
      </w:r>
    </w:p>
    <w:p w14:paraId="2B30871B" w14:textId="77777777" w:rsidR="00032C0B" w:rsidRPr="000B4518" w:rsidRDefault="00D55C56" w:rsidP="00E86F7B">
      <w:pPr>
        <w:pStyle w:val="B1"/>
      </w:pPr>
      <w:r>
        <w:rPr>
          <w:lang w:eastAsia="ko-KR"/>
        </w:rPr>
        <w:t>5</w:t>
      </w:r>
      <w:r w:rsidR="000A7877" w:rsidRPr="000B4518">
        <w:rPr>
          <w:lang w:eastAsia="ko-KR"/>
        </w:rPr>
        <w:t>.</w:t>
      </w:r>
      <w:r w:rsidR="000A7877" w:rsidRPr="000B4518">
        <w:rPr>
          <w:lang w:eastAsia="ko-KR"/>
        </w:rPr>
        <w:tab/>
        <w:t xml:space="preserve">shall clear the stored SSRC of the current arbitrator; </w:t>
      </w:r>
      <w:r w:rsidR="00032C0B" w:rsidRPr="000B4518">
        <w:t>and</w:t>
      </w:r>
    </w:p>
    <w:p w14:paraId="7FBBD538" w14:textId="77777777" w:rsidR="00032C0B" w:rsidRPr="000B4518" w:rsidRDefault="00D55C56" w:rsidP="00032C0B">
      <w:pPr>
        <w:pStyle w:val="B1"/>
        <w:rPr>
          <w:lang w:eastAsia="ko-KR"/>
        </w:rPr>
      </w:pPr>
      <w:r>
        <w:t>6</w:t>
      </w:r>
      <w:r w:rsidR="00032C0B" w:rsidRPr="000B4518">
        <w:t>.</w:t>
      </w:r>
      <w:r w:rsidR="00032C0B" w:rsidRPr="000B4518">
        <w:tab/>
        <w:t>shall enter 'O: silence' state.</w:t>
      </w:r>
    </w:p>
    <w:p w14:paraId="63EFD14F" w14:textId="77777777" w:rsidR="00D55ED9" w:rsidRPr="000B4518" w:rsidRDefault="00D55ED9" w:rsidP="003F18B2">
      <w:pPr>
        <w:pStyle w:val="Heading5"/>
      </w:pPr>
      <w:bookmarkStart w:id="1487" w:name="_Toc533167743"/>
      <w:bookmarkStart w:id="1488" w:name="_Toc45211053"/>
      <w:bookmarkStart w:id="1489" w:name="_Toc51867942"/>
      <w:bookmarkStart w:id="1490" w:name="_Toc91169752"/>
      <w:r w:rsidRPr="000B4518">
        <w:t>7.2.3.</w:t>
      </w:r>
      <w:r w:rsidRPr="000B4518">
        <w:rPr>
          <w:lang w:eastAsia="ko-KR"/>
        </w:rPr>
        <w:t>6</w:t>
      </w:r>
      <w:r w:rsidRPr="000B4518">
        <w:t>.</w:t>
      </w:r>
      <w:r w:rsidRPr="000B4518">
        <w:rPr>
          <w:lang w:eastAsia="ko-KR"/>
        </w:rPr>
        <w:t>6</w:t>
      </w:r>
      <w:r w:rsidRPr="000B4518">
        <w:tab/>
        <w:t xml:space="preserve">Send Floor </w:t>
      </w:r>
      <w:r w:rsidR="00001989" w:rsidRPr="000B4518">
        <w:t>Taken</w:t>
      </w:r>
      <w:r w:rsidRPr="000B4518">
        <w:t xml:space="preserve"> message (Timer </w:t>
      </w:r>
      <w:r w:rsidR="002A213A">
        <w:t>T201</w:t>
      </w:r>
      <w:r w:rsidR="002A213A" w:rsidRPr="000B4518">
        <w:t xml:space="preserve"> </w:t>
      </w:r>
      <w:r w:rsidRPr="000B4518">
        <w:t>expired N times)</w:t>
      </w:r>
      <w:bookmarkEnd w:id="1487"/>
      <w:bookmarkEnd w:id="1488"/>
      <w:bookmarkEnd w:id="1489"/>
      <w:bookmarkEnd w:id="1490"/>
    </w:p>
    <w:p w14:paraId="023DA93B" w14:textId="77777777" w:rsidR="00032C0B" w:rsidRPr="000B4518" w:rsidRDefault="002A213A" w:rsidP="00032C0B">
      <w:r>
        <w:rPr>
          <w:lang w:eastAsia="ko-KR"/>
        </w:rPr>
        <w:t xml:space="preserve">When </w:t>
      </w:r>
      <w:r w:rsidR="00032C0B" w:rsidRPr="000B4518">
        <w:rPr>
          <w:lang w:eastAsia="ko-KR"/>
        </w:rPr>
        <w:t xml:space="preserve">timer </w:t>
      </w:r>
      <w:r w:rsidR="00032C0B" w:rsidRPr="000B4518">
        <w:t>T</w:t>
      </w:r>
      <w:r w:rsidR="00574228" w:rsidRPr="000B4518">
        <w:rPr>
          <w:lang w:eastAsia="ko-KR"/>
        </w:rPr>
        <w:t>20</w:t>
      </w:r>
      <w:r w:rsidR="00032C0B" w:rsidRPr="000B4518">
        <w:rPr>
          <w:lang w:eastAsia="ko-KR"/>
        </w:rPr>
        <w:t xml:space="preserve">1 </w:t>
      </w:r>
      <w:r w:rsidR="00032C0B" w:rsidRPr="000B4518">
        <w:t>(</w:t>
      </w:r>
      <w:r w:rsidR="00574228" w:rsidRPr="000B4518">
        <w:t xml:space="preserve">Floor </w:t>
      </w:r>
      <w:r w:rsidR="00574228" w:rsidRPr="000B4518">
        <w:rPr>
          <w:lang w:eastAsia="ko-KR"/>
        </w:rPr>
        <w:t>R</w:t>
      </w:r>
      <w:r w:rsidR="00032C0B" w:rsidRPr="000B4518">
        <w:rPr>
          <w:lang w:eastAsia="ko-KR"/>
        </w:rPr>
        <w:t>equest)</w:t>
      </w:r>
      <w:r>
        <w:rPr>
          <w:lang w:eastAsia="ko-KR"/>
        </w:rPr>
        <w:t xml:space="preserve"> expires and counter C201 (Floor Request) reaches its upper limit</w:t>
      </w:r>
      <w:r w:rsidR="00032C0B" w:rsidRPr="000B4518">
        <w:t>, the floor participant:</w:t>
      </w:r>
    </w:p>
    <w:p w14:paraId="1291F4A2" w14:textId="77777777" w:rsidR="00032C0B" w:rsidRPr="000B4518" w:rsidRDefault="00032C0B" w:rsidP="00032C0B">
      <w:pPr>
        <w:pStyle w:val="B1"/>
        <w:rPr>
          <w:lang w:eastAsia="ko-KR"/>
        </w:rPr>
      </w:pPr>
      <w:r w:rsidRPr="000B4518">
        <w:rPr>
          <w:lang w:eastAsia="ko-KR"/>
        </w:rPr>
        <w:t>1.</w:t>
      </w:r>
      <w:r w:rsidRPr="000B4518">
        <w:rPr>
          <w:lang w:eastAsia="ko-KR"/>
        </w:rPr>
        <w:tab/>
        <w:t xml:space="preserve">shall send the Floor </w:t>
      </w:r>
      <w:r w:rsidR="00001989" w:rsidRPr="000B4518">
        <w:rPr>
          <w:lang w:eastAsia="ko-KR"/>
        </w:rPr>
        <w:t xml:space="preserve">Taken </w:t>
      </w:r>
      <w:r w:rsidRPr="000B4518">
        <w:rPr>
          <w:lang w:eastAsia="ko-KR"/>
        </w:rPr>
        <w:t xml:space="preserve">message toward the other floor participants. The Floor </w:t>
      </w:r>
      <w:r w:rsidR="00001989" w:rsidRPr="000B4518">
        <w:rPr>
          <w:lang w:eastAsia="ko-KR"/>
        </w:rPr>
        <w:t xml:space="preserve">Taken </w:t>
      </w:r>
      <w:r w:rsidRPr="000B4518">
        <w:rPr>
          <w:lang w:eastAsia="ko-KR"/>
        </w:rPr>
        <w:t>message:</w:t>
      </w:r>
    </w:p>
    <w:p w14:paraId="0462A72D" w14:textId="77777777" w:rsidR="00032C0B" w:rsidRPr="000B4518" w:rsidRDefault="00032C0B" w:rsidP="00032C0B">
      <w:pPr>
        <w:pStyle w:val="B2"/>
        <w:rPr>
          <w:lang w:eastAsia="ko-KR"/>
        </w:rPr>
      </w:pPr>
      <w:r w:rsidRPr="000B4518">
        <w:rPr>
          <w:lang w:eastAsia="ko-KR"/>
        </w:rPr>
        <w:t>a.</w:t>
      </w:r>
      <w:r w:rsidRPr="000B4518">
        <w:rPr>
          <w:lang w:eastAsia="ko-KR"/>
        </w:rPr>
        <w:tab/>
        <w:t xml:space="preserve">shall include the </w:t>
      </w:r>
      <w:r w:rsidR="007B1361">
        <w:rPr>
          <w:lang w:eastAsia="ko-KR"/>
        </w:rPr>
        <w:t>floor participant</w:t>
      </w:r>
      <w:r w:rsidR="00EF7903">
        <w:rPr>
          <w:lang w:eastAsia="ko-KR"/>
        </w:rPr>
        <w:t>'</w:t>
      </w:r>
      <w:r w:rsidR="007B1361">
        <w:rPr>
          <w:lang w:eastAsia="ko-KR"/>
        </w:rPr>
        <w:t xml:space="preserve">s </w:t>
      </w:r>
      <w:r w:rsidR="00001989" w:rsidRPr="000B4518">
        <w:rPr>
          <w:lang w:eastAsia="ko-KR"/>
        </w:rPr>
        <w:t xml:space="preserve">own SSRC </w:t>
      </w:r>
      <w:r w:rsidRPr="000B4518">
        <w:rPr>
          <w:lang w:eastAsia="ko-KR"/>
        </w:rPr>
        <w:t xml:space="preserve">in the </w:t>
      </w:r>
      <w:r w:rsidR="00001989" w:rsidRPr="000B4518">
        <w:rPr>
          <w:lang w:eastAsia="ko-KR"/>
        </w:rPr>
        <w:t>SSRC</w:t>
      </w:r>
      <w:r w:rsidRPr="000B4518">
        <w:rPr>
          <w:lang w:eastAsia="ko-KR"/>
        </w:rPr>
        <w:t xml:space="preserve"> </w:t>
      </w:r>
      <w:r w:rsidR="00D3202B">
        <w:rPr>
          <w:lang w:eastAsia="ko-KR"/>
        </w:rPr>
        <w:t xml:space="preserve">of the granted floor participant </w:t>
      </w:r>
      <w:r w:rsidRPr="000B4518">
        <w:rPr>
          <w:lang w:eastAsia="ko-KR"/>
        </w:rPr>
        <w:t>field</w:t>
      </w:r>
      <w:r w:rsidR="005A4C9F" w:rsidRPr="000B4518">
        <w:rPr>
          <w:lang w:eastAsia="ko-KR"/>
        </w:rPr>
        <w:t>;</w:t>
      </w:r>
    </w:p>
    <w:p w14:paraId="57B415EE" w14:textId="77777777" w:rsidR="00032C0B" w:rsidRPr="000B4518" w:rsidRDefault="00032C0B" w:rsidP="00032C0B">
      <w:pPr>
        <w:pStyle w:val="B2"/>
        <w:rPr>
          <w:lang w:eastAsia="ko-KR"/>
        </w:rPr>
      </w:pPr>
      <w:r w:rsidRPr="000B4518">
        <w:rPr>
          <w:lang w:eastAsia="ko-KR"/>
        </w:rPr>
        <w:t>b.</w:t>
      </w:r>
      <w:r w:rsidRPr="000B4518">
        <w:rPr>
          <w:lang w:eastAsia="ko-KR"/>
        </w:rPr>
        <w:tab/>
        <w:t xml:space="preserve">shall include the </w:t>
      </w:r>
      <w:r w:rsidR="007B1361">
        <w:rPr>
          <w:lang w:eastAsia="ko-KR"/>
        </w:rPr>
        <w:t>floor participant</w:t>
      </w:r>
      <w:r w:rsidR="00EF7903">
        <w:rPr>
          <w:lang w:eastAsia="ko-KR"/>
        </w:rPr>
        <w:t>'</w:t>
      </w:r>
      <w:r w:rsidR="007B1361">
        <w:rPr>
          <w:lang w:eastAsia="ko-KR"/>
        </w:rPr>
        <w:t xml:space="preserve">s </w:t>
      </w:r>
      <w:r w:rsidRPr="000B4518">
        <w:rPr>
          <w:lang w:eastAsia="ko-KR"/>
        </w:rPr>
        <w:t>own MCPTT ID in the User ID field;</w:t>
      </w:r>
      <w:r w:rsidR="0053278F" w:rsidRPr="000B4518">
        <w:rPr>
          <w:lang w:eastAsia="ko-KR"/>
        </w:rPr>
        <w:t xml:space="preserve"> and</w:t>
      </w:r>
    </w:p>
    <w:p w14:paraId="32BA2839" w14:textId="77777777" w:rsidR="0053278F" w:rsidRPr="000B4518" w:rsidRDefault="0053278F" w:rsidP="0053278F">
      <w:pPr>
        <w:pStyle w:val="B2"/>
      </w:pPr>
      <w:r w:rsidRPr="000B4518">
        <w:t>c.</w:t>
      </w:r>
      <w:r w:rsidRPr="000B4518">
        <w:tab/>
        <w:t>if the floor request is a broadcast group call, system call, emergency call or an imminent peril call, shall include a Floor Indicator field indicating the relevant call types;</w:t>
      </w:r>
    </w:p>
    <w:p w14:paraId="2AA5E79A" w14:textId="77777777" w:rsidR="00D3202B" w:rsidRDefault="00032C0B" w:rsidP="00D3202B">
      <w:pPr>
        <w:pStyle w:val="B1"/>
        <w:rPr>
          <w:lang w:eastAsia="ko-KR"/>
        </w:rPr>
      </w:pPr>
      <w:r w:rsidRPr="000B4518">
        <w:rPr>
          <w:lang w:eastAsia="ko-KR"/>
        </w:rPr>
        <w:t>2.</w:t>
      </w:r>
      <w:r w:rsidRPr="000B4518">
        <w:rPr>
          <w:lang w:eastAsia="ko-KR"/>
        </w:rPr>
        <w:tab/>
      </w:r>
      <w:r w:rsidR="00D3202B">
        <w:rPr>
          <w:lang w:eastAsia="ko-KR"/>
        </w:rPr>
        <w:t>shall set the stored SSRC of the current floor arbitrator to its own SSRC;</w:t>
      </w:r>
    </w:p>
    <w:p w14:paraId="39B2D111" w14:textId="77777777" w:rsidR="00032C0B" w:rsidRPr="000B4518" w:rsidRDefault="00D3202B" w:rsidP="00D3202B">
      <w:pPr>
        <w:pStyle w:val="B1"/>
        <w:rPr>
          <w:lang w:eastAsia="ko-KR"/>
        </w:rPr>
      </w:pPr>
      <w:r>
        <w:rPr>
          <w:lang w:eastAsia="ko-KR"/>
        </w:rPr>
        <w:t>3.</w:t>
      </w:r>
      <w:r>
        <w:rPr>
          <w:lang w:eastAsia="ko-KR"/>
        </w:rPr>
        <w:tab/>
      </w:r>
      <w:r w:rsidR="00032C0B" w:rsidRPr="000B4518">
        <w:t>shall stop timer T</w:t>
      </w:r>
      <w:r w:rsidR="00574228" w:rsidRPr="000B4518">
        <w:t>20</w:t>
      </w:r>
      <w:r w:rsidR="00032C0B" w:rsidRPr="000B4518">
        <w:t>3 (</w:t>
      </w:r>
      <w:r w:rsidR="00C54FA5">
        <w:t>E</w:t>
      </w:r>
      <w:r w:rsidR="00C54FA5" w:rsidRPr="000B4518">
        <w:t xml:space="preserve">nd </w:t>
      </w:r>
      <w:r w:rsidR="00574228" w:rsidRPr="000B4518">
        <w:t>of</w:t>
      </w:r>
      <w:r w:rsidR="00032C0B" w:rsidRPr="000B4518">
        <w:t xml:space="preserve"> RTP media), if running;</w:t>
      </w:r>
      <w:r w:rsidR="00E86F7B">
        <w:t xml:space="preserve"> and</w:t>
      </w:r>
    </w:p>
    <w:p w14:paraId="1C0B5604" w14:textId="77777777" w:rsidR="00032C0B" w:rsidRPr="000B4518" w:rsidRDefault="00D3202B" w:rsidP="00032C0B">
      <w:pPr>
        <w:pStyle w:val="B1"/>
        <w:rPr>
          <w:lang w:eastAsia="ko-KR"/>
        </w:rPr>
      </w:pPr>
      <w:r>
        <w:t>4</w:t>
      </w:r>
      <w:r w:rsidR="00032C0B" w:rsidRPr="000B4518">
        <w:t>.</w:t>
      </w:r>
      <w:r w:rsidR="00032C0B" w:rsidRPr="000B4518">
        <w:tab/>
        <w:t>shall enter 'O: has permission' state.</w:t>
      </w:r>
    </w:p>
    <w:p w14:paraId="79EF8CF3" w14:textId="77777777" w:rsidR="00D55ED9" w:rsidRPr="000B4518" w:rsidRDefault="00D55ED9" w:rsidP="003F18B2">
      <w:pPr>
        <w:pStyle w:val="Heading5"/>
      </w:pPr>
      <w:bookmarkStart w:id="1491" w:name="_Toc533167744"/>
      <w:bookmarkStart w:id="1492" w:name="_Toc45211054"/>
      <w:bookmarkStart w:id="1493" w:name="_Toc51867943"/>
      <w:bookmarkStart w:id="1494" w:name="_Toc91169753"/>
      <w:r w:rsidRPr="000B4518">
        <w:t>7.2.3.</w:t>
      </w:r>
      <w:r w:rsidRPr="000B4518">
        <w:rPr>
          <w:lang w:eastAsia="ko-KR"/>
        </w:rPr>
        <w:t>6</w:t>
      </w:r>
      <w:r w:rsidRPr="000B4518">
        <w:t>.</w:t>
      </w:r>
      <w:r w:rsidRPr="000B4518">
        <w:rPr>
          <w:lang w:eastAsia="ko-KR"/>
        </w:rPr>
        <w:t>7</w:t>
      </w:r>
      <w:r w:rsidRPr="000B4518">
        <w:tab/>
        <w:t>Receiv</w:t>
      </w:r>
      <w:r w:rsidRPr="000B4518">
        <w:rPr>
          <w:lang w:eastAsia="ko-KR"/>
        </w:rPr>
        <w:t>e</w:t>
      </w:r>
      <w:r w:rsidRPr="000B4518">
        <w:t xml:space="preserve"> Floor Granted message (R: Floor Granted to me)</w:t>
      </w:r>
      <w:bookmarkEnd w:id="1491"/>
      <w:bookmarkEnd w:id="1492"/>
      <w:bookmarkEnd w:id="1493"/>
      <w:bookmarkEnd w:id="1494"/>
    </w:p>
    <w:p w14:paraId="75FF3AA3" w14:textId="77777777" w:rsidR="00032C0B" w:rsidRPr="000B4518" w:rsidRDefault="00032C0B" w:rsidP="00032C0B">
      <w:pPr>
        <w:rPr>
          <w:lang w:eastAsia="ko-KR"/>
        </w:rPr>
      </w:pPr>
      <w:r w:rsidRPr="000B4518">
        <w:t>Upon receiving Floor Granted message and if the &lt;User ID&gt; value in the User ID field matches its own MCPTT ID</w:t>
      </w:r>
      <w:r w:rsidR="000A7877" w:rsidRPr="000B4518">
        <w:t xml:space="preserve"> </w:t>
      </w:r>
      <w:r w:rsidR="000A7877" w:rsidRPr="000B4518">
        <w:rPr>
          <w:lang w:eastAsia="ko-KR"/>
        </w:rPr>
        <w:t>and SSRC of floor participant sending the Floor Granted message matches the stored SSRC of current arbitrator</w:t>
      </w:r>
      <w:r w:rsidRPr="000B4518">
        <w:rPr>
          <w:lang w:eastAsia="ko-KR"/>
        </w:rPr>
        <w:t xml:space="preserve">, </w:t>
      </w:r>
      <w:r w:rsidRPr="000B4518">
        <w:t>the floor participant:</w:t>
      </w:r>
    </w:p>
    <w:p w14:paraId="5B7982DD" w14:textId="77777777" w:rsidR="00032C0B" w:rsidRPr="000B4518" w:rsidRDefault="00032C0B" w:rsidP="00032C0B">
      <w:pPr>
        <w:pStyle w:val="B1"/>
        <w:rPr>
          <w:lang w:eastAsia="ko-KR"/>
        </w:rPr>
      </w:pPr>
      <w:r w:rsidRPr="000B4518">
        <w:t>1.</w:t>
      </w:r>
      <w:r w:rsidRPr="000B4518">
        <w:tab/>
        <w:t xml:space="preserve">shall request the MCPTT client to </w:t>
      </w:r>
      <w:r w:rsidRPr="000B4518">
        <w:rPr>
          <w:lang w:eastAsia="ko-KR"/>
        </w:rPr>
        <w:t xml:space="preserve">stop rendering received </w:t>
      </w:r>
      <w:r w:rsidRPr="000B4518">
        <w:t>RTP media packets</w:t>
      </w:r>
      <w:r w:rsidRPr="000B4518">
        <w:rPr>
          <w:lang w:eastAsia="ko-KR"/>
        </w:rPr>
        <w:t>;</w:t>
      </w:r>
    </w:p>
    <w:p w14:paraId="5F9E37AB" w14:textId="77777777" w:rsidR="00D3202B" w:rsidRDefault="00032C0B" w:rsidP="00D3202B">
      <w:pPr>
        <w:pStyle w:val="B1"/>
      </w:pPr>
      <w:r w:rsidRPr="000B4518">
        <w:rPr>
          <w:lang w:eastAsia="ko-KR"/>
        </w:rPr>
        <w:t>2</w:t>
      </w:r>
      <w:r w:rsidRPr="000B4518">
        <w:t>.</w:t>
      </w:r>
      <w:r w:rsidRPr="000B4518">
        <w:tab/>
      </w:r>
      <w:r w:rsidR="00D3202B">
        <w:t>shall set the stored SSRC of the current floor arbitrator to its own SSRC;</w:t>
      </w:r>
    </w:p>
    <w:p w14:paraId="53CA7DBA" w14:textId="77777777" w:rsidR="00032C0B" w:rsidRPr="000B4518" w:rsidRDefault="00D3202B" w:rsidP="00D3202B">
      <w:pPr>
        <w:pStyle w:val="B1"/>
        <w:rPr>
          <w:lang w:eastAsia="ko-KR"/>
        </w:rPr>
      </w:pPr>
      <w:r>
        <w:t>3.</w:t>
      </w:r>
      <w:r>
        <w:tab/>
      </w:r>
      <w:r w:rsidR="00032C0B" w:rsidRPr="000B4518">
        <w:rPr>
          <w:lang w:eastAsia="ko-KR"/>
        </w:rPr>
        <w:t>shall stop timer T</w:t>
      </w:r>
      <w:r w:rsidR="00574228" w:rsidRPr="000B4518">
        <w:rPr>
          <w:lang w:eastAsia="ko-KR"/>
        </w:rPr>
        <w:t>20</w:t>
      </w:r>
      <w:r w:rsidR="00032C0B" w:rsidRPr="000B4518">
        <w:rPr>
          <w:lang w:eastAsia="ko-KR"/>
        </w:rPr>
        <w:t>3</w:t>
      </w:r>
      <w:r w:rsidR="00061E52">
        <w:rPr>
          <w:lang w:eastAsia="ko-KR"/>
        </w:rPr>
        <w:t xml:space="preserve"> </w:t>
      </w:r>
      <w:r w:rsidR="00032C0B" w:rsidRPr="000B4518">
        <w:rPr>
          <w:lang w:eastAsia="ko-KR"/>
        </w:rPr>
        <w:t>(</w:t>
      </w:r>
      <w:r w:rsidR="00C54FA5">
        <w:rPr>
          <w:lang w:eastAsia="ko-KR"/>
        </w:rPr>
        <w:t>E</w:t>
      </w:r>
      <w:r w:rsidR="00C54FA5" w:rsidRPr="000B4518">
        <w:rPr>
          <w:lang w:eastAsia="ko-KR"/>
        </w:rPr>
        <w:t xml:space="preserve">nd </w:t>
      </w:r>
      <w:r w:rsidR="00574228" w:rsidRPr="000B4518">
        <w:rPr>
          <w:lang w:eastAsia="ko-KR"/>
        </w:rPr>
        <w:t xml:space="preserve">of </w:t>
      </w:r>
      <w:r w:rsidR="00032C0B" w:rsidRPr="000B4518">
        <w:rPr>
          <w:lang w:eastAsia="ko-KR"/>
        </w:rPr>
        <w:t xml:space="preserve">RTP </w:t>
      </w:r>
      <w:r w:rsidR="00574228" w:rsidRPr="000B4518">
        <w:rPr>
          <w:lang w:eastAsia="ko-KR"/>
        </w:rPr>
        <w:t>m</w:t>
      </w:r>
      <w:r w:rsidR="00032C0B" w:rsidRPr="000B4518">
        <w:rPr>
          <w:lang w:eastAsia="ko-KR"/>
        </w:rPr>
        <w:t xml:space="preserve">edia), </w:t>
      </w:r>
      <w:r w:rsidR="00032C0B" w:rsidRPr="000B4518">
        <w:t>if running</w:t>
      </w:r>
      <w:r w:rsidR="00032C0B" w:rsidRPr="000B4518">
        <w:rPr>
          <w:lang w:eastAsia="ko-KR"/>
        </w:rPr>
        <w:t>;</w:t>
      </w:r>
    </w:p>
    <w:p w14:paraId="1A4623E9" w14:textId="77777777" w:rsidR="00032C0B" w:rsidRPr="000B4518" w:rsidRDefault="00D3202B" w:rsidP="00032C0B">
      <w:pPr>
        <w:pStyle w:val="B1"/>
        <w:rPr>
          <w:lang w:eastAsia="ko-KR"/>
        </w:rPr>
      </w:pPr>
      <w:r>
        <w:rPr>
          <w:lang w:eastAsia="ko-KR"/>
        </w:rPr>
        <w:t>4</w:t>
      </w:r>
      <w:r w:rsidR="00032C0B" w:rsidRPr="000B4518">
        <w:t>.</w:t>
      </w:r>
      <w:r w:rsidR="00032C0B" w:rsidRPr="000B4518">
        <w:tab/>
        <w:t>shall stop timer T</w:t>
      </w:r>
      <w:r w:rsidR="00574228" w:rsidRPr="000B4518">
        <w:t>20</w:t>
      </w:r>
      <w:r w:rsidR="00032C0B" w:rsidRPr="000B4518">
        <w:t>1 (</w:t>
      </w:r>
      <w:r w:rsidR="00574228" w:rsidRPr="000B4518">
        <w:t xml:space="preserve">Floor </w:t>
      </w:r>
      <w:r w:rsidR="00574228" w:rsidRPr="000B4518">
        <w:rPr>
          <w:lang w:eastAsia="ko-KR"/>
        </w:rPr>
        <w:t>R</w:t>
      </w:r>
      <w:r w:rsidR="00032C0B" w:rsidRPr="000B4518">
        <w:rPr>
          <w:lang w:eastAsia="ko-KR"/>
        </w:rPr>
        <w:t>equest)</w:t>
      </w:r>
      <w:r w:rsidR="00032C0B" w:rsidRPr="000B4518">
        <w:t>;</w:t>
      </w:r>
    </w:p>
    <w:p w14:paraId="0FDC653C" w14:textId="77777777" w:rsidR="0053278F" w:rsidRPr="000B4518" w:rsidRDefault="00D3202B" w:rsidP="001D0801">
      <w:pPr>
        <w:pStyle w:val="B1"/>
      </w:pPr>
      <w:r>
        <w:t>5</w:t>
      </w:r>
      <w:r w:rsidR="0053278F" w:rsidRPr="000B4518">
        <w:t>.</w:t>
      </w:r>
      <w:r w:rsidR="0053278F" w:rsidRPr="000B4518">
        <w:tab/>
      </w:r>
      <w:r w:rsidR="0053278F" w:rsidRPr="000B4518">
        <w:rPr>
          <w:lang w:eastAsia="ko-KR"/>
        </w:rPr>
        <w:t>may</w:t>
      </w:r>
      <w:r w:rsidR="0053278F" w:rsidRPr="000B4518">
        <w:t xml:space="preserve"> provide a floor granted notification to the MCPTT </w:t>
      </w:r>
      <w:r w:rsidR="0053278F" w:rsidRPr="000B4518">
        <w:rPr>
          <w:lang w:eastAsia="ko-KR"/>
        </w:rPr>
        <w:t>user</w:t>
      </w:r>
      <w:r w:rsidR="0053278F" w:rsidRPr="000B4518">
        <w:t>;</w:t>
      </w:r>
    </w:p>
    <w:p w14:paraId="15245C22" w14:textId="77777777" w:rsidR="0053278F" w:rsidRPr="000B4518" w:rsidRDefault="00D3202B" w:rsidP="0053278F">
      <w:pPr>
        <w:pStyle w:val="B1"/>
      </w:pPr>
      <w:r>
        <w:t>6</w:t>
      </w:r>
      <w:r w:rsidR="0053278F" w:rsidRPr="000B4518">
        <w:t>.</w:t>
      </w:r>
      <w:r w:rsidR="0053278F" w:rsidRPr="000B4518">
        <w:tab/>
        <w:t>if the Floor Indicator field is included and the B bit is set to '1' (Broadcast group call), shall provide a notification to the user indicating the type of call; and</w:t>
      </w:r>
    </w:p>
    <w:p w14:paraId="2EEF33B5" w14:textId="77777777" w:rsidR="00032C0B" w:rsidRPr="000B4518" w:rsidRDefault="00D3202B" w:rsidP="00032C0B">
      <w:pPr>
        <w:pStyle w:val="B1"/>
        <w:rPr>
          <w:lang w:eastAsia="ko-KR"/>
        </w:rPr>
      </w:pPr>
      <w:r>
        <w:rPr>
          <w:lang w:eastAsia="ko-KR"/>
        </w:rPr>
        <w:t>7</w:t>
      </w:r>
      <w:r w:rsidR="00032C0B" w:rsidRPr="000B4518">
        <w:t>.</w:t>
      </w:r>
      <w:r w:rsidR="00032C0B" w:rsidRPr="000B4518">
        <w:tab/>
        <w:t>shall enter 'O: has permission</w:t>
      </w:r>
      <w:r w:rsidR="00032C0B" w:rsidRPr="000B4518">
        <w:rPr>
          <w:lang w:eastAsia="ko-KR"/>
        </w:rPr>
        <w:t>'</w:t>
      </w:r>
      <w:r w:rsidR="00032C0B" w:rsidRPr="000B4518">
        <w:t xml:space="preserve"> state</w:t>
      </w:r>
      <w:r w:rsidR="00032C0B" w:rsidRPr="000B4518">
        <w:rPr>
          <w:lang w:eastAsia="ko-KR"/>
        </w:rPr>
        <w:t>.</w:t>
      </w:r>
    </w:p>
    <w:p w14:paraId="299F78CD" w14:textId="77777777" w:rsidR="007B1361" w:rsidRPr="000B4518" w:rsidRDefault="007B1361" w:rsidP="007B1361">
      <w:pPr>
        <w:rPr>
          <w:lang w:eastAsia="ko-KR"/>
        </w:rPr>
      </w:pPr>
      <w:r w:rsidRPr="000F61B1">
        <w:t>Otherwise, if the &lt;User ID&gt; value in the User ID field matches its own MCPTT ID and there is no stored SSRC of the current arbitrator, the floor participant:</w:t>
      </w:r>
      <w:r w:rsidRPr="000F61B1">
        <w:rPr>
          <w:lang w:eastAsia="ko-KR"/>
        </w:rPr>
        <w:t xml:space="preserve"> </w:t>
      </w:r>
    </w:p>
    <w:p w14:paraId="65EA2657" w14:textId="77777777" w:rsidR="007B1361" w:rsidRPr="000F61B1" w:rsidRDefault="007B1361" w:rsidP="007B1361">
      <w:pPr>
        <w:pStyle w:val="B1"/>
        <w:rPr>
          <w:lang w:val="en-US"/>
        </w:rPr>
      </w:pPr>
      <w:r w:rsidRPr="000F61B1">
        <w:t>1.</w:t>
      </w:r>
      <w:r>
        <w:tab/>
      </w:r>
      <w:r w:rsidRPr="000F61B1">
        <w:t>shall set the stored SSRC of the current arbitrator to its own SSRC;</w:t>
      </w:r>
    </w:p>
    <w:p w14:paraId="62CDB796" w14:textId="77777777" w:rsidR="007B1361" w:rsidRPr="000F61B1" w:rsidRDefault="007B1361" w:rsidP="007B1361">
      <w:pPr>
        <w:pStyle w:val="B1"/>
        <w:rPr>
          <w:lang w:val="en-US"/>
        </w:rPr>
      </w:pPr>
      <w:r w:rsidRPr="000F61B1">
        <w:t>2.</w:t>
      </w:r>
      <w:r>
        <w:tab/>
      </w:r>
      <w:r w:rsidRPr="000F61B1">
        <w:t>shall stop timer T203 (End of RTP media);</w:t>
      </w:r>
    </w:p>
    <w:p w14:paraId="0908E97C" w14:textId="77777777" w:rsidR="007B1361" w:rsidRPr="000F61B1" w:rsidRDefault="007B1361" w:rsidP="007B1361">
      <w:pPr>
        <w:pStyle w:val="B1"/>
        <w:rPr>
          <w:lang w:val="en-US"/>
        </w:rPr>
      </w:pPr>
      <w:r w:rsidRPr="000F61B1">
        <w:t>3.</w:t>
      </w:r>
      <w:r>
        <w:tab/>
      </w:r>
      <w:r w:rsidRPr="000F61B1">
        <w:t>shall stop timer T201 (Floor Request);</w:t>
      </w:r>
    </w:p>
    <w:p w14:paraId="35F1F46B" w14:textId="77777777" w:rsidR="007B1361" w:rsidRPr="000F61B1" w:rsidRDefault="007B1361" w:rsidP="007B1361">
      <w:pPr>
        <w:pStyle w:val="B1"/>
        <w:rPr>
          <w:lang w:val="en-US"/>
        </w:rPr>
      </w:pPr>
      <w:r>
        <w:t>4.</w:t>
      </w:r>
      <w:r>
        <w:tab/>
      </w:r>
      <w:r w:rsidRPr="000F61B1">
        <w:t>may provide a floor granted notification to the MCPTT user;</w:t>
      </w:r>
    </w:p>
    <w:p w14:paraId="1E3A7375" w14:textId="77777777" w:rsidR="007B1361" w:rsidRPr="000F61B1" w:rsidRDefault="007B1361" w:rsidP="007B1361">
      <w:pPr>
        <w:pStyle w:val="B1"/>
        <w:rPr>
          <w:lang w:val="en-US"/>
        </w:rPr>
      </w:pPr>
      <w:r>
        <w:t>5.</w:t>
      </w:r>
      <w:r>
        <w:tab/>
      </w:r>
      <w:r w:rsidRPr="000F61B1">
        <w:t>if the Floor Indicator field is included and the B bit is set to '1' (Broadcast group call), shall provide a notification to the user indicating the type of call; and</w:t>
      </w:r>
    </w:p>
    <w:p w14:paraId="436C0707" w14:textId="77777777" w:rsidR="006F6A74" w:rsidRPr="004733D0" w:rsidRDefault="007B1361" w:rsidP="006F6A74">
      <w:pPr>
        <w:pStyle w:val="B1"/>
      </w:pPr>
      <w:r>
        <w:t>6.</w:t>
      </w:r>
      <w:r>
        <w:tab/>
      </w:r>
      <w:r w:rsidRPr="000F61B1">
        <w:t>shall enter 'O: has permission' state.</w:t>
      </w:r>
    </w:p>
    <w:p w14:paraId="225661E0" w14:textId="77777777" w:rsidR="006F6A74" w:rsidRPr="004733D0" w:rsidRDefault="006F6A74" w:rsidP="006F6A74">
      <w:r w:rsidRPr="004733D0">
        <w:t>Otherwise, if the &lt;User ID&gt; value in the User ID field matches its own MCPTT ID and SSRC of floor participant sending the Floor Granted message matches the stored SSRC of candidate arbitrator, the floor participant:</w:t>
      </w:r>
    </w:p>
    <w:p w14:paraId="66F5890B" w14:textId="77777777" w:rsidR="006F6A74" w:rsidRPr="004733D0" w:rsidRDefault="006F6A74" w:rsidP="006F6A74">
      <w:pPr>
        <w:pStyle w:val="B1"/>
      </w:pPr>
      <w:r w:rsidRPr="004733D0">
        <w:t>1.</w:t>
      </w:r>
      <w:r w:rsidRPr="004733D0">
        <w:tab/>
        <w:t>shall set the stored SSRC of the current arbitrator to its own SSRC;</w:t>
      </w:r>
    </w:p>
    <w:p w14:paraId="74974D73" w14:textId="77777777" w:rsidR="006F6A74" w:rsidRPr="004733D0" w:rsidRDefault="006F6A74" w:rsidP="006F6A74">
      <w:pPr>
        <w:pStyle w:val="B1"/>
      </w:pPr>
      <w:r w:rsidRPr="004733D0">
        <w:t>2.</w:t>
      </w:r>
      <w:r w:rsidRPr="004733D0">
        <w:tab/>
        <w:t>shall stop timer T203 (End of RTP media);</w:t>
      </w:r>
    </w:p>
    <w:p w14:paraId="6B83288A" w14:textId="77777777" w:rsidR="006F6A74" w:rsidRPr="004733D0" w:rsidRDefault="006F6A74" w:rsidP="006F6A74">
      <w:pPr>
        <w:pStyle w:val="B1"/>
      </w:pPr>
      <w:r w:rsidRPr="004733D0">
        <w:t>3.</w:t>
      </w:r>
      <w:r w:rsidRPr="004733D0">
        <w:tab/>
        <w:t>shall stop timer T201 (Floor Request);</w:t>
      </w:r>
    </w:p>
    <w:p w14:paraId="21B72867" w14:textId="77777777" w:rsidR="006F6A74" w:rsidRPr="004733D0" w:rsidRDefault="006F6A74" w:rsidP="006F6A74">
      <w:pPr>
        <w:pStyle w:val="B1"/>
      </w:pPr>
      <w:r w:rsidRPr="004733D0">
        <w:t>4.</w:t>
      </w:r>
      <w:r w:rsidRPr="004733D0">
        <w:tab/>
        <w:t>may provide a floor granted notification to the MCPTT user;</w:t>
      </w:r>
    </w:p>
    <w:p w14:paraId="0A95AB0C" w14:textId="77777777" w:rsidR="006F6A74" w:rsidRPr="004733D0" w:rsidRDefault="006F6A74" w:rsidP="006F6A74">
      <w:pPr>
        <w:pStyle w:val="B1"/>
        <w:rPr>
          <w:lang w:eastAsia="ko-KR"/>
        </w:rPr>
      </w:pPr>
      <w:r w:rsidRPr="004733D0">
        <w:rPr>
          <w:lang w:eastAsia="ko-KR"/>
        </w:rPr>
        <w:t>5.</w:t>
      </w:r>
      <w:r w:rsidRPr="004733D0">
        <w:rPr>
          <w:lang w:eastAsia="ko-KR"/>
        </w:rPr>
        <w:tab/>
        <w:t xml:space="preserve">shall </w:t>
      </w:r>
      <w:r>
        <w:rPr>
          <w:lang w:eastAsia="ko-KR"/>
        </w:rPr>
        <w:t>clear</w:t>
      </w:r>
      <w:r w:rsidRPr="004733D0">
        <w:rPr>
          <w:lang w:eastAsia="ko-KR"/>
        </w:rPr>
        <w:t xml:space="preserve"> the stored SS</w:t>
      </w:r>
      <w:r>
        <w:rPr>
          <w:lang w:eastAsia="ko-KR"/>
        </w:rPr>
        <w:t>RC of the candidate arbitrator;</w:t>
      </w:r>
    </w:p>
    <w:p w14:paraId="2ACFA49B" w14:textId="77777777" w:rsidR="006F6A74" w:rsidRPr="004733D0" w:rsidRDefault="006F6A74" w:rsidP="006F6A74">
      <w:pPr>
        <w:pStyle w:val="B1"/>
      </w:pPr>
      <w:r w:rsidRPr="004733D0">
        <w:t>6.</w:t>
      </w:r>
      <w:r w:rsidRPr="004733D0">
        <w:tab/>
        <w:t>if the Floor Indicator field is included and the B bit is set to '1' (Broadcast group call), shall provide a notification to the user indicating the type of call; and</w:t>
      </w:r>
    </w:p>
    <w:p w14:paraId="7AEA9F74" w14:textId="77777777" w:rsidR="007B1361" w:rsidRPr="000F61B1" w:rsidRDefault="006F6A74" w:rsidP="006F6A74">
      <w:pPr>
        <w:pStyle w:val="B1"/>
        <w:rPr>
          <w:lang w:val="en-US"/>
        </w:rPr>
      </w:pPr>
      <w:r w:rsidRPr="004733D0">
        <w:t>7.</w:t>
      </w:r>
      <w:r w:rsidRPr="004733D0">
        <w:tab/>
        <w:t>shall enter 'O: has permission' state.</w:t>
      </w:r>
    </w:p>
    <w:p w14:paraId="15F41A7B" w14:textId="77777777" w:rsidR="00032C0B" w:rsidRPr="000B4518" w:rsidRDefault="00032C0B" w:rsidP="003F18B2">
      <w:pPr>
        <w:pStyle w:val="Heading5"/>
      </w:pPr>
      <w:bookmarkStart w:id="1495" w:name="_Toc533167745"/>
      <w:bookmarkStart w:id="1496" w:name="_Toc45211055"/>
      <w:bookmarkStart w:id="1497" w:name="_Toc51867944"/>
      <w:bookmarkStart w:id="1498" w:name="_Toc91169754"/>
      <w:r w:rsidRPr="000B4518">
        <w:t>7.2.3.</w:t>
      </w:r>
      <w:r w:rsidRPr="000B4518">
        <w:rPr>
          <w:lang w:eastAsia="ko-KR"/>
        </w:rPr>
        <w:t>6</w:t>
      </w:r>
      <w:r w:rsidRPr="000B4518">
        <w:t>.</w:t>
      </w:r>
      <w:r w:rsidRPr="000B4518">
        <w:rPr>
          <w:lang w:eastAsia="ko-KR"/>
        </w:rPr>
        <w:t>8</w:t>
      </w:r>
      <w:r w:rsidRPr="000B4518">
        <w:tab/>
        <w:t>Receiv</w:t>
      </w:r>
      <w:r w:rsidRPr="000B4518">
        <w:rPr>
          <w:lang w:eastAsia="ko-KR"/>
        </w:rPr>
        <w:t>e</w:t>
      </w:r>
      <w:r w:rsidRPr="000B4518">
        <w:t xml:space="preserve"> Floor Granted message (R: Floor Granted </w:t>
      </w:r>
      <w:r w:rsidRPr="000B4518">
        <w:rPr>
          <w:lang w:eastAsia="ko-KR"/>
        </w:rPr>
        <w:t>to other</w:t>
      </w:r>
      <w:r w:rsidRPr="000B4518">
        <w:t>)</w:t>
      </w:r>
      <w:bookmarkEnd w:id="1495"/>
      <w:bookmarkEnd w:id="1496"/>
      <w:bookmarkEnd w:id="1497"/>
      <w:bookmarkEnd w:id="1498"/>
    </w:p>
    <w:p w14:paraId="50A8A58B" w14:textId="77777777" w:rsidR="00032C0B" w:rsidRPr="000B4518" w:rsidRDefault="00032C0B" w:rsidP="00032C0B">
      <w:r w:rsidRPr="000B4518">
        <w:t xml:space="preserve">Upon receiving a Floor Granted message </w:t>
      </w:r>
      <w:r w:rsidRPr="000B4518">
        <w:rPr>
          <w:lang w:eastAsia="ko-KR"/>
        </w:rPr>
        <w:t>and if the &lt;User ID&gt; value in the User ID field does not match its own MCPTT ID</w:t>
      </w:r>
      <w:r w:rsidR="000A7877" w:rsidRPr="000B4518">
        <w:rPr>
          <w:lang w:eastAsia="ko-KR"/>
        </w:rPr>
        <w:t xml:space="preserve"> and SSRC of floor participant sending the Floor Granted message matches the stored SSRC of current arbitrator</w:t>
      </w:r>
      <w:r w:rsidRPr="000B4518">
        <w:t>, the floor participant:</w:t>
      </w:r>
    </w:p>
    <w:p w14:paraId="70E39C8F" w14:textId="77777777" w:rsidR="00032C0B" w:rsidRPr="000B4518" w:rsidRDefault="00032C0B" w:rsidP="00032C0B">
      <w:pPr>
        <w:pStyle w:val="B1"/>
      </w:pPr>
      <w:r w:rsidRPr="000B4518">
        <w:t>1.</w:t>
      </w:r>
      <w:r w:rsidRPr="000B4518">
        <w:tab/>
        <w:t xml:space="preserve">shall request the MCPTT client to stop rendering received RTP media packets; </w:t>
      </w:r>
    </w:p>
    <w:p w14:paraId="66FA1CB2" w14:textId="77777777" w:rsidR="005A4C9F" w:rsidRPr="000B4518" w:rsidRDefault="000A7877" w:rsidP="000B4072">
      <w:pPr>
        <w:pStyle w:val="B1"/>
      </w:pPr>
      <w:r w:rsidRPr="000B4518">
        <w:t>2.</w:t>
      </w:r>
      <w:r w:rsidRPr="000B4518">
        <w:tab/>
        <w:t xml:space="preserve">shall set the stored SSRC of the </w:t>
      </w:r>
      <w:r w:rsidR="006F6A74" w:rsidRPr="004733D0">
        <w:t xml:space="preserve">candidate </w:t>
      </w:r>
      <w:r w:rsidRPr="000B4518">
        <w:t>arbitrator to the SSRC of user to whom the floor was granted in the Floor Granted message;</w:t>
      </w:r>
    </w:p>
    <w:p w14:paraId="242BD785" w14:textId="77777777" w:rsidR="00032C0B" w:rsidRPr="000B4518" w:rsidRDefault="000A7877" w:rsidP="00032C0B">
      <w:pPr>
        <w:pStyle w:val="B1"/>
      </w:pPr>
      <w:r w:rsidRPr="000B4518">
        <w:t>3</w:t>
      </w:r>
      <w:r w:rsidR="00032C0B" w:rsidRPr="000B4518">
        <w:t>.</w:t>
      </w:r>
      <w:r w:rsidR="00032C0B" w:rsidRPr="000B4518">
        <w:tab/>
        <w:t xml:space="preserve">shall reset the counter </w:t>
      </w:r>
      <w:r w:rsidR="00C15C97">
        <w:t>C201</w:t>
      </w:r>
      <w:r w:rsidR="00C15C97">
        <w:rPr>
          <w:lang w:eastAsia="ko-KR"/>
        </w:rPr>
        <w:t xml:space="preserve"> (Floor Request)</w:t>
      </w:r>
      <w:r w:rsidR="00C15C97">
        <w:t xml:space="preserve"> </w:t>
      </w:r>
      <w:r w:rsidR="00032C0B" w:rsidRPr="000B4518">
        <w:t xml:space="preserve">associated with </w:t>
      </w:r>
      <w:r w:rsidR="00574228" w:rsidRPr="000B4518">
        <w:t xml:space="preserve">timer </w:t>
      </w:r>
      <w:r w:rsidR="00032C0B" w:rsidRPr="000B4518">
        <w:t>T</w:t>
      </w:r>
      <w:r w:rsidR="00574228" w:rsidRPr="000B4518">
        <w:t>20</w:t>
      </w:r>
      <w:r w:rsidR="00032C0B" w:rsidRPr="000B4518">
        <w:t>1</w:t>
      </w:r>
      <w:r w:rsidR="00061E52">
        <w:t xml:space="preserve"> </w:t>
      </w:r>
      <w:r w:rsidR="00032C0B" w:rsidRPr="000B4518">
        <w:t>(</w:t>
      </w:r>
      <w:r w:rsidR="00574228" w:rsidRPr="000B4518">
        <w:t>Floor R</w:t>
      </w:r>
      <w:r w:rsidR="00032C0B" w:rsidRPr="000B4518">
        <w:t>equest)</w:t>
      </w:r>
      <w:r w:rsidR="00C15C97">
        <w:t xml:space="preserve"> with the value set to 1</w:t>
      </w:r>
      <w:r w:rsidR="00032C0B" w:rsidRPr="000B4518">
        <w:t>;</w:t>
      </w:r>
    </w:p>
    <w:p w14:paraId="40F7D0A6" w14:textId="77777777" w:rsidR="008721FC" w:rsidRPr="000B4518" w:rsidRDefault="008721FC" w:rsidP="008721FC">
      <w:pPr>
        <w:pStyle w:val="B1"/>
        <w:rPr>
          <w:lang w:eastAsia="ko-KR"/>
        </w:rPr>
      </w:pPr>
      <w:r w:rsidRPr="000B4518">
        <w:rPr>
          <w:lang w:eastAsia="ko-KR"/>
        </w:rPr>
        <w:t>4</w:t>
      </w:r>
      <w:r w:rsidRPr="000B4518">
        <w:t>.</w:t>
      </w:r>
      <w:r w:rsidRPr="000B4518">
        <w:tab/>
        <w:t xml:space="preserve">shall </w:t>
      </w:r>
      <w:r w:rsidRPr="000B4518">
        <w:rPr>
          <w:lang w:eastAsia="ko-KR"/>
        </w:rPr>
        <w:t>restart</w:t>
      </w:r>
      <w:r w:rsidRPr="000B4518">
        <w:t xml:space="preserve"> timer T203</w:t>
      </w:r>
      <w:r w:rsidR="00061E52">
        <w:t xml:space="preserve"> </w:t>
      </w:r>
      <w:r w:rsidRPr="000B4518">
        <w:t>(</w:t>
      </w:r>
      <w:r w:rsidR="00C54FA5">
        <w:t>E</w:t>
      </w:r>
      <w:r w:rsidR="00C54FA5" w:rsidRPr="000B4518">
        <w:t xml:space="preserve">nd </w:t>
      </w:r>
      <w:r w:rsidRPr="000B4518">
        <w:t>of RTP media);</w:t>
      </w:r>
    </w:p>
    <w:p w14:paraId="7E0C4725" w14:textId="77777777" w:rsidR="00032C0B" w:rsidRPr="000B4518" w:rsidRDefault="008721FC" w:rsidP="00C15C97">
      <w:pPr>
        <w:pStyle w:val="B1"/>
      </w:pPr>
      <w:r w:rsidRPr="000B4518">
        <w:t>5</w:t>
      </w:r>
      <w:r w:rsidR="00032C0B" w:rsidRPr="000B4518">
        <w:t>.</w:t>
      </w:r>
      <w:r w:rsidR="00032C0B" w:rsidRPr="000B4518">
        <w:tab/>
        <w:t xml:space="preserve">shall restart </w:t>
      </w:r>
      <w:r w:rsidR="00032C0B" w:rsidRPr="00C15C97">
        <w:t>timer</w:t>
      </w:r>
      <w:r w:rsidR="00032C0B" w:rsidRPr="000B4518">
        <w:t xml:space="preserve"> T</w:t>
      </w:r>
      <w:r w:rsidR="00574228" w:rsidRPr="000B4518">
        <w:t>20</w:t>
      </w:r>
      <w:r w:rsidR="00032C0B" w:rsidRPr="000B4518">
        <w:t>1 (</w:t>
      </w:r>
      <w:r w:rsidR="00574228" w:rsidRPr="000B4518">
        <w:t>Floor R</w:t>
      </w:r>
      <w:r w:rsidR="00032C0B" w:rsidRPr="000B4518">
        <w:t>equest);</w:t>
      </w:r>
    </w:p>
    <w:p w14:paraId="38124449" w14:textId="77777777" w:rsidR="0053278F" w:rsidRPr="000B4518" w:rsidRDefault="0053278F" w:rsidP="001D0801">
      <w:pPr>
        <w:pStyle w:val="B1"/>
      </w:pPr>
      <w:r w:rsidRPr="000B4518">
        <w:t>6.</w:t>
      </w:r>
      <w:r w:rsidRPr="000B4518">
        <w:tab/>
      </w:r>
      <w:r w:rsidRPr="000B4518">
        <w:rPr>
          <w:lang w:eastAsia="ko-KR"/>
        </w:rPr>
        <w:t>may</w:t>
      </w:r>
      <w:r w:rsidRPr="000B4518">
        <w:t xml:space="preserve"> provide a floor taken notification to the MCPTT </w:t>
      </w:r>
      <w:r w:rsidRPr="000B4518">
        <w:rPr>
          <w:lang w:eastAsia="ko-KR"/>
        </w:rPr>
        <w:t>user</w:t>
      </w:r>
      <w:r w:rsidRPr="000B4518">
        <w:t>;</w:t>
      </w:r>
    </w:p>
    <w:p w14:paraId="2FD28973" w14:textId="77777777" w:rsidR="0053278F" w:rsidRPr="000B4518" w:rsidRDefault="0053278F" w:rsidP="0053278F">
      <w:pPr>
        <w:pStyle w:val="B1"/>
      </w:pPr>
      <w:r w:rsidRPr="000B4518">
        <w:t>7.</w:t>
      </w:r>
      <w:r w:rsidRPr="000B4518">
        <w:tab/>
        <w:t>if the Floor Indicator field is included and the B bit is set to '1' (Broadcast group call), shall provide a notification to the user indicating the type of call; and</w:t>
      </w:r>
    </w:p>
    <w:p w14:paraId="3AEFCDF4" w14:textId="77777777" w:rsidR="00032C0B" w:rsidRPr="000B4518" w:rsidRDefault="0053278F" w:rsidP="00032C0B">
      <w:pPr>
        <w:pStyle w:val="B1"/>
      </w:pPr>
      <w:r w:rsidRPr="000B4518">
        <w:t>8</w:t>
      </w:r>
      <w:r w:rsidR="00032C0B" w:rsidRPr="000B4518">
        <w:t>.</w:t>
      </w:r>
      <w:r w:rsidR="00032C0B" w:rsidRPr="000B4518">
        <w:tab/>
        <w:t>shall remain in 'O: pending request' state.</w:t>
      </w:r>
    </w:p>
    <w:p w14:paraId="1CBCE6EE" w14:textId="77777777" w:rsidR="007B1361" w:rsidRPr="000B4518" w:rsidRDefault="007B1361" w:rsidP="007B1361">
      <w:pPr>
        <w:rPr>
          <w:lang w:eastAsia="ko-KR"/>
        </w:rPr>
      </w:pPr>
      <w:r w:rsidRPr="00C814C1">
        <w:t>Otherwise, if the &lt;User ID&gt; value in the User ID field does not match its own MCPTT ID and there is no stored SSRC of the current arbitrator, the floor participant:</w:t>
      </w:r>
      <w:r w:rsidRPr="005E2F53">
        <w:rPr>
          <w:lang w:eastAsia="ko-KR"/>
        </w:rPr>
        <w:t xml:space="preserve"> </w:t>
      </w:r>
    </w:p>
    <w:p w14:paraId="15F3F169" w14:textId="77777777" w:rsidR="007B1361" w:rsidRPr="00C814C1" w:rsidRDefault="007B1361" w:rsidP="007B1361">
      <w:pPr>
        <w:pStyle w:val="B1"/>
        <w:rPr>
          <w:lang w:val="en-US"/>
        </w:rPr>
      </w:pPr>
      <w:r>
        <w:t>1.</w:t>
      </w:r>
      <w:r>
        <w:tab/>
      </w:r>
      <w:r w:rsidRPr="00C814C1">
        <w:t xml:space="preserve">shall set the stored SSRC of the </w:t>
      </w:r>
      <w:r w:rsidR="006F6A74" w:rsidRPr="004733D0">
        <w:t xml:space="preserve">candidate </w:t>
      </w:r>
      <w:r w:rsidRPr="00C814C1">
        <w:t>arbitrator to the SSRC of user to whom the floor was granted in the Floor Granted message;</w:t>
      </w:r>
    </w:p>
    <w:p w14:paraId="4A80FE6B" w14:textId="77777777" w:rsidR="007B1361" w:rsidRPr="00C814C1" w:rsidRDefault="007B1361" w:rsidP="007B1361">
      <w:pPr>
        <w:pStyle w:val="B1"/>
        <w:rPr>
          <w:lang w:val="en-US"/>
        </w:rPr>
      </w:pPr>
      <w:r>
        <w:t>2.</w:t>
      </w:r>
      <w:r>
        <w:tab/>
      </w:r>
      <w:r w:rsidRPr="00C814C1">
        <w:t>shall reset the counter C201 (Floor Request) associated with timer T201 (Floor Request) with the value set to 1;</w:t>
      </w:r>
    </w:p>
    <w:p w14:paraId="51AD2E54" w14:textId="77777777" w:rsidR="007B1361" w:rsidRPr="00C814C1" w:rsidRDefault="007B1361" w:rsidP="007B1361">
      <w:pPr>
        <w:pStyle w:val="B1"/>
        <w:rPr>
          <w:lang w:val="en-US"/>
        </w:rPr>
      </w:pPr>
      <w:r>
        <w:t>3.</w:t>
      </w:r>
      <w:r>
        <w:tab/>
      </w:r>
      <w:r w:rsidRPr="00C814C1">
        <w:t>shall restart timer T203 (End of RTP media);</w:t>
      </w:r>
    </w:p>
    <w:p w14:paraId="7BD73616" w14:textId="77777777" w:rsidR="007B1361" w:rsidRPr="00C814C1" w:rsidRDefault="007B1361" w:rsidP="007B1361">
      <w:pPr>
        <w:pStyle w:val="B1"/>
        <w:rPr>
          <w:lang w:val="en-US"/>
        </w:rPr>
      </w:pPr>
      <w:r>
        <w:t>4.</w:t>
      </w:r>
      <w:r>
        <w:tab/>
      </w:r>
      <w:r w:rsidRPr="00C814C1">
        <w:t>shall restart timer T201 (Floor Request);</w:t>
      </w:r>
    </w:p>
    <w:p w14:paraId="0A42E793" w14:textId="77777777" w:rsidR="007B1361" w:rsidRPr="00C814C1" w:rsidRDefault="007B1361" w:rsidP="007B1361">
      <w:pPr>
        <w:pStyle w:val="B1"/>
        <w:rPr>
          <w:lang w:val="en-US"/>
        </w:rPr>
      </w:pPr>
      <w:r>
        <w:t>5.</w:t>
      </w:r>
      <w:r>
        <w:tab/>
      </w:r>
      <w:r w:rsidRPr="00C814C1">
        <w:t>may provide a floor taken notification to the MCPTT user;</w:t>
      </w:r>
    </w:p>
    <w:p w14:paraId="43BAB65D" w14:textId="77777777" w:rsidR="007B1361" w:rsidRPr="00C814C1" w:rsidRDefault="007B1361" w:rsidP="007B1361">
      <w:pPr>
        <w:pStyle w:val="B1"/>
        <w:rPr>
          <w:lang w:val="en-US"/>
        </w:rPr>
      </w:pPr>
      <w:r>
        <w:t>6.</w:t>
      </w:r>
      <w:r>
        <w:tab/>
      </w:r>
      <w:r w:rsidRPr="00C814C1">
        <w:t>if the Floor Indicator field is included and the B bit is set to '1' (Broadcast group call), shall provide a notification to the user indicating the type of call; and</w:t>
      </w:r>
    </w:p>
    <w:p w14:paraId="6CF2DDF5" w14:textId="77777777" w:rsidR="007B1361" w:rsidRPr="00C814C1" w:rsidRDefault="007B1361" w:rsidP="007B1361">
      <w:pPr>
        <w:pStyle w:val="B1"/>
        <w:rPr>
          <w:lang w:val="en-US"/>
        </w:rPr>
      </w:pPr>
      <w:r>
        <w:t>7.</w:t>
      </w:r>
      <w:r>
        <w:tab/>
      </w:r>
      <w:r w:rsidRPr="00C814C1">
        <w:t>shall remain in 'O: pending request' state.</w:t>
      </w:r>
    </w:p>
    <w:p w14:paraId="3C39E77B" w14:textId="77777777" w:rsidR="00D3202B" w:rsidRPr="000B4518" w:rsidRDefault="00D3202B" w:rsidP="00D3202B">
      <w:r>
        <w:t xml:space="preserve">Otherwise, </w:t>
      </w:r>
      <w:r w:rsidRPr="000B4518">
        <w:rPr>
          <w:lang w:eastAsia="ko-KR"/>
        </w:rPr>
        <w:t xml:space="preserve">if the &lt;User ID&gt; value in the User ID field does not match its own MCPTT ID and SSRC of floor participant sending the Floor Granted message matches the stored SSRC of </w:t>
      </w:r>
      <w:r>
        <w:rPr>
          <w:lang w:eastAsia="ko-KR"/>
        </w:rPr>
        <w:t xml:space="preserve">candidate </w:t>
      </w:r>
      <w:r w:rsidRPr="000B4518">
        <w:rPr>
          <w:lang w:eastAsia="ko-KR"/>
        </w:rPr>
        <w:t>arbitrator</w:t>
      </w:r>
      <w:r w:rsidRPr="000B4518">
        <w:t>, the floor participant:</w:t>
      </w:r>
    </w:p>
    <w:p w14:paraId="14722DAE" w14:textId="77777777" w:rsidR="00D3202B" w:rsidRPr="000B4518" w:rsidRDefault="00D3202B" w:rsidP="00D3202B">
      <w:pPr>
        <w:pStyle w:val="B1"/>
      </w:pPr>
      <w:r w:rsidRPr="000B4518">
        <w:t>1.</w:t>
      </w:r>
      <w:r w:rsidRPr="000B4518">
        <w:tab/>
        <w:t xml:space="preserve">shall request the MCPTT client to stop rendering received RTP media packets; </w:t>
      </w:r>
    </w:p>
    <w:p w14:paraId="7B4F3770" w14:textId="77777777" w:rsidR="00D3202B" w:rsidRPr="000B4518" w:rsidRDefault="00D3202B" w:rsidP="00D3202B">
      <w:pPr>
        <w:pStyle w:val="B1"/>
      </w:pPr>
      <w:r w:rsidRPr="000B4518">
        <w:t>2.</w:t>
      </w:r>
      <w:r w:rsidRPr="000B4518">
        <w:tab/>
        <w:t xml:space="preserve">shall set the stored SSRC of the </w:t>
      </w:r>
      <w:r>
        <w:t>candidate</w:t>
      </w:r>
      <w:r w:rsidRPr="000B4518">
        <w:t xml:space="preserve"> arbitrator to the SSRC of user to whom the floor was granted in the Floor Granted message;</w:t>
      </w:r>
    </w:p>
    <w:p w14:paraId="290EAB9D" w14:textId="77777777" w:rsidR="00D3202B" w:rsidRPr="000B4518" w:rsidRDefault="00D3202B" w:rsidP="00D3202B">
      <w:pPr>
        <w:pStyle w:val="B1"/>
      </w:pPr>
      <w:r w:rsidRPr="000B4518">
        <w:t>3.</w:t>
      </w:r>
      <w:r w:rsidRPr="000B4518">
        <w:tab/>
        <w:t xml:space="preserve">shall reset the counter </w:t>
      </w:r>
      <w:r>
        <w:t>C201</w:t>
      </w:r>
      <w:r>
        <w:rPr>
          <w:lang w:eastAsia="ko-KR"/>
        </w:rPr>
        <w:t xml:space="preserve"> (Floor Request)</w:t>
      </w:r>
      <w:r>
        <w:t xml:space="preserve"> </w:t>
      </w:r>
      <w:r w:rsidRPr="000B4518">
        <w:t>associated with timer T201</w:t>
      </w:r>
      <w:r>
        <w:t xml:space="preserve"> </w:t>
      </w:r>
      <w:r w:rsidRPr="000B4518">
        <w:t>(Floor Request)</w:t>
      </w:r>
      <w:r>
        <w:t xml:space="preserve"> with the value set to 1</w:t>
      </w:r>
      <w:r w:rsidRPr="000B4518">
        <w:t>;</w:t>
      </w:r>
    </w:p>
    <w:p w14:paraId="32DA7D7A" w14:textId="77777777" w:rsidR="00D3202B" w:rsidRPr="000B4518" w:rsidRDefault="00D3202B" w:rsidP="00D3202B">
      <w:pPr>
        <w:pStyle w:val="B1"/>
        <w:rPr>
          <w:lang w:eastAsia="ko-KR"/>
        </w:rPr>
      </w:pPr>
      <w:r w:rsidRPr="000B4518">
        <w:rPr>
          <w:lang w:eastAsia="ko-KR"/>
        </w:rPr>
        <w:t>4</w:t>
      </w:r>
      <w:r w:rsidRPr="000B4518">
        <w:t>.</w:t>
      </w:r>
      <w:r w:rsidRPr="000B4518">
        <w:tab/>
        <w:t xml:space="preserve">shall </w:t>
      </w:r>
      <w:r w:rsidRPr="000B4518">
        <w:rPr>
          <w:lang w:eastAsia="ko-KR"/>
        </w:rPr>
        <w:t>restart</w:t>
      </w:r>
      <w:r w:rsidRPr="000B4518">
        <w:t xml:space="preserve"> timer T203</w:t>
      </w:r>
      <w:r>
        <w:t xml:space="preserve"> </w:t>
      </w:r>
      <w:r w:rsidRPr="000B4518">
        <w:t>(</w:t>
      </w:r>
      <w:r>
        <w:t>E</w:t>
      </w:r>
      <w:r w:rsidRPr="000B4518">
        <w:t>nd of RTP media);</w:t>
      </w:r>
    </w:p>
    <w:p w14:paraId="030C8A30" w14:textId="77777777" w:rsidR="00D3202B" w:rsidRPr="000B4518" w:rsidRDefault="00D3202B" w:rsidP="00D3202B">
      <w:pPr>
        <w:pStyle w:val="B1"/>
      </w:pPr>
      <w:r w:rsidRPr="000B4518">
        <w:t>5.</w:t>
      </w:r>
      <w:r w:rsidRPr="000B4518">
        <w:tab/>
        <w:t xml:space="preserve">shall restart </w:t>
      </w:r>
      <w:r w:rsidRPr="00C15C97">
        <w:t>timer</w:t>
      </w:r>
      <w:r w:rsidRPr="000B4518">
        <w:t xml:space="preserve"> T201 (Floor Request);</w:t>
      </w:r>
    </w:p>
    <w:p w14:paraId="131E1740" w14:textId="77777777" w:rsidR="00D3202B" w:rsidRPr="000B4518" w:rsidRDefault="00D3202B" w:rsidP="00D3202B">
      <w:pPr>
        <w:pStyle w:val="B1"/>
      </w:pPr>
      <w:r w:rsidRPr="000B4518">
        <w:t>6.</w:t>
      </w:r>
      <w:r w:rsidRPr="000B4518">
        <w:tab/>
      </w:r>
      <w:r w:rsidRPr="000B4518">
        <w:rPr>
          <w:lang w:eastAsia="ko-KR"/>
        </w:rPr>
        <w:t>may</w:t>
      </w:r>
      <w:r w:rsidRPr="000B4518">
        <w:t xml:space="preserve"> provide a floor taken notification to the MCPTT </w:t>
      </w:r>
      <w:r w:rsidRPr="000B4518">
        <w:rPr>
          <w:lang w:eastAsia="ko-KR"/>
        </w:rPr>
        <w:t>user</w:t>
      </w:r>
      <w:r w:rsidRPr="000B4518">
        <w:t>;</w:t>
      </w:r>
    </w:p>
    <w:p w14:paraId="046EB47E" w14:textId="77777777" w:rsidR="00D3202B" w:rsidRPr="000B4518" w:rsidRDefault="00D3202B" w:rsidP="00D3202B">
      <w:pPr>
        <w:pStyle w:val="B1"/>
      </w:pPr>
      <w:r w:rsidRPr="000B4518">
        <w:t>7.</w:t>
      </w:r>
      <w:r w:rsidRPr="000B4518">
        <w:tab/>
        <w:t>if the Floor Indicator field is included and the B bit is set to '1' (Broadcast group call), shall provide a notification to the user indicating the type of call; and</w:t>
      </w:r>
    </w:p>
    <w:p w14:paraId="260EFFC5" w14:textId="77777777" w:rsidR="00D3202B" w:rsidRPr="000535FF" w:rsidRDefault="00D3202B" w:rsidP="00D3202B">
      <w:pPr>
        <w:pStyle w:val="B1"/>
      </w:pPr>
      <w:r w:rsidRPr="000B4518">
        <w:t>8.</w:t>
      </w:r>
      <w:r w:rsidRPr="000B4518">
        <w:tab/>
        <w:t>shall remain in 'O: pending request' stat</w:t>
      </w:r>
      <w:r>
        <w:t>e.</w:t>
      </w:r>
    </w:p>
    <w:p w14:paraId="2876F2AC" w14:textId="77777777" w:rsidR="00032C0B" w:rsidRPr="000B4518" w:rsidRDefault="00032C0B" w:rsidP="003F18B2">
      <w:pPr>
        <w:pStyle w:val="Heading5"/>
        <w:rPr>
          <w:lang w:eastAsia="ko-KR"/>
        </w:rPr>
      </w:pPr>
      <w:bookmarkStart w:id="1499" w:name="_Toc533167746"/>
      <w:bookmarkStart w:id="1500" w:name="_Toc45211056"/>
      <w:bookmarkStart w:id="1501" w:name="_Toc51867945"/>
      <w:bookmarkStart w:id="1502" w:name="_Toc91169755"/>
      <w:r w:rsidRPr="000B4518">
        <w:t>7.2.3.</w:t>
      </w:r>
      <w:r w:rsidRPr="000B4518">
        <w:rPr>
          <w:lang w:eastAsia="ko-KR"/>
        </w:rPr>
        <w:t>6</w:t>
      </w:r>
      <w:r w:rsidRPr="000B4518">
        <w:t>.</w:t>
      </w:r>
      <w:r w:rsidRPr="000B4518">
        <w:rPr>
          <w:lang w:eastAsia="ko-KR"/>
        </w:rPr>
        <w:t>9</w:t>
      </w:r>
      <w:r w:rsidRPr="000B4518">
        <w:tab/>
      </w:r>
      <w:r w:rsidR="00574228" w:rsidRPr="000B4518">
        <w:t xml:space="preserve">Timer </w:t>
      </w:r>
      <w:r w:rsidRPr="000B4518">
        <w:rPr>
          <w:lang w:eastAsia="ko-KR"/>
        </w:rPr>
        <w:t>T</w:t>
      </w:r>
      <w:r w:rsidR="008E5A55" w:rsidRPr="000B4518">
        <w:rPr>
          <w:lang w:eastAsia="ko-KR"/>
        </w:rPr>
        <w:t>20</w:t>
      </w:r>
      <w:r w:rsidRPr="000B4518">
        <w:rPr>
          <w:lang w:eastAsia="ko-KR"/>
        </w:rPr>
        <w:t>1 (</w:t>
      </w:r>
      <w:r w:rsidR="00574228" w:rsidRPr="000B4518">
        <w:rPr>
          <w:lang w:eastAsia="ko-KR"/>
        </w:rPr>
        <w:t xml:space="preserve">Floor </w:t>
      </w:r>
      <w:r w:rsidRPr="000B4518">
        <w:rPr>
          <w:lang w:eastAsia="ko-KR"/>
        </w:rPr>
        <w:t xml:space="preserve">Request) </w:t>
      </w:r>
      <w:r w:rsidR="00B016A6" w:rsidRPr="000B4518">
        <w:rPr>
          <w:lang w:eastAsia="ko-KR"/>
        </w:rPr>
        <w:t>expired</w:t>
      </w:r>
      <w:r w:rsidR="00B016A6" w:rsidRPr="000B4518">
        <w:t xml:space="preserve"> </w:t>
      </w:r>
      <w:r w:rsidRPr="000B4518">
        <w:t>(</w:t>
      </w:r>
      <w:r w:rsidR="00574228" w:rsidRPr="000B4518">
        <w:t xml:space="preserve">Timer </w:t>
      </w:r>
      <w:r w:rsidRPr="000B4518">
        <w:rPr>
          <w:lang w:eastAsia="ko-KR"/>
        </w:rPr>
        <w:t>T</w:t>
      </w:r>
      <w:r w:rsidR="00574228" w:rsidRPr="000B4518">
        <w:rPr>
          <w:lang w:eastAsia="ko-KR"/>
        </w:rPr>
        <w:t>20</w:t>
      </w:r>
      <w:r w:rsidRPr="000B4518">
        <w:rPr>
          <w:lang w:eastAsia="ko-KR"/>
        </w:rPr>
        <w:t xml:space="preserve">1 </w:t>
      </w:r>
      <w:r w:rsidR="00B016A6" w:rsidRPr="000B4518">
        <w:rPr>
          <w:lang w:eastAsia="ko-KR"/>
        </w:rPr>
        <w:t>expired</w:t>
      </w:r>
      <w:r w:rsidRPr="000B4518">
        <w:t>)</w:t>
      </w:r>
      <w:bookmarkEnd w:id="1499"/>
      <w:bookmarkEnd w:id="1500"/>
      <w:bookmarkEnd w:id="1501"/>
      <w:bookmarkEnd w:id="1502"/>
    </w:p>
    <w:p w14:paraId="76487C9C" w14:textId="77777777" w:rsidR="00032C0B" w:rsidRPr="000B4518" w:rsidRDefault="00032C0B" w:rsidP="00032C0B">
      <w:r w:rsidRPr="000B4518">
        <w:rPr>
          <w:lang w:eastAsia="ko-KR"/>
        </w:rPr>
        <w:t xml:space="preserve">On </w:t>
      </w:r>
      <w:r w:rsidR="00B016A6" w:rsidRPr="000B4518">
        <w:rPr>
          <w:lang w:eastAsia="ko-KR"/>
        </w:rPr>
        <w:t xml:space="preserve">expiry </w:t>
      </w:r>
      <w:r w:rsidRPr="000B4518">
        <w:rPr>
          <w:lang w:eastAsia="ko-KR"/>
        </w:rPr>
        <w:t>of timer T</w:t>
      </w:r>
      <w:r w:rsidR="00574228" w:rsidRPr="000B4518">
        <w:rPr>
          <w:lang w:eastAsia="ko-KR"/>
        </w:rPr>
        <w:t>20</w:t>
      </w:r>
      <w:r w:rsidRPr="000B4518">
        <w:rPr>
          <w:lang w:eastAsia="ko-KR"/>
        </w:rPr>
        <w:t>1 (</w:t>
      </w:r>
      <w:r w:rsidR="00574228" w:rsidRPr="000B4518">
        <w:rPr>
          <w:lang w:eastAsia="ko-KR"/>
        </w:rPr>
        <w:t xml:space="preserve">Floor </w:t>
      </w:r>
      <w:r w:rsidRPr="000B4518">
        <w:rPr>
          <w:lang w:eastAsia="ko-KR"/>
        </w:rPr>
        <w:t>Request)</w:t>
      </w:r>
      <w:r w:rsidR="00C502A7">
        <w:rPr>
          <w:lang w:eastAsia="ko-KR"/>
        </w:rPr>
        <w:t xml:space="preserve"> if the counter C201 (Floor Request) has not reached its upper limit</w:t>
      </w:r>
      <w:r w:rsidRPr="000B4518">
        <w:t>, the floor participant:</w:t>
      </w:r>
    </w:p>
    <w:p w14:paraId="55E15B7D" w14:textId="77777777" w:rsidR="00032C0B" w:rsidRPr="000B4518" w:rsidRDefault="00032C0B" w:rsidP="00032C0B">
      <w:pPr>
        <w:pStyle w:val="B1"/>
        <w:rPr>
          <w:lang w:eastAsia="ko-KR"/>
        </w:rPr>
      </w:pPr>
      <w:r w:rsidRPr="000B4518">
        <w:t>1.</w:t>
      </w:r>
      <w:r w:rsidRPr="000B4518">
        <w:rPr>
          <w:lang w:eastAsia="ko-KR"/>
        </w:rPr>
        <w:tab/>
        <w:t xml:space="preserve">shall send the Floor Request message to other </w:t>
      </w:r>
      <w:r w:rsidRPr="000B4518">
        <w:t>floor participant</w:t>
      </w:r>
      <w:r w:rsidRPr="000B4518">
        <w:rPr>
          <w:lang w:eastAsia="ko-KR"/>
        </w:rPr>
        <w:t>s. The Floor Request message:</w:t>
      </w:r>
    </w:p>
    <w:p w14:paraId="417FBD20" w14:textId="77777777" w:rsidR="00032C0B" w:rsidRPr="000B4518" w:rsidRDefault="00032C0B" w:rsidP="00032C0B">
      <w:pPr>
        <w:pStyle w:val="B2"/>
      </w:pPr>
      <w:r w:rsidRPr="000B4518">
        <w:t>a.</w:t>
      </w:r>
      <w:r w:rsidRPr="000B4518">
        <w:tab/>
      </w:r>
      <w:r w:rsidR="009F4C8F" w:rsidRPr="001B2893">
        <w:t>if a priority different than the default floor priority is required, shall include the Floor Priority field with the requested priority in the &lt;Floor Priority&gt; element</w:t>
      </w:r>
      <w:r w:rsidRPr="000B4518">
        <w:t>;</w:t>
      </w:r>
    </w:p>
    <w:p w14:paraId="5C8751FC" w14:textId="77777777" w:rsidR="00032C0B" w:rsidRPr="000B4518" w:rsidRDefault="00032C0B" w:rsidP="000B4072">
      <w:pPr>
        <w:pStyle w:val="B2"/>
        <w:rPr>
          <w:lang w:eastAsia="ko-KR"/>
        </w:rPr>
      </w:pPr>
      <w:r w:rsidRPr="000B4518">
        <w:t>b.</w:t>
      </w:r>
      <w:r w:rsidRPr="000B4518">
        <w:tab/>
        <w:t>shall include the MCPTT ID of the own MCPTT user in the User ID field;</w:t>
      </w:r>
      <w:r w:rsidR="0053278F" w:rsidRPr="000B4518">
        <w:t xml:space="preserve"> and</w:t>
      </w:r>
    </w:p>
    <w:p w14:paraId="4E6116D3" w14:textId="77777777" w:rsidR="0053278F" w:rsidRPr="000B4518" w:rsidRDefault="0053278F" w:rsidP="0053278F">
      <w:pPr>
        <w:pStyle w:val="B2"/>
      </w:pPr>
      <w:r w:rsidRPr="000B4518">
        <w:t>c.</w:t>
      </w:r>
      <w:r w:rsidRPr="000B4518">
        <w:tab/>
        <w:t>if the floor request is a broadcast group call, system call, emergency call or an imminent peril call, shall include a Floor Indicator field indicating the relevant call types;</w:t>
      </w:r>
    </w:p>
    <w:p w14:paraId="7DB5742A" w14:textId="77777777" w:rsidR="00032C0B" w:rsidRPr="000B4518" w:rsidRDefault="00032C0B" w:rsidP="00032C0B">
      <w:pPr>
        <w:pStyle w:val="B1"/>
      </w:pPr>
      <w:r w:rsidRPr="000B4518">
        <w:t>2.</w:t>
      </w:r>
      <w:r w:rsidRPr="000B4518">
        <w:tab/>
        <w:t xml:space="preserve">shall </w:t>
      </w:r>
      <w:r w:rsidRPr="000B4518">
        <w:rPr>
          <w:lang w:eastAsia="ko-KR"/>
        </w:rPr>
        <w:t>restart</w:t>
      </w:r>
      <w:r w:rsidRPr="000B4518">
        <w:t xml:space="preserve"> the timer T</w:t>
      </w:r>
      <w:r w:rsidR="00574228" w:rsidRPr="000B4518">
        <w:rPr>
          <w:lang w:eastAsia="ko-KR"/>
        </w:rPr>
        <w:t>20</w:t>
      </w:r>
      <w:r w:rsidRPr="000B4518">
        <w:rPr>
          <w:lang w:eastAsia="ko-KR"/>
        </w:rPr>
        <w:t xml:space="preserve">1 </w:t>
      </w:r>
      <w:r w:rsidRPr="000B4518">
        <w:t>(</w:t>
      </w:r>
      <w:r w:rsidR="00574228" w:rsidRPr="000B4518">
        <w:t xml:space="preserve">Floor </w:t>
      </w:r>
      <w:r w:rsidRPr="000B4518">
        <w:rPr>
          <w:lang w:eastAsia="ko-KR"/>
        </w:rPr>
        <w:t>Request</w:t>
      </w:r>
      <w:r w:rsidRPr="000B4518">
        <w:t>)</w:t>
      </w:r>
      <w:r w:rsidR="00C502A7">
        <w:t xml:space="preserve"> and increment counter C201 (Floor Request) by 1</w:t>
      </w:r>
      <w:r w:rsidRPr="000B4518">
        <w:t>; and</w:t>
      </w:r>
    </w:p>
    <w:p w14:paraId="35367575" w14:textId="77777777" w:rsidR="00032C0B" w:rsidRPr="000B4518" w:rsidRDefault="00032C0B" w:rsidP="00032C0B">
      <w:pPr>
        <w:pStyle w:val="B1"/>
      </w:pPr>
      <w:r w:rsidRPr="000B4518">
        <w:t>3.</w:t>
      </w:r>
      <w:r w:rsidRPr="000B4518">
        <w:tab/>
        <w:t xml:space="preserve">shall </w:t>
      </w:r>
      <w:r w:rsidRPr="000B4518">
        <w:rPr>
          <w:lang w:eastAsia="ko-KR"/>
        </w:rPr>
        <w:t xml:space="preserve">remain in the </w:t>
      </w:r>
      <w:r w:rsidRPr="000B4518">
        <w:t xml:space="preserve">'O: </w:t>
      </w:r>
      <w:r w:rsidRPr="000B4518">
        <w:rPr>
          <w:lang w:eastAsia="ko-KR"/>
        </w:rPr>
        <w:t>pending request</w:t>
      </w:r>
      <w:r w:rsidRPr="000B4518">
        <w:t>' state.</w:t>
      </w:r>
    </w:p>
    <w:p w14:paraId="0544C946" w14:textId="77777777" w:rsidR="00D55ED9" w:rsidRPr="000B4518" w:rsidRDefault="00D55ED9" w:rsidP="003F18B2">
      <w:pPr>
        <w:pStyle w:val="Heading5"/>
      </w:pPr>
      <w:bookmarkStart w:id="1503" w:name="_Toc533167747"/>
      <w:bookmarkStart w:id="1504" w:name="_Toc45211057"/>
      <w:bookmarkStart w:id="1505" w:name="_Toc51867946"/>
      <w:bookmarkStart w:id="1506" w:name="_Toc91169756"/>
      <w:r w:rsidRPr="000B4518">
        <w:t>7.2.3.</w:t>
      </w:r>
      <w:r w:rsidRPr="000B4518">
        <w:rPr>
          <w:lang w:eastAsia="ko-KR"/>
        </w:rPr>
        <w:t>6</w:t>
      </w:r>
      <w:r w:rsidRPr="000B4518">
        <w:t>.</w:t>
      </w:r>
      <w:r w:rsidRPr="000B4518">
        <w:rPr>
          <w:lang w:eastAsia="ko-KR"/>
        </w:rPr>
        <w:t>10</w:t>
      </w:r>
      <w:r w:rsidRPr="000B4518">
        <w:tab/>
        <w:t>Receiv</w:t>
      </w:r>
      <w:r w:rsidRPr="000B4518">
        <w:rPr>
          <w:lang w:eastAsia="ko-KR"/>
        </w:rPr>
        <w:t>e</w:t>
      </w:r>
      <w:r w:rsidRPr="000B4518">
        <w:t xml:space="preserve"> Floor Request message (R: Floor request)</w:t>
      </w:r>
      <w:bookmarkEnd w:id="1503"/>
      <w:bookmarkEnd w:id="1504"/>
      <w:bookmarkEnd w:id="1505"/>
      <w:bookmarkEnd w:id="1506"/>
    </w:p>
    <w:p w14:paraId="3AEA25A6" w14:textId="77777777" w:rsidR="00D55ED9" w:rsidRPr="000B4518" w:rsidRDefault="00D55ED9" w:rsidP="00D55ED9">
      <w:pPr>
        <w:rPr>
          <w:lang w:eastAsia="ko-KR"/>
        </w:rPr>
      </w:pPr>
      <w:r w:rsidRPr="000B4518">
        <w:rPr>
          <w:lang w:eastAsia="ko-KR"/>
        </w:rPr>
        <w:t xml:space="preserve">Upon receiving Floor Request message, if the priority of received request is </w:t>
      </w:r>
      <w:r w:rsidRPr="000B4518">
        <w:t>higher than priority of the floor participant</w:t>
      </w:r>
      <w:r w:rsidRPr="000B4518">
        <w:rPr>
          <w:lang w:eastAsia="ko-KR"/>
        </w:rPr>
        <w:t xml:space="preserve"> or if the SSRC of received request is </w:t>
      </w:r>
      <w:r w:rsidRPr="000B4518">
        <w:t xml:space="preserve">higher, </w:t>
      </w:r>
      <w:r w:rsidRPr="000B4518">
        <w:rPr>
          <w:lang w:eastAsia="ko-KR"/>
        </w:rPr>
        <w:t xml:space="preserve">if the priority is same, the </w:t>
      </w:r>
      <w:r w:rsidRPr="000B4518">
        <w:t>floor participant</w:t>
      </w:r>
      <w:r w:rsidRPr="000B4518">
        <w:rPr>
          <w:lang w:eastAsia="ko-KR"/>
        </w:rPr>
        <w:t>:</w:t>
      </w:r>
    </w:p>
    <w:p w14:paraId="43B31304" w14:textId="77777777" w:rsidR="00D55ED9" w:rsidRPr="000B4518" w:rsidRDefault="00D55ED9" w:rsidP="00D55ED9">
      <w:pPr>
        <w:pStyle w:val="B1"/>
        <w:rPr>
          <w:lang w:eastAsia="ko-KR"/>
        </w:rPr>
      </w:pPr>
      <w:r w:rsidRPr="000B4518">
        <w:rPr>
          <w:lang w:eastAsia="ko-KR"/>
        </w:rPr>
        <w:t>1.</w:t>
      </w:r>
      <w:r w:rsidRPr="000B4518">
        <w:rPr>
          <w:lang w:eastAsia="ko-KR"/>
        </w:rPr>
        <w:tab/>
        <w:t xml:space="preserve">shall reset </w:t>
      </w:r>
      <w:r w:rsidR="00C502A7">
        <w:rPr>
          <w:lang w:eastAsia="ko-KR"/>
        </w:rPr>
        <w:t xml:space="preserve">the value of </w:t>
      </w:r>
      <w:r w:rsidRPr="000B4518">
        <w:rPr>
          <w:lang w:eastAsia="ko-KR"/>
        </w:rPr>
        <w:t xml:space="preserve">the counter </w:t>
      </w:r>
      <w:r w:rsidR="00C502A7">
        <w:rPr>
          <w:lang w:eastAsia="ko-KR"/>
        </w:rPr>
        <w:t>C201 (Floor Request</w:t>
      </w:r>
      <w:r w:rsidRPr="000B4518">
        <w:rPr>
          <w:lang w:eastAsia="ko-KR"/>
        </w:rPr>
        <w:t>)</w:t>
      </w:r>
      <w:r w:rsidR="007B1361">
        <w:rPr>
          <w:lang w:eastAsia="ko-KR"/>
        </w:rPr>
        <w:t xml:space="preserve"> to 1</w:t>
      </w:r>
      <w:r w:rsidRPr="000B4518">
        <w:rPr>
          <w:lang w:eastAsia="ko-KR"/>
        </w:rPr>
        <w:t>;</w:t>
      </w:r>
    </w:p>
    <w:p w14:paraId="47ED65C2" w14:textId="77777777" w:rsidR="00D55ED9" w:rsidRPr="000B4518" w:rsidRDefault="00D55ED9" w:rsidP="00D55ED9">
      <w:pPr>
        <w:pStyle w:val="B1"/>
      </w:pPr>
      <w:r w:rsidRPr="000B4518">
        <w:t>2.</w:t>
      </w:r>
      <w:r w:rsidRPr="000B4518">
        <w:tab/>
        <w:t>shall re-start timer T</w:t>
      </w:r>
      <w:r w:rsidR="00574228" w:rsidRPr="000B4518">
        <w:t>20</w:t>
      </w:r>
      <w:r w:rsidRPr="000B4518">
        <w:t>1 (</w:t>
      </w:r>
      <w:r w:rsidR="00574228" w:rsidRPr="000B4518">
        <w:t>Floor R</w:t>
      </w:r>
      <w:r w:rsidRPr="000B4518">
        <w:t>equest); and</w:t>
      </w:r>
    </w:p>
    <w:p w14:paraId="79658D21" w14:textId="77777777" w:rsidR="00D55ED9" w:rsidRPr="000B4518" w:rsidRDefault="00D55ED9" w:rsidP="00D55ED9">
      <w:pPr>
        <w:pStyle w:val="B1"/>
        <w:rPr>
          <w:lang w:eastAsia="ko-KR"/>
        </w:rPr>
      </w:pPr>
      <w:r w:rsidRPr="000B4518">
        <w:rPr>
          <w:lang w:eastAsia="ko-KR"/>
        </w:rPr>
        <w:t>3</w:t>
      </w:r>
      <w:r w:rsidRPr="000B4518">
        <w:t>.</w:t>
      </w:r>
      <w:r w:rsidRPr="000B4518">
        <w:tab/>
        <w:t xml:space="preserve">shall </w:t>
      </w:r>
      <w:r w:rsidRPr="000B4518">
        <w:rPr>
          <w:lang w:eastAsia="ko-KR"/>
        </w:rPr>
        <w:t>remain in</w:t>
      </w:r>
      <w:r w:rsidRPr="000B4518">
        <w:t xml:space="preserve"> 'O: </w:t>
      </w:r>
      <w:r w:rsidRPr="000B4518">
        <w:rPr>
          <w:lang w:eastAsia="ko-KR"/>
        </w:rPr>
        <w:t>pending request'</w:t>
      </w:r>
      <w:r w:rsidRPr="000B4518">
        <w:t xml:space="preserve"> state.</w:t>
      </w:r>
    </w:p>
    <w:p w14:paraId="47E41A08" w14:textId="77777777" w:rsidR="00001989" w:rsidRPr="000B4518" w:rsidRDefault="00001989" w:rsidP="003F18B2">
      <w:pPr>
        <w:pStyle w:val="Heading5"/>
      </w:pPr>
      <w:bookmarkStart w:id="1507" w:name="_Toc533167748"/>
      <w:bookmarkStart w:id="1508" w:name="_Toc45211058"/>
      <w:bookmarkStart w:id="1509" w:name="_Toc51867947"/>
      <w:bookmarkStart w:id="1510" w:name="_Toc91169757"/>
      <w:r w:rsidRPr="000B4518">
        <w:t>7.2.3.</w:t>
      </w:r>
      <w:r w:rsidRPr="000B4518">
        <w:rPr>
          <w:lang w:eastAsia="ko-KR"/>
        </w:rPr>
        <w:t>6</w:t>
      </w:r>
      <w:r w:rsidRPr="000B4518">
        <w:t>.</w:t>
      </w:r>
      <w:r w:rsidRPr="000B4518">
        <w:rPr>
          <w:lang w:eastAsia="ko-KR"/>
        </w:rPr>
        <w:t>11</w:t>
      </w:r>
      <w:r w:rsidRPr="000B4518">
        <w:tab/>
        <w:t>Receiv</w:t>
      </w:r>
      <w:r w:rsidRPr="000B4518">
        <w:rPr>
          <w:lang w:eastAsia="ko-KR"/>
        </w:rPr>
        <w:t>e</w:t>
      </w:r>
      <w:r w:rsidRPr="000B4518">
        <w:t xml:space="preserve"> Floor </w:t>
      </w:r>
      <w:r w:rsidRPr="000B4518">
        <w:rPr>
          <w:lang w:eastAsia="ko-KR"/>
        </w:rPr>
        <w:t xml:space="preserve">Taken </w:t>
      </w:r>
      <w:r w:rsidRPr="000B4518">
        <w:t xml:space="preserve">message (R: Floor </w:t>
      </w:r>
      <w:r w:rsidRPr="000B4518">
        <w:rPr>
          <w:lang w:eastAsia="ko-KR"/>
        </w:rPr>
        <w:t>Taken</w:t>
      </w:r>
      <w:r w:rsidRPr="000B4518">
        <w:t>)</w:t>
      </w:r>
      <w:bookmarkEnd w:id="1507"/>
      <w:bookmarkEnd w:id="1508"/>
      <w:bookmarkEnd w:id="1509"/>
      <w:bookmarkEnd w:id="1510"/>
    </w:p>
    <w:p w14:paraId="14C7863E" w14:textId="77777777" w:rsidR="00001989" w:rsidRPr="000B4518" w:rsidRDefault="00001989" w:rsidP="00001989">
      <w:r w:rsidRPr="000B4518">
        <w:t xml:space="preserve">Upon receiving a Floor </w:t>
      </w:r>
      <w:r w:rsidRPr="000B4518">
        <w:rPr>
          <w:lang w:eastAsia="ko-KR"/>
        </w:rPr>
        <w:t>Taken message</w:t>
      </w:r>
      <w:r w:rsidRPr="000B4518">
        <w:t>, the floor participant:</w:t>
      </w:r>
    </w:p>
    <w:p w14:paraId="4575AA20" w14:textId="77777777" w:rsidR="00001989" w:rsidRPr="000B4518" w:rsidRDefault="00001989" w:rsidP="00001989">
      <w:pPr>
        <w:pStyle w:val="B1"/>
      </w:pPr>
      <w:r w:rsidRPr="000B4518">
        <w:rPr>
          <w:lang w:eastAsia="ko-KR"/>
        </w:rPr>
        <w:t>1</w:t>
      </w:r>
      <w:r w:rsidRPr="000B4518">
        <w:t>.</w:t>
      </w:r>
      <w:r w:rsidRPr="000B4518">
        <w:tab/>
        <w:t xml:space="preserve">shall set the stored SSRC of the current arbitrator to the SSRC of </w:t>
      </w:r>
      <w:r w:rsidR="007B1361">
        <w:t>granted floor participant field</w:t>
      </w:r>
      <w:r w:rsidRPr="000B4518">
        <w:t xml:space="preserve"> the Floor </w:t>
      </w:r>
      <w:r w:rsidR="007B1361">
        <w:t>Taken</w:t>
      </w:r>
      <w:r w:rsidR="007B1361" w:rsidRPr="000B4518">
        <w:t xml:space="preserve"> </w:t>
      </w:r>
      <w:r w:rsidRPr="000B4518">
        <w:t>message;</w:t>
      </w:r>
    </w:p>
    <w:p w14:paraId="4E0C70E8" w14:textId="77777777" w:rsidR="00001989" w:rsidRPr="000B4518" w:rsidRDefault="00001989" w:rsidP="00001989">
      <w:pPr>
        <w:pStyle w:val="B1"/>
      </w:pPr>
      <w:r w:rsidRPr="000B4518">
        <w:rPr>
          <w:lang w:eastAsia="ko-KR"/>
        </w:rPr>
        <w:t>2</w:t>
      </w:r>
      <w:r w:rsidRPr="000B4518">
        <w:t>.</w:t>
      </w:r>
      <w:r w:rsidRPr="000B4518">
        <w:tab/>
        <w:t xml:space="preserve">shall reset </w:t>
      </w:r>
      <w:r w:rsidR="00C502A7">
        <w:t xml:space="preserve">the value of </w:t>
      </w:r>
      <w:r w:rsidRPr="000B4518">
        <w:t>the counter</w:t>
      </w:r>
      <w:r w:rsidR="007B1361">
        <w:t xml:space="preserve"> </w:t>
      </w:r>
      <w:r w:rsidR="00C502A7">
        <w:t>C</w:t>
      </w:r>
      <w:r w:rsidRPr="000B4518">
        <w:t>201</w:t>
      </w:r>
      <w:r w:rsidR="00061E52">
        <w:t xml:space="preserve"> </w:t>
      </w:r>
      <w:r w:rsidRPr="000B4518">
        <w:t>(Floor request)</w:t>
      </w:r>
      <w:r w:rsidR="00C502A7">
        <w:t xml:space="preserve"> to 1</w:t>
      </w:r>
      <w:r w:rsidRPr="000B4518">
        <w:t>;</w:t>
      </w:r>
    </w:p>
    <w:p w14:paraId="4E54419B" w14:textId="77777777" w:rsidR="00001989" w:rsidRPr="000B4518" w:rsidRDefault="00001989" w:rsidP="00001989">
      <w:pPr>
        <w:pStyle w:val="B1"/>
      </w:pPr>
      <w:r w:rsidRPr="000B4518">
        <w:rPr>
          <w:lang w:eastAsia="ko-KR"/>
        </w:rPr>
        <w:t>3</w:t>
      </w:r>
      <w:r w:rsidRPr="000B4518">
        <w:t>.</w:t>
      </w:r>
      <w:r w:rsidRPr="000B4518">
        <w:tab/>
        <w:t>shall restart timer T201 (Floor request); and</w:t>
      </w:r>
    </w:p>
    <w:p w14:paraId="1165C289" w14:textId="77777777" w:rsidR="00001989" w:rsidRPr="000B4518" w:rsidRDefault="00001989" w:rsidP="00001989">
      <w:pPr>
        <w:pStyle w:val="B1"/>
        <w:rPr>
          <w:lang w:eastAsia="ko-KR"/>
        </w:rPr>
      </w:pPr>
      <w:r w:rsidRPr="000B4518">
        <w:rPr>
          <w:lang w:eastAsia="ko-KR"/>
        </w:rPr>
        <w:t>4</w:t>
      </w:r>
      <w:r w:rsidRPr="000B4518">
        <w:t>.</w:t>
      </w:r>
      <w:r w:rsidRPr="000B4518">
        <w:tab/>
        <w:t>shall remain in 'O: pending request' state.</w:t>
      </w:r>
    </w:p>
    <w:p w14:paraId="07E4B27A" w14:textId="77777777" w:rsidR="00D55ED9" w:rsidRPr="000B4518" w:rsidRDefault="00D55ED9" w:rsidP="003F18B2">
      <w:pPr>
        <w:pStyle w:val="Heading4"/>
      </w:pPr>
      <w:bookmarkStart w:id="1511" w:name="_Toc533167749"/>
      <w:bookmarkStart w:id="1512" w:name="_Toc45211059"/>
      <w:bookmarkStart w:id="1513" w:name="_Toc51867948"/>
      <w:bookmarkStart w:id="1514" w:name="_Toc91169758"/>
      <w:r w:rsidRPr="000B4518">
        <w:t>7.2.3.7</w:t>
      </w:r>
      <w:r w:rsidRPr="000B4518">
        <w:tab/>
        <w:t>State: 'O: pending granted'</w:t>
      </w:r>
      <w:bookmarkEnd w:id="1511"/>
      <w:bookmarkEnd w:id="1512"/>
      <w:bookmarkEnd w:id="1513"/>
      <w:bookmarkEnd w:id="1514"/>
    </w:p>
    <w:p w14:paraId="6B9FA857" w14:textId="77777777" w:rsidR="00D55ED9" w:rsidRPr="000B4518" w:rsidRDefault="00D55ED9" w:rsidP="003F18B2">
      <w:pPr>
        <w:pStyle w:val="Heading5"/>
      </w:pPr>
      <w:bookmarkStart w:id="1515" w:name="_Toc533167750"/>
      <w:bookmarkStart w:id="1516" w:name="_Toc45211060"/>
      <w:bookmarkStart w:id="1517" w:name="_Toc51867949"/>
      <w:bookmarkStart w:id="1518" w:name="_Toc91169759"/>
      <w:r w:rsidRPr="000B4518">
        <w:t>7.2.3.7.1</w:t>
      </w:r>
      <w:r w:rsidRPr="000B4518">
        <w:tab/>
        <w:t>General</w:t>
      </w:r>
      <w:bookmarkEnd w:id="1515"/>
      <w:bookmarkEnd w:id="1516"/>
      <w:bookmarkEnd w:id="1517"/>
      <w:bookmarkEnd w:id="1518"/>
    </w:p>
    <w:p w14:paraId="670A1062" w14:textId="77777777" w:rsidR="00D55ED9" w:rsidRPr="000B4518" w:rsidRDefault="00D55ED9" w:rsidP="00D55ED9">
      <w:pPr>
        <w:rPr>
          <w:lang w:eastAsia="ko-KR"/>
        </w:rPr>
      </w:pPr>
      <w:r w:rsidRPr="000B4518">
        <w:rPr>
          <w:lang w:eastAsia="ko-KR"/>
        </w:rPr>
        <w:t>In this state the MCPTT client is waiting for another client to take over the role of floor controller.</w:t>
      </w:r>
    </w:p>
    <w:p w14:paraId="08236655" w14:textId="77777777" w:rsidR="00D55ED9" w:rsidRPr="000B4518" w:rsidRDefault="00D55ED9" w:rsidP="00D55ED9">
      <w:pPr>
        <w:rPr>
          <w:lang w:eastAsia="ko-KR"/>
        </w:rPr>
      </w:pPr>
      <w:r w:rsidRPr="000B4518">
        <w:rPr>
          <w:lang w:eastAsia="ko-KR"/>
        </w:rPr>
        <w:t xml:space="preserve">The </w:t>
      </w:r>
      <w:r w:rsidR="00833530" w:rsidRPr="000B4518">
        <w:rPr>
          <w:lang w:eastAsia="ko-KR"/>
        </w:rPr>
        <w:t>t</w:t>
      </w:r>
      <w:r w:rsidRPr="000B4518">
        <w:rPr>
          <w:lang w:eastAsia="ko-KR"/>
        </w:rPr>
        <w:t xml:space="preserve">imer </w:t>
      </w:r>
      <w:r w:rsidR="00833530" w:rsidRPr="000B4518">
        <w:rPr>
          <w:lang w:eastAsia="ko-KR"/>
        </w:rPr>
        <w:t>T2</w:t>
      </w:r>
      <w:r w:rsidR="00574228" w:rsidRPr="000B4518">
        <w:rPr>
          <w:lang w:eastAsia="ko-KR"/>
        </w:rPr>
        <w:t>0</w:t>
      </w:r>
      <w:r w:rsidR="00833530" w:rsidRPr="000B4518">
        <w:rPr>
          <w:lang w:eastAsia="ko-KR"/>
        </w:rPr>
        <w:t>5 (</w:t>
      </w:r>
      <w:r w:rsidR="00574228" w:rsidRPr="000B4518">
        <w:rPr>
          <w:lang w:eastAsia="ko-KR"/>
        </w:rPr>
        <w:t xml:space="preserve">Floor </w:t>
      </w:r>
      <w:r w:rsidR="00833530" w:rsidRPr="000B4518">
        <w:rPr>
          <w:lang w:eastAsia="ko-KR"/>
        </w:rPr>
        <w:t xml:space="preserve">Granted) </w:t>
      </w:r>
      <w:r w:rsidRPr="000B4518">
        <w:rPr>
          <w:lang w:eastAsia="ko-KR"/>
        </w:rPr>
        <w:t>is running in this state.</w:t>
      </w:r>
    </w:p>
    <w:p w14:paraId="51197F7A" w14:textId="77777777" w:rsidR="00D55ED9" w:rsidRPr="00061E52" w:rsidRDefault="00D55ED9" w:rsidP="003F18B2">
      <w:pPr>
        <w:pStyle w:val="Heading5"/>
        <w:rPr>
          <w:lang w:val="nb-NO"/>
        </w:rPr>
      </w:pPr>
      <w:bookmarkStart w:id="1519" w:name="_Toc533167751"/>
      <w:bookmarkStart w:id="1520" w:name="_Toc45211061"/>
      <w:bookmarkStart w:id="1521" w:name="_Toc51867950"/>
      <w:bookmarkStart w:id="1522" w:name="_Toc91169760"/>
      <w:r w:rsidRPr="00061E52">
        <w:rPr>
          <w:lang w:val="nb-NO"/>
        </w:rPr>
        <w:t>7.2.3.7.2</w:t>
      </w:r>
      <w:r w:rsidRPr="00061E52">
        <w:rPr>
          <w:lang w:val="nb-NO"/>
        </w:rPr>
        <w:tab/>
        <w:t>Receiv</w:t>
      </w:r>
      <w:r w:rsidRPr="00061E52">
        <w:rPr>
          <w:lang w:val="nb-NO" w:eastAsia="ko-KR"/>
        </w:rPr>
        <w:t>e</w:t>
      </w:r>
      <w:r w:rsidRPr="00061E52">
        <w:rPr>
          <w:lang w:val="nb-NO"/>
        </w:rPr>
        <w:t xml:space="preserve"> RTP </w:t>
      </w:r>
      <w:r w:rsidR="000A44BA" w:rsidRPr="00061E52">
        <w:rPr>
          <w:lang w:val="nb-NO"/>
        </w:rPr>
        <w:t>m</w:t>
      </w:r>
      <w:r w:rsidRPr="00061E52">
        <w:rPr>
          <w:lang w:val="nb-NO"/>
        </w:rPr>
        <w:t>edia (R: RTP Media)</w:t>
      </w:r>
      <w:bookmarkEnd w:id="1519"/>
      <w:bookmarkEnd w:id="1520"/>
      <w:bookmarkEnd w:id="1521"/>
      <w:bookmarkEnd w:id="1522"/>
    </w:p>
    <w:p w14:paraId="5A3C58CA" w14:textId="77777777" w:rsidR="00D55ED9" w:rsidRPr="000B4518" w:rsidRDefault="00D55ED9" w:rsidP="00D55ED9">
      <w:r w:rsidRPr="000B4518">
        <w:t>Upon receiving the RTP media</w:t>
      </w:r>
      <w:r w:rsidR="000A7877" w:rsidRPr="000B4518">
        <w:t xml:space="preserve"> </w:t>
      </w:r>
      <w:r w:rsidR="000A7877" w:rsidRPr="000B4518">
        <w:rPr>
          <w:lang w:eastAsia="ko-KR"/>
        </w:rPr>
        <w:t>and the SSRC of RTP media packet matches with the stored SSRC of current arbitrator</w:t>
      </w:r>
      <w:r w:rsidRPr="000B4518">
        <w:t>, the floor participant:</w:t>
      </w:r>
    </w:p>
    <w:p w14:paraId="582725AF" w14:textId="77777777" w:rsidR="00D55ED9" w:rsidRPr="000C3959" w:rsidRDefault="00D55ED9" w:rsidP="000C3959">
      <w:pPr>
        <w:pStyle w:val="B1"/>
      </w:pPr>
      <w:r w:rsidRPr="000B4518">
        <w:rPr>
          <w:lang w:eastAsia="ko-KR"/>
        </w:rPr>
        <w:t>1.</w:t>
      </w:r>
      <w:r w:rsidRPr="000B4518">
        <w:rPr>
          <w:lang w:eastAsia="ko-KR"/>
        </w:rPr>
        <w:tab/>
        <w:t xml:space="preserve">shall request the </w:t>
      </w:r>
      <w:r w:rsidRPr="000C3959">
        <w:t>MCPTT client to render the received RTP media packets;</w:t>
      </w:r>
    </w:p>
    <w:p w14:paraId="70DD7E6B" w14:textId="77777777" w:rsidR="00D55ED9" w:rsidRPr="000C3959" w:rsidRDefault="00D55ED9" w:rsidP="000C3959">
      <w:pPr>
        <w:pStyle w:val="B1"/>
      </w:pPr>
      <w:r w:rsidRPr="000C3959">
        <w:t>2.</w:t>
      </w:r>
      <w:r w:rsidRPr="000C3959">
        <w:tab/>
        <w:t xml:space="preserve">shall stop timer </w:t>
      </w:r>
      <w:r w:rsidR="00833530" w:rsidRPr="000C3959">
        <w:t>T2</w:t>
      </w:r>
      <w:r w:rsidR="000A44BA" w:rsidRPr="000C3959">
        <w:t>0</w:t>
      </w:r>
      <w:r w:rsidR="00833530" w:rsidRPr="000C3959">
        <w:t>5 (</w:t>
      </w:r>
      <w:r w:rsidR="000A44BA" w:rsidRPr="000C3959">
        <w:t xml:space="preserve">Floor </w:t>
      </w:r>
      <w:r w:rsidR="00833530" w:rsidRPr="000C3959">
        <w:t>Granted)</w:t>
      </w:r>
      <w:r w:rsidRPr="000C3959">
        <w:t>, if running;</w:t>
      </w:r>
    </w:p>
    <w:p w14:paraId="7C47B286" w14:textId="77777777" w:rsidR="000A7877" w:rsidRPr="000B4518" w:rsidRDefault="00D55ED9" w:rsidP="000C3959">
      <w:pPr>
        <w:pStyle w:val="B1"/>
        <w:rPr>
          <w:lang w:eastAsia="ko-KR"/>
        </w:rPr>
      </w:pPr>
      <w:r w:rsidRPr="000C3959">
        <w:t>3.</w:t>
      </w:r>
      <w:r w:rsidRPr="000C3959">
        <w:tab/>
        <w:t xml:space="preserve">shall stop timer </w:t>
      </w:r>
      <w:r w:rsidRPr="007013A5">
        <w:t>T</w:t>
      </w:r>
      <w:r w:rsidR="000A44BA" w:rsidRPr="007013A5">
        <w:t>2</w:t>
      </w:r>
      <w:r w:rsidRPr="000C3959">
        <w:t>33</w:t>
      </w:r>
      <w:r w:rsidRPr="007013A5">
        <w:t xml:space="preserve"> (</w:t>
      </w:r>
      <w:r w:rsidR="00C54FA5" w:rsidRPr="000C3959">
        <w:t>Pending</w:t>
      </w:r>
      <w:r w:rsidR="00C54FA5" w:rsidRPr="000B4518">
        <w:rPr>
          <w:lang w:eastAsia="ko-KR"/>
        </w:rPr>
        <w:t xml:space="preserve"> </w:t>
      </w:r>
      <w:r w:rsidRPr="000B4518">
        <w:rPr>
          <w:lang w:eastAsia="ko-KR"/>
        </w:rPr>
        <w:t>user action), if running;</w:t>
      </w:r>
    </w:p>
    <w:p w14:paraId="6598AEFF" w14:textId="77777777" w:rsidR="00D55ED9" w:rsidRPr="000B4518" w:rsidRDefault="00E86F7B" w:rsidP="00D55ED9">
      <w:pPr>
        <w:pStyle w:val="B1"/>
      </w:pPr>
      <w:r>
        <w:t>4</w:t>
      </w:r>
      <w:r w:rsidR="00D55ED9" w:rsidRPr="000B4518">
        <w:t>.</w:t>
      </w:r>
      <w:r w:rsidR="00D55ED9" w:rsidRPr="000B4518">
        <w:tab/>
        <w:t>shall start timer T</w:t>
      </w:r>
      <w:r w:rsidR="000A44BA" w:rsidRPr="000B4518">
        <w:t>20</w:t>
      </w:r>
      <w:r w:rsidR="00D55ED9" w:rsidRPr="000B4518">
        <w:t>3 (</w:t>
      </w:r>
      <w:r w:rsidR="00C54FA5">
        <w:t>E</w:t>
      </w:r>
      <w:r w:rsidR="00C54FA5" w:rsidRPr="000B4518">
        <w:t xml:space="preserve">nd </w:t>
      </w:r>
      <w:r w:rsidR="000A44BA" w:rsidRPr="000B4518">
        <w:t xml:space="preserve">of </w:t>
      </w:r>
      <w:r w:rsidR="00D55ED9" w:rsidRPr="000B4518">
        <w:t>RTP media); and</w:t>
      </w:r>
    </w:p>
    <w:p w14:paraId="2D7E5144" w14:textId="77777777" w:rsidR="00D55ED9" w:rsidRPr="000B4518" w:rsidRDefault="00E86F7B" w:rsidP="00D55ED9">
      <w:pPr>
        <w:pStyle w:val="B1"/>
      </w:pPr>
      <w:r>
        <w:t>5</w:t>
      </w:r>
      <w:r w:rsidR="00D55ED9" w:rsidRPr="000B4518">
        <w:t>.</w:t>
      </w:r>
      <w:r w:rsidR="00D55ED9" w:rsidRPr="000B4518">
        <w:tab/>
        <w:t>shall enter 'O: has no permission' state.</w:t>
      </w:r>
    </w:p>
    <w:p w14:paraId="6200755E" w14:textId="77777777" w:rsidR="00032C0B" w:rsidRPr="000B4518" w:rsidRDefault="00032C0B" w:rsidP="003F18B2">
      <w:pPr>
        <w:pStyle w:val="Heading5"/>
      </w:pPr>
      <w:bookmarkStart w:id="1523" w:name="_Toc533167752"/>
      <w:bookmarkStart w:id="1524" w:name="_Toc45211062"/>
      <w:bookmarkStart w:id="1525" w:name="_Toc51867951"/>
      <w:bookmarkStart w:id="1526" w:name="_Toc91169761"/>
      <w:r w:rsidRPr="000B4518">
        <w:t>7.2.3.7.</w:t>
      </w:r>
      <w:r w:rsidRPr="000B4518">
        <w:rPr>
          <w:lang w:eastAsia="ko-KR"/>
        </w:rPr>
        <w:t>3</w:t>
      </w:r>
      <w:r w:rsidRPr="000B4518">
        <w:tab/>
      </w:r>
      <w:r w:rsidR="000A44BA" w:rsidRPr="000B4518">
        <w:t xml:space="preserve">Timer </w:t>
      </w:r>
      <w:r w:rsidR="00833530" w:rsidRPr="000B4518">
        <w:rPr>
          <w:lang w:eastAsia="ko-KR"/>
        </w:rPr>
        <w:t>T2</w:t>
      </w:r>
      <w:r w:rsidR="000A44BA" w:rsidRPr="000B4518">
        <w:rPr>
          <w:lang w:eastAsia="ko-KR"/>
        </w:rPr>
        <w:t>0</w:t>
      </w:r>
      <w:r w:rsidR="00833530" w:rsidRPr="000B4518">
        <w:rPr>
          <w:lang w:eastAsia="ko-KR"/>
        </w:rPr>
        <w:t>5 (</w:t>
      </w:r>
      <w:r w:rsidR="000A44BA" w:rsidRPr="000B4518">
        <w:rPr>
          <w:lang w:eastAsia="ko-KR"/>
        </w:rPr>
        <w:t xml:space="preserve">Floor </w:t>
      </w:r>
      <w:r w:rsidR="00833530" w:rsidRPr="000B4518">
        <w:rPr>
          <w:lang w:eastAsia="ko-KR"/>
        </w:rPr>
        <w:t>Granted)</w:t>
      </w:r>
      <w:r w:rsidRPr="000B4518">
        <w:rPr>
          <w:lang w:eastAsia="ko-KR"/>
        </w:rPr>
        <w:t xml:space="preserve"> </w:t>
      </w:r>
      <w:r w:rsidR="00B016A6" w:rsidRPr="000B4518">
        <w:rPr>
          <w:lang w:eastAsia="ko-KR"/>
        </w:rPr>
        <w:t>expired</w:t>
      </w:r>
      <w:r w:rsidR="00B016A6" w:rsidRPr="000B4518">
        <w:t xml:space="preserve"> </w:t>
      </w:r>
      <w:r w:rsidRPr="000B4518">
        <w:t>(</w:t>
      </w:r>
      <w:r w:rsidR="000A44BA" w:rsidRPr="000B4518">
        <w:t xml:space="preserve">timer </w:t>
      </w:r>
      <w:r w:rsidRPr="000B4518">
        <w:rPr>
          <w:lang w:eastAsia="ko-KR"/>
        </w:rPr>
        <w:t>T20</w:t>
      </w:r>
      <w:r w:rsidR="000A44BA" w:rsidRPr="000B4518">
        <w:rPr>
          <w:lang w:eastAsia="ko-KR"/>
        </w:rPr>
        <w:t>5</w:t>
      </w:r>
      <w:r w:rsidRPr="000B4518">
        <w:rPr>
          <w:lang w:eastAsia="ko-KR"/>
        </w:rPr>
        <w:t xml:space="preserve"> </w:t>
      </w:r>
      <w:r w:rsidR="000A44BA" w:rsidRPr="000B4518">
        <w:rPr>
          <w:lang w:eastAsia="ko-KR"/>
        </w:rPr>
        <w:t>expired</w:t>
      </w:r>
      <w:r w:rsidRPr="000B4518">
        <w:t>)</w:t>
      </w:r>
      <w:bookmarkEnd w:id="1523"/>
      <w:bookmarkEnd w:id="1524"/>
      <w:bookmarkEnd w:id="1525"/>
      <w:bookmarkEnd w:id="1526"/>
    </w:p>
    <w:p w14:paraId="46A384EB" w14:textId="77777777" w:rsidR="00032C0B" w:rsidRPr="000B4518" w:rsidRDefault="00032C0B" w:rsidP="00032C0B">
      <w:r w:rsidRPr="000B4518">
        <w:rPr>
          <w:lang w:eastAsia="ko-KR"/>
        </w:rPr>
        <w:t xml:space="preserve">On </w:t>
      </w:r>
      <w:r w:rsidR="00B016A6" w:rsidRPr="000B4518">
        <w:rPr>
          <w:lang w:eastAsia="ko-KR"/>
        </w:rPr>
        <w:t xml:space="preserve">expiry </w:t>
      </w:r>
      <w:r w:rsidRPr="000B4518">
        <w:rPr>
          <w:lang w:eastAsia="ko-KR"/>
        </w:rPr>
        <w:t xml:space="preserve">of timer </w:t>
      </w:r>
      <w:r w:rsidR="00833530" w:rsidRPr="000B4518">
        <w:rPr>
          <w:lang w:eastAsia="ko-KR"/>
        </w:rPr>
        <w:t>T2</w:t>
      </w:r>
      <w:r w:rsidR="000A44BA" w:rsidRPr="000B4518">
        <w:rPr>
          <w:lang w:eastAsia="ko-KR"/>
        </w:rPr>
        <w:t>0</w:t>
      </w:r>
      <w:r w:rsidR="00833530" w:rsidRPr="000B4518">
        <w:rPr>
          <w:lang w:eastAsia="ko-KR"/>
        </w:rPr>
        <w:t>5 (</w:t>
      </w:r>
      <w:r w:rsidR="000A44BA" w:rsidRPr="000B4518">
        <w:rPr>
          <w:lang w:eastAsia="ko-KR"/>
        </w:rPr>
        <w:t xml:space="preserve">Floor </w:t>
      </w:r>
      <w:r w:rsidR="00833530" w:rsidRPr="000B4518">
        <w:rPr>
          <w:lang w:eastAsia="ko-KR"/>
        </w:rPr>
        <w:t xml:space="preserve">Granted) and </w:t>
      </w:r>
      <w:r w:rsidR="000A44BA" w:rsidRPr="000B4518">
        <w:rPr>
          <w:lang w:eastAsia="ko-KR"/>
        </w:rPr>
        <w:t xml:space="preserve">counter </w:t>
      </w:r>
      <w:r w:rsidR="00833530" w:rsidRPr="000B4518">
        <w:rPr>
          <w:lang w:eastAsia="ko-KR"/>
        </w:rPr>
        <w:t>C2</w:t>
      </w:r>
      <w:r w:rsidR="00F74B9C">
        <w:rPr>
          <w:lang w:eastAsia="ko-KR"/>
        </w:rPr>
        <w:t>0</w:t>
      </w:r>
      <w:r w:rsidR="00833530" w:rsidRPr="000B4518">
        <w:rPr>
          <w:lang w:eastAsia="ko-KR"/>
        </w:rPr>
        <w:t>5 (Floor Granted) is less than the upper limit</w:t>
      </w:r>
      <w:r w:rsidRPr="000B4518">
        <w:t>, the floor participant:</w:t>
      </w:r>
    </w:p>
    <w:p w14:paraId="0A2F092F" w14:textId="77777777" w:rsidR="00032C0B" w:rsidRPr="00520426" w:rsidRDefault="00032C0B" w:rsidP="00520426">
      <w:pPr>
        <w:pStyle w:val="B1"/>
      </w:pPr>
      <w:r w:rsidRPr="000B4518">
        <w:t>1.</w:t>
      </w:r>
      <w:r w:rsidRPr="000B4518">
        <w:rPr>
          <w:lang w:eastAsia="ko-KR"/>
        </w:rPr>
        <w:tab/>
        <w:t>shall send again the Floor Granted message toward the other floor participants</w:t>
      </w:r>
      <w:r w:rsidRPr="00520426">
        <w:t>. For each participant in the queue the Floor Granted message:</w:t>
      </w:r>
    </w:p>
    <w:p w14:paraId="4980136F" w14:textId="77777777" w:rsidR="00032C0B" w:rsidRPr="000B4518" w:rsidRDefault="00032C0B" w:rsidP="00032C0B">
      <w:pPr>
        <w:pStyle w:val="B2"/>
        <w:rPr>
          <w:lang w:eastAsia="ko-KR"/>
        </w:rPr>
      </w:pPr>
      <w:r w:rsidRPr="000B4518">
        <w:rPr>
          <w:lang w:eastAsia="ko-KR"/>
        </w:rPr>
        <w:t>a.</w:t>
      </w:r>
      <w:r w:rsidRPr="000B4518">
        <w:rPr>
          <w:lang w:eastAsia="ko-KR"/>
        </w:rPr>
        <w:tab/>
        <w:t>shall include the MCPTT ID of the floor participant in the Queued User ID field;</w:t>
      </w:r>
    </w:p>
    <w:p w14:paraId="51766E7A" w14:textId="77777777" w:rsidR="00032C0B" w:rsidRPr="000B4518" w:rsidRDefault="00032C0B" w:rsidP="00032C0B">
      <w:pPr>
        <w:pStyle w:val="B2"/>
        <w:rPr>
          <w:lang w:eastAsia="ko-KR"/>
        </w:rPr>
      </w:pPr>
      <w:r w:rsidRPr="000B4518">
        <w:rPr>
          <w:lang w:eastAsia="ko-KR"/>
        </w:rPr>
        <w:t>b.</w:t>
      </w:r>
      <w:r w:rsidRPr="000B4518">
        <w:rPr>
          <w:lang w:eastAsia="ko-KR"/>
        </w:rPr>
        <w:tab/>
        <w:t>shall include the SSRC of the floor participant in the SSRC of queued floor participant field;</w:t>
      </w:r>
    </w:p>
    <w:p w14:paraId="47792067" w14:textId="77777777" w:rsidR="00032C0B" w:rsidRPr="000B4518" w:rsidRDefault="00032C0B" w:rsidP="00032C0B">
      <w:pPr>
        <w:pStyle w:val="B2"/>
        <w:rPr>
          <w:lang w:eastAsia="ko-KR"/>
        </w:rPr>
      </w:pPr>
      <w:r w:rsidRPr="000B4518">
        <w:rPr>
          <w:lang w:eastAsia="ko-KR"/>
        </w:rPr>
        <w:t>c.</w:t>
      </w:r>
      <w:r w:rsidRPr="000B4518">
        <w:rPr>
          <w:lang w:eastAsia="ko-KR"/>
        </w:rPr>
        <w:tab/>
        <w:t>shall include the queue position of the floor participant in the Queue Info field; and</w:t>
      </w:r>
    </w:p>
    <w:p w14:paraId="0CDCE058" w14:textId="77777777" w:rsidR="00032C0B" w:rsidRPr="000B4518" w:rsidRDefault="00032C0B" w:rsidP="00032C0B">
      <w:pPr>
        <w:pStyle w:val="B2"/>
        <w:rPr>
          <w:lang w:eastAsia="ko-KR"/>
        </w:rPr>
      </w:pPr>
      <w:r w:rsidRPr="000B4518">
        <w:rPr>
          <w:lang w:eastAsia="ko-KR"/>
        </w:rPr>
        <w:t>d.</w:t>
      </w:r>
      <w:r w:rsidRPr="000B4518">
        <w:rPr>
          <w:lang w:eastAsia="ko-KR"/>
        </w:rPr>
        <w:tab/>
        <w:t>shall include the priority of the floor participant in the Queue Info field;</w:t>
      </w:r>
    </w:p>
    <w:p w14:paraId="10974A0B" w14:textId="77777777" w:rsidR="00032C0B" w:rsidRPr="000B4518" w:rsidRDefault="00032C0B" w:rsidP="00032C0B">
      <w:pPr>
        <w:pStyle w:val="B1"/>
        <w:rPr>
          <w:lang w:eastAsia="ko-KR"/>
        </w:rPr>
      </w:pPr>
      <w:r w:rsidRPr="000B4518">
        <w:t>2.</w:t>
      </w:r>
      <w:r w:rsidRPr="000B4518">
        <w:tab/>
        <w:t xml:space="preserve">shall </w:t>
      </w:r>
      <w:r w:rsidRPr="000B4518">
        <w:rPr>
          <w:lang w:eastAsia="ko-KR"/>
        </w:rPr>
        <w:t>restart</w:t>
      </w:r>
      <w:r w:rsidRPr="000B4518">
        <w:t xml:space="preserve"> timer </w:t>
      </w:r>
      <w:r w:rsidR="00833530" w:rsidRPr="000B4518">
        <w:t>T2</w:t>
      </w:r>
      <w:r w:rsidR="000A44BA" w:rsidRPr="000B4518">
        <w:t>0</w:t>
      </w:r>
      <w:r w:rsidR="00833530" w:rsidRPr="000B4518">
        <w:t>5 (</w:t>
      </w:r>
      <w:r w:rsidR="000A44BA" w:rsidRPr="000B4518">
        <w:t xml:space="preserve">Floor </w:t>
      </w:r>
      <w:r w:rsidR="00833530" w:rsidRPr="000B4518">
        <w:t xml:space="preserve">Granted) and shall increment </w:t>
      </w:r>
      <w:r w:rsidR="000A44BA" w:rsidRPr="000B4518">
        <w:t xml:space="preserve">counter </w:t>
      </w:r>
      <w:r w:rsidR="00833530" w:rsidRPr="000B4518">
        <w:t>C2</w:t>
      </w:r>
      <w:r w:rsidR="00F74B9C">
        <w:t>0</w:t>
      </w:r>
      <w:r w:rsidR="00833530" w:rsidRPr="000B4518">
        <w:t>5 (Floor Granted) by 1</w:t>
      </w:r>
      <w:r w:rsidRPr="000B4518">
        <w:t>; and</w:t>
      </w:r>
    </w:p>
    <w:p w14:paraId="170032B5" w14:textId="77777777" w:rsidR="00032C0B" w:rsidRPr="000B4518" w:rsidRDefault="00032C0B" w:rsidP="00032C0B">
      <w:pPr>
        <w:pStyle w:val="B1"/>
        <w:rPr>
          <w:lang w:eastAsia="ko-KR"/>
        </w:rPr>
      </w:pPr>
      <w:r w:rsidRPr="000B4518">
        <w:t>3.</w:t>
      </w:r>
      <w:r w:rsidRPr="000B4518">
        <w:tab/>
        <w:t xml:space="preserve">shall </w:t>
      </w:r>
      <w:r w:rsidRPr="000B4518">
        <w:rPr>
          <w:lang w:eastAsia="ko-KR"/>
        </w:rPr>
        <w:t xml:space="preserve">remain in </w:t>
      </w:r>
      <w:r w:rsidRPr="000B4518">
        <w:t xml:space="preserve">'O: </w:t>
      </w:r>
      <w:r w:rsidRPr="000B4518">
        <w:rPr>
          <w:lang w:eastAsia="ko-KR"/>
        </w:rPr>
        <w:t>pending granted</w:t>
      </w:r>
      <w:r w:rsidRPr="000B4518">
        <w:t>' state.</w:t>
      </w:r>
    </w:p>
    <w:p w14:paraId="7DA611C2" w14:textId="77777777" w:rsidR="00D55ED9" w:rsidRPr="000B4518" w:rsidRDefault="00D55ED9" w:rsidP="003F18B2">
      <w:pPr>
        <w:pStyle w:val="Heading5"/>
        <w:rPr>
          <w:lang w:eastAsia="ko-KR"/>
        </w:rPr>
      </w:pPr>
      <w:bookmarkStart w:id="1527" w:name="_Toc533167753"/>
      <w:bookmarkStart w:id="1528" w:name="_Toc45211063"/>
      <w:bookmarkStart w:id="1529" w:name="_Toc51867952"/>
      <w:bookmarkStart w:id="1530" w:name="_Toc91169762"/>
      <w:r w:rsidRPr="000B4518">
        <w:t>7.2.3.7.</w:t>
      </w:r>
      <w:r w:rsidRPr="000B4518">
        <w:rPr>
          <w:lang w:eastAsia="ko-KR"/>
        </w:rPr>
        <w:t>4</w:t>
      </w:r>
      <w:r w:rsidRPr="000B4518">
        <w:tab/>
      </w:r>
      <w:r w:rsidR="000A44BA" w:rsidRPr="000B4518">
        <w:t xml:space="preserve">Timer </w:t>
      </w:r>
      <w:r w:rsidR="00833530" w:rsidRPr="000B4518">
        <w:rPr>
          <w:lang w:eastAsia="ko-KR"/>
        </w:rPr>
        <w:t>T2</w:t>
      </w:r>
      <w:r w:rsidR="008E5A55" w:rsidRPr="000B4518">
        <w:rPr>
          <w:lang w:eastAsia="ko-KR"/>
        </w:rPr>
        <w:t>0</w:t>
      </w:r>
      <w:r w:rsidR="00833530" w:rsidRPr="000B4518">
        <w:rPr>
          <w:lang w:eastAsia="ko-KR"/>
        </w:rPr>
        <w:t>5 (</w:t>
      </w:r>
      <w:r w:rsidR="000A44BA" w:rsidRPr="000B4518">
        <w:rPr>
          <w:lang w:eastAsia="ko-KR"/>
        </w:rPr>
        <w:t xml:space="preserve">Floor </w:t>
      </w:r>
      <w:r w:rsidR="00833530" w:rsidRPr="000B4518">
        <w:rPr>
          <w:lang w:eastAsia="ko-KR"/>
        </w:rPr>
        <w:t>Granted)</w:t>
      </w:r>
      <w:r w:rsidRPr="000B4518">
        <w:rPr>
          <w:lang w:eastAsia="ko-KR"/>
        </w:rPr>
        <w:t xml:space="preserve"> expired N times</w:t>
      </w:r>
      <w:r w:rsidR="00B016A6" w:rsidRPr="000B4518">
        <w:rPr>
          <w:lang w:eastAsia="ko-KR"/>
        </w:rPr>
        <w:t xml:space="preserve"> with pending request(s) in the queue (Timer T20</w:t>
      </w:r>
      <w:r w:rsidR="000A44BA" w:rsidRPr="000B4518">
        <w:rPr>
          <w:lang w:eastAsia="ko-KR"/>
        </w:rPr>
        <w:t>5</w:t>
      </w:r>
      <w:r w:rsidR="00B016A6" w:rsidRPr="000B4518">
        <w:rPr>
          <w:lang w:eastAsia="ko-KR"/>
        </w:rPr>
        <w:t xml:space="preserve"> expired N times AND pending request(s) in queue)</w:t>
      </w:r>
      <w:bookmarkEnd w:id="1527"/>
      <w:bookmarkEnd w:id="1528"/>
      <w:bookmarkEnd w:id="1529"/>
      <w:bookmarkEnd w:id="1530"/>
    </w:p>
    <w:p w14:paraId="67042EAB" w14:textId="77777777" w:rsidR="00D55ED9" w:rsidRPr="000B4518" w:rsidRDefault="00D55ED9" w:rsidP="00D55ED9">
      <w:r w:rsidRPr="000B4518">
        <w:rPr>
          <w:lang w:eastAsia="ko-KR"/>
        </w:rPr>
        <w:t xml:space="preserve">On the expiry of timer </w:t>
      </w:r>
      <w:r w:rsidR="00833530" w:rsidRPr="000B4518">
        <w:rPr>
          <w:lang w:eastAsia="ko-KR"/>
        </w:rPr>
        <w:t>T2</w:t>
      </w:r>
      <w:r w:rsidR="00F74B9C">
        <w:rPr>
          <w:lang w:eastAsia="ko-KR"/>
        </w:rPr>
        <w:t>0</w:t>
      </w:r>
      <w:r w:rsidR="00833530" w:rsidRPr="000B4518">
        <w:rPr>
          <w:lang w:eastAsia="ko-KR"/>
        </w:rPr>
        <w:t>5 (</w:t>
      </w:r>
      <w:r w:rsidR="00F74B9C">
        <w:rPr>
          <w:lang w:eastAsia="ko-KR"/>
        </w:rPr>
        <w:t>Floor Granted</w:t>
      </w:r>
      <w:r w:rsidR="00833530" w:rsidRPr="000B4518">
        <w:rPr>
          <w:lang w:eastAsia="ko-KR"/>
        </w:rPr>
        <w:t>)</w:t>
      </w:r>
      <w:r w:rsidRPr="000B4518">
        <w:rPr>
          <w:lang w:eastAsia="ko-KR"/>
        </w:rPr>
        <w:t xml:space="preserve"> for </w:t>
      </w:r>
      <w:r w:rsidR="00833530" w:rsidRPr="000B4518">
        <w:rPr>
          <w:lang w:eastAsia="ko-KR"/>
        </w:rPr>
        <w:t xml:space="preserve">the configured upper limit of </w:t>
      </w:r>
      <w:r w:rsidR="00F74B9C">
        <w:rPr>
          <w:lang w:eastAsia="ko-KR"/>
        </w:rPr>
        <w:t xml:space="preserve">counter </w:t>
      </w:r>
      <w:r w:rsidR="00833530" w:rsidRPr="000B4518">
        <w:rPr>
          <w:lang w:eastAsia="ko-KR"/>
        </w:rPr>
        <w:t>C2</w:t>
      </w:r>
      <w:r w:rsidR="00F74B9C">
        <w:rPr>
          <w:lang w:eastAsia="ko-KR"/>
        </w:rPr>
        <w:t>0</w:t>
      </w:r>
      <w:r w:rsidR="00833530" w:rsidRPr="000B4518">
        <w:rPr>
          <w:lang w:eastAsia="ko-KR"/>
        </w:rPr>
        <w:t>5 (</w:t>
      </w:r>
      <w:r w:rsidR="00F74B9C">
        <w:rPr>
          <w:lang w:eastAsia="ko-KR"/>
        </w:rPr>
        <w:t>Floor Granted</w:t>
      </w:r>
      <w:r w:rsidR="00833530" w:rsidRPr="000B4518">
        <w:rPr>
          <w:lang w:eastAsia="ko-KR"/>
        </w:rPr>
        <w:t xml:space="preserve">) </w:t>
      </w:r>
      <w:r w:rsidRPr="000B4518">
        <w:rPr>
          <w:lang w:eastAsia="ko-KR"/>
        </w:rPr>
        <w:t>with request pending in the queue</w:t>
      </w:r>
      <w:r w:rsidRPr="000B4518">
        <w:t>, the floor participant:</w:t>
      </w:r>
    </w:p>
    <w:p w14:paraId="267F453E" w14:textId="77777777" w:rsidR="00D55ED9" w:rsidRPr="000B4518" w:rsidRDefault="00D55ED9" w:rsidP="00D55ED9">
      <w:pPr>
        <w:pStyle w:val="B1"/>
      </w:pPr>
      <w:r w:rsidRPr="000B4518">
        <w:rPr>
          <w:lang w:eastAsia="ko-KR"/>
        </w:rPr>
        <w:t>1</w:t>
      </w:r>
      <w:r w:rsidRPr="000B4518">
        <w:t>.</w:t>
      </w:r>
      <w:r w:rsidRPr="000B4518">
        <w:tab/>
      </w:r>
      <w:r w:rsidRPr="000B4518">
        <w:rPr>
          <w:lang w:eastAsia="ko-KR"/>
        </w:rPr>
        <w:t>s</w:t>
      </w:r>
      <w:r w:rsidRPr="000B4518">
        <w:t xml:space="preserve">hall reset </w:t>
      </w:r>
      <w:r w:rsidR="00F74B9C">
        <w:t xml:space="preserve">the value of </w:t>
      </w:r>
      <w:r w:rsidR="000A44BA" w:rsidRPr="000B4518">
        <w:t xml:space="preserve">counter </w:t>
      </w:r>
      <w:r w:rsidR="00833530" w:rsidRPr="000B4518">
        <w:rPr>
          <w:lang w:eastAsia="ko-KR"/>
        </w:rPr>
        <w:t>C2</w:t>
      </w:r>
      <w:r w:rsidR="000A44BA" w:rsidRPr="000B4518">
        <w:rPr>
          <w:lang w:eastAsia="ko-KR"/>
        </w:rPr>
        <w:t>0</w:t>
      </w:r>
      <w:r w:rsidR="00833530" w:rsidRPr="000B4518">
        <w:rPr>
          <w:lang w:eastAsia="ko-KR"/>
        </w:rPr>
        <w:t>5 (</w:t>
      </w:r>
      <w:r w:rsidR="000A44BA" w:rsidRPr="000B4518">
        <w:rPr>
          <w:lang w:eastAsia="ko-KR"/>
        </w:rPr>
        <w:t xml:space="preserve">Floor </w:t>
      </w:r>
      <w:r w:rsidR="00833530" w:rsidRPr="000B4518">
        <w:rPr>
          <w:lang w:eastAsia="ko-KR"/>
        </w:rPr>
        <w:t>Granted)</w:t>
      </w:r>
      <w:r w:rsidR="00F74B9C">
        <w:rPr>
          <w:lang w:eastAsia="ko-KR"/>
        </w:rPr>
        <w:t xml:space="preserve"> to 1</w:t>
      </w:r>
      <w:r w:rsidRPr="000B4518">
        <w:t>;</w:t>
      </w:r>
    </w:p>
    <w:p w14:paraId="7B901D4F" w14:textId="77777777" w:rsidR="00D55ED9" w:rsidRPr="000B4518" w:rsidRDefault="00D55ED9" w:rsidP="00D55ED9">
      <w:pPr>
        <w:pStyle w:val="B1"/>
        <w:rPr>
          <w:lang w:eastAsia="ko-KR"/>
        </w:rPr>
      </w:pPr>
      <w:r w:rsidRPr="000B4518">
        <w:t>2.</w:t>
      </w:r>
      <w:r w:rsidRPr="000B4518">
        <w:tab/>
        <w:t xml:space="preserve">shall </w:t>
      </w:r>
      <w:r w:rsidRPr="000B4518">
        <w:rPr>
          <w:lang w:eastAsia="ko-KR"/>
        </w:rPr>
        <w:t>start</w:t>
      </w:r>
      <w:r w:rsidRPr="000B4518">
        <w:t xml:space="preserve"> the timer T</w:t>
      </w:r>
      <w:r w:rsidR="000A44BA" w:rsidRPr="000B4518">
        <w:t>2</w:t>
      </w:r>
      <w:r w:rsidRPr="000B4518">
        <w:t>33</w:t>
      </w:r>
      <w:r w:rsidRPr="000B4518">
        <w:rPr>
          <w:lang w:eastAsia="ko-KR"/>
        </w:rPr>
        <w:t xml:space="preserve"> </w:t>
      </w:r>
      <w:r w:rsidRPr="000B4518">
        <w:t>(</w:t>
      </w:r>
      <w:r w:rsidR="00C54FA5">
        <w:rPr>
          <w:lang w:eastAsia="ko-KR"/>
        </w:rPr>
        <w:t>P</w:t>
      </w:r>
      <w:r w:rsidR="00C54FA5" w:rsidRPr="000B4518">
        <w:rPr>
          <w:lang w:eastAsia="ko-KR"/>
        </w:rPr>
        <w:t xml:space="preserve">ending </w:t>
      </w:r>
      <w:r w:rsidRPr="000B4518">
        <w:rPr>
          <w:lang w:eastAsia="ko-KR"/>
        </w:rPr>
        <w:t>user action)</w:t>
      </w:r>
      <w:r w:rsidRPr="000B4518">
        <w:t>; and</w:t>
      </w:r>
    </w:p>
    <w:p w14:paraId="62C14BF8" w14:textId="77777777" w:rsidR="00D55ED9" w:rsidRPr="000B4518" w:rsidRDefault="00D55ED9" w:rsidP="00D55ED9">
      <w:pPr>
        <w:pStyle w:val="B1"/>
        <w:rPr>
          <w:lang w:eastAsia="ko-KR"/>
        </w:rPr>
      </w:pPr>
      <w:r w:rsidRPr="000B4518">
        <w:t>3.</w:t>
      </w:r>
      <w:r w:rsidRPr="000B4518">
        <w:tab/>
        <w:t xml:space="preserve">shall </w:t>
      </w:r>
      <w:r w:rsidRPr="000B4518">
        <w:rPr>
          <w:lang w:eastAsia="ko-KR"/>
        </w:rPr>
        <w:t>remain</w:t>
      </w:r>
      <w:r w:rsidRPr="000B4518">
        <w:t xml:space="preserve"> in 'O: </w:t>
      </w:r>
      <w:r w:rsidRPr="000B4518">
        <w:rPr>
          <w:lang w:eastAsia="ko-KR"/>
        </w:rPr>
        <w:t>pending granted</w:t>
      </w:r>
      <w:r w:rsidRPr="000B4518">
        <w:t>' state.</w:t>
      </w:r>
    </w:p>
    <w:p w14:paraId="2C8C5511" w14:textId="77777777" w:rsidR="000A7877" w:rsidRPr="000B4518" w:rsidRDefault="000A7877" w:rsidP="003F18B2">
      <w:pPr>
        <w:pStyle w:val="Heading5"/>
        <w:rPr>
          <w:lang w:eastAsia="ko-KR"/>
        </w:rPr>
      </w:pPr>
      <w:bookmarkStart w:id="1531" w:name="_Toc533167754"/>
      <w:bookmarkStart w:id="1532" w:name="_Toc45211064"/>
      <w:bookmarkStart w:id="1533" w:name="_Toc51867953"/>
      <w:bookmarkStart w:id="1534" w:name="_Toc91169763"/>
      <w:r w:rsidRPr="000B4518">
        <w:rPr>
          <w:lang w:eastAsia="ko-KR"/>
        </w:rPr>
        <w:t>7.2.3</w:t>
      </w:r>
      <w:r w:rsidRPr="000B4518">
        <w:t>.7.</w:t>
      </w:r>
      <w:r w:rsidRPr="000B4518">
        <w:rPr>
          <w:lang w:eastAsia="ko-KR"/>
        </w:rPr>
        <w:t>5</w:t>
      </w:r>
      <w:r w:rsidRPr="000B4518">
        <w:tab/>
      </w:r>
      <w:r w:rsidR="000A44BA" w:rsidRPr="000B4518">
        <w:t xml:space="preserve">Timer </w:t>
      </w:r>
      <w:r w:rsidRPr="000B4518">
        <w:rPr>
          <w:lang w:eastAsia="ko-KR"/>
        </w:rPr>
        <w:t>T20</w:t>
      </w:r>
      <w:r w:rsidR="000A44BA" w:rsidRPr="000B4518">
        <w:rPr>
          <w:lang w:eastAsia="ko-KR"/>
        </w:rPr>
        <w:t>5</w:t>
      </w:r>
      <w:r w:rsidRPr="000B4518">
        <w:rPr>
          <w:lang w:eastAsia="ko-KR"/>
        </w:rPr>
        <w:t xml:space="preserve"> (</w:t>
      </w:r>
      <w:r w:rsidR="000A44BA" w:rsidRPr="000B4518">
        <w:rPr>
          <w:lang w:eastAsia="ko-KR"/>
        </w:rPr>
        <w:t xml:space="preserve">Floor </w:t>
      </w:r>
      <w:r w:rsidRPr="000B4518">
        <w:rPr>
          <w:lang w:eastAsia="ko-KR"/>
        </w:rPr>
        <w:t>Granted) expired N times with no pending request in the queue (Timer T20</w:t>
      </w:r>
      <w:r w:rsidR="000A44BA" w:rsidRPr="000B4518">
        <w:rPr>
          <w:lang w:eastAsia="ko-KR"/>
        </w:rPr>
        <w:t>5</w:t>
      </w:r>
      <w:r w:rsidRPr="000B4518">
        <w:rPr>
          <w:lang w:eastAsia="ko-KR"/>
        </w:rPr>
        <w:t xml:space="preserve"> expired N times AND no pending request in queue)</w:t>
      </w:r>
      <w:bookmarkEnd w:id="1531"/>
      <w:bookmarkEnd w:id="1532"/>
      <w:bookmarkEnd w:id="1533"/>
      <w:bookmarkEnd w:id="1534"/>
    </w:p>
    <w:p w14:paraId="1EA83D34" w14:textId="77777777" w:rsidR="000A7877" w:rsidRPr="000B4518" w:rsidRDefault="000A7877" w:rsidP="000A7877">
      <w:r w:rsidRPr="000B4518">
        <w:rPr>
          <w:lang w:eastAsia="ko-KR"/>
        </w:rPr>
        <w:t>On the expiry of timer T20</w:t>
      </w:r>
      <w:r w:rsidR="000A44BA" w:rsidRPr="000B4518">
        <w:rPr>
          <w:lang w:eastAsia="ko-KR"/>
        </w:rPr>
        <w:t>5</w:t>
      </w:r>
      <w:r w:rsidRPr="000B4518">
        <w:rPr>
          <w:lang w:eastAsia="ko-KR"/>
        </w:rPr>
        <w:t xml:space="preserve"> (</w:t>
      </w:r>
      <w:r w:rsidR="000A44BA" w:rsidRPr="000B4518">
        <w:rPr>
          <w:lang w:eastAsia="ko-KR"/>
        </w:rPr>
        <w:t xml:space="preserve">Floor </w:t>
      </w:r>
      <w:r w:rsidRPr="000B4518">
        <w:rPr>
          <w:lang w:eastAsia="ko-KR"/>
        </w:rPr>
        <w:t xml:space="preserve">Granted) for </w:t>
      </w:r>
      <w:r w:rsidR="00F74B9C" w:rsidRPr="000B4518">
        <w:rPr>
          <w:lang w:eastAsia="ko-KR"/>
        </w:rPr>
        <w:t xml:space="preserve">the configured upper limit of </w:t>
      </w:r>
      <w:r w:rsidR="00F74B9C">
        <w:rPr>
          <w:lang w:eastAsia="ko-KR"/>
        </w:rPr>
        <w:t xml:space="preserve">counter </w:t>
      </w:r>
      <w:r w:rsidR="00F74B9C" w:rsidRPr="000B4518">
        <w:rPr>
          <w:lang w:eastAsia="ko-KR"/>
        </w:rPr>
        <w:t>C2</w:t>
      </w:r>
      <w:r w:rsidR="00F74B9C">
        <w:rPr>
          <w:lang w:eastAsia="ko-KR"/>
        </w:rPr>
        <w:t>0</w:t>
      </w:r>
      <w:r w:rsidR="00F74B9C" w:rsidRPr="000B4518">
        <w:rPr>
          <w:lang w:eastAsia="ko-KR"/>
        </w:rPr>
        <w:t>5 (</w:t>
      </w:r>
      <w:r w:rsidR="00F74B9C">
        <w:rPr>
          <w:lang w:eastAsia="ko-KR"/>
        </w:rPr>
        <w:t>Floor Granted</w:t>
      </w:r>
      <w:r w:rsidR="00F74B9C" w:rsidRPr="000B4518">
        <w:rPr>
          <w:lang w:eastAsia="ko-KR"/>
        </w:rPr>
        <w:t>)</w:t>
      </w:r>
      <w:r w:rsidRPr="000B4518">
        <w:rPr>
          <w:lang w:eastAsia="ko-KR"/>
        </w:rPr>
        <w:t xml:space="preserve"> with no request pending in the queue</w:t>
      </w:r>
      <w:r w:rsidRPr="000B4518">
        <w:t>, the floor participant:</w:t>
      </w:r>
    </w:p>
    <w:p w14:paraId="3740A711" w14:textId="77777777" w:rsidR="000A7877" w:rsidRPr="000B4518" w:rsidRDefault="000A7877" w:rsidP="000A7877">
      <w:pPr>
        <w:pStyle w:val="B1"/>
      </w:pPr>
      <w:r w:rsidRPr="000B4518">
        <w:rPr>
          <w:lang w:eastAsia="ko-KR"/>
        </w:rPr>
        <w:t>1</w:t>
      </w:r>
      <w:r w:rsidRPr="000B4518">
        <w:t>.</w:t>
      </w:r>
      <w:r w:rsidRPr="000B4518">
        <w:tab/>
      </w:r>
      <w:r w:rsidRPr="000B4518">
        <w:rPr>
          <w:lang w:eastAsia="ko-KR"/>
        </w:rPr>
        <w:t>s</w:t>
      </w:r>
      <w:r w:rsidRPr="000B4518">
        <w:t xml:space="preserve">hall reset the </w:t>
      </w:r>
      <w:r w:rsidR="00F74B9C">
        <w:t>value of counter C205 (Floor Granted) to 1</w:t>
      </w:r>
      <w:r w:rsidRPr="000B4518">
        <w:t>;</w:t>
      </w:r>
    </w:p>
    <w:p w14:paraId="46561356" w14:textId="77777777" w:rsidR="00E86F7B" w:rsidRPr="00ED46DD" w:rsidRDefault="00E86F7B" w:rsidP="00E86F7B">
      <w:pPr>
        <w:pStyle w:val="B1"/>
      </w:pPr>
      <w:r>
        <w:t>2.</w:t>
      </w:r>
      <w:r>
        <w:tab/>
        <w:t>shall s</w:t>
      </w:r>
      <w:r w:rsidRPr="00ED46DD">
        <w:t>tart timer T230 (</w:t>
      </w:r>
      <w:r>
        <w:t>Inactivity</w:t>
      </w:r>
      <w:r w:rsidRPr="00ED46DD">
        <w:t>);</w:t>
      </w:r>
    </w:p>
    <w:p w14:paraId="6F30B41D" w14:textId="77777777" w:rsidR="000A7877" w:rsidRPr="000B4518" w:rsidRDefault="00E86F7B" w:rsidP="00E86F7B">
      <w:pPr>
        <w:pStyle w:val="B1"/>
        <w:rPr>
          <w:lang w:eastAsia="ko-KR"/>
        </w:rPr>
      </w:pPr>
      <w:r>
        <w:rPr>
          <w:lang w:eastAsia="ko-KR"/>
        </w:rPr>
        <w:t>3</w:t>
      </w:r>
      <w:r w:rsidR="000A7877" w:rsidRPr="000B4518">
        <w:rPr>
          <w:lang w:eastAsia="ko-KR"/>
        </w:rPr>
        <w:t>.</w:t>
      </w:r>
      <w:r w:rsidR="000A7877" w:rsidRPr="000B4518">
        <w:rPr>
          <w:lang w:eastAsia="ko-KR"/>
        </w:rPr>
        <w:tab/>
        <w:t xml:space="preserve">shall clear the stored SSRC of the current arbitrator; </w:t>
      </w:r>
      <w:r w:rsidR="000A7877" w:rsidRPr="000B4518">
        <w:t>and</w:t>
      </w:r>
    </w:p>
    <w:p w14:paraId="3A7AAFA0" w14:textId="77777777" w:rsidR="000A7877" w:rsidRPr="000B4518" w:rsidRDefault="00E86F7B" w:rsidP="000A7877">
      <w:pPr>
        <w:pStyle w:val="B1"/>
        <w:rPr>
          <w:lang w:eastAsia="ko-KR"/>
        </w:rPr>
      </w:pPr>
      <w:r>
        <w:rPr>
          <w:lang w:eastAsia="ko-KR"/>
        </w:rPr>
        <w:t>4</w:t>
      </w:r>
      <w:r w:rsidR="000A7877" w:rsidRPr="000B4518">
        <w:t>.</w:t>
      </w:r>
      <w:r w:rsidR="000A7877" w:rsidRPr="000B4518">
        <w:tab/>
        <w:t xml:space="preserve">shall enter 'O: </w:t>
      </w:r>
      <w:r w:rsidR="000A7877" w:rsidRPr="000B4518">
        <w:rPr>
          <w:lang w:eastAsia="ko-KR"/>
        </w:rPr>
        <w:t>silence</w:t>
      </w:r>
      <w:r w:rsidR="000A7877" w:rsidRPr="000B4518">
        <w:t>' state.</w:t>
      </w:r>
    </w:p>
    <w:p w14:paraId="0FB066F8" w14:textId="77777777" w:rsidR="00D55ED9" w:rsidRPr="000B4518" w:rsidRDefault="00D55ED9" w:rsidP="003F18B2">
      <w:pPr>
        <w:pStyle w:val="Heading5"/>
        <w:rPr>
          <w:lang w:eastAsia="ko-KR"/>
        </w:rPr>
      </w:pPr>
      <w:bookmarkStart w:id="1535" w:name="_Toc533167755"/>
      <w:bookmarkStart w:id="1536" w:name="_Toc45211065"/>
      <w:bookmarkStart w:id="1537" w:name="_Toc51867954"/>
      <w:bookmarkStart w:id="1538" w:name="_Toc91169764"/>
      <w:r w:rsidRPr="000B4518">
        <w:t>7.2.3.7.</w:t>
      </w:r>
      <w:r w:rsidR="000A7877" w:rsidRPr="000B4518">
        <w:rPr>
          <w:lang w:eastAsia="ko-KR"/>
        </w:rPr>
        <w:t>6</w:t>
      </w:r>
      <w:r w:rsidRPr="000B4518">
        <w:tab/>
      </w:r>
      <w:r w:rsidR="000A44BA" w:rsidRPr="000B4518">
        <w:t xml:space="preserve">Timer </w:t>
      </w:r>
      <w:r w:rsidRPr="000B4518">
        <w:rPr>
          <w:lang w:eastAsia="ko-KR"/>
        </w:rPr>
        <w:t>T</w:t>
      </w:r>
      <w:r w:rsidR="000A44BA" w:rsidRPr="000B4518">
        <w:rPr>
          <w:lang w:eastAsia="ko-KR"/>
        </w:rPr>
        <w:t>2</w:t>
      </w:r>
      <w:r w:rsidRPr="000B4518">
        <w:rPr>
          <w:lang w:eastAsia="ko-KR"/>
        </w:rPr>
        <w:t>33 (</w:t>
      </w:r>
      <w:r w:rsidR="00C54FA5">
        <w:rPr>
          <w:lang w:eastAsia="ko-KR"/>
        </w:rPr>
        <w:t>P</w:t>
      </w:r>
      <w:r w:rsidR="00C54FA5" w:rsidRPr="000B4518">
        <w:rPr>
          <w:lang w:eastAsia="ko-KR"/>
        </w:rPr>
        <w:t xml:space="preserve">ending </w:t>
      </w:r>
      <w:r w:rsidRPr="000B4518">
        <w:rPr>
          <w:lang w:eastAsia="ko-KR"/>
        </w:rPr>
        <w:t>user action) expires</w:t>
      </w:r>
      <w:r w:rsidRPr="000B4518">
        <w:t xml:space="preserve"> </w:t>
      </w:r>
      <w:r w:rsidR="000A7877" w:rsidRPr="000B4518">
        <w:rPr>
          <w:lang w:eastAsia="ko-KR"/>
        </w:rPr>
        <w:t>with no pending request in the queue</w:t>
      </w:r>
      <w:r w:rsidR="000A7877" w:rsidRPr="000B4518">
        <w:t xml:space="preserve"> </w:t>
      </w:r>
      <w:r w:rsidRPr="000B4518">
        <w:t>(</w:t>
      </w:r>
      <w:r w:rsidR="000A44BA" w:rsidRPr="000B4518">
        <w:t xml:space="preserve">Timer </w:t>
      </w:r>
      <w:r w:rsidRPr="000B4518">
        <w:rPr>
          <w:lang w:eastAsia="ko-KR"/>
        </w:rPr>
        <w:t>T</w:t>
      </w:r>
      <w:r w:rsidR="000A44BA" w:rsidRPr="000B4518">
        <w:rPr>
          <w:lang w:eastAsia="ko-KR"/>
        </w:rPr>
        <w:t>2</w:t>
      </w:r>
      <w:r w:rsidRPr="000B4518">
        <w:rPr>
          <w:lang w:eastAsia="ko-KR"/>
        </w:rPr>
        <w:t xml:space="preserve">33 </w:t>
      </w:r>
      <w:r w:rsidR="007B1361" w:rsidRPr="000B4518">
        <w:rPr>
          <w:lang w:eastAsia="ko-KR"/>
        </w:rPr>
        <w:t>expire</w:t>
      </w:r>
      <w:r w:rsidR="007B1361">
        <w:rPr>
          <w:lang w:eastAsia="ko-KR"/>
        </w:rPr>
        <w:t>d</w:t>
      </w:r>
      <w:r w:rsidR="007B1361" w:rsidRPr="000B4518">
        <w:rPr>
          <w:lang w:eastAsia="ko-KR"/>
        </w:rPr>
        <w:t xml:space="preserve"> </w:t>
      </w:r>
      <w:r w:rsidR="000A7877" w:rsidRPr="000B4518">
        <w:rPr>
          <w:lang w:eastAsia="ko-KR"/>
        </w:rPr>
        <w:t>AND no pending request in queue</w:t>
      </w:r>
      <w:r w:rsidRPr="000B4518">
        <w:t>)</w:t>
      </w:r>
      <w:bookmarkEnd w:id="1535"/>
      <w:bookmarkEnd w:id="1536"/>
      <w:bookmarkEnd w:id="1537"/>
      <w:bookmarkEnd w:id="1538"/>
    </w:p>
    <w:p w14:paraId="7D6AE366" w14:textId="77777777" w:rsidR="00032C0B" w:rsidRPr="000B4518" w:rsidRDefault="00032C0B" w:rsidP="00032C0B">
      <w:r w:rsidRPr="000B4518">
        <w:rPr>
          <w:lang w:eastAsia="ko-KR"/>
        </w:rPr>
        <w:t xml:space="preserve">On </w:t>
      </w:r>
      <w:r w:rsidR="000A7877" w:rsidRPr="000B4518">
        <w:rPr>
          <w:lang w:eastAsia="ko-KR"/>
        </w:rPr>
        <w:t xml:space="preserve">expiry </w:t>
      </w:r>
      <w:r w:rsidRPr="000B4518">
        <w:rPr>
          <w:lang w:eastAsia="ko-KR"/>
        </w:rPr>
        <w:t>of timer T</w:t>
      </w:r>
      <w:r w:rsidR="000A44BA" w:rsidRPr="000B4518">
        <w:rPr>
          <w:lang w:eastAsia="ko-KR"/>
        </w:rPr>
        <w:t>2</w:t>
      </w:r>
      <w:r w:rsidRPr="000B4518">
        <w:rPr>
          <w:lang w:eastAsia="ko-KR"/>
        </w:rPr>
        <w:t>33 (</w:t>
      </w:r>
      <w:r w:rsidR="00C54FA5">
        <w:rPr>
          <w:lang w:eastAsia="ko-KR"/>
        </w:rPr>
        <w:t>P</w:t>
      </w:r>
      <w:r w:rsidR="00C54FA5" w:rsidRPr="000B4518">
        <w:rPr>
          <w:lang w:eastAsia="ko-KR"/>
        </w:rPr>
        <w:t xml:space="preserve">ending </w:t>
      </w:r>
      <w:r w:rsidRPr="000B4518">
        <w:rPr>
          <w:lang w:eastAsia="ko-KR"/>
        </w:rPr>
        <w:t>user action)</w:t>
      </w:r>
      <w:r w:rsidR="000A7877" w:rsidRPr="000B4518">
        <w:rPr>
          <w:lang w:eastAsia="ko-KR"/>
        </w:rPr>
        <w:t xml:space="preserve"> with no request pending in the queue</w:t>
      </w:r>
      <w:r w:rsidRPr="000B4518">
        <w:t>, the floor participant:</w:t>
      </w:r>
    </w:p>
    <w:p w14:paraId="08A2BFD0" w14:textId="77777777" w:rsidR="00032C0B" w:rsidRPr="000B4518" w:rsidRDefault="00032C0B" w:rsidP="00032C0B">
      <w:pPr>
        <w:pStyle w:val="B1"/>
        <w:rPr>
          <w:lang w:eastAsia="ko-KR"/>
        </w:rPr>
      </w:pPr>
      <w:r w:rsidRPr="000B4518">
        <w:rPr>
          <w:lang w:eastAsia="ko-KR"/>
        </w:rPr>
        <w:t>1</w:t>
      </w:r>
      <w:r w:rsidRPr="000B4518">
        <w:t>.</w:t>
      </w:r>
      <w:r w:rsidRPr="000B4518">
        <w:tab/>
        <w:t xml:space="preserve">shall send a Floor Release message towards </w:t>
      </w:r>
      <w:r w:rsidRPr="000B4518">
        <w:rPr>
          <w:lang w:eastAsia="ko-KR"/>
        </w:rPr>
        <w:t xml:space="preserve">other </w:t>
      </w:r>
      <w:r w:rsidRPr="000B4518">
        <w:t>floor participant</w:t>
      </w:r>
      <w:r w:rsidRPr="000B4518">
        <w:rPr>
          <w:lang w:eastAsia="ko-KR"/>
        </w:rPr>
        <w:t>s. The Floor Release message:</w:t>
      </w:r>
    </w:p>
    <w:p w14:paraId="66A5367F" w14:textId="77777777" w:rsidR="000A7877" w:rsidRPr="000B4518" w:rsidRDefault="00032C0B" w:rsidP="000B4072">
      <w:pPr>
        <w:pStyle w:val="B2"/>
      </w:pPr>
      <w:r w:rsidRPr="000B4518">
        <w:t>a.</w:t>
      </w:r>
      <w:r w:rsidRPr="000B4518">
        <w:tab/>
        <w:t xml:space="preserve">shall include the MCPTT ID of the MCPTT </w:t>
      </w:r>
      <w:r w:rsidRPr="000B4518">
        <w:rPr>
          <w:lang w:eastAsia="ko-KR"/>
        </w:rPr>
        <w:t>u</w:t>
      </w:r>
      <w:r w:rsidRPr="000B4518">
        <w:t>ser in the User ID field;</w:t>
      </w:r>
    </w:p>
    <w:p w14:paraId="6B289F38" w14:textId="77777777" w:rsidR="00E86F7B" w:rsidRPr="00ED46DD" w:rsidRDefault="00E86F7B" w:rsidP="00E86F7B">
      <w:pPr>
        <w:pStyle w:val="B1"/>
      </w:pPr>
      <w:r>
        <w:t>2.</w:t>
      </w:r>
      <w:r>
        <w:tab/>
        <w:t>shall s</w:t>
      </w:r>
      <w:r w:rsidRPr="00ED46DD">
        <w:t>tart timer T230 (</w:t>
      </w:r>
      <w:r>
        <w:t>Inactivity</w:t>
      </w:r>
      <w:r w:rsidRPr="00ED46DD">
        <w:t>);</w:t>
      </w:r>
    </w:p>
    <w:p w14:paraId="10711591" w14:textId="77777777" w:rsidR="00032C0B" w:rsidRPr="000B4518" w:rsidRDefault="00E86F7B" w:rsidP="00E86F7B">
      <w:pPr>
        <w:pStyle w:val="B1"/>
        <w:rPr>
          <w:lang w:eastAsia="ko-KR"/>
        </w:rPr>
      </w:pPr>
      <w:r>
        <w:rPr>
          <w:lang w:eastAsia="ko-KR"/>
        </w:rPr>
        <w:t>3</w:t>
      </w:r>
      <w:r w:rsidR="000A7877" w:rsidRPr="000B4518">
        <w:rPr>
          <w:lang w:eastAsia="ko-KR"/>
        </w:rPr>
        <w:t>.</w:t>
      </w:r>
      <w:r w:rsidR="000A7877" w:rsidRPr="000B4518">
        <w:rPr>
          <w:lang w:eastAsia="ko-KR"/>
        </w:rPr>
        <w:tab/>
        <w:t xml:space="preserve">shall </w:t>
      </w:r>
      <w:r w:rsidR="000A7877" w:rsidRPr="000B4518">
        <w:t>clear</w:t>
      </w:r>
      <w:r w:rsidR="000A7877" w:rsidRPr="000B4518">
        <w:rPr>
          <w:lang w:eastAsia="ko-KR"/>
        </w:rPr>
        <w:t xml:space="preserve"> the stored SSRC of the current arbitrator; </w:t>
      </w:r>
      <w:r w:rsidR="00032C0B" w:rsidRPr="000B4518">
        <w:t>and</w:t>
      </w:r>
    </w:p>
    <w:p w14:paraId="5D5516A5" w14:textId="77777777" w:rsidR="00032C0B" w:rsidRPr="000B4518" w:rsidRDefault="00E86F7B" w:rsidP="00032C0B">
      <w:pPr>
        <w:pStyle w:val="B1"/>
        <w:rPr>
          <w:lang w:eastAsia="ko-KR"/>
        </w:rPr>
      </w:pPr>
      <w:r>
        <w:rPr>
          <w:lang w:eastAsia="ko-KR"/>
        </w:rPr>
        <w:t>4</w:t>
      </w:r>
      <w:r w:rsidR="00032C0B" w:rsidRPr="000B4518">
        <w:rPr>
          <w:lang w:eastAsia="ko-KR"/>
        </w:rPr>
        <w:t>.</w:t>
      </w:r>
      <w:r w:rsidR="00032C0B" w:rsidRPr="000B4518">
        <w:rPr>
          <w:lang w:eastAsia="ko-KR"/>
        </w:rPr>
        <w:tab/>
        <w:t>s</w:t>
      </w:r>
      <w:r w:rsidR="00032C0B" w:rsidRPr="000B4518">
        <w:t xml:space="preserve">hall enter 'O: </w:t>
      </w:r>
      <w:r w:rsidR="00032C0B" w:rsidRPr="000B4518">
        <w:rPr>
          <w:lang w:eastAsia="ko-KR"/>
        </w:rPr>
        <w:t>s</w:t>
      </w:r>
      <w:r w:rsidR="00032C0B" w:rsidRPr="000B4518">
        <w:t>ilence' state.</w:t>
      </w:r>
    </w:p>
    <w:p w14:paraId="24528FE9" w14:textId="77777777" w:rsidR="000A7877" w:rsidRPr="000B4518" w:rsidRDefault="000A7877" w:rsidP="003F18B2">
      <w:pPr>
        <w:pStyle w:val="Heading5"/>
        <w:rPr>
          <w:lang w:eastAsia="ko-KR"/>
        </w:rPr>
      </w:pPr>
      <w:bookmarkStart w:id="1539" w:name="_Toc533167756"/>
      <w:bookmarkStart w:id="1540" w:name="_Toc45211066"/>
      <w:bookmarkStart w:id="1541" w:name="_Toc51867955"/>
      <w:bookmarkStart w:id="1542" w:name="_Toc91169765"/>
      <w:r w:rsidRPr="000B4518">
        <w:t>7.2.3.7.</w:t>
      </w:r>
      <w:r w:rsidRPr="000B4518">
        <w:rPr>
          <w:lang w:eastAsia="ko-KR"/>
        </w:rPr>
        <w:t>7</w:t>
      </w:r>
      <w:r w:rsidRPr="000B4518">
        <w:tab/>
      </w:r>
      <w:r w:rsidR="000A44BA" w:rsidRPr="000B4518">
        <w:t xml:space="preserve">Timer </w:t>
      </w:r>
      <w:r w:rsidRPr="000B4518">
        <w:rPr>
          <w:lang w:eastAsia="ko-KR"/>
        </w:rPr>
        <w:t>T</w:t>
      </w:r>
      <w:r w:rsidR="000A44BA" w:rsidRPr="000B4518">
        <w:rPr>
          <w:lang w:eastAsia="ko-KR"/>
        </w:rPr>
        <w:t>2</w:t>
      </w:r>
      <w:r w:rsidRPr="000B4518">
        <w:rPr>
          <w:lang w:eastAsia="ko-KR"/>
        </w:rPr>
        <w:t>33 (</w:t>
      </w:r>
      <w:r w:rsidR="00C54FA5">
        <w:rPr>
          <w:lang w:eastAsia="ko-KR"/>
        </w:rPr>
        <w:t>P</w:t>
      </w:r>
      <w:r w:rsidR="00C54FA5" w:rsidRPr="000B4518">
        <w:rPr>
          <w:lang w:eastAsia="ko-KR"/>
        </w:rPr>
        <w:t xml:space="preserve">ending </w:t>
      </w:r>
      <w:r w:rsidRPr="000B4518">
        <w:rPr>
          <w:lang w:eastAsia="ko-KR"/>
        </w:rPr>
        <w:t>user action) expires with pending request(s) in the queue</w:t>
      </w:r>
      <w:r w:rsidRPr="000B4518">
        <w:t xml:space="preserve"> (</w:t>
      </w:r>
      <w:r w:rsidR="000A44BA" w:rsidRPr="000B4518">
        <w:t xml:space="preserve">Timer </w:t>
      </w:r>
      <w:r w:rsidRPr="000B4518">
        <w:rPr>
          <w:lang w:eastAsia="ko-KR"/>
        </w:rPr>
        <w:t>T</w:t>
      </w:r>
      <w:r w:rsidR="000B4518">
        <w:rPr>
          <w:lang w:eastAsia="ko-KR"/>
        </w:rPr>
        <w:t>2</w:t>
      </w:r>
      <w:r w:rsidRPr="000B4518">
        <w:rPr>
          <w:lang w:eastAsia="ko-KR"/>
        </w:rPr>
        <w:t>33 expired AND pending request(s) in queue</w:t>
      </w:r>
      <w:r w:rsidRPr="000B4518">
        <w:t>)</w:t>
      </w:r>
      <w:bookmarkEnd w:id="1539"/>
      <w:bookmarkEnd w:id="1540"/>
      <w:bookmarkEnd w:id="1541"/>
      <w:bookmarkEnd w:id="1542"/>
    </w:p>
    <w:p w14:paraId="0E679A91" w14:textId="77777777" w:rsidR="00032C0B" w:rsidRPr="000B4518" w:rsidRDefault="00032C0B" w:rsidP="00032C0B">
      <w:pPr>
        <w:rPr>
          <w:lang w:eastAsia="ko-KR"/>
        </w:rPr>
      </w:pPr>
      <w:r w:rsidRPr="000B4518">
        <w:rPr>
          <w:lang w:eastAsia="ko-KR"/>
        </w:rPr>
        <w:t>On the expiry of timer T</w:t>
      </w:r>
      <w:r w:rsidR="000A44BA" w:rsidRPr="000B4518">
        <w:rPr>
          <w:lang w:eastAsia="ko-KR"/>
        </w:rPr>
        <w:t>2</w:t>
      </w:r>
      <w:r w:rsidRPr="000B4518">
        <w:rPr>
          <w:lang w:eastAsia="ko-KR"/>
        </w:rPr>
        <w:t>33 (</w:t>
      </w:r>
      <w:r w:rsidR="00C54FA5">
        <w:rPr>
          <w:lang w:eastAsia="ko-KR"/>
        </w:rPr>
        <w:t>P</w:t>
      </w:r>
      <w:r w:rsidR="00C54FA5" w:rsidRPr="000B4518">
        <w:rPr>
          <w:lang w:eastAsia="ko-KR"/>
        </w:rPr>
        <w:t xml:space="preserve">ending </w:t>
      </w:r>
      <w:r w:rsidRPr="000B4518">
        <w:rPr>
          <w:lang w:eastAsia="ko-KR"/>
        </w:rPr>
        <w:t>user action) with more request(s) pending in the queue</w:t>
      </w:r>
      <w:r w:rsidRPr="000B4518">
        <w:t>, the floor participant:</w:t>
      </w:r>
    </w:p>
    <w:p w14:paraId="37A153A4" w14:textId="77777777" w:rsidR="00032C0B" w:rsidRPr="000B4518" w:rsidRDefault="00032C0B" w:rsidP="00032C0B">
      <w:pPr>
        <w:pStyle w:val="B1"/>
        <w:rPr>
          <w:lang w:eastAsia="ko-KR"/>
        </w:rPr>
      </w:pPr>
      <w:r w:rsidRPr="000B4518">
        <w:rPr>
          <w:lang w:eastAsia="ko-KR"/>
        </w:rPr>
        <w:t>1.</w:t>
      </w:r>
      <w:r w:rsidRPr="000B4518">
        <w:rPr>
          <w:lang w:eastAsia="ko-KR"/>
        </w:rPr>
        <w:tab/>
        <w:t xml:space="preserve">shall send the Floor Granted message for the next pending request in the queue towards other floor participants. </w:t>
      </w:r>
      <w:r w:rsidR="00DA03AB">
        <w:rPr>
          <w:lang w:eastAsia="ko-KR"/>
        </w:rPr>
        <w:t>T</w:t>
      </w:r>
      <w:r w:rsidRPr="000B4518">
        <w:rPr>
          <w:lang w:eastAsia="ko-KR"/>
        </w:rPr>
        <w:t>he Floor Granted message:</w:t>
      </w:r>
    </w:p>
    <w:p w14:paraId="43127F70" w14:textId="77777777" w:rsidR="00DA03AB" w:rsidRDefault="00DA03AB" w:rsidP="00DA03AB">
      <w:pPr>
        <w:pStyle w:val="B2"/>
        <w:rPr>
          <w:lang w:eastAsia="ko-KR"/>
        </w:rPr>
      </w:pPr>
      <w:r>
        <w:rPr>
          <w:lang w:eastAsia="ko-KR"/>
        </w:rPr>
        <w:t>a.</w:t>
      </w:r>
      <w:r w:rsidR="007B1361">
        <w:rPr>
          <w:lang w:eastAsia="ko-KR"/>
        </w:rPr>
        <w:tab/>
      </w:r>
      <w:r>
        <w:rPr>
          <w:lang w:eastAsia="ko-KR"/>
        </w:rPr>
        <w:t>shall include the MCPTT ID of the first floor particant in the queue in the User ID field;</w:t>
      </w:r>
    </w:p>
    <w:p w14:paraId="37AFC2C1" w14:textId="77777777" w:rsidR="00FB3B7B" w:rsidRDefault="00DA03AB" w:rsidP="00FB3B7B">
      <w:pPr>
        <w:pStyle w:val="B2"/>
        <w:rPr>
          <w:lang w:eastAsia="ko-KR"/>
        </w:rPr>
      </w:pPr>
      <w:r>
        <w:rPr>
          <w:lang w:eastAsia="ko-KR"/>
        </w:rPr>
        <w:t>b.</w:t>
      </w:r>
      <w:r w:rsidR="007B1361">
        <w:rPr>
          <w:lang w:eastAsia="ko-KR"/>
        </w:rPr>
        <w:tab/>
      </w:r>
      <w:r>
        <w:rPr>
          <w:lang w:eastAsia="ko-KR"/>
        </w:rPr>
        <w:t xml:space="preserve">shall include </w:t>
      </w:r>
      <w:r w:rsidR="007B1361">
        <w:rPr>
          <w:lang w:eastAsia="ko-KR"/>
        </w:rPr>
        <w:t xml:space="preserve">the SSRC of the first floor participant in the queue in </w:t>
      </w:r>
      <w:r>
        <w:rPr>
          <w:lang w:eastAsia="ko-KR"/>
        </w:rPr>
        <w:t xml:space="preserve">the SSRC of the granted </w:t>
      </w:r>
      <w:r w:rsidR="00FB3B7B">
        <w:rPr>
          <w:lang w:eastAsia="ko-KR"/>
        </w:rPr>
        <w:t xml:space="preserve">floor </w:t>
      </w:r>
      <w:r>
        <w:rPr>
          <w:lang w:eastAsia="ko-KR"/>
        </w:rPr>
        <w:t>participant</w:t>
      </w:r>
      <w:r w:rsidR="00FB3B7B">
        <w:rPr>
          <w:lang w:eastAsia="ko-KR"/>
        </w:rPr>
        <w:t xml:space="preserve"> field</w:t>
      </w:r>
      <w:r>
        <w:rPr>
          <w:lang w:eastAsia="ko-KR"/>
        </w:rPr>
        <w:t>;</w:t>
      </w:r>
    </w:p>
    <w:p w14:paraId="6CCF427F" w14:textId="77777777" w:rsidR="00DA03AB" w:rsidRDefault="00FB3B7B" w:rsidP="00FB3B7B">
      <w:pPr>
        <w:pStyle w:val="B2"/>
        <w:rPr>
          <w:lang w:eastAsia="ko-KR"/>
        </w:rPr>
      </w:pPr>
      <w:r>
        <w:rPr>
          <w:lang w:eastAsia="ko-KR"/>
        </w:rPr>
        <w:t>c.</w:t>
      </w:r>
      <w:r>
        <w:rPr>
          <w:lang w:eastAsia="ko-KR"/>
        </w:rPr>
        <w:tab/>
        <w:t>shall remove the first floor participant from the queue;</w:t>
      </w:r>
    </w:p>
    <w:p w14:paraId="663700EA" w14:textId="77777777" w:rsidR="00DA03AB" w:rsidRDefault="00FB3B7B" w:rsidP="00DA03AB">
      <w:pPr>
        <w:pStyle w:val="B2"/>
        <w:rPr>
          <w:lang w:eastAsia="ko-KR"/>
        </w:rPr>
      </w:pPr>
      <w:r>
        <w:rPr>
          <w:lang w:eastAsia="ko-KR"/>
        </w:rPr>
        <w:t>d</w:t>
      </w:r>
      <w:r w:rsidR="00DA03AB">
        <w:rPr>
          <w:lang w:eastAsia="ko-KR"/>
        </w:rPr>
        <w:t>.</w:t>
      </w:r>
      <w:r w:rsidR="007B1361">
        <w:rPr>
          <w:lang w:eastAsia="ko-KR"/>
        </w:rPr>
        <w:tab/>
      </w:r>
      <w:r w:rsidR="00DA03AB">
        <w:rPr>
          <w:lang w:eastAsia="ko-KR"/>
        </w:rPr>
        <w:t>f</w:t>
      </w:r>
      <w:r w:rsidR="00DA03AB" w:rsidRPr="000B4518">
        <w:rPr>
          <w:lang w:eastAsia="ko-KR"/>
        </w:rPr>
        <w:t xml:space="preserve">or </w:t>
      </w:r>
      <w:r w:rsidR="00DA03AB">
        <w:rPr>
          <w:lang w:eastAsia="ko-KR"/>
        </w:rPr>
        <w:t>the remaining</w:t>
      </w:r>
      <w:r w:rsidR="00DA03AB" w:rsidRPr="000B4518">
        <w:rPr>
          <w:lang w:eastAsia="ko-KR"/>
        </w:rPr>
        <w:t xml:space="preserve"> floor participant</w:t>
      </w:r>
      <w:r w:rsidR="00DA03AB">
        <w:rPr>
          <w:lang w:eastAsia="ko-KR"/>
        </w:rPr>
        <w:t>s</w:t>
      </w:r>
      <w:r w:rsidR="00DA03AB" w:rsidRPr="000B4518">
        <w:rPr>
          <w:lang w:eastAsia="ko-KR"/>
        </w:rPr>
        <w:t xml:space="preserve"> in the queue</w:t>
      </w:r>
      <w:r w:rsidR="00DA03AB">
        <w:rPr>
          <w:lang w:eastAsia="ko-KR"/>
        </w:rPr>
        <w:t>:</w:t>
      </w:r>
    </w:p>
    <w:p w14:paraId="672AF7BC" w14:textId="77777777" w:rsidR="00032C0B" w:rsidRPr="000B4518" w:rsidRDefault="00DA03AB" w:rsidP="00DA03AB">
      <w:pPr>
        <w:pStyle w:val="B3"/>
        <w:rPr>
          <w:lang w:eastAsia="ko-KR"/>
        </w:rPr>
      </w:pPr>
      <w:r>
        <w:rPr>
          <w:lang w:eastAsia="ko-KR"/>
        </w:rPr>
        <w:t>i</w:t>
      </w:r>
      <w:r w:rsidR="00032C0B" w:rsidRPr="000B4518">
        <w:rPr>
          <w:lang w:eastAsia="ko-KR"/>
        </w:rPr>
        <w:t>.</w:t>
      </w:r>
      <w:r w:rsidR="00032C0B" w:rsidRPr="000B4518">
        <w:rPr>
          <w:lang w:eastAsia="ko-KR"/>
        </w:rPr>
        <w:tab/>
        <w:t>shall include the MCPTT ID of the floor participant in the Queued User ID field;</w:t>
      </w:r>
    </w:p>
    <w:p w14:paraId="766EC242" w14:textId="77777777" w:rsidR="00032C0B" w:rsidRPr="000B4518" w:rsidRDefault="00DA03AB" w:rsidP="00DA03AB">
      <w:pPr>
        <w:pStyle w:val="B3"/>
        <w:rPr>
          <w:lang w:eastAsia="ko-KR"/>
        </w:rPr>
      </w:pPr>
      <w:r>
        <w:rPr>
          <w:lang w:eastAsia="ko-KR"/>
        </w:rPr>
        <w:t>ii</w:t>
      </w:r>
      <w:r w:rsidR="00032C0B" w:rsidRPr="000B4518">
        <w:rPr>
          <w:lang w:eastAsia="ko-KR"/>
        </w:rPr>
        <w:t>.</w:t>
      </w:r>
      <w:r w:rsidR="00032C0B" w:rsidRPr="000B4518">
        <w:rPr>
          <w:lang w:eastAsia="ko-KR"/>
        </w:rPr>
        <w:tab/>
        <w:t>shall include the SSRC of the floor participant in the SSRC of queued floor participant field;</w:t>
      </w:r>
    </w:p>
    <w:p w14:paraId="121F4B73" w14:textId="77777777" w:rsidR="00032C0B" w:rsidRPr="000B4518" w:rsidRDefault="00DA03AB" w:rsidP="00DA03AB">
      <w:pPr>
        <w:pStyle w:val="B3"/>
        <w:rPr>
          <w:lang w:eastAsia="ko-KR"/>
        </w:rPr>
      </w:pPr>
      <w:r>
        <w:rPr>
          <w:lang w:eastAsia="ko-KR"/>
        </w:rPr>
        <w:t>iii</w:t>
      </w:r>
      <w:r w:rsidR="00032C0B" w:rsidRPr="000B4518">
        <w:rPr>
          <w:lang w:eastAsia="ko-KR"/>
        </w:rPr>
        <w:t>.</w:t>
      </w:r>
      <w:r w:rsidR="00032C0B" w:rsidRPr="000B4518">
        <w:rPr>
          <w:lang w:eastAsia="ko-KR"/>
        </w:rPr>
        <w:tab/>
        <w:t>shall include the queue position of floor participant in the Queue Info field;</w:t>
      </w:r>
    </w:p>
    <w:p w14:paraId="559E3CCA" w14:textId="77777777" w:rsidR="00032C0B" w:rsidRPr="000B4518" w:rsidRDefault="00DA03AB" w:rsidP="00DA03AB">
      <w:pPr>
        <w:pStyle w:val="B3"/>
        <w:rPr>
          <w:lang w:eastAsia="ko-KR"/>
        </w:rPr>
      </w:pPr>
      <w:r>
        <w:rPr>
          <w:lang w:eastAsia="ko-KR"/>
        </w:rPr>
        <w:t>iv</w:t>
      </w:r>
      <w:r w:rsidR="00032C0B" w:rsidRPr="000B4518">
        <w:rPr>
          <w:lang w:eastAsia="ko-KR"/>
        </w:rPr>
        <w:t>.</w:t>
      </w:r>
      <w:r w:rsidR="00032C0B" w:rsidRPr="000B4518">
        <w:rPr>
          <w:lang w:eastAsia="ko-KR"/>
        </w:rPr>
        <w:tab/>
        <w:t>shall include the priority of the floor participant in the Queue Info field;</w:t>
      </w:r>
      <w:r w:rsidR="0053278F" w:rsidRPr="000B4518">
        <w:rPr>
          <w:lang w:eastAsia="ko-KR"/>
        </w:rPr>
        <w:t xml:space="preserve"> and</w:t>
      </w:r>
    </w:p>
    <w:p w14:paraId="328EEC32" w14:textId="77777777" w:rsidR="0053278F" w:rsidRPr="000B4518" w:rsidRDefault="00FB3B7B" w:rsidP="0053278F">
      <w:pPr>
        <w:pStyle w:val="B2"/>
      </w:pPr>
      <w:r>
        <w:t>e</w:t>
      </w:r>
      <w:r w:rsidR="0053278F" w:rsidRPr="000B4518">
        <w:t>.</w:t>
      </w:r>
      <w:r w:rsidR="0053278F" w:rsidRPr="000B4518">
        <w:tab/>
        <w:t>if the floor request is a broadcast group call, system call, emergency call or an imminent peril call, shall include a Floor Indicator field indicating the relevant call types;</w:t>
      </w:r>
    </w:p>
    <w:p w14:paraId="300819B3" w14:textId="77777777" w:rsidR="000A7877" w:rsidRPr="000B4518" w:rsidRDefault="000A7877" w:rsidP="000A7877">
      <w:pPr>
        <w:pStyle w:val="B1"/>
        <w:rPr>
          <w:lang w:eastAsia="ko-KR"/>
        </w:rPr>
      </w:pPr>
      <w:r w:rsidRPr="000B4518">
        <w:t>2.</w:t>
      </w:r>
      <w:r w:rsidRPr="000B4518">
        <w:tab/>
        <w:t>shall set the stored SSRC of the current arbitrator to the SSRC of user to whom the floor was granted in the Floor Granted message</w:t>
      </w:r>
      <w:r w:rsidRPr="000B4518">
        <w:rPr>
          <w:lang w:eastAsia="ko-KR"/>
        </w:rPr>
        <w:t>;</w:t>
      </w:r>
    </w:p>
    <w:p w14:paraId="41CEB235" w14:textId="77777777" w:rsidR="00C15C97" w:rsidRDefault="000A7877" w:rsidP="00032C0B">
      <w:pPr>
        <w:pStyle w:val="B1"/>
      </w:pPr>
      <w:r w:rsidRPr="000B4518">
        <w:rPr>
          <w:lang w:eastAsia="ko-KR"/>
        </w:rPr>
        <w:t>3</w:t>
      </w:r>
      <w:r w:rsidR="00032C0B" w:rsidRPr="000B4518">
        <w:t>.</w:t>
      </w:r>
      <w:r w:rsidR="00032C0B" w:rsidRPr="000B4518">
        <w:tab/>
        <w:t xml:space="preserve">shall </w:t>
      </w:r>
      <w:r w:rsidR="00032C0B" w:rsidRPr="000B4518">
        <w:rPr>
          <w:lang w:eastAsia="ko-KR"/>
        </w:rPr>
        <w:t>start</w:t>
      </w:r>
      <w:r w:rsidR="00032C0B" w:rsidRPr="000B4518">
        <w:t xml:space="preserve"> timer </w:t>
      </w:r>
      <w:r w:rsidR="00833530" w:rsidRPr="000B4518">
        <w:t>T2</w:t>
      </w:r>
      <w:r w:rsidR="000A44BA" w:rsidRPr="000B4518">
        <w:t>0</w:t>
      </w:r>
      <w:r w:rsidR="00833530" w:rsidRPr="000B4518">
        <w:t>5 (</w:t>
      </w:r>
      <w:r w:rsidR="000A44BA" w:rsidRPr="000B4518">
        <w:t xml:space="preserve">Floor </w:t>
      </w:r>
      <w:r w:rsidR="00833530" w:rsidRPr="000B4518">
        <w:t>Granted)</w:t>
      </w:r>
      <w:r w:rsidR="00C15C97">
        <w:t>;</w:t>
      </w:r>
    </w:p>
    <w:p w14:paraId="31976E5A" w14:textId="77777777" w:rsidR="00032C0B" w:rsidRPr="000B4518" w:rsidRDefault="00C15C97" w:rsidP="00032C0B">
      <w:pPr>
        <w:pStyle w:val="B1"/>
        <w:rPr>
          <w:lang w:eastAsia="ko-KR"/>
        </w:rPr>
      </w:pPr>
      <w:r>
        <w:t>4.</w:t>
      </w:r>
      <w:r>
        <w:tab/>
      </w:r>
      <w:r w:rsidR="00833530" w:rsidRPr="000B4518">
        <w:t>shall initia</w:t>
      </w:r>
      <w:r>
        <w:t>lize</w:t>
      </w:r>
      <w:r w:rsidR="00833530" w:rsidRPr="000B4518">
        <w:t xml:space="preserve"> </w:t>
      </w:r>
      <w:r>
        <w:t xml:space="preserve">the </w:t>
      </w:r>
      <w:r w:rsidR="000A44BA" w:rsidRPr="000B4518">
        <w:t xml:space="preserve">counter </w:t>
      </w:r>
      <w:r w:rsidR="00833530" w:rsidRPr="000B4518">
        <w:t>C2</w:t>
      </w:r>
      <w:r w:rsidR="000A44BA" w:rsidRPr="000B4518">
        <w:t>0</w:t>
      </w:r>
      <w:r w:rsidR="00833530" w:rsidRPr="000B4518">
        <w:t xml:space="preserve">5 (Floor Granted) </w:t>
      </w:r>
      <w:r>
        <w:t xml:space="preserve">with the value set </w:t>
      </w:r>
      <w:r w:rsidR="00833530" w:rsidRPr="000B4518">
        <w:t>to 1</w:t>
      </w:r>
      <w:r w:rsidR="00032C0B" w:rsidRPr="000B4518">
        <w:t>; and</w:t>
      </w:r>
    </w:p>
    <w:p w14:paraId="19713708" w14:textId="77777777" w:rsidR="00032C0B" w:rsidRPr="000B4518" w:rsidRDefault="00C15C97" w:rsidP="00032C0B">
      <w:pPr>
        <w:pStyle w:val="B1"/>
        <w:rPr>
          <w:lang w:eastAsia="ko-KR"/>
        </w:rPr>
      </w:pPr>
      <w:r>
        <w:rPr>
          <w:lang w:eastAsia="ko-KR"/>
        </w:rPr>
        <w:t>5</w:t>
      </w:r>
      <w:r w:rsidR="00032C0B" w:rsidRPr="000B4518">
        <w:t>.</w:t>
      </w:r>
      <w:r w:rsidR="00032C0B" w:rsidRPr="000B4518">
        <w:tab/>
        <w:t xml:space="preserve">shall </w:t>
      </w:r>
      <w:r w:rsidR="00032C0B" w:rsidRPr="000B4518">
        <w:rPr>
          <w:lang w:eastAsia="ko-KR"/>
        </w:rPr>
        <w:t>remain</w:t>
      </w:r>
      <w:r w:rsidR="00032C0B" w:rsidRPr="000B4518">
        <w:t xml:space="preserve"> </w:t>
      </w:r>
      <w:r w:rsidR="00032C0B" w:rsidRPr="000B4518">
        <w:rPr>
          <w:lang w:eastAsia="ko-KR"/>
        </w:rPr>
        <w:t xml:space="preserve">in </w:t>
      </w:r>
      <w:r w:rsidR="00032C0B" w:rsidRPr="000B4518">
        <w:t xml:space="preserve">'O: </w:t>
      </w:r>
      <w:r w:rsidR="00032C0B" w:rsidRPr="000B4518">
        <w:rPr>
          <w:lang w:eastAsia="ko-KR"/>
        </w:rPr>
        <w:t>pending granted</w:t>
      </w:r>
      <w:r w:rsidR="00032C0B" w:rsidRPr="000B4518">
        <w:t>' state.</w:t>
      </w:r>
    </w:p>
    <w:p w14:paraId="2758FA8F" w14:textId="77777777" w:rsidR="00D55ED9" w:rsidRPr="000B4518" w:rsidRDefault="00D55ED9" w:rsidP="003F18B2">
      <w:pPr>
        <w:pStyle w:val="Heading5"/>
        <w:rPr>
          <w:lang w:eastAsia="ko-KR"/>
        </w:rPr>
      </w:pPr>
      <w:bookmarkStart w:id="1543" w:name="_Toc533167757"/>
      <w:bookmarkStart w:id="1544" w:name="_Toc45211067"/>
      <w:bookmarkStart w:id="1545" w:name="_Toc51867956"/>
      <w:bookmarkStart w:id="1546" w:name="_Toc91169766"/>
      <w:r w:rsidRPr="000B4518">
        <w:t>7.2.3.</w:t>
      </w:r>
      <w:r w:rsidRPr="000B4518">
        <w:rPr>
          <w:lang w:eastAsia="ko-KR"/>
        </w:rPr>
        <w:t>7</w:t>
      </w:r>
      <w:r w:rsidRPr="000B4518">
        <w:t>.</w:t>
      </w:r>
      <w:r w:rsidR="00B016A6" w:rsidRPr="000B4518">
        <w:rPr>
          <w:lang w:eastAsia="ko-KR"/>
        </w:rPr>
        <w:t>8</w:t>
      </w:r>
      <w:r w:rsidRPr="000B4518">
        <w:tab/>
        <w:t>PTT button pressed</w:t>
      </w:r>
      <w:bookmarkEnd w:id="1543"/>
      <w:bookmarkEnd w:id="1544"/>
      <w:bookmarkEnd w:id="1545"/>
      <w:bookmarkEnd w:id="1546"/>
    </w:p>
    <w:p w14:paraId="1B9112D3" w14:textId="77777777" w:rsidR="00D55ED9" w:rsidRPr="000B4518" w:rsidRDefault="00D55ED9" w:rsidP="00D55ED9">
      <w:pPr>
        <w:rPr>
          <w:lang w:eastAsia="ko-KR"/>
        </w:rPr>
      </w:pPr>
      <w:r w:rsidRPr="000B4518">
        <w:rPr>
          <w:lang w:eastAsia="ko-KR"/>
        </w:rPr>
        <w:t xml:space="preserve">If the </w:t>
      </w:r>
      <w:r w:rsidRPr="000B4518">
        <w:t>floor participant</w:t>
      </w:r>
      <w:r w:rsidRPr="000B4518">
        <w:rPr>
          <w:lang w:eastAsia="ko-KR"/>
        </w:rPr>
        <w:t xml:space="preserve"> receives an indication from the MCPTT user to send media, the </w:t>
      </w:r>
      <w:r w:rsidRPr="000B4518">
        <w:t>floor participant</w:t>
      </w:r>
      <w:r w:rsidRPr="000B4518">
        <w:rPr>
          <w:lang w:eastAsia="ko-KR"/>
        </w:rPr>
        <w:t>:</w:t>
      </w:r>
    </w:p>
    <w:p w14:paraId="278BD815" w14:textId="77777777" w:rsidR="00D55ED9" w:rsidRPr="000B4518" w:rsidRDefault="00D55ED9" w:rsidP="00D55ED9">
      <w:pPr>
        <w:pStyle w:val="B1"/>
        <w:rPr>
          <w:lang w:eastAsia="ko-KR"/>
        </w:rPr>
      </w:pPr>
      <w:r w:rsidRPr="000B4518">
        <w:rPr>
          <w:lang w:eastAsia="ko-KR"/>
        </w:rPr>
        <w:t>1.</w:t>
      </w:r>
      <w:r w:rsidRPr="000B4518">
        <w:rPr>
          <w:lang w:eastAsia="ko-KR"/>
        </w:rPr>
        <w:tab/>
        <w:t>may</w:t>
      </w:r>
      <w:r w:rsidRPr="000B4518">
        <w:t xml:space="preserve"> notify the </w:t>
      </w:r>
      <w:r w:rsidRPr="000B4518">
        <w:rPr>
          <w:lang w:eastAsia="ko-KR"/>
        </w:rPr>
        <w:t>MCPTT u</w:t>
      </w:r>
      <w:r w:rsidRPr="000B4518">
        <w:t xml:space="preserve">ser about </w:t>
      </w:r>
      <w:r w:rsidRPr="000B4518">
        <w:rPr>
          <w:lang w:eastAsia="ko-KR"/>
        </w:rPr>
        <w:t>rejection</w:t>
      </w:r>
      <w:r w:rsidRPr="000B4518">
        <w:t>;</w:t>
      </w:r>
      <w:r w:rsidRPr="000B4518">
        <w:rPr>
          <w:lang w:eastAsia="ko-KR"/>
        </w:rPr>
        <w:t xml:space="preserve"> and,</w:t>
      </w:r>
    </w:p>
    <w:p w14:paraId="3AED76A5" w14:textId="77777777" w:rsidR="00D55ED9" w:rsidRPr="000B4518" w:rsidRDefault="00D55ED9" w:rsidP="00D55ED9">
      <w:pPr>
        <w:pStyle w:val="B1"/>
        <w:rPr>
          <w:lang w:eastAsia="ko-KR"/>
        </w:rPr>
      </w:pPr>
      <w:r w:rsidRPr="000B4518">
        <w:rPr>
          <w:lang w:eastAsia="ko-KR"/>
        </w:rPr>
        <w:t>2.</w:t>
      </w:r>
      <w:r w:rsidRPr="000B4518">
        <w:rPr>
          <w:lang w:eastAsia="ko-KR"/>
        </w:rPr>
        <w:tab/>
        <w:t>shall remain in 'O: pending granted' state.</w:t>
      </w:r>
    </w:p>
    <w:p w14:paraId="42ED69B0" w14:textId="77777777" w:rsidR="00B016A6" w:rsidRPr="000B4518" w:rsidRDefault="00B016A6" w:rsidP="003F18B2">
      <w:pPr>
        <w:pStyle w:val="Heading5"/>
      </w:pPr>
      <w:bookmarkStart w:id="1547" w:name="_Toc533167758"/>
      <w:bookmarkStart w:id="1548" w:name="_Toc45211068"/>
      <w:bookmarkStart w:id="1549" w:name="_Toc51867957"/>
      <w:bookmarkStart w:id="1550" w:name="_Toc91169767"/>
      <w:r w:rsidRPr="000B4518">
        <w:t>7.2.3.</w:t>
      </w:r>
      <w:r w:rsidRPr="000B4518">
        <w:rPr>
          <w:lang w:eastAsia="ko-KR"/>
        </w:rPr>
        <w:t>7</w:t>
      </w:r>
      <w:r w:rsidRPr="000B4518">
        <w:t>.</w:t>
      </w:r>
      <w:r w:rsidRPr="000B4518">
        <w:rPr>
          <w:lang w:eastAsia="ko-KR"/>
        </w:rPr>
        <w:t>9</w:t>
      </w:r>
      <w:r w:rsidRPr="000B4518">
        <w:tab/>
        <w:t>Receive Floor Release message (R: Floor Release)</w:t>
      </w:r>
      <w:bookmarkEnd w:id="1547"/>
      <w:bookmarkEnd w:id="1548"/>
      <w:bookmarkEnd w:id="1549"/>
      <w:bookmarkEnd w:id="1550"/>
    </w:p>
    <w:p w14:paraId="28FC654C" w14:textId="77777777" w:rsidR="00B016A6" w:rsidRPr="000B4518" w:rsidRDefault="00B016A6" w:rsidP="00B016A6">
      <w:pPr>
        <w:rPr>
          <w:lang w:eastAsia="ko-KR"/>
        </w:rPr>
      </w:pPr>
      <w:r w:rsidRPr="000B4518">
        <w:rPr>
          <w:lang w:eastAsia="ko-KR"/>
        </w:rPr>
        <w:t>Upon receiving a Floor Release message, the floor participant:</w:t>
      </w:r>
    </w:p>
    <w:p w14:paraId="75C6DEB6" w14:textId="77777777" w:rsidR="00B016A6" w:rsidRPr="000B4518" w:rsidRDefault="00B016A6" w:rsidP="00B016A6">
      <w:pPr>
        <w:pStyle w:val="B1"/>
        <w:rPr>
          <w:lang w:eastAsia="ko-KR"/>
        </w:rPr>
      </w:pPr>
      <w:r w:rsidRPr="000B4518">
        <w:rPr>
          <w:lang w:eastAsia="ko-KR"/>
        </w:rPr>
        <w:t>1.</w:t>
      </w:r>
      <w:r w:rsidRPr="000B4518">
        <w:rPr>
          <w:lang w:eastAsia="ko-KR"/>
        </w:rPr>
        <w:tab/>
        <w:t xml:space="preserve">shall remove the sender of the Floor Release message from the queue, </w:t>
      </w:r>
      <w:r w:rsidRPr="000B4518">
        <w:t xml:space="preserve">if the User ID in the floor </w:t>
      </w:r>
      <w:r w:rsidRPr="000B4518">
        <w:rPr>
          <w:lang w:eastAsia="ko-KR"/>
        </w:rPr>
        <w:t>release</w:t>
      </w:r>
      <w:r w:rsidRPr="000B4518">
        <w:t xml:space="preserve"> message matches </w:t>
      </w:r>
      <w:r w:rsidRPr="000B4518">
        <w:rPr>
          <w:lang w:eastAsia="ko-KR"/>
        </w:rPr>
        <w:t>the queued request of</w:t>
      </w:r>
      <w:r w:rsidRPr="000B4518">
        <w:t xml:space="preserve"> User ID</w:t>
      </w:r>
      <w:r w:rsidRPr="000B4518">
        <w:rPr>
          <w:lang w:eastAsia="ko-KR"/>
        </w:rPr>
        <w:t>; and</w:t>
      </w:r>
    </w:p>
    <w:p w14:paraId="695ADE9B" w14:textId="77777777" w:rsidR="00B016A6" w:rsidRPr="000B4518" w:rsidRDefault="00B016A6" w:rsidP="00B016A6">
      <w:pPr>
        <w:pStyle w:val="B1"/>
        <w:rPr>
          <w:lang w:eastAsia="ko-KR"/>
        </w:rPr>
      </w:pPr>
      <w:r w:rsidRPr="000B4518">
        <w:t>2.</w:t>
      </w:r>
      <w:r w:rsidRPr="000B4518">
        <w:tab/>
        <w:t>shall remain in '</w:t>
      </w:r>
      <w:r w:rsidRPr="000B4518">
        <w:rPr>
          <w:lang w:eastAsia="ko-KR"/>
        </w:rPr>
        <w:t>O</w:t>
      </w:r>
      <w:r w:rsidRPr="000B4518">
        <w:t xml:space="preserve">: </w:t>
      </w:r>
      <w:r w:rsidRPr="000B4518">
        <w:rPr>
          <w:lang w:eastAsia="ko-KR"/>
        </w:rPr>
        <w:t>pending granted</w:t>
      </w:r>
      <w:r w:rsidRPr="000B4518">
        <w:t>' state.</w:t>
      </w:r>
    </w:p>
    <w:p w14:paraId="5E1ACF20" w14:textId="77777777" w:rsidR="00032C0B" w:rsidRPr="000B4518" w:rsidRDefault="00032C0B" w:rsidP="003F18B2">
      <w:pPr>
        <w:pStyle w:val="Heading5"/>
      </w:pPr>
      <w:bookmarkStart w:id="1551" w:name="_Toc533167759"/>
      <w:bookmarkStart w:id="1552" w:name="_Toc45211069"/>
      <w:bookmarkStart w:id="1553" w:name="_Toc51867958"/>
      <w:bookmarkStart w:id="1554" w:name="_Toc91169768"/>
      <w:r w:rsidRPr="000B4518">
        <w:t>7.2.3.</w:t>
      </w:r>
      <w:r w:rsidRPr="000B4518">
        <w:rPr>
          <w:lang w:eastAsia="ko-KR"/>
        </w:rPr>
        <w:t>7</w:t>
      </w:r>
      <w:r w:rsidRPr="000B4518">
        <w:t>.</w:t>
      </w:r>
      <w:r w:rsidR="00B016A6" w:rsidRPr="000B4518">
        <w:rPr>
          <w:lang w:eastAsia="ko-KR"/>
        </w:rPr>
        <w:t>10</w:t>
      </w:r>
      <w:r w:rsidRPr="000B4518">
        <w:tab/>
        <w:t xml:space="preserve">Receive Floor Request </w:t>
      </w:r>
      <w:r w:rsidR="000A44BA" w:rsidRPr="000B4518">
        <w:t xml:space="preserve">message </w:t>
      </w:r>
      <w:r w:rsidRPr="000B4518">
        <w:t>(R: Floor Request)</w:t>
      </w:r>
      <w:bookmarkEnd w:id="1551"/>
      <w:bookmarkEnd w:id="1552"/>
      <w:bookmarkEnd w:id="1553"/>
      <w:bookmarkEnd w:id="1554"/>
    </w:p>
    <w:p w14:paraId="4588F144" w14:textId="77777777" w:rsidR="00032C0B" w:rsidRPr="000B4518" w:rsidRDefault="00032C0B" w:rsidP="00032C0B">
      <w:pPr>
        <w:rPr>
          <w:lang w:eastAsia="ko-KR"/>
        </w:rPr>
      </w:pPr>
      <w:r w:rsidRPr="000B4518">
        <w:t xml:space="preserve">When a Floor Request </w:t>
      </w:r>
      <w:r w:rsidRPr="000B4518">
        <w:rPr>
          <w:lang w:eastAsia="ko-KR"/>
        </w:rPr>
        <w:t xml:space="preserve">message </w:t>
      </w:r>
      <w:r w:rsidRPr="000B4518">
        <w:t>is received</w:t>
      </w:r>
      <w:r w:rsidRPr="000B4518">
        <w:rPr>
          <w:lang w:eastAsia="ko-KR"/>
        </w:rPr>
        <w:t>, the floor participant:</w:t>
      </w:r>
    </w:p>
    <w:p w14:paraId="319C9419" w14:textId="77777777" w:rsidR="004F6E79" w:rsidRDefault="00032C0B" w:rsidP="004F6E79">
      <w:pPr>
        <w:pStyle w:val="B1"/>
      </w:pPr>
      <w:r w:rsidRPr="000B4518">
        <w:t>1.</w:t>
      </w:r>
      <w:r w:rsidRPr="000B4518">
        <w:tab/>
      </w:r>
      <w:r w:rsidR="004F6E79">
        <w:t xml:space="preserve">if the SSRC in the received Floor Request message equals the stored SSRC of the current floor arbitrator, </w:t>
      </w:r>
    </w:p>
    <w:p w14:paraId="5EEA471E" w14:textId="77777777" w:rsidR="004F6E79" w:rsidRPr="00520426" w:rsidRDefault="004F6E79" w:rsidP="004F6E79">
      <w:pPr>
        <w:pStyle w:val="B2"/>
      </w:pPr>
      <w:r w:rsidRPr="00587957">
        <w:t>a.</w:t>
      </w:r>
      <w:r w:rsidRPr="00587957">
        <w:tab/>
      </w:r>
      <w:r w:rsidRPr="00587957">
        <w:rPr>
          <w:lang w:eastAsia="ko-KR"/>
        </w:rPr>
        <w:t>shall send again the Floor Granted message toward the other floor participants</w:t>
      </w:r>
      <w:r w:rsidRPr="00587957">
        <w:t>. For each participant in the queue the Floor Granted message:</w:t>
      </w:r>
    </w:p>
    <w:p w14:paraId="5CB7210A" w14:textId="77777777" w:rsidR="004F6E79" w:rsidRPr="000B4518" w:rsidRDefault="004F6E79" w:rsidP="004F6E79">
      <w:pPr>
        <w:pStyle w:val="B3"/>
        <w:rPr>
          <w:lang w:eastAsia="ko-KR"/>
        </w:rPr>
      </w:pPr>
      <w:r>
        <w:rPr>
          <w:lang w:eastAsia="ko-KR"/>
        </w:rPr>
        <w:t>i</w:t>
      </w:r>
      <w:r w:rsidRPr="000B4518">
        <w:rPr>
          <w:lang w:eastAsia="ko-KR"/>
        </w:rPr>
        <w:t>.</w:t>
      </w:r>
      <w:r w:rsidRPr="000B4518">
        <w:rPr>
          <w:lang w:eastAsia="ko-KR"/>
        </w:rPr>
        <w:tab/>
        <w:t>shall include the MCPTT ID of the floor participant in the Queued User ID field;</w:t>
      </w:r>
    </w:p>
    <w:p w14:paraId="787B5FFC" w14:textId="77777777" w:rsidR="004F6E79" w:rsidRPr="000B4518" w:rsidRDefault="004F6E79" w:rsidP="004F6E79">
      <w:pPr>
        <w:pStyle w:val="B3"/>
        <w:rPr>
          <w:lang w:eastAsia="ko-KR"/>
        </w:rPr>
      </w:pPr>
      <w:r>
        <w:rPr>
          <w:lang w:eastAsia="ko-KR"/>
        </w:rPr>
        <w:t>ii</w:t>
      </w:r>
      <w:r w:rsidRPr="000B4518">
        <w:rPr>
          <w:lang w:eastAsia="ko-KR"/>
        </w:rPr>
        <w:t>.</w:t>
      </w:r>
      <w:r w:rsidRPr="000B4518">
        <w:rPr>
          <w:lang w:eastAsia="ko-KR"/>
        </w:rPr>
        <w:tab/>
        <w:t>shall include the SSRC of the floor participant in the SSRC of queued floor participant field;</w:t>
      </w:r>
    </w:p>
    <w:p w14:paraId="301E4135" w14:textId="77777777" w:rsidR="004F6E79" w:rsidRPr="000B4518" w:rsidRDefault="004F6E79" w:rsidP="004F6E79">
      <w:pPr>
        <w:pStyle w:val="B3"/>
        <w:rPr>
          <w:lang w:eastAsia="ko-KR"/>
        </w:rPr>
      </w:pPr>
      <w:r>
        <w:rPr>
          <w:lang w:eastAsia="ko-KR"/>
        </w:rPr>
        <w:t>iii</w:t>
      </w:r>
      <w:r w:rsidRPr="000B4518">
        <w:rPr>
          <w:lang w:eastAsia="ko-KR"/>
        </w:rPr>
        <w:t>.</w:t>
      </w:r>
      <w:r w:rsidRPr="000B4518">
        <w:rPr>
          <w:lang w:eastAsia="ko-KR"/>
        </w:rPr>
        <w:tab/>
        <w:t>shall include the queue position of the floor participant in the Queue Info field; and</w:t>
      </w:r>
    </w:p>
    <w:p w14:paraId="13B84F12" w14:textId="77777777" w:rsidR="004F6E79" w:rsidRPr="000B4518" w:rsidRDefault="004F6E79" w:rsidP="004F6E79">
      <w:pPr>
        <w:pStyle w:val="B3"/>
        <w:rPr>
          <w:lang w:eastAsia="ko-KR"/>
        </w:rPr>
      </w:pPr>
      <w:r>
        <w:rPr>
          <w:lang w:eastAsia="ko-KR"/>
        </w:rPr>
        <w:t>iv</w:t>
      </w:r>
      <w:r w:rsidRPr="000B4518">
        <w:rPr>
          <w:lang w:eastAsia="ko-KR"/>
        </w:rPr>
        <w:t>.</w:t>
      </w:r>
      <w:r w:rsidRPr="000B4518">
        <w:rPr>
          <w:lang w:eastAsia="ko-KR"/>
        </w:rPr>
        <w:tab/>
        <w:t>shall include the priority of the floor participant in the Queue Info field;</w:t>
      </w:r>
      <w:r>
        <w:rPr>
          <w:lang w:eastAsia="ko-KR"/>
        </w:rPr>
        <w:t xml:space="preserve"> and</w:t>
      </w:r>
    </w:p>
    <w:p w14:paraId="20BE1D96" w14:textId="77777777" w:rsidR="004F6E79" w:rsidRDefault="004F6E79" w:rsidP="004F6E79">
      <w:pPr>
        <w:pStyle w:val="B2"/>
      </w:pPr>
      <w:r>
        <w:t>b</w:t>
      </w:r>
      <w:r w:rsidRPr="000B4518">
        <w:t>.</w:t>
      </w:r>
      <w:r w:rsidRPr="000B4518">
        <w:tab/>
        <w:t xml:space="preserve">shall </w:t>
      </w:r>
      <w:r w:rsidRPr="000B4518">
        <w:rPr>
          <w:lang w:eastAsia="ko-KR"/>
        </w:rPr>
        <w:t>restart</w:t>
      </w:r>
      <w:r w:rsidRPr="000B4518">
        <w:t xml:space="preserve"> timer T205 (Floor Granted) and shall increment counter C2</w:t>
      </w:r>
      <w:r>
        <w:t>0</w:t>
      </w:r>
      <w:r w:rsidRPr="000B4518">
        <w:t>5 (Floor Granted) by 1;</w:t>
      </w:r>
    </w:p>
    <w:p w14:paraId="3881D83D" w14:textId="77777777" w:rsidR="00032C0B" w:rsidRPr="000B4518" w:rsidRDefault="004F6E79" w:rsidP="004F6E79">
      <w:pPr>
        <w:pStyle w:val="B1"/>
      </w:pPr>
      <w:r>
        <w:t>2.</w:t>
      </w:r>
      <w:r>
        <w:tab/>
        <w:t xml:space="preserve">if the SSRC in the received Floor Request message does not equal the stored SSRC of the current floor arbitrator, </w:t>
      </w:r>
      <w:r w:rsidR="00032C0B" w:rsidRPr="000B4518">
        <w:t>shall send the Floor Deny message toward the other floor participant. The Floor Deny message:</w:t>
      </w:r>
    </w:p>
    <w:p w14:paraId="68516058" w14:textId="77777777" w:rsidR="00032C0B" w:rsidRPr="000B4518" w:rsidRDefault="00032C0B" w:rsidP="000B4072">
      <w:pPr>
        <w:pStyle w:val="B2"/>
      </w:pPr>
      <w:r w:rsidRPr="000B4518">
        <w:t>a.</w:t>
      </w:r>
      <w:r w:rsidRPr="000B4518">
        <w:tab/>
        <w:t>shall include in the Reject Cause field the &lt;Reject Cause&gt; value cause #1</w:t>
      </w:r>
      <w:r w:rsidR="008721FC" w:rsidRPr="000B4518">
        <w:t xml:space="preserve"> </w:t>
      </w:r>
      <w:r w:rsidR="008721FC" w:rsidRPr="000B4518">
        <w:rPr>
          <w:lang w:eastAsia="ko-KR"/>
        </w:rPr>
        <w:t>(</w:t>
      </w:r>
      <w:r w:rsidR="008721FC" w:rsidRPr="000B4518">
        <w:t>Another MCPTT client has permission)</w:t>
      </w:r>
      <w:r w:rsidRPr="000B4518">
        <w:t>;</w:t>
      </w:r>
    </w:p>
    <w:p w14:paraId="14E9F50D" w14:textId="77777777" w:rsidR="00032C0B" w:rsidRPr="000B4518" w:rsidRDefault="00032C0B" w:rsidP="000B4072">
      <w:pPr>
        <w:pStyle w:val="B2"/>
      </w:pPr>
      <w:r w:rsidRPr="000B4518">
        <w:t>b.</w:t>
      </w:r>
      <w:r w:rsidRPr="000B4518">
        <w:tab/>
        <w:t>may include in the Reject Cause field an additional text string explaining the reason for rejecting the floor request in the &lt;Reject Phrase&gt; value;</w:t>
      </w:r>
      <w:r w:rsidR="005A4C9F" w:rsidRPr="000B4518">
        <w:t xml:space="preserve"> and</w:t>
      </w:r>
    </w:p>
    <w:p w14:paraId="6E6AA878" w14:textId="77777777" w:rsidR="00032C0B" w:rsidRPr="000B4518" w:rsidRDefault="00032C0B" w:rsidP="000B4072">
      <w:pPr>
        <w:pStyle w:val="B2"/>
        <w:rPr>
          <w:lang w:eastAsia="ko-KR"/>
        </w:rPr>
      </w:pPr>
      <w:r w:rsidRPr="000B4518">
        <w:t>c.</w:t>
      </w:r>
      <w:r w:rsidRPr="000B4518">
        <w:tab/>
        <w:t>shall include the User ID field received in the Floor Request</w:t>
      </w:r>
      <w:r w:rsidR="00D46A2D" w:rsidRPr="000B4518">
        <w:t xml:space="preserve"> message</w:t>
      </w:r>
      <w:r w:rsidRPr="000B4518">
        <w:t>; and</w:t>
      </w:r>
    </w:p>
    <w:p w14:paraId="0CCDFF01" w14:textId="77777777" w:rsidR="00032C0B" w:rsidRPr="000B4518" w:rsidRDefault="004F6E79" w:rsidP="008354D9">
      <w:pPr>
        <w:pStyle w:val="B1"/>
      </w:pPr>
      <w:r>
        <w:t>3</w:t>
      </w:r>
      <w:r w:rsidR="00032C0B" w:rsidRPr="000B4518">
        <w:t>.</w:t>
      </w:r>
      <w:r w:rsidR="00032C0B" w:rsidRPr="000B4518">
        <w:tab/>
        <w:t>shall remain in ‘O: pending granted’ state.</w:t>
      </w:r>
    </w:p>
    <w:p w14:paraId="55BC8322" w14:textId="77777777" w:rsidR="00D55ED9" w:rsidRPr="000B4518" w:rsidRDefault="00D55ED9" w:rsidP="003F18B2">
      <w:pPr>
        <w:pStyle w:val="Heading4"/>
        <w:rPr>
          <w:lang w:eastAsia="ko-KR"/>
        </w:rPr>
      </w:pPr>
      <w:bookmarkStart w:id="1555" w:name="_Toc533167760"/>
      <w:bookmarkStart w:id="1556" w:name="_Toc45211070"/>
      <w:bookmarkStart w:id="1557" w:name="_Toc51867959"/>
      <w:bookmarkStart w:id="1558" w:name="_Toc91169769"/>
      <w:r w:rsidRPr="000B4518">
        <w:rPr>
          <w:lang w:eastAsia="ko-KR"/>
        </w:rPr>
        <w:t>7.2.3.8</w:t>
      </w:r>
      <w:r w:rsidRPr="000B4518">
        <w:rPr>
          <w:lang w:eastAsia="ko-KR"/>
        </w:rPr>
        <w:tab/>
        <w:t>State: 'O: queued</w:t>
      </w:r>
      <w:r w:rsidR="000A44BA" w:rsidRPr="000B4518">
        <w:rPr>
          <w:lang w:eastAsia="ko-KR"/>
        </w:rPr>
        <w:t>'</w:t>
      </w:r>
      <w:bookmarkEnd w:id="1555"/>
      <w:bookmarkEnd w:id="1556"/>
      <w:bookmarkEnd w:id="1557"/>
      <w:bookmarkEnd w:id="1558"/>
    </w:p>
    <w:p w14:paraId="3BFF8AEA" w14:textId="77777777" w:rsidR="00D55ED9" w:rsidRPr="000B4518" w:rsidRDefault="00D55ED9" w:rsidP="003F18B2">
      <w:pPr>
        <w:pStyle w:val="Heading5"/>
      </w:pPr>
      <w:bookmarkStart w:id="1559" w:name="_Toc533167761"/>
      <w:bookmarkStart w:id="1560" w:name="_Toc45211071"/>
      <w:bookmarkStart w:id="1561" w:name="_Toc51867960"/>
      <w:bookmarkStart w:id="1562" w:name="_Toc91169770"/>
      <w:r w:rsidRPr="000B4518">
        <w:t>7.2.3.</w:t>
      </w:r>
      <w:r w:rsidRPr="000B4518">
        <w:rPr>
          <w:lang w:eastAsia="ko-KR"/>
        </w:rPr>
        <w:t>8</w:t>
      </w:r>
      <w:r w:rsidRPr="000B4518">
        <w:t>.1</w:t>
      </w:r>
      <w:r w:rsidRPr="000B4518">
        <w:tab/>
        <w:t>General</w:t>
      </w:r>
      <w:bookmarkEnd w:id="1559"/>
      <w:bookmarkEnd w:id="1560"/>
      <w:bookmarkEnd w:id="1561"/>
      <w:bookmarkEnd w:id="1562"/>
    </w:p>
    <w:p w14:paraId="55810B7F" w14:textId="77777777" w:rsidR="00D55ED9" w:rsidRPr="000B4518" w:rsidRDefault="00D55ED9" w:rsidP="00D55ED9">
      <w:pPr>
        <w:rPr>
          <w:lang w:eastAsia="ko-KR"/>
        </w:rPr>
      </w:pPr>
      <w:r w:rsidRPr="000B4518">
        <w:rPr>
          <w:lang w:eastAsia="ko-KR"/>
        </w:rPr>
        <w:t xml:space="preserve">In this state the MCPTT client is waiting for a response to a </w:t>
      </w:r>
      <w:r w:rsidR="00191721">
        <w:t>queued</w:t>
      </w:r>
      <w:r w:rsidR="00191721" w:rsidRPr="000B4518">
        <w:t xml:space="preserve"> </w:t>
      </w:r>
      <w:r w:rsidRPr="000B4518">
        <w:t>request</w:t>
      </w:r>
      <w:r w:rsidRPr="000B4518">
        <w:rPr>
          <w:lang w:eastAsia="ko-KR"/>
        </w:rPr>
        <w:t>.</w:t>
      </w:r>
    </w:p>
    <w:p w14:paraId="52A2F4D5" w14:textId="77777777" w:rsidR="00D55ED9" w:rsidRPr="00061E52" w:rsidRDefault="00D55ED9" w:rsidP="003F18B2">
      <w:pPr>
        <w:pStyle w:val="Heading5"/>
        <w:rPr>
          <w:lang w:val="nb-NO"/>
        </w:rPr>
      </w:pPr>
      <w:bookmarkStart w:id="1563" w:name="_Toc533167762"/>
      <w:bookmarkStart w:id="1564" w:name="_Toc45211072"/>
      <w:bookmarkStart w:id="1565" w:name="_Toc51867961"/>
      <w:bookmarkStart w:id="1566" w:name="_Toc91169771"/>
      <w:r w:rsidRPr="00061E52">
        <w:rPr>
          <w:lang w:val="nb-NO"/>
        </w:rPr>
        <w:t>7.2.3.</w:t>
      </w:r>
      <w:r w:rsidRPr="00061E52">
        <w:rPr>
          <w:lang w:val="nb-NO" w:eastAsia="ko-KR"/>
        </w:rPr>
        <w:t>8</w:t>
      </w:r>
      <w:r w:rsidRPr="00061E52">
        <w:rPr>
          <w:lang w:val="nb-NO"/>
        </w:rPr>
        <w:t>.2</w:t>
      </w:r>
      <w:r w:rsidRPr="00061E52">
        <w:rPr>
          <w:lang w:val="nb-NO"/>
        </w:rPr>
        <w:tab/>
        <w:t>Receiv</w:t>
      </w:r>
      <w:r w:rsidRPr="00061E52">
        <w:rPr>
          <w:lang w:val="nb-NO" w:eastAsia="ko-KR"/>
        </w:rPr>
        <w:t>e</w:t>
      </w:r>
      <w:r w:rsidRPr="00061E52">
        <w:rPr>
          <w:lang w:val="nb-NO"/>
        </w:rPr>
        <w:t xml:space="preserve"> RTP media (R: RTP media)</w:t>
      </w:r>
      <w:bookmarkEnd w:id="1563"/>
      <w:bookmarkEnd w:id="1564"/>
      <w:bookmarkEnd w:id="1565"/>
      <w:bookmarkEnd w:id="1566"/>
    </w:p>
    <w:p w14:paraId="50976638" w14:textId="77777777" w:rsidR="00D55ED9" w:rsidRPr="000B4518" w:rsidRDefault="00D55ED9" w:rsidP="00D55ED9">
      <w:pPr>
        <w:rPr>
          <w:lang w:eastAsia="ko-KR"/>
        </w:rPr>
      </w:pPr>
      <w:r w:rsidRPr="000B4518">
        <w:t>Upon receiving RTP media packets</w:t>
      </w:r>
      <w:r w:rsidR="000A7877" w:rsidRPr="000B4518">
        <w:t xml:space="preserve"> </w:t>
      </w:r>
      <w:r w:rsidR="000A7877" w:rsidRPr="000B4518">
        <w:rPr>
          <w:lang w:eastAsia="ko-KR"/>
        </w:rPr>
        <w:t>and the SSRC of RTP media packet matches with the stored SSRC of current arbitrator</w:t>
      </w:r>
      <w:r w:rsidRPr="000B4518">
        <w:rPr>
          <w:lang w:eastAsia="ko-KR"/>
        </w:rPr>
        <w:t xml:space="preserve">, </w:t>
      </w:r>
      <w:r w:rsidRPr="000B4518">
        <w:t>the floor participant:</w:t>
      </w:r>
    </w:p>
    <w:p w14:paraId="5B396030" w14:textId="77777777" w:rsidR="00D55ED9" w:rsidRPr="00C15C97" w:rsidRDefault="00C15C97" w:rsidP="00C15C97">
      <w:pPr>
        <w:pStyle w:val="B1"/>
      </w:pPr>
      <w:r>
        <w:t>1.</w:t>
      </w:r>
      <w:r>
        <w:tab/>
      </w:r>
      <w:r w:rsidR="00D55ED9" w:rsidRPr="00C15C97">
        <w:t>shall request the MCPTT client to render the RTP media packets;</w:t>
      </w:r>
    </w:p>
    <w:p w14:paraId="432BF637" w14:textId="77777777" w:rsidR="00D55ED9" w:rsidRPr="004D19FE" w:rsidRDefault="008117D3" w:rsidP="00C15C97">
      <w:pPr>
        <w:pStyle w:val="B1"/>
      </w:pPr>
      <w:r>
        <w:t>2</w:t>
      </w:r>
      <w:r w:rsidR="00C15C97">
        <w:t>.</w:t>
      </w:r>
      <w:r w:rsidR="00C15C97">
        <w:tab/>
      </w:r>
      <w:r w:rsidR="00D55ED9" w:rsidRPr="00C15C97">
        <w:t>shall re</w:t>
      </w:r>
      <w:r w:rsidR="00D55ED9" w:rsidRPr="004D19FE">
        <w:t>start timer T</w:t>
      </w:r>
      <w:r w:rsidR="000A44BA" w:rsidRPr="004D19FE">
        <w:t>20</w:t>
      </w:r>
      <w:r w:rsidR="00D55ED9" w:rsidRPr="004D19FE">
        <w:t>3 (</w:t>
      </w:r>
      <w:r w:rsidR="00C54FA5" w:rsidRPr="004D19FE">
        <w:t xml:space="preserve">End </w:t>
      </w:r>
      <w:r w:rsidR="000A44BA" w:rsidRPr="004D19FE">
        <w:t xml:space="preserve">of </w:t>
      </w:r>
      <w:r w:rsidR="00D55ED9" w:rsidRPr="004D19FE">
        <w:t>RTP media); and</w:t>
      </w:r>
    </w:p>
    <w:p w14:paraId="08918196" w14:textId="77777777" w:rsidR="00D55ED9" w:rsidRPr="004D19FE" w:rsidRDefault="008117D3" w:rsidP="00C15C97">
      <w:pPr>
        <w:pStyle w:val="B1"/>
      </w:pPr>
      <w:r>
        <w:t>3</w:t>
      </w:r>
      <w:r w:rsidR="00C15C97">
        <w:t>.</w:t>
      </w:r>
      <w:r w:rsidR="00C15C97">
        <w:tab/>
      </w:r>
      <w:r w:rsidR="00D55ED9" w:rsidRPr="00C15C97">
        <w:t>shall remain in 'O: queued' state.</w:t>
      </w:r>
    </w:p>
    <w:p w14:paraId="512516A8" w14:textId="77777777" w:rsidR="006F6A74" w:rsidRPr="004733D0" w:rsidRDefault="006F6A74" w:rsidP="006F6A74">
      <w:r w:rsidRPr="004733D0">
        <w:t>Otherwise, if SSRC of floor participant sending the media packet matches with the stored SSRC of candidate arbitrator, the floor participant:</w:t>
      </w:r>
    </w:p>
    <w:p w14:paraId="16E30998" w14:textId="77777777" w:rsidR="006F6A74" w:rsidRPr="004733D0" w:rsidRDefault="006F6A74" w:rsidP="006F6A74">
      <w:pPr>
        <w:pStyle w:val="B1"/>
      </w:pPr>
      <w:r w:rsidRPr="004733D0">
        <w:t>1.</w:t>
      </w:r>
      <w:r w:rsidRPr="004733D0">
        <w:tab/>
        <w:t>shall request the MCPTT client to render the RTP media packets;</w:t>
      </w:r>
    </w:p>
    <w:p w14:paraId="1EF3C88A" w14:textId="77777777" w:rsidR="006F6A74" w:rsidRPr="004733D0" w:rsidRDefault="006F6A74" w:rsidP="006F6A74">
      <w:pPr>
        <w:pStyle w:val="B1"/>
      </w:pPr>
      <w:r w:rsidRPr="004733D0">
        <w:t>2.</w:t>
      </w:r>
      <w:r w:rsidRPr="004733D0">
        <w:tab/>
        <w:t>shall restart timer T203 (End of RTP media);</w:t>
      </w:r>
    </w:p>
    <w:p w14:paraId="09611214" w14:textId="77777777" w:rsidR="006F6A74" w:rsidRPr="004733D0" w:rsidRDefault="006F6A74" w:rsidP="006F6A74">
      <w:pPr>
        <w:pStyle w:val="B1"/>
      </w:pPr>
      <w:r w:rsidRPr="004733D0">
        <w:rPr>
          <w:lang w:eastAsia="ko-KR"/>
        </w:rPr>
        <w:t>3.</w:t>
      </w:r>
      <w:r w:rsidRPr="004733D0">
        <w:rPr>
          <w:lang w:eastAsia="ko-KR"/>
        </w:rPr>
        <w:tab/>
      </w:r>
      <w:r w:rsidRPr="004733D0">
        <w:t>shall set the stored SSRC of the current arbitrator to the SSRC of RTP media packet;</w:t>
      </w:r>
    </w:p>
    <w:p w14:paraId="6BFF48BA" w14:textId="77777777" w:rsidR="006F6A74" w:rsidRPr="004733D0" w:rsidRDefault="006F6A74" w:rsidP="006F6A74">
      <w:pPr>
        <w:pStyle w:val="B1"/>
        <w:rPr>
          <w:lang w:eastAsia="ko-KR"/>
        </w:rPr>
      </w:pPr>
      <w:r w:rsidRPr="004733D0">
        <w:rPr>
          <w:lang w:eastAsia="ko-KR"/>
        </w:rPr>
        <w:t>4.</w:t>
      </w:r>
      <w:r w:rsidRPr="004733D0">
        <w:rPr>
          <w:lang w:eastAsia="ko-KR"/>
        </w:rPr>
        <w:tab/>
        <w:t xml:space="preserve">shall </w:t>
      </w:r>
      <w:r>
        <w:rPr>
          <w:lang w:eastAsia="ko-KR"/>
        </w:rPr>
        <w:t>clear</w:t>
      </w:r>
      <w:r w:rsidRPr="004733D0">
        <w:rPr>
          <w:lang w:eastAsia="ko-KR"/>
        </w:rPr>
        <w:t xml:space="preserve"> the stored SSRC of the candidate arbitrator; and</w:t>
      </w:r>
    </w:p>
    <w:p w14:paraId="3B960201" w14:textId="77777777" w:rsidR="006F6A74" w:rsidRPr="004733D0" w:rsidRDefault="006F6A74" w:rsidP="006F6A74">
      <w:pPr>
        <w:pStyle w:val="B1"/>
      </w:pPr>
      <w:r w:rsidRPr="004733D0">
        <w:t>5.</w:t>
      </w:r>
      <w:r w:rsidRPr="004733D0">
        <w:tab/>
        <w:t>shall remain in 'O: queued' state.</w:t>
      </w:r>
    </w:p>
    <w:p w14:paraId="04D7B2B7" w14:textId="77777777" w:rsidR="00D55ED9" w:rsidRPr="000B4518" w:rsidRDefault="00D55ED9" w:rsidP="003F18B2">
      <w:pPr>
        <w:pStyle w:val="Heading5"/>
      </w:pPr>
      <w:bookmarkStart w:id="1567" w:name="_Toc533167763"/>
      <w:bookmarkStart w:id="1568" w:name="_Toc45211073"/>
      <w:bookmarkStart w:id="1569" w:name="_Toc51867962"/>
      <w:bookmarkStart w:id="1570" w:name="_Toc91169772"/>
      <w:r w:rsidRPr="000B4518">
        <w:t>7.2.3.</w:t>
      </w:r>
      <w:r w:rsidRPr="000B4518">
        <w:rPr>
          <w:lang w:eastAsia="ko-KR"/>
        </w:rPr>
        <w:t>8</w:t>
      </w:r>
      <w:r w:rsidRPr="000B4518">
        <w:t>.</w:t>
      </w:r>
      <w:r w:rsidRPr="000B4518">
        <w:rPr>
          <w:lang w:eastAsia="ko-KR"/>
        </w:rPr>
        <w:t>3</w:t>
      </w:r>
      <w:r w:rsidRPr="000B4518">
        <w:tab/>
        <w:t>Receiv</w:t>
      </w:r>
      <w:r w:rsidRPr="000B4518">
        <w:rPr>
          <w:lang w:eastAsia="ko-KR"/>
        </w:rPr>
        <w:t>e</w:t>
      </w:r>
      <w:r w:rsidRPr="000B4518">
        <w:t xml:space="preserve"> Floor Queue Position Info message (R: Floor Queue Position Info)</w:t>
      </w:r>
      <w:bookmarkEnd w:id="1567"/>
      <w:bookmarkEnd w:id="1568"/>
      <w:bookmarkEnd w:id="1569"/>
      <w:bookmarkEnd w:id="1570"/>
    </w:p>
    <w:p w14:paraId="61EFBB7E" w14:textId="77777777" w:rsidR="00941B13" w:rsidRPr="000B4518" w:rsidRDefault="00941B13" w:rsidP="00941B13">
      <w:r w:rsidRPr="000B4518">
        <w:t>Upon receiving Floor Queue Position Info</w:t>
      </w:r>
      <w:r w:rsidRPr="000B4518">
        <w:rPr>
          <w:lang w:eastAsia="ko-KR"/>
        </w:rPr>
        <w:t xml:space="preserve"> </w:t>
      </w:r>
      <w:r w:rsidRPr="000B4518">
        <w:t xml:space="preserve">message, </w:t>
      </w:r>
      <w:r w:rsidR="00FB3B7B" w:rsidRPr="000B4518">
        <w:t xml:space="preserve">if the &lt;User ID&gt; value in the User ID field matches its own MCPTT ID </w:t>
      </w:r>
      <w:r w:rsidR="00FB3B7B" w:rsidRPr="000B4518">
        <w:rPr>
          <w:lang w:eastAsia="ko-KR"/>
        </w:rPr>
        <w:t>and SSRC of floor participant sending the Floor</w:t>
      </w:r>
      <w:r w:rsidR="00FB3B7B">
        <w:rPr>
          <w:lang w:eastAsia="ko-KR"/>
        </w:rPr>
        <w:t xml:space="preserve"> Queue Position Info</w:t>
      </w:r>
      <w:r w:rsidR="00FB3B7B" w:rsidRPr="000B4518">
        <w:rPr>
          <w:lang w:eastAsia="ko-KR"/>
        </w:rPr>
        <w:t xml:space="preserve"> message matches the stored SSRC of current arbitrator</w:t>
      </w:r>
      <w:r w:rsidR="00FB3B7B">
        <w:rPr>
          <w:lang w:eastAsia="ko-KR"/>
        </w:rPr>
        <w:t>,</w:t>
      </w:r>
      <w:r w:rsidR="00FB3B7B">
        <w:t xml:space="preserve"> </w:t>
      </w:r>
      <w:r w:rsidRPr="000B4518">
        <w:t>the floor participant:</w:t>
      </w:r>
    </w:p>
    <w:p w14:paraId="44F8C6A3" w14:textId="77777777" w:rsidR="00941B13" w:rsidRPr="000B4518" w:rsidRDefault="00941B13" w:rsidP="00941B13">
      <w:pPr>
        <w:pStyle w:val="B1"/>
      </w:pPr>
      <w:r w:rsidRPr="000B4518">
        <w:t>1.</w:t>
      </w:r>
      <w:r w:rsidRPr="000B4518">
        <w:tab/>
        <w:t>shall update the queue position;</w:t>
      </w:r>
    </w:p>
    <w:p w14:paraId="16E92A58" w14:textId="77777777" w:rsidR="00941B13" w:rsidRPr="000B4518" w:rsidRDefault="00941B13" w:rsidP="00941B13">
      <w:pPr>
        <w:pStyle w:val="B1"/>
        <w:rPr>
          <w:lang w:eastAsia="ko-KR"/>
        </w:rPr>
      </w:pPr>
      <w:r w:rsidRPr="000B4518">
        <w:t>2.</w:t>
      </w:r>
      <w:r w:rsidRPr="000B4518">
        <w:tab/>
      </w:r>
      <w:r w:rsidR="00FB3B7B">
        <w:t>shall</w:t>
      </w:r>
      <w:r w:rsidR="00FB3B7B" w:rsidRPr="000B4518">
        <w:t xml:space="preserve"> </w:t>
      </w:r>
      <w:r w:rsidRPr="000B4518">
        <w:t xml:space="preserve">notify the </w:t>
      </w:r>
      <w:r w:rsidRPr="000B4518">
        <w:rPr>
          <w:lang w:eastAsia="ko-KR"/>
        </w:rPr>
        <w:t>MCPTT u</w:t>
      </w:r>
      <w:r w:rsidRPr="000B4518">
        <w:t>ser about the queue position received in the &lt;Queue position info&gt; value in the Queue Info field;</w:t>
      </w:r>
    </w:p>
    <w:p w14:paraId="0A0A1E41" w14:textId="77777777" w:rsidR="0036030E" w:rsidRPr="000B4518" w:rsidRDefault="0036030E" w:rsidP="0036030E">
      <w:pPr>
        <w:pStyle w:val="B1"/>
      </w:pPr>
      <w:r w:rsidRPr="000B4518">
        <w:rPr>
          <w:lang w:eastAsia="ko-KR"/>
        </w:rPr>
        <w:t>3</w:t>
      </w:r>
      <w:r w:rsidRPr="000B4518">
        <w:t>.</w:t>
      </w:r>
      <w:r w:rsidRPr="000B4518">
        <w:tab/>
        <w:t>shall stop timer T204 (Floor Queue Position request); and</w:t>
      </w:r>
    </w:p>
    <w:p w14:paraId="41376480" w14:textId="77777777" w:rsidR="006F6A74" w:rsidRPr="004733D0" w:rsidRDefault="0036030E" w:rsidP="006F6A74">
      <w:pPr>
        <w:pStyle w:val="B1"/>
      </w:pPr>
      <w:r w:rsidRPr="000B4518">
        <w:rPr>
          <w:lang w:eastAsia="ko-KR"/>
        </w:rPr>
        <w:t>4</w:t>
      </w:r>
      <w:r w:rsidR="00941B13" w:rsidRPr="000B4518">
        <w:t>.</w:t>
      </w:r>
      <w:r w:rsidR="00941B13" w:rsidRPr="000B4518">
        <w:tab/>
        <w:t xml:space="preserve">shall </w:t>
      </w:r>
      <w:r w:rsidR="00941B13" w:rsidRPr="000B4518">
        <w:rPr>
          <w:lang w:eastAsia="ko-KR"/>
        </w:rPr>
        <w:t>remain in</w:t>
      </w:r>
      <w:r w:rsidR="00941B13" w:rsidRPr="000B4518">
        <w:t xml:space="preserve"> 'O: </w:t>
      </w:r>
      <w:r w:rsidR="00941B13" w:rsidRPr="000B4518">
        <w:rPr>
          <w:lang w:eastAsia="ko-KR"/>
        </w:rPr>
        <w:t>queued</w:t>
      </w:r>
      <w:r w:rsidR="00941B13" w:rsidRPr="000B4518">
        <w:t>' state.</w:t>
      </w:r>
    </w:p>
    <w:p w14:paraId="051767E2" w14:textId="77777777" w:rsidR="006F6A74" w:rsidRPr="004733D0" w:rsidRDefault="006F6A74" w:rsidP="006F6A74">
      <w:r w:rsidRPr="004733D0">
        <w:t>Otherwise, if the &lt;User ID&gt; value in the User ID field matches its own MCPTT ID and SSRC of floor participant sending the Floor Queue Position Info message matches the stored SSRC of candidate arbitrator, the floor participant:</w:t>
      </w:r>
    </w:p>
    <w:p w14:paraId="6DF8F35C" w14:textId="77777777" w:rsidR="006F6A74" w:rsidRPr="004733D0" w:rsidRDefault="006F6A74" w:rsidP="006F6A74">
      <w:pPr>
        <w:pStyle w:val="B1"/>
      </w:pPr>
      <w:r w:rsidRPr="004733D0">
        <w:t>1.</w:t>
      </w:r>
      <w:r w:rsidRPr="004733D0">
        <w:tab/>
        <w:t>shall update the queue position;</w:t>
      </w:r>
    </w:p>
    <w:p w14:paraId="029CFB59" w14:textId="77777777" w:rsidR="006F6A74" w:rsidRPr="004733D0" w:rsidRDefault="006F6A74" w:rsidP="006F6A74">
      <w:pPr>
        <w:pStyle w:val="B1"/>
      </w:pPr>
      <w:r w:rsidRPr="004733D0">
        <w:t>2.</w:t>
      </w:r>
      <w:r w:rsidRPr="004733D0">
        <w:tab/>
        <w:t>shall set the stored SSRC of the current arbitrator to the SSRC of the floor control server as received in the Floor Queue Position Info message;</w:t>
      </w:r>
    </w:p>
    <w:p w14:paraId="5B634099" w14:textId="77777777" w:rsidR="006F6A74" w:rsidRPr="004733D0" w:rsidRDefault="006F6A74" w:rsidP="006F6A74">
      <w:pPr>
        <w:pStyle w:val="B1"/>
        <w:rPr>
          <w:lang w:eastAsia="ko-KR"/>
        </w:rPr>
      </w:pPr>
      <w:r w:rsidRPr="004733D0">
        <w:rPr>
          <w:lang w:eastAsia="ko-KR"/>
        </w:rPr>
        <w:t>3.</w:t>
      </w:r>
      <w:r w:rsidRPr="004733D0">
        <w:rPr>
          <w:lang w:eastAsia="ko-KR"/>
        </w:rPr>
        <w:tab/>
        <w:t xml:space="preserve">shall </w:t>
      </w:r>
      <w:r>
        <w:rPr>
          <w:lang w:eastAsia="ko-KR"/>
        </w:rPr>
        <w:t>clear</w:t>
      </w:r>
      <w:r w:rsidRPr="004733D0">
        <w:rPr>
          <w:lang w:eastAsia="ko-KR"/>
        </w:rPr>
        <w:t xml:space="preserve"> the stored SSRC of the candidate arbitrator; </w:t>
      </w:r>
    </w:p>
    <w:p w14:paraId="09B2216D" w14:textId="77777777" w:rsidR="006F6A74" w:rsidRPr="004733D0" w:rsidRDefault="006F6A74" w:rsidP="006F6A74">
      <w:pPr>
        <w:pStyle w:val="B1"/>
        <w:rPr>
          <w:lang w:eastAsia="ko-KR"/>
        </w:rPr>
      </w:pPr>
      <w:r w:rsidRPr="004733D0">
        <w:t>4.</w:t>
      </w:r>
      <w:r w:rsidRPr="004733D0">
        <w:tab/>
        <w:t xml:space="preserve">shall notify the </w:t>
      </w:r>
      <w:r w:rsidRPr="004733D0">
        <w:rPr>
          <w:lang w:eastAsia="ko-KR"/>
        </w:rPr>
        <w:t>MCPTT u</w:t>
      </w:r>
      <w:r w:rsidRPr="004733D0">
        <w:t>ser about the queue position received in the &lt;Queue position info&gt; value in the Queue Info field;</w:t>
      </w:r>
    </w:p>
    <w:p w14:paraId="11B91609" w14:textId="77777777" w:rsidR="006F6A74" w:rsidRPr="004733D0" w:rsidRDefault="006F6A74" w:rsidP="006F6A74">
      <w:pPr>
        <w:pStyle w:val="B1"/>
      </w:pPr>
      <w:r w:rsidRPr="004733D0">
        <w:rPr>
          <w:lang w:eastAsia="ko-KR"/>
        </w:rPr>
        <w:t>5</w:t>
      </w:r>
      <w:r w:rsidRPr="004733D0">
        <w:t>.</w:t>
      </w:r>
      <w:r w:rsidRPr="004733D0">
        <w:tab/>
        <w:t>shall stop timer T204 (Floor Queue Position request); and</w:t>
      </w:r>
    </w:p>
    <w:p w14:paraId="048F1D08" w14:textId="77777777" w:rsidR="00941B13" w:rsidRPr="000B4518" w:rsidRDefault="006F6A74" w:rsidP="006F6A74">
      <w:pPr>
        <w:pStyle w:val="B1"/>
      </w:pPr>
      <w:r w:rsidRPr="004733D0">
        <w:rPr>
          <w:lang w:eastAsia="ko-KR"/>
        </w:rPr>
        <w:t>6</w:t>
      </w:r>
      <w:r w:rsidRPr="004733D0">
        <w:t>.</w:t>
      </w:r>
      <w:r w:rsidRPr="004733D0">
        <w:tab/>
        <w:t xml:space="preserve">shall </w:t>
      </w:r>
      <w:r w:rsidRPr="004733D0">
        <w:rPr>
          <w:lang w:eastAsia="ko-KR"/>
        </w:rPr>
        <w:t>remain in</w:t>
      </w:r>
      <w:r w:rsidRPr="004733D0">
        <w:t xml:space="preserve"> 'O: </w:t>
      </w:r>
      <w:r w:rsidRPr="004733D0">
        <w:rPr>
          <w:lang w:eastAsia="ko-KR"/>
        </w:rPr>
        <w:t>queued</w:t>
      </w:r>
      <w:r w:rsidRPr="004733D0">
        <w:t>' state.</w:t>
      </w:r>
    </w:p>
    <w:p w14:paraId="01597382" w14:textId="77777777" w:rsidR="00941B13" w:rsidRPr="000B4518" w:rsidRDefault="00941B13" w:rsidP="003F18B2">
      <w:pPr>
        <w:pStyle w:val="Heading5"/>
      </w:pPr>
      <w:bookmarkStart w:id="1571" w:name="_Toc533167764"/>
      <w:bookmarkStart w:id="1572" w:name="_Toc45211074"/>
      <w:bookmarkStart w:id="1573" w:name="_Toc51867963"/>
      <w:bookmarkStart w:id="1574" w:name="_Toc91169773"/>
      <w:r w:rsidRPr="000B4518">
        <w:t>7.2.3.</w:t>
      </w:r>
      <w:r w:rsidRPr="000B4518">
        <w:rPr>
          <w:lang w:eastAsia="ko-KR"/>
        </w:rPr>
        <w:t>8</w:t>
      </w:r>
      <w:r w:rsidRPr="000B4518">
        <w:t>.</w:t>
      </w:r>
      <w:r w:rsidRPr="000B4518">
        <w:rPr>
          <w:lang w:eastAsia="ko-KR"/>
        </w:rPr>
        <w:t>4</w:t>
      </w:r>
      <w:r w:rsidRPr="000B4518">
        <w:tab/>
        <w:t>Receiv</w:t>
      </w:r>
      <w:r w:rsidRPr="000B4518">
        <w:rPr>
          <w:lang w:eastAsia="ko-KR"/>
        </w:rPr>
        <w:t>e</w:t>
      </w:r>
      <w:r w:rsidRPr="000B4518">
        <w:t xml:space="preserve"> Floor Deny message (R: Floor </w:t>
      </w:r>
      <w:r w:rsidRPr="000B4518">
        <w:rPr>
          <w:lang w:eastAsia="ko-KR"/>
        </w:rPr>
        <w:t>Deny</w:t>
      </w:r>
      <w:r w:rsidRPr="000B4518">
        <w:t>)</w:t>
      </w:r>
      <w:bookmarkEnd w:id="1571"/>
      <w:bookmarkEnd w:id="1572"/>
      <w:bookmarkEnd w:id="1573"/>
      <w:bookmarkEnd w:id="1574"/>
    </w:p>
    <w:p w14:paraId="5FB0ED29" w14:textId="77777777" w:rsidR="00941B13" w:rsidRPr="000B4518" w:rsidRDefault="00941B13" w:rsidP="00941B13">
      <w:r w:rsidRPr="000B4518">
        <w:t xml:space="preserve">Upon receiving Floor Deny message, </w:t>
      </w:r>
      <w:r w:rsidR="00FB3B7B" w:rsidRPr="000B4518">
        <w:t xml:space="preserve">if the &lt;User ID&gt; value in the User ID field matches its own MCPTT ID </w:t>
      </w:r>
      <w:r w:rsidR="00FB3B7B" w:rsidRPr="000B4518">
        <w:rPr>
          <w:lang w:eastAsia="ko-KR"/>
        </w:rPr>
        <w:t xml:space="preserve">and SSRC of floor participant sending the Floor </w:t>
      </w:r>
      <w:r w:rsidR="00FB3B7B">
        <w:rPr>
          <w:lang w:eastAsia="ko-KR"/>
        </w:rPr>
        <w:t>Deny</w:t>
      </w:r>
      <w:r w:rsidR="00FB3B7B" w:rsidRPr="000B4518">
        <w:rPr>
          <w:lang w:eastAsia="ko-KR"/>
        </w:rPr>
        <w:t xml:space="preserve"> message matches the stored SSRC of current arbitrator</w:t>
      </w:r>
      <w:r w:rsidR="00FB3B7B" w:rsidRPr="00E1510A">
        <w:t xml:space="preserve">, </w:t>
      </w:r>
      <w:r w:rsidRPr="000B4518">
        <w:t>the floor participant:</w:t>
      </w:r>
    </w:p>
    <w:p w14:paraId="21871ACF" w14:textId="77777777" w:rsidR="00D55C56" w:rsidRDefault="00D55C56" w:rsidP="00D55C56">
      <w:pPr>
        <w:pStyle w:val="B1"/>
        <w:rPr>
          <w:lang w:eastAsia="en-US"/>
        </w:rPr>
      </w:pPr>
      <w:r>
        <w:t>1.</w:t>
      </w:r>
      <w:r>
        <w:tab/>
        <w:t>shall stop timer T204 (Floor Queue Position request), if running;</w:t>
      </w:r>
    </w:p>
    <w:p w14:paraId="571C3F21" w14:textId="77777777" w:rsidR="00941B13" w:rsidRPr="000B4518" w:rsidRDefault="00D55C56" w:rsidP="00D55C56">
      <w:pPr>
        <w:pStyle w:val="B1"/>
        <w:rPr>
          <w:lang w:eastAsia="ko-KR"/>
        </w:rPr>
      </w:pPr>
      <w:r>
        <w:rPr>
          <w:lang w:eastAsia="ko-KR"/>
        </w:rPr>
        <w:t>2</w:t>
      </w:r>
      <w:r w:rsidR="00941B13" w:rsidRPr="000B4518">
        <w:rPr>
          <w:lang w:eastAsia="ko-KR"/>
        </w:rPr>
        <w:t>.</w:t>
      </w:r>
      <w:r w:rsidR="00941B13" w:rsidRPr="000B4518">
        <w:rPr>
          <w:lang w:eastAsia="ko-KR"/>
        </w:rPr>
        <w:tab/>
      </w:r>
      <w:r w:rsidR="00941B13" w:rsidRPr="000B4518">
        <w:t>shall s</w:t>
      </w:r>
      <w:r w:rsidR="00941B13" w:rsidRPr="000B4518">
        <w:rPr>
          <w:lang w:eastAsia="ko-KR"/>
        </w:rPr>
        <w:t xml:space="preserve">top </w:t>
      </w:r>
      <w:r w:rsidR="00941B13" w:rsidRPr="000B4518">
        <w:t xml:space="preserve">the timer </w:t>
      </w:r>
      <w:r w:rsidR="00941B13" w:rsidRPr="000B4518">
        <w:rPr>
          <w:lang w:eastAsia="ko-KR"/>
        </w:rPr>
        <w:t>T</w:t>
      </w:r>
      <w:r w:rsidR="000A44BA" w:rsidRPr="000B4518">
        <w:rPr>
          <w:lang w:eastAsia="ko-KR"/>
        </w:rPr>
        <w:t>2</w:t>
      </w:r>
      <w:r w:rsidR="00941B13" w:rsidRPr="000B4518">
        <w:rPr>
          <w:lang w:eastAsia="ko-KR"/>
        </w:rPr>
        <w:t>33 (</w:t>
      </w:r>
      <w:r w:rsidR="00C54FA5">
        <w:rPr>
          <w:lang w:eastAsia="ko-KR"/>
        </w:rPr>
        <w:t>P</w:t>
      </w:r>
      <w:r w:rsidR="00C54FA5" w:rsidRPr="000B4518">
        <w:rPr>
          <w:lang w:eastAsia="ko-KR"/>
        </w:rPr>
        <w:t xml:space="preserve">ending </w:t>
      </w:r>
      <w:r w:rsidR="00941B13" w:rsidRPr="000B4518">
        <w:rPr>
          <w:lang w:eastAsia="ko-KR"/>
        </w:rPr>
        <w:t>user action), if running;</w:t>
      </w:r>
    </w:p>
    <w:p w14:paraId="71AEBD36" w14:textId="77777777" w:rsidR="00941B13" w:rsidRPr="000B4518" w:rsidRDefault="00D55C56" w:rsidP="00941B13">
      <w:pPr>
        <w:pStyle w:val="B1"/>
      </w:pPr>
      <w:r>
        <w:t>3</w:t>
      </w:r>
      <w:r w:rsidR="00941B13" w:rsidRPr="000B4518">
        <w:t>.</w:t>
      </w:r>
      <w:r w:rsidR="00941B13" w:rsidRPr="000B4518">
        <w:tab/>
        <w:t>shall provide floor deny notification to the user;</w:t>
      </w:r>
    </w:p>
    <w:p w14:paraId="579DB3DB" w14:textId="77777777" w:rsidR="00941B13" w:rsidRPr="000B4518" w:rsidRDefault="00D55C56" w:rsidP="00941B13">
      <w:pPr>
        <w:pStyle w:val="B1"/>
      </w:pPr>
      <w:r>
        <w:t>4</w:t>
      </w:r>
      <w:r w:rsidR="00941B13" w:rsidRPr="000B4518">
        <w:t>.</w:t>
      </w:r>
      <w:r w:rsidR="00941B13" w:rsidRPr="000B4518">
        <w:tab/>
        <w:t>may display the floor deny reason to the user using information in the Reject Cause field; and</w:t>
      </w:r>
    </w:p>
    <w:p w14:paraId="5809C07C" w14:textId="77777777" w:rsidR="00941B13" w:rsidRPr="000B4518" w:rsidRDefault="00D55C56" w:rsidP="00941B13">
      <w:pPr>
        <w:pStyle w:val="B1"/>
      </w:pPr>
      <w:r>
        <w:rPr>
          <w:lang w:eastAsia="ko-KR"/>
        </w:rPr>
        <w:t>5</w:t>
      </w:r>
      <w:r w:rsidR="00941B13" w:rsidRPr="000B4518">
        <w:rPr>
          <w:lang w:eastAsia="ko-KR"/>
        </w:rPr>
        <w:t>.</w:t>
      </w:r>
      <w:r w:rsidR="00941B13" w:rsidRPr="000B4518">
        <w:rPr>
          <w:lang w:eastAsia="ko-KR"/>
        </w:rPr>
        <w:tab/>
      </w:r>
      <w:r w:rsidR="00941B13" w:rsidRPr="000B4518">
        <w:t>shall enter 'O: has no permission' state.</w:t>
      </w:r>
    </w:p>
    <w:p w14:paraId="092A2C6B" w14:textId="77777777" w:rsidR="006F6A74" w:rsidRPr="004733D0" w:rsidRDefault="006F6A74" w:rsidP="006F6A74">
      <w:r w:rsidRPr="004733D0">
        <w:t xml:space="preserve">Otherwise, if the &lt;User ID&gt; value in the User ID field matches its own MCPTT ID and </w:t>
      </w:r>
      <w:r w:rsidRPr="004733D0">
        <w:rPr>
          <w:rStyle w:val="NOChar"/>
          <w:lang w:val="en-IN"/>
        </w:rPr>
        <w:t xml:space="preserve">SSRC of floor participant sending the </w:t>
      </w:r>
      <w:r w:rsidRPr="004733D0">
        <w:t xml:space="preserve">Floor Deny message </w:t>
      </w:r>
      <w:r w:rsidRPr="004733D0">
        <w:rPr>
          <w:rStyle w:val="NOChar"/>
          <w:lang w:val="en-IN"/>
        </w:rPr>
        <w:t>matches the stored SSRC of candidate arbitrator</w:t>
      </w:r>
      <w:r w:rsidRPr="004733D0">
        <w:t>, the floor participant:</w:t>
      </w:r>
    </w:p>
    <w:p w14:paraId="31F6B068" w14:textId="77777777" w:rsidR="00D55C56" w:rsidRDefault="00D55C56" w:rsidP="00D55C56">
      <w:pPr>
        <w:pStyle w:val="B1"/>
        <w:rPr>
          <w:lang w:eastAsia="en-US"/>
        </w:rPr>
      </w:pPr>
      <w:r>
        <w:t>1.</w:t>
      </w:r>
      <w:r>
        <w:tab/>
        <w:t>shall stop timer T204 (Floor Queue Position request), if running;</w:t>
      </w:r>
    </w:p>
    <w:p w14:paraId="5FDA4DB6" w14:textId="77777777" w:rsidR="006F6A74" w:rsidRPr="004733D0" w:rsidRDefault="00D55C56" w:rsidP="00D55C56">
      <w:pPr>
        <w:pStyle w:val="B1"/>
        <w:rPr>
          <w:lang w:eastAsia="ko-KR"/>
        </w:rPr>
      </w:pPr>
      <w:r>
        <w:rPr>
          <w:lang w:eastAsia="ko-KR"/>
        </w:rPr>
        <w:t>2</w:t>
      </w:r>
      <w:r w:rsidR="006F6A74" w:rsidRPr="004733D0">
        <w:rPr>
          <w:lang w:eastAsia="ko-KR"/>
        </w:rPr>
        <w:t>.</w:t>
      </w:r>
      <w:r w:rsidR="006F6A74" w:rsidRPr="004733D0">
        <w:rPr>
          <w:lang w:eastAsia="ko-KR"/>
        </w:rPr>
        <w:tab/>
      </w:r>
      <w:r w:rsidR="006F6A74" w:rsidRPr="004733D0">
        <w:t>shall s</w:t>
      </w:r>
      <w:r w:rsidR="006F6A74" w:rsidRPr="004733D0">
        <w:rPr>
          <w:lang w:eastAsia="ko-KR"/>
        </w:rPr>
        <w:t xml:space="preserve">top </w:t>
      </w:r>
      <w:r w:rsidR="006F6A74" w:rsidRPr="004733D0">
        <w:t xml:space="preserve">the timer </w:t>
      </w:r>
      <w:r w:rsidR="006F6A74" w:rsidRPr="004733D0">
        <w:rPr>
          <w:lang w:eastAsia="ko-KR"/>
        </w:rPr>
        <w:t>T233 (Pending user action), if running;</w:t>
      </w:r>
    </w:p>
    <w:p w14:paraId="54E42757" w14:textId="77777777" w:rsidR="006F6A74" w:rsidRPr="004733D0" w:rsidRDefault="00D55C56" w:rsidP="006F6A74">
      <w:pPr>
        <w:pStyle w:val="B1"/>
      </w:pPr>
      <w:r>
        <w:t>3</w:t>
      </w:r>
      <w:r w:rsidR="006F6A74" w:rsidRPr="004733D0">
        <w:t>.</w:t>
      </w:r>
      <w:r w:rsidR="006F6A74" w:rsidRPr="004733D0">
        <w:tab/>
        <w:t>shall set the stored SSRC of the current arbitrator to the SSRC of the floor control server as received in the Floor Deny message;</w:t>
      </w:r>
    </w:p>
    <w:p w14:paraId="4FC627D8" w14:textId="77777777" w:rsidR="006F6A74" w:rsidRPr="004733D0" w:rsidRDefault="00D55C56" w:rsidP="006F6A74">
      <w:pPr>
        <w:pStyle w:val="B1"/>
        <w:rPr>
          <w:lang w:eastAsia="ko-KR"/>
        </w:rPr>
      </w:pPr>
      <w:r>
        <w:rPr>
          <w:lang w:eastAsia="ko-KR"/>
        </w:rPr>
        <w:t>4</w:t>
      </w:r>
      <w:r w:rsidR="006F6A74" w:rsidRPr="004733D0">
        <w:rPr>
          <w:lang w:eastAsia="ko-KR"/>
        </w:rPr>
        <w:t>.</w:t>
      </w:r>
      <w:r w:rsidR="006F6A74" w:rsidRPr="004733D0">
        <w:rPr>
          <w:lang w:eastAsia="ko-KR"/>
        </w:rPr>
        <w:tab/>
        <w:t xml:space="preserve">shall </w:t>
      </w:r>
      <w:r w:rsidR="006F6A74">
        <w:rPr>
          <w:lang w:eastAsia="ko-KR"/>
        </w:rPr>
        <w:t>clear</w:t>
      </w:r>
      <w:r w:rsidR="006F6A74" w:rsidRPr="004733D0">
        <w:rPr>
          <w:lang w:eastAsia="ko-KR"/>
        </w:rPr>
        <w:t xml:space="preserve"> the stored SSRC of the candidate arbitrator; </w:t>
      </w:r>
    </w:p>
    <w:p w14:paraId="7FF3713E" w14:textId="77777777" w:rsidR="006F6A74" w:rsidRPr="004733D0" w:rsidRDefault="00D55C56" w:rsidP="006F6A74">
      <w:pPr>
        <w:pStyle w:val="B1"/>
      </w:pPr>
      <w:r>
        <w:t>5</w:t>
      </w:r>
      <w:r w:rsidR="006F6A74" w:rsidRPr="004733D0">
        <w:t>.</w:t>
      </w:r>
      <w:r w:rsidR="006F6A74" w:rsidRPr="004733D0">
        <w:tab/>
        <w:t>shall provide floor deny notification to the user;</w:t>
      </w:r>
    </w:p>
    <w:p w14:paraId="394C4751" w14:textId="77777777" w:rsidR="006F6A74" w:rsidRPr="004733D0" w:rsidRDefault="00D55C56" w:rsidP="006F6A74">
      <w:pPr>
        <w:pStyle w:val="B1"/>
      </w:pPr>
      <w:r>
        <w:t>6</w:t>
      </w:r>
      <w:r w:rsidR="006F6A74" w:rsidRPr="004733D0">
        <w:t>.</w:t>
      </w:r>
      <w:r w:rsidR="006F6A74" w:rsidRPr="004733D0">
        <w:tab/>
        <w:t>may display the floor deny reason to the user using information in the Reject Cause field; and</w:t>
      </w:r>
    </w:p>
    <w:p w14:paraId="3E58C891" w14:textId="77777777" w:rsidR="006F6A74" w:rsidRPr="004733D0" w:rsidRDefault="00D55C56" w:rsidP="006F6A74">
      <w:pPr>
        <w:pStyle w:val="B1"/>
      </w:pPr>
      <w:r>
        <w:rPr>
          <w:lang w:eastAsia="ko-KR"/>
        </w:rPr>
        <w:t>7</w:t>
      </w:r>
      <w:r w:rsidR="006F6A74" w:rsidRPr="004733D0">
        <w:rPr>
          <w:lang w:eastAsia="ko-KR"/>
        </w:rPr>
        <w:t>.</w:t>
      </w:r>
      <w:r w:rsidR="006F6A74" w:rsidRPr="004733D0">
        <w:rPr>
          <w:lang w:eastAsia="ko-KR"/>
        </w:rPr>
        <w:tab/>
      </w:r>
      <w:r w:rsidR="006F6A74" w:rsidRPr="004733D0">
        <w:t>shall enter 'O: has no permission' state.</w:t>
      </w:r>
    </w:p>
    <w:p w14:paraId="6F1329DB" w14:textId="77777777" w:rsidR="00941B13" w:rsidRPr="000B4518" w:rsidRDefault="00941B13" w:rsidP="003F18B2">
      <w:pPr>
        <w:pStyle w:val="Heading5"/>
        <w:rPr>
          <w:lang w:eastAsia="ko-KR"/>
        </w:rPr>
      </w:pPr>
      <w:bookmarkStart w:id="1575" w:name="_Toc533167765"/>
      <w:bookmarkStart w:id="1576" w:name="_Toc45211075"/>
      <w:bookmarkStart w:id="1577" w:name="_Toc51867964"/>
      <w:bookmarkStart w:id="1578" w:name="_Toc91169774"/>
      <w:r w:rsidRPr="000B4518">
        <w:t>7.2.3.</w:t>
      </w:r>
      <w:r w:rsidRPr="000B4518">
        <w:rPr>
          <w:lang w:eastAsia="ko-KR"/>
        </w:rPr>
        <w:t>8</w:t>
      </w:r>
      <w:r w:rsidRPr="000B4518">
        <w:t>.</w:t>
      </w:r>
      <w:r w:rsidRPr="000B4518">
        <w:rPr>
          <w:lang w:eastAsia="ko-KR"/>
        </w:rPr>
        <w:t>5</w:t>
      </w:r>
      <w:r w:rsidRPr="000B4518">
        <w:tab/>
      </w:r>
      <w:r w:rsidRPr="000B4518">
        <w:rPr>
          <w:lang w:eastAsia="ko-KR"/>
        </w:rPr>
        <w:t>User indication for release of pending request</w:t>
      </w:r>
      <w:bookmarkEnd w:id="1575"/>
      <w:bookmarkEnd w:id="1576"/>
      <w:bookmarkEnd w:id="1577"/>
      <w:bookmarkEnd w:id="1578"/>
    </w:p>
    <w:p w14:paraId="4D39A5D4" w14:textId="77777777" w:rsidR="00941B13" w:rsidRPr="000B4518" w:rsidRDefault="00941B13" w:rsidP="00941B13">
      <w:r w:rsidRPr="000B4518">
        <w:t xml:space="preserve">When an indication from the MCPTT </w:t>
      </w:r>
      <w:r w:rsidRPr="000B4518">
        <w:rPr>
          <w:lang w:eastAsia="ko-KR"/>
        </w:rPr>
        <w:t>u</w:t>
      </w:r>
      <w:r w:rsidRPr="000B4518">
        <w:t xml:space="preserve">ser to release the </w:t>
      </w:r>
      <w:r w:rsidR="00191721">
        <w:t>queued</w:t>
      </w:r>
      <w:r w:rsidR="00191721" w:rsidRPr="000B4518">
        <w:t xml:space="preserve"> </w:t>
      </w:r>
      <w:r w:rsidRPr="000B4518">
        <w:t>request for the floor is received, the floor participant:</w:t>
      </w:r>
    </w:p>
    <w:p w14:paraId="379B85D1" w14:textId="77777777" w:rsidR="00941B13" w:rsidRPr="000B4518" w:rsidRDefault="00941B13" w:rsidP="00941B13">
      <w:pPr>
        <w:pStyle w:val="B1"/>
      </w:pPr>
      <w:r w:rsidRPr="000B4518">
        <w:t>1.</w:t>
      </w:r>
      <w:r w:rsidRPr="000B4518">
        <w:tab/>
        <w:t>shall send a Floor Release message towards other floor participant</w:t>
      </w:r>
      <w:r w:rsidRPr="000B4518">
        <w:rPr>
          <w:lang w:eastAsia="ko-KR"/>
        </w:rPr>
        <w:t>s</w:t>
      </w:r>
      <w:r w:rsidRPr="000B4518">
        <w:t>. The Floor Release message:</w:t>
      </w:r>
    </w:p>
    <w:p w14:paraId="6469678F" w14:textId="77777777" w:rsidR="00941B13" w:rsidRPr="000B4518" w:rsidRDefault="00941B13" w:rsidP="00941B13">
      <w:pPr>
        <w:pStyle w:val="B2"/>
      </w:pPr>
      <w:r w:rsidRPr="000B4518">
        <w:t>a.</w:t>
      </w:r>
      <w:r w:rsidRPr="000B4518">
        <w:tab/>
        <w:t xml:space="preserve">shall include the MCPTT ID of the MCPTT </w:t>
      </w:r>
      <w:r w:rsidRPr="000B4518">
        <w:rPr>
          <w:lang w:eastAsia="ko-KR"/>
        </w:rPr>
        <w:t>u</w:t>
      </w:r>
      <w:r w:rsidRPr="000B4518">
        <w:t>ser in the User ID field;</w:t>
      </w:r>
    </w:p>
    <w:p w14:paraId="3AB6C17A" w14:textId="77777777" w:rsidR="00D55C56" w:rsidRDefault="00D55C56" w:rsidP="00D55C56">
      <w:pPr>
        <w:pStyle w:val="B1"/>
        <w:rPr>
          <w:lang w:eastAsia="en-US"/>
        </w:rPr>
      </w:pPr>
      <w:r>
        <w:t>2.</w:t>
      </w:r>
      <w:r>
        <w:tab/>
        <w:t>shall stop timer T204 (Floor Queue Position request), if running;</w:t>
      </w:r>
    </w:p>
    <w:p w14:paraId="102927B6" w14:textId="77777777" w:rsidR="00941B13" w:rsidRPr="000B4518" w:rsidRDefault="00D55C56" w:rsidP="00D55C56">
      <w:pPr>
        <w:pStyle w:val="B1"/>
        <w:rPr>
          <w:lang w:eastAsia="ko-KR"/>
        </w:rPr>
      </w:pPr>
      <w:r>
        <w:t>3</w:t>
      </w:r>
      <w:r w:rsidR="00941B13" w:rsidRPr="000B4518">
        <w:t>.</w:t>
      </w:r>
      <w:r w:rsidR="00941B13" w:rsidRPr="000B4518">
        <w:tab/>
        <w:t>shall s</w:t>
      </w:r>
      <w:r w:rsidR="00941B13" w:rsidRPr="000B4518">
        <w:rPr>
          <w:lang w:eastAsia="ko-KR"/>
        </w:rPr>
        <w:t xml:space="preserve">top </w:t>
      </w:r>
      <w:r w:rsidR="00941B13" w:rsidRPr="000B4518">
        <w:t xml:space="preserve">timer </w:t>
      </w:r>
      <w:r w:rsidR="00941B13" w:rsidRPr="000B4518">
        <w:rPr>
          <w:lang w:eastAsia="ko-KR"/>
        </w:rPr>
        <w:t>T</w:t>
      </w:r>
      <w:r w:rsidR="000A44BA" w:rsidRPr="000B4518">
        <w:rPr>
          <w:lang w:eastAsia="ko-KR"/>
        </w:rPr>
        <w:t>2</w:t>
      </w:r>
      <w:r w:rsidR="00941B13" w:rsidRPr="000B4518">
        <w:rPr>
          <w:lang w:eastAsia="ko-KR"/>
        </w:rPr>
        <w:t>33 (</w:t>
      </w:r>
      <w:r w:rsidR="00C54FA5">
        <w:rPr>
          <w:lang w:eastAsia="ko-KR"/>
        </w:rPr>
        <w:t>P</w:t>
      </w:r>
      <w:r w:rsidR="00C54FA5" w:rsidRPr="000B4518">
        <w:rPr>
          <w:lang w:eastAsia="ko-KR"/>
        </w:rPr>
        <w:t xml:space="preserve">ending </w:t>
      </w:r>
      <w:r w:rsidR="00941B13" w:rsidRPr="000B4518">
        <w:rPr>
          <w:lang w:eastAsia="ko-KR"/>
        </w:rPr>
        <w:t>user action), if running; and</w:t>
      </w:r>
    </w:p>
    <w:p w14:paraId="15E5220C" w14:textId="77777777" w:rsidR="00941B13" w:rsidRPr="000B4518" w:rsidRDefault="00D55C56" w:rsidP="00941B13">
      <w:pPr>
        <w:pStyle w:val="B1"/>
        <w:rPr>
          <w:lang w:eastAsia="ko-KR"/>
        </w:rPr>
      </w:pPr>
      <w:r>
        <w:rPr>
          <w:lang w:eastAsia="ko-KR"/>
        </w:rPr>
        <w:t>4</w:t>
      </w:r>
      <w:r w:rsidR="00941B13" w:rsidRPr="000B4518">
        <w:t>.</w:t>
      </w:r>
      <w:r w:rsidR="00941B13" w:rsidRPr="000B4518">
        <w:tab/>
        <w:t xml:space="preserve">shall enter 'O: </w:t>
      </w:r>
      <w:r w:rsidR="00941B13" w:rsidRPr="000B4518">
        <w:rPr>
          <w:lang w:eastAsia="ko-KR"/>
        </w:rPr>
        <w:t>has no permission</w:t>
      </w:r>
      <w:r w:rsidR="00941B13" w:rsidRPr="000B4518">
        <w:t>' state.</w:t>
      </w:r>
    </w:p>
    <w:p w14:paraId="1257F14A" w14:textId="77777777" w:rsidR="00941B13" w:rsidRPr="000B4518" w:rsidRDefault="00941B13" w:rsidP="003F18B2">
      <w:pPr>
        <w:pStyle w:val="Heading5"/>
      </w:pPr>
      <w:bookmarkStart w:id="1579" w:name="_Toc533167766"/>
      <w:bookmarkStart w:id="1580" w:name="_Toc45211076"/>
      <w:bookmarkStart w:id="1581" w:name="_Toc51867965"/>
      <w:bookmarkStart w:id="1582" w:name="_Toc91169775"/>
      <w:r w:rsidRPr="000B4518">
        <w:t>7.2.3.</w:t>
      </w:r>
      <w:r w:rsidRPr="000B4518">
        <w:rPr>
          <w:lang w:eastAsia="ko-KR"/>
        </w:rPr>
        <w:t>8</w:t>
      </w:r>
      <w:r w:rsidRPr="000B4518">
        <w:t>.</w:t>
      </w:r>
      <w:r w:rsidRPr="000B4518">
        <w:rPr>
          <w:lang w:eastAsia="ko-KR"/>
        </w:rPr>
        <w:t>6</w:t>
      </w:r>
      <w:r w:rsidRPr="000B4518">
        <w:tab/>
        <w:t>Receiv</w:t>
      </w:r>
      <w:r w:rsidR="000A44BA" w:rsidRPr="000B4518">
        <w:t>e</w:t>
      </w:r>
      <w:r w:rsidRPr="000B4518">
        <w:t xml:space="preserve"> Floor Granted message (R: Floor Granted to me)</w:t>
      </w:r>
      <w:bookmarkEnd w:id="1579"/>
      <w:bookmarkEnd w:id="1580"/>
      <w:bookmarkEnd w:id="1581"/>
      <w:bookmarkEnd w:id="1582"/>
    </w:p>
    <w:p w14:paraId="52D06FEF" w14:textId="77777777" w:rsidR="00941B13" w:rsidRPr="000B4518" w:rsidRDefault="00941B13" w:rsidP="00941B13">
      <w:pPr>
        <w:rPr>
          <w:lang w:eastAsia="ko-KR"/>
        </w:rPr>
      </w:pPr>
      <w:r w:rsidRPr="000B4518">
        <w:t>Upon receiving Floor Granted message and if the &lt;User ID&gt; value in the User ID field matches its own MCPTT ID</w:t>
      </w:r>
      <w:r w:rsidR="000A7877" w:rsidRPr="000B4518">
        <w:t xml:space="preserve"> </w:t>
      </w:r>
      <w:r w:rsidR="000A7877" w:rsidRPr="000B4518">
        <w:rPr>
          <w:lang w:eastAsia="ko-KR"/>
        </w:rPr>
        <w:t>and SSRC of floor participant sending the Floor Granted message matches the stored SSRC of current arbitrator</w:t>
      </w:r>
      <w:r w:rsidRPr="000B4518">
        <w:t>, the floor participant:</w:t>
      </w:r>
    </w:p>
    <w:p w14:paraId="21630BAD" w14:textId="77777777" w:rsidR="00941B13" w:rsidRPr="000B4518" w:rsidRDefault="00941B13" w:rsidP="00941B13">
      <w:pPr>
        <w:pStyle w:val="B1"/>
        <w:rPr>
          <w:lang w:eastAsia="ko-KR"/>
        </w:rPr>
      </w:pPr>
      <w:r w:rsidRPr="000B4518">
        <w:t>1.</w:t>
      </w:r>
      <w:r w:rsidRPr="000B4518">
        <w:tab/>
        <w:t xml:space="preserve">shall request the MCPTT client to </w:t>
      </w:r>
      <w:r w:rsidRPr="000B4518">
        <w:rPr>
          <w:lang w:eastAsia="ko-KR"/>
        </w:rPr>
        <w:t xml:space="preserve">stop rendering received </w:t>
      </w:r>
      <w:r w:rsidRPr="000B4518">
        <w:t>RTP media packets</w:t>
      </w:r>
      <w:r w:rsidRPr="000B4518">
        <w:rPr>
          <w:lang w:eastAsia="ko-KR"/>
        </w:rPr>
        <w:t>;</w:t>
      </w:r>
    </w:p>
    <w:p w14:paraId="6FC3BC3E" w14:textId="77777777" w:rsidR="00941B13" w:rsidRPr="000B4518" w:rsidRDefault="00941B13" w:rsidP="00941B13">
      <w:pPr>
        <w:pStyle w:val="B1"/>
        <w:rPr>
          <w:lang w:eastAsia="ko-KR"/>
        </w:rPr>
      </w:pPr>
      <w:r w:rsidRPr="000B4518">
        <w:rPr>
          <w:lang w:eastAsia="ko-KR"/>
        </w:rPr>
        <w:t>2</w:t>
      </w:r>
      <w:r w:rsidRPr="000B4518">
        <w:t>.</w:t>
      </w:r>
      <w:r w:rsidRPr="000B4518">
        <w:tab/>
      </w:r>
      <w:r w:rsidRPr="000B4518">
        <w:rPr>
          <w:lang w:eastAsia="ko-KR"/>
        </w:rPr>
        <w:t>shall start timer T</w:t>
      </w:r>
      <w:r w:rsidR="000A44BA" w:rsidRPr="000B4518">
        <w:rPr>
          <w:lang w:eastAsia="ko-KR"/>
        </w:rPr>
        <w:t>2</w:t>
      </w:r>
      <w:r w:rsidRPr="000B4518">
        <w:rPr>
          <w:lang w:eastAsia="ko-KR"/>
        </w:rPr>
        <w:t>33(</w:t>
      </w:r>
      <w:r w:rsidR="00C54FA5">
        <w:rPr>
          <w:lang w:eastAsia="ko-KR"/>
        </w:rPr>
        <w:t>P</w:t>
      </w:r>
      <w:r w:rsidR="00C54FA5" w:rsidRPr="000B4518">
        <w:rPr>
          <w:lang w:eastAsia="ko-KR"/>
        </w:rPr>
        <w:t xml:space="preserve">ending </w:t>
      </w:r>
      <w:r w:rsidRPr="000B4518">
        <w:rPr>
          <w:lang w:eastAsia="ko-KR"/>
        </w:rPr>
        <w:t>user action)</w:t>
      </w:r>
      <w:r w:rsidR="00FB3B7B">
        <w:rPr>
          <w:lang w:eastAsia="ko-KR"/>
        </w:rPr>
        <w:t>, if not running already</w:t>
      </w:r>
      <w:r w:rsidRPr="000B4518">
        <w:rPr>
          <w:lang w:eastAsia="ko-KR"/>
        </w:rPr>
        <w:t>;</w:t>
      </w:r>
    </w:p>
    <w:p w14:paraId="431992E8" w14:textId="77777777" w:rsidR="00941B13" w:rsidRPr="000B4518" w:rsidRDefault="00941B13" w:rsidP="00941B13">
      <w:pPr>
        <w:pStyle w:val="B1"/>
      </w:pPr>
      <w:r w:rsidRPr="000B4518">
        <w:rPr>
          <w:lang w:eastAsia="ko-KR"/>
        </w:rPr>
        <w:t>3.</w:t>
      </w:r>
      <w:r w:rsidRPr="000B4518">
        <w:rPr>
          <w:lang w:eastAsia="ko-KR"/>
        </w:rPr>
        <w:tab/>
      </w:r>
      <w:r w:rsidR="00FB3B7B">
        <w:rPr>
          <w:lang w:eastAsia="ko-KR"/>
        </w:rPr>
        <w:t>shall</w:t>
      </w:r>
      <w:r w:rsidR="00FB3B7B" w:rsidRPr="000B4518">
        <w:rPr>
          <w:lang w:eastAsia="ko-KR"/>
        </w:rPr>
        <w:t xml:space="preserve"> </w:t>
      </w:r>
      <w:r w:rsidRPr="000B4518">
        <w:rPr>
          <w:lang w:eastAsia="ko-KR"/>
        </w:rPr>
        <w:t>notify the MCPTT user about of the floor grant;</w:t>
      </w:r>
    </w:p>
    <w:p w14:paraId="472595D6" w14:textId="77777777" w:rsidR="0053278F" w:rsidRPr="000B4518" w:rsidRDefault="0053278F" w:rsidP="0053278F">
      <w:pPr>
        <w:pStyle w:val="B1"/>
      </w:pPr>
      <w:r w:rsidRPr="000B4518">
        <w:t>4.</w:t>
      </w:r>
      <w:r w:rsidRPr="000B4518">
        <w:tab/>
        <w:t>if the Floor Indicator field is included, and the B bit is set to '1' (Broadcast group call), shall provide a notification to the user indicating the type of call; and</w:t>
      </w:r>
    </w:p>
    <w:p w14:paraId="07F21E7E" w14:textId="77777777" w:rsidR="00941B13" w:rsidRPr="000B4518" w:rsidRDefault="0053278F" w:rsidP="00941B13">
      <w:pPr>
        <w:pStyle w:val="B1"/>
        <w:rPr>
          <w:lang w:eastAsia="ko-KR"/>
        </w:rPr>
      </w:pPr>
      <w:r w:rsidRPr="000B4518">
        <w:rPr>
          <w:lang w:eastAsia="ko-KR"/>
        </w:rPr>
        <w:t>5</w:t>
      </w:r>
      <w:r w:rsidR="00941B13" w:rsidRPr="000B4518">
        <w:t>.</w:t>
      </w:r>
      <w:r w:rsidR="00941B13" w:rsidRPr="000B4518">
        <w:tab/>
        <w:t xml:space="preserve">shall </w:t>
      </w:r>
      <w:r w:rsidR="00941B13" w:rsidRPr="000B4518">
        <w:rPr>
          <w:lang w:eastAsia="ko-KR"/>
        </w:rPr>
        <w:t>remain in</w:t>
      </w:r>
      <w:r w:rsidR="00941B13" w:rsidRPr="000B4518">
        <w:t xml:space="preserve"> 'O: </w:t>
      </w:r>
      <w:r w:rsidR="00941B13" w:rsidRPr="000B4518">
        <w:rPr>
          <w:lang w:eastAsia="ko-KR"/>
        </w:rPr>
        <w:t>queued</w:t>
      </w:r>
      <w:r w:rsidR="00941B13" w:rsidRPr="000B4518">
        <w:t>'</w:t>
      </w:r>
      <w:r w:rsidR="00941B13" w:rsidRPr="000B4518">
        <w:rPr>
          <w:lang w:eastAsia="ko-KR"/>
        </w:rPr>
        <w:t xml:space="preserve"> state</w:t>
      </w:r>
      <w:r w:rsidR="00941B13" w:rsidRPr="000B4518">
        <w:t>.</w:t>
      </w:r>
    </w:p>
    <w:p w14:paraId="6E8882E4" w14:textId="77777777" w:rsidR="006F6A74" w:rsidRPr="004733D0" w:rsidRDefault="006F6A74" w:rsidP="006F6A74">
      <w:r w:rsidRPr="004733D0">
        <w:t>Otherwise, if the &lt;User ID&gt; value in the User ID field matches its own MCPTT ID and SSRC of floor participant sending the Floor Granted message matches the stored SSRC of candidate arbitrator, the floor participant:</w:t>
      </w:r>
    </w:p>
    <w:p w14:paraId="06124ABC" w14:textId="77777777" w:rsidR="006F6A74" w:rsidRPr="004733D0" w:rsidRDefault="006F6A74" w:rsidP="006F6A74">
      <w:pPr>
        <w:pStyle w:val="B1"/>
        <w:rPr>
          <w:lang w:eastAsia="ko-KR"/>
        </w:rPr>
      </w:pPr>
      <w:r w:rsidRPr="004733D0">
        <w:t>1.</w:t>
      </w:r>
      <w:r w:rsidRPr="004733D0">
        <w:tab/>
        <w:t xml:space="preserve">shall request the MCPTT client to </w:t>
      </w:r>
      <w:r w:rsidRPr="004733D0">
        <w:rPr>
          <w:lang w:eastAsia="ko-KR"/>
        </w:rPr>
        <w:t xml:space="preserve">stop rendering received </w:t>
      </w:r>
      <w:r w:rsidRPr="004733D0">
        <w:t>RTP media packets</w:t>
      </w:r>
      <w:r w:rsidRPr="004733D0">
        <w:rPr>
          <w:lang w:eastAsia="ko-KR"/>
        </w:rPr>
        <w:t>;</w:t>
      </w:r>
    </w:p>
    <w:p w14:paraId="06C9C2FA" w14:textId="77777777" w:rsidR="006F6A74" w:rsidRPr="004733D0" w:rsidRDefault="006F6A74" w:rsidP="006F6A74">
      <w:pPr>
        <w:pStyle w:val="B1"/>
        <w:rPr>
          <w:lang w:eastAsia="ko-KR"/>
        </w:rPr>
      </w:pPr>
      <w:r w:rsidRPr="004733D0">
        <w:rPr>
          <w:lang w:eastAsia="ko-KR"/>
        </w:rPr>
        <w:t>2</w:t>
      </w:r>
      <w:r w:rsidRPr="004733D0">
        <w:t>.</w:t>
      </w:r>
      <w:r w:rsidRPr="004733D0">
        <w:tab/>
      </w:r>
      <w:r w:rsidRPr="004733D0">
        <w:rPr>
          <w:lang w:eastAsia="ko-KR"/>
        </w:rPr>
        <w:t>shall start timer T233(Pending user action), if not running already;</w:t>
      </w:r>
    </w:p>
    <w:p w14:paraId="05499889" w14:textId="77777777" w:rsidR="006F6A74" w:rsidRPr="004733D0" w:rsidRDefault="006F6A74" w:rsidP="006F6A74">
      <w:pPr>
        <w:pStyle w:val="B1"/>
      </w:pPr>
      <w:r w:rsidRPr="004733D0">
        <w:rPr>
          <w:lang w:eastAsia="ko-KR"/>
        </w:rPr>
        <w:t>3.</w:t>
      </w:r>
      <w:r w:rsidRPr="004733D0">
        <w:rPr>
          <w:lang w:eastAsia="ko-KR"/>
        </w:rPr>
        <w:tab/>
        <w:t>shall notify the MCPTT user about of the floor grant;</w:t>
      </w:r>
    </w:p>
    <w:p w14:paraId="736D7D95" w14:textId="77777777" w:rsidR="006F6A74" w:rsidRPr="004733D0" w:rsidRDefault="006F6A74" w:rsidP="006F6A74">
      <w:pPr>
        <w:pStyle w:val="B1"/>
      </w:pPr>
      <w:r w:rsidRPr="004733D0">
        <w:t>4.</w:t>
      </w:r>
      <w:r w:rsidRPr="004733D0">
        <w:tab/>
        <w:t xml:space="preserve">shall set the stored SSRC of the current arbitrator to </w:t>
      </w:r>
      <w:r w:rsidR="00D3202B">
        <w:t>its own</w:t>
      </w:r>
      <w:r w:rsidRPr="004733D0">
        <w:t xml:space="preserve"> SSRC;</w:t>
      </w:r>
    </w:p>
    <w:p w14:paraId="4A77B7B6" w14:textId="77777777" w:rsidR="006F6A74" w:rsidRPr="004733D0" w:rsidRDefault="006F6A74" w:rsidP="006F6A74">
      <w:pPr>
        <w:pStyle w:val="B1"/>
        <w:rPr>
          <w:lang w:eastAsia="ko-KR"/>
        </w:rPr>
      </w:pPr>
      <w:r w:rsidRPr="004733D0">
        <w:rPr>
          <w:lang w:eastAsia="ko-KR"/>
        </w:rPr>
        <w:t>5.</w:t>
      </w:r>
      <w:r w:rsidRPr="004733D0">
        <w:rPr>
          <w:lang w:eastAsia="ko-KR"/>
        </w:rPr>
        <w:tab/>
        <w:t xml:space="preserve">shall </w:t>
      </w:r>
      <w:r>
        <w:rPr>
          <w:lang w:eastAsia="ko-KR"/>
        </w:rPr>
        <w:t>clear</w:t>
      </w:r>
      <w:r w:rsidRPr="004733D0">
        <w:rPr>
          <w:lang w:eastAsia="ko-KR"/>
        </w:rPr>
        <w:t xml:space="preserve"> the stored SSRC of the candidate arbitrator; </w:t>
      </w:r>
    </w:p>
    <w:p w14:paraId="6DCFA13F" w14:textId="77777777" w:rsidR="006F6A74" w:rsidRPr="004733D0" w:rsidRDefault="006F6A74" w:rsidP="006F6A74">
      <w:pPr>
        <w:pStyle w:val="B1"/>
      </w:pPr>
      <w:r w:rsidRPr="004733D0">
        <w:t>6.</w:t>
      </w:r>
      <w:r w:rsidRPr="004733D0">
        <w:tab/>
        <w:t>if the Floor Indicator field is included, and the B bit is set to '1' (Broadcast group call), shall provide a notification to the user indicating the type of call; and</w:t>
      </w:r>
    </w:p>
    <w:p w14:paraId="5169EFD0" w14:textId="77777777" w:rsidR="006F6A74" w:rsidRPr="004733D0" w:rsidRDefault="006F6A74" w:rsidP="006F6A74">
      <w:pPr>
        <w:pStyle w:val="B1"/>
        <w:rPr>
          <w:lang w:eastAsia="ko-KR"/>
        </w:rPr>
      </w:pPr>
      <w:r w:rsidRPr="004733D0">
        <w:rPr>
          <w:lang w:eastAsia="ko-KR"/>
        </w:rPr>
        <w:t>7</w:t>
      </w:r>
      <w:r w:rsidRPr="004733D0">
        <w:t>.</w:t>
      </w:r>
      <w:r w:rsidRPr="004733D0">
        <w:tab/>
        <w:t xml:space="preserve">shall </w:t>
      </w:r>
      <w:r w:rsidRPr="004733D0">
        <w:rPr>
          <w:lang w:eastAsia="ko-KR"/>
        </w:rPr>
        <w:t>remain in</w:t>
      </w:r>
      <w:r w:rsidRPr="004733D0">
        <w:t xml:space="preserve"> 'O: </w:t>
      </w:r>
      <w:r w:rsidRPr="004733D0">
        <w:rPr>
          <w:lang w:eastAsia="ko-KR"/>
        </w:rPr>
        <w:t>queued</w:t>
      </w:r>
      <w:r w:rsidRPr="004733D0">
        <w:t>'</w:t>
      </w:r>
      <w:r w:rsidRPr="004733D0">
        <w:rPr>
          <w:lang w:eastAsia="ko-KR"/>
        </w:rPr>
        <w:t xml:space="preserve"> state</w:t>
      </w:r>
      <w:r w:rsidRPr="004733D0">
        <w:t>.</w:t>
      </w:r>
    </w:p>
    <w:p w14:paraId="6821D733" w14:textId="77777777" w:rsidR="00941B13" w:rsidRPr="006F6A74" w:rsidRDefault="00941B13" w:rsidP="003F18B2">
      <w:pPr>
        <w:pStyle w:val="Heading5"/>
        <w:rPr>
          <w:lang w:val="fr-FR" w:eastAsia="ko-KR"/>
        </w:rPr>
      </w:pPr>
      <w:bookmarkStart w:id="1583" w:name="_Toc533167767"/>
      <w:bookmarkStart w:id="1584" w:name="_Toc45211077"/>
      <w:bookmarkStart w:id="1585" w:name="_Toc51867966"/>
      <w:bookmarkStart w:id="1586" w:name="_Toc91169776"/>
      <w:r w:rsidRPr="006F6A74">
        <w:rPr>
          <w:lang w:val="fr-FR"/>
        </w:rPr>
        <w:t>7.2.3.</w:t>
      </w:r>
      <w:r w:rsidRPr="006F6A74">
        <w:rPr>
          <w:lang w:val="fr-FR" w:eastAsia="ko-KR"/>
        </w:rPr>
        <w:t>8</w:t>
      </w:r>
      <w:r w:rsidRPr="006F6A74">
        <w:rPr>
          <w:lang w:val="fr-FR"/>
        </w:rPr>
        <w:t>.</w:t>
      </w:r>
      <w:r w:rsidRPr="006F6A74">
        <w:rPr>
          <w:lang w:val="fr-FR" w:eastAsia="ko-KR"/>
        </w:rPr>
        <w:t>7</w:t>
      </w:r>
      <w:r w:rsidRPr="006F6A74">
        <w:rPr>
          <w:lang w:val="fr-FR"/>
        </w:rPr>
        <w:tab/>
      </w:r>
      <w:r w:rsidR="000A44BA" w:rsidRPr="006F6A74">
        <w:rPr>
          <w:lang w:val="fr-FR"/>
        </w:rPr>
        <w:t xml:space="preserve">Timer </w:t>
      </w:r>
      <w:r w:rsidRPr="006F6A74">
        <w:rPr>
          <w:lang w:val="fr-FR"/>
        </w:rPr>
        <w:t>T</w:t>
      </w:r>
      <w:r w:rsidR="000B4518" w:rsidRPr="006F6A74">
        <w:rPr>
          <w:lang w:val="fr-FR"/>
        </w:rPr>
        <w:t>2</w:t>
      </w:r>
      <w:r w:rsidRPr="006F6A74">
        <w:rPr>
          <w:lang w:val="fr-FR" w:eastAsia="ko-KR"/>
        </w:rPr>
        <w:t>33</w:t>
      </w:r>
      <w:r w:rsidRPr="006F6A74">
        <w:rPr>
          <w:lang w:val="fr-FR"/>
        </w:rPr>
        <w:t xml:space="preserve"> (</w:t>
      </w:r>
      <w:r w:rsidR="00C54FA5" w:rsidRPr="006F6A74">
        <w:rPr>
          <w:lang w:val="fr-FR" w:eastAsia="ko-KR"/>
        </w:rPr>
        <w:t xml:space="preserve">Pending </w:t>
      </w:r>
      <w:r w:rsidRPr="006F6A74">
        <w:rPr>
          <w:lang w:val="fr-FR" w:eastAsia="ko-KR"/>
        </w:rPr>
        <w:t>user action</w:t>
      </w:r>
      <w:r w:rsidRPr="006F6A74">
        <w:rPr>
          <w:lang w:val="fr-FR"/>
        </w:rPr>
        <w:t>) expires</w:t>
      </w:r>
      <w:bookmarkEnd w:id="1583"/>
      <w:bookmarkEnd w:id="1584"/>
      <w:bookmarkEnd w:id="1585"/>
      <w:bookmarkEnd w:id="1586"/>
    </w:p>
    <w:p w14:paraId="7549BB28" w14:textId="77777777" w:rsidR="008117D3" w:rsidRPr="00C560E1" w:rsidRDefault="008117D3" w:rsidP="008117D3">
      <w:pPr>
        <w:rPr>
          <w:lang w:val="en-US"/>
        </w:rPr>
      </w:pPr>
      <w:r w:rsidRPr="009D59E3">
        <w:rPr>
          <w:lang w:eastAsia="ko-KR"/>
        </w:rPr>
        <w:t xml:space="preserve">On expiry of timer T233 (Pending user action), </w:t>
      </w:r>
      <w:r w:rsidRPr="000B4518">
        <w:rPr>
          <w:lang w:eastAsia="ko-KR"/>
        </w:rPr>
        <w:t>the floor participant:</w:t>
      </w:r>
    </w:p>
    <w:p w14:paraId="289DE27F" w14:textId="77777777" w:rsidR="00D55C56" w:rsidRDefault="00D55C56" w:rsidP="00D55C56">
      <w:pPr>
        <w:pStyle w:val="B1"/>
        <w:rPr>
          <w:lang w:eastAsia="en-US"/>
        </w:rPr>
      </w:pPr>
      <w:r>
        <w:t>1.</w:t>
      </w:r>
      <w:r>
        <w:tab/>
        <w:t>shall stop timer T204 (Floor Queue Position request), if running;</w:t>
      </w:r>
    </w:p>
    <w:p w14:paraId="4C06EA71" w14:textId="77777777" w:rsidR="008117D3" w:rsidRPr="00ED46DD" w:rsidRDefault="00D55C56" w:rsidP="00D55C56">
      <w:pPr>
        <w:pStyle w:val="B1"/>
      </w:pPr>
      <w:r>
        <w:t>2</w:t>
      </w:r>
      <w:r w:rsidR="008117D3">
        <w:t>.</w:t>
      </w:r>
      <w:r w:rsidR="008117D3">
        <w:tab/>
        <w:t>shall s</w:t>
      </w:r>
      <w:r w:rsidR="008117D3" w:rsidRPr="00ED46DD">
        <w:t>tart timer T230 (</w:t>
      </w:r>
      <w:r w:rsidR="008117D3">
        <w:t>Inactivity</w:t>
      </w:r>
      <w:r w:rsidR="008117D3" w:rsidRPr="00ED46DD">
        <w:t>);</w:t>
      </w:r>
      <w:r w:rsidR="008117D3">
        <w:t xml:space="preserve"> and</w:t>
      </w:r>
    </w:p>
    <w:p w14:paraId="405CD5C1" w14:textId="77777777" w:rsidR="00941B13" w:rsidRPr="000B4518" w:rsidRDefault="00D55C56" w:rsidP="008117D3">
      <w:pPr>
        <w:pStyle w:val="B1"/>
      </w:pPr>
      <w:r>
        <w:t>3</w:t>
      </w:r>
      <w:r w:rsidR="00941B13" w:rsidRPr="000B4518">
        <w:t>.</w:t>
      </w:r>
      <w:r w:rsidR="00941B13" w:rsidRPr="000B4518">
        <w:tab/>
        <w:t xml:space="preserve">shall enter 'O: </w:t>
      </w:r>
      <w:r w:rsidR="00B016A6" w:rsidRPr="000B4518">
        <w:t>silence</w:t>
      </w:r>
      <w:r w:rsidR="00941B13" w:rsidRPr="000B4518">
        <w:t>' state.</w:t>
      </w:r>
    </w:p>
    <w:p w14:paraId="44812BBF" w14:textId="77777777" w:rsidR="00941B13" w:rsidRPr="000B4518" w:rsidRDefault="00941B13" w:rsidP="003F18B2">
      <w:pPr>
        <w:pStyle w:val="Heading5"/>
        <w:rPr>
          <w:lang w:eastAsia="ko-KR"/>
        </w:rPr>
      </w:pPr>
      <w:bookmarkStart w:id="1587" w:name="_Toc533167768"/>
      <w:bookmarkStart w:id="1588" w:name="_Toc45211078"/>
      <w:bookmarkStart w:id="1589" w:name="_Toc51867967"/>
      <w:bookmarkStart w:id="1590" w:name="_Toc91169777"/>
      <w:r w:rsidRPr="000B4518">
        <w:t>7.2.3.</w:t>
      </w:r>
      <w:r w:rsidRPr="000B4518">
        <w:rPr>
          <w:lang w:eastAsia="ko-KR"/>
        </w:rPr>
        <w:t>8</w:t>
      </w:r>
      <w:r w:rsidRPr="000B4518">
        <w:t>.</w:t>
      </w:r>
      <w:r w:rsidRPr="000B4518">
        <w:rPr>
          <w:lang w:eastAsia="ko-KR"/>
        </w:rPr>
        <w:t>8</w:t>
      </w:r>
      <w:r w:rsidRPr="000B4518">
        <w:tab/>
        <w:t>User indication for accept of pending request</w:t>
      </w:r>
      <w:bookmarkEnd w:id="1587"/>
      <w:bookmarkEnd w:id="1588"/>
      <w:bookmarkEnd w:id="1589"/>
      <w:bookmarkEnd w:id="1590"/>
    </w:p>
    <w:p w14:paraId="2A78280A" w14:textId="77777777" w:rsidR="00941B13" w:rsidRPr="000B4518" w:rsidRDefault="00941B13" w:rsidP="00941B13">
      <w:pPr>
        <w:rPr>
          <w:lang w:eastAsia="ko-KR"/>
        </w:rPr>
      </w:pPr>
      <w:r w:rsidRPr="000B4518">
        <w:rPr>
          <w:lang w:eastAsia="ko-KR"/>
        </w:rPr>
        <w:t>If the floor participant receives an indication from the user that the user wants to send media and the timer T</w:t>
      </w:r>
      <w:r w:rsidR="000B4518">
        <w:rPr>
          <w:lang w:eastAsia="ko-KR"/>
        </w:rPr>
        <w:t>2</w:t>
      </w:r>
      <w:r w:rsidRPr="000B4518">
        <w:rPr>
          <w:lang w:eastAsia="ko-KR"/>
        </w:rPr>
        <w:t>33 (</w:t>
      </w:r>
      <w:r w:rsidR="000A44BA" w:rsidRPr="000B4518">
        <w:rPr>
          <w:lang w:eastAsia="ko-KR"/>
        </w:rPr>
        <w:t>p</w:t>
      </w:r>
      <w:r w:rsidRPr="000B4518">
        <w:rPr>
          <w:lang w:eastAsia="ko-KR"/>
        </w:rPr>
        <w:t>ending user action) is running, the floor participant:</w:t>
      </w:r>
    </w:p>
    <w:p w14:paraId="5EA4BF74" w14:textId="77777777" w:rsidR="007D065C" w:rsidRDefault="007D065C" w:rsidP="007D065C">
      <w:pPr>
        <w:pStyle w:val="B1"/>
        <w:rPr>
          <w:lang w:eastAsia="en-US"/>
        </w:rPr>
      </w:pPr>
      <w:r>
        <w:t>1.</w:t>
      </w:r>
      <w:r>
        <w:tab/>
        <w:t>shall stop timer T204 (Floor Queue Position request), if running;</w:t>
      </w:r>
    </w:p>
    <w:p w14:paraId="7151AB57" w14:textId="77777777" w:rsidR="00941B13" w:rsidRPr="000B4518" w:rsidRDefault="007D065C" w:rsidP="007D065C">
      <w:pPr>
        <w:pStyle w:val="B1"/>
        <w:rPr>
          <w:lang w:eastAsia="ko-KR"/>
        </w:rPr>
      </w:pPr>
      <w:r>
        <w:t>2</w:t>
      </w:r>
      <w:r w:rsidR="00941B13" w:rsidRPr="000B4518">
        <w:t>.</w:t>
      </w:r>
      <w:r w:rsidR="00941B13" w:rsidRPr="000B4518">
        <w:tab/>
        <w:t>shall s</w:t>
      </w:r>
      <w:r w:rsidR="00941B13" w:rsidRPr="000B4518">
        <w:rPr>
          <w:lang w:eastAsia="ko-KR"/>
        </w:rPr>
        <w:t xml:space="preserve">top </w:t>
      </w:r>
      <w:r w:rsidR="00941B13" w:rsidRPr="000B4518">
        <w:t xml:space="preserve">the timer </w:t>
      </w:r>
      <w:r w:rsidR="00941B13" w:rsidRPr="000B4518">
        <w:rPr>
          <w:lang w:eastAsia="ko-KR"/>
        </w:rPr>
        <w:t>T</w:t>
      </w:r>
      <w:r w:rsidR="000A44BA" w:rsidRPr="000B4518">
        <w:rPr>
          <w:lang w:eastAsia="ko-KR"/>
        </w:rPr>
        <w:t>2</w:t>
      </w:r>
      <w:r w:rsidR="00941B13" w:rsidRPr="000B4518">
        <w:rPr>
          <w:lang w:eastAsia="ko-KR"/>
        </w:rPr>
        <w:t>33 (</w:t>
      </w:r>
      <w:r w:rsidR="00C54FA5">
        <w:rPr>
          <w:lang w:eastAsia="ko-KR"/>
        </w:rPr>
        <w:t>P</w:t>
      </w:r>
      <w:r w:rsidR="00C54FA5" w:rsidRPr="000B4518">
        <w:rPr>
          <w:lang w:eastAsia="ko-KR"/>
        </w:rPr>
        <w:t xml:space="preserve">ending </w:t>
      </w:r>
      <w:r w:rsidR="00941B13" w:rsidRPr="000B4518">
        <w:rPr>
          <w:lang w:eastAsia="ko-KR"/>
        </w:rPr>
        <w:t>user action);</w:t>
      </w:r>
    </w:p>
    <w:p w14:paraId="65271F84" w14:textId="77777777" w:rsidR="00D3202B" w:rsidRDefault="007D065C" w:rsidP="00D3202B">
      <w:pPr>
        <w:pStyle w:val="B1"/>
      </w:pPr>
      <w:r>
        <w:t>3</w:t>
      </w:r>
      <w:r w:rsidR="00D3202B">
        <w:t>.</w:t>
      </w:r>
      <w:r w:rsidR="00D3202B">
        <w:tab/>
        <w:t>shall set the stored SSRC of the current floor arbitrator to its own SSRC; and</w:t>
      </w:r>
    </w:p>
    <w:p w14:paraId="28F0EEFC" w14:textId="77777777" w:rsidR="00941B13" w:rsidRPr="000B4518" w:rsidRDefault="007D065C" w:rsidP="00D3202B">
      <w:pPr>
        <w:pStyle w:val="B1"/>
      </w:pPr>
      <w:r>
        <w:t>4</w:t>
      </w:r>
      <w:r w:rsidR="00941B13" w:rsidRPr="000B4518">
        <w:t>.</w:t>
      </w:r>
      <w:r w:rsidR="00941B13" w:rsidRPr="000B4518">
        <w:tab/>
        <w:t>shall enter 'O: has permission' state.</w:t>
      </w:r>
    </w:p>
    <w:p w14:paraId="3E0CFFD4" w14:textId="77777777" w:rsidR="00941B13" w:rsidRPr="000B4518" w:rsidRDefault="00941B13" w:rsidP="003F18B2">
      <w:pPr>
        <w:pStyle w:val="Heading5"/>
      </w:pPr>
      <w:bookmarkStart w:id="1591" w:name="_Toc533167769"/>
      <w:bookmarkStart w:id="1592" w:name="_Toc45211079"/>
      <w:bookmarkStart w:id="1593" w:name="_Toc51867968"/>
      <w:bookmarkStart w:id="1594" w:name="_Toc91169778"/>
      <w:r w:rsidRPr="000B4518">
        <w:t>7.2.3.</w:t>
      </w:r>
      <w:r w:rsidRPr="000B4518">
        <w:rPr>
          <w:lang w:eastAsia="ko-KR"/>
        </w:rPr>
        <w:t>8</w:t>
      </w:r>
      <w:r w:rsidRPr="000B4518">
        <w:t>.</w:t>
      </w:r>
      <w:r w:rsidRPr="000B4518">
        <w:rPr>
          <w:lang w:eastAsia="ko-KR"/>
        </w:rPr>
        <w:t>9</w:t>
      </w:r>
      <w:r w:rsidRPr="000B4518">
        <w:tab/>
        <w:t>Receiv</w:t>
      </w:r>
      <w:r w:rsidRPr="000B4518">
        <w:rPr>
          <w:lang w:eastAsia="ko-KR"/>
        </w:rPr>
        <w:t>e</w:t>
      </w:r>
      <w:r w:rsidRPr="000B4518">
        <w:t xml:space="preserve"> Floor Granted message (R: Floor Granted to other)</w:t>
      </w:r>
      <w:bookmarkEnd w:id="1591"/>
      <w:bookmarkEnd w:id="1592"/>
      <w:bookmarkEnd w:id="1593"/>
      <w:bookmarkEnd w:id="1594"/>
    </w:p>
    <w:p w14:paraId="13BF5065" w14:textId="77777777" w:rsidR="00941B13" w:rsidRPr="000B4518" w:rsidRDefault="00941B13" w:rsidP="00941B13">
      <w:r w:rsidRPr="000B4518">
        <w:t>Upon receiving Floor Granted message and if the &lt;User ID&gt; value in the User ID field does not match its own MCPTT ID</w:t>
      </w:r>
      <w:r w:rsidR="000A7877" w:rsidRPr="000B4518">
        <w:t xml:space="preserve"> </w:t>
      </w:r>
      <w:r w:rsidR="000A7877" w:rsidRPr="000B4518">
        <w:rPr>
          <w:lang w:eastAsia="ko-KR"/>
        </w:rPr>
        <w:t>and SSRC of floor participant sending the Floor Granted message matches the stored SSRC of current arbitrator</w:t>
      </w:r>
      <w:r w:rsidRPr="000B4518">
        <w:rPr>
          <w:lang w:eastAsia="ko-KR"/>
        </w:rPr>
        <w:t>,</w:t>
      </w:r>
      <w:r w:rsidRPr="000B4518">
        <w:t xml:space="preserve"> the floor participant:</w:t>
      </w:r>
    </w:p>
    <w:p w14:paraId="2D7BE725" w14:textId="77777777" w:rsidR="000A7877" w:rsidRPr="000B4518" w:rsidRDefault="00941B13" w:rsidP="00941B13">
      <w:pPr>
        <w:pStyle w:val="B1"/>
      </w:pPr>
      <w:r w:rsidRPr="000B4518">
        <w:t>1.</w:t>
      </w:r>
      <w:r w:rsidRPr="000B4518">
        <w:tab/>
        <w:t>shall request the MCPTT client to stop rendering received RTP media packets;</w:t>
      </w:r>
    </w:p>
    <w:p w14:paraId="055F2F9E" w14:textId="77777777" w:rsidR="008721FC" w:rsidRPr="000B4518" w:rsidRDefault="008721FC" w:rsidP="008721FC">
      <w:pPr>
        <w:pStyle w:val="B1"/>
        <w:rPr>
          <w:lang w:eastAsia="ko-KR"/>
        </w:rPr>
      </w:pPr>
      <w:r w:rsidRPr="000B4518">
        <w:rPr>
          <w:lang w:eastAsia="ko-KR"/>
        </w:rPr>
        <w:t>2.</w:t>
      </w:r>
      <w:r w:rsidRPr="000B4518">
        <w:rPr>
          <w:lang w:eastAsia="ko-KR"/>
        </w:rPr>
        <w:tab/>
        <w:t>shall restart timer T203 (</w:t>
      </w:r>
      <w:r w:rsidR="00C54FA5">
        <w:rPr>
          <w:lang w:eastAsia="ko-KR"/>
        </w:rPr>
        <w:t>E</w:t>
      </w:r>
      <w:r w:rsidR="00C54FA5" w:rsidRPr="000B4518">
        <w:rPr>
          <w:lang w:eastAsia="ko-KR"/>
        </w:rPr>
        <w:t xml:space="preserve">nd </w:t>
      </w:r>
      <w:r w:rsidRPr="000B4518">
        <w:rPr>
          <w:lang w:eastAsia="ko-KR"/>
        </w:rPr>
        <w:t>of RTP media);</w:t>
      </w:r>
    </w:p>
    <w:p w14:paraId="2FB26437" w14:textId="77777777" w:rsidR="00941B13" w:rsidRPr="000B4518" w:rsidRDefault="008721FC" w:rsidP="00941B13">
      <w:pPr>
        <w:pStyle w:val="B1"/>
      </w:pPr>
      <w:r w:rsidRPr="000B4518">
        <w:t>3</w:t>
      </w:r>
      <w:r w:rsidR="000A7877" w:rsidRPr="000B4518">
        <w:t>.</w:t>
      </w:r>
      <w:r w:rsidR="000A7877" w:rsidRPr="000B4518">
        <w:tab/>
        <w:t xml:space="preserve">shall set the stored SSRC of the </w:t>
      </w:r>
      <w:r w:rsidR="006F6A74" w:rsidRPr="004733D0">
        <w:t xml:space="preserve">candidate </w:t>
      </w:r>
      <w:r w:rsidR="000A7877" w:rsidRPr="000B4518">
        <w:t>arbitrator to the SSRC of user to whom the floor was granted in the Floor Granted message</w:t>
      </w:r>
      <w:r w:rsidR="000A7877" w:rsidRPr="000B4518">
        <w:rPr>
          <w:lang w:eastAsia="ko-KR"/>
        </w:rPr>
        <w:t xml:space="preserve">; </w:t>
      </w:r>
      <w:r w:rsidR="00941B13" w:rsidRPr="000B4518">
        <w:t>and</w:t>
      </w:r>
    </w:p>
    <w:p w14:paraId="69BB6513" w14:textId="77777777" w:rsidR="00941B13" w:rsidRPr="000B4518" w:rsidRDefault="008721FC" w:rsidP="00941B13">
      <w:pPr>
        <w:pStyle w:val="B1"/>
      </w:pPr>
      <w:r w:rsidRPr="000B4518">
        <w:t>4</w:t>
      </w:r>
      <w:r w:rsidR="00941B13" w:rsidRPr="000B4518">
        <w:t>.</w:t>
      </w:r>
      <w:r w:rsidR="00941B13" w:rsidRPr="000B4518">
        <w:tab/>
        <w:t>shall remain in 'O: queued' state.</w:t>
      </w:r>
    </w:p>
    <w:p w14:paraId="55217499" w14:textId="77777777" w:rsidR="00D3202B" w:rsidRPr="000B4518" w:rsidRDefault="00D3202B" w:rsidP="00D3202B">
      <w:r>
        <w:t xml:space="preserve">Otherwise, </w:t>
      </w:r>
      <w:r w:rsidRPr="000B4518">
        <w:rPr>
          <w:lang w:eastAsia="ko-KR"/>
        </w:rPr>
        <w:t xml:space="preserve">if the &lt;User ID&gt; value in the User ID field does not match its own MCPTT ID and SSRC of floor participant sending the Floor Granted message matches the stored SSRC of </w:t>
      </w:r>
      <w:r>
        <w:rPr>
          <w:lang w:eastAsia="ko-KR"/>
        </w:rPr>
        <w:t xml:space="preserve">candidate </w:t>
      </w:r>
      <w:r w:rsidRPr="000B4518">
        <w:rPr>
          <w:lang w:eastAsia="ko-KR"/>
        </w:rPr>
        <w:t>arbitrator</w:t>
      </w:r>
      <w:r w:rsidRPr="000B4518">
        <w:t>, the floor participant:</w:t>
      </w:r>
    </w:p>
    <w:p w14:paraId="7F830498" w14:textId="77777777" w:rsidR="00D3202B" w:rsidRDefault="00D3202B" w:rsidP="00D3202B">
      <w:pPr>
        <w:pStyle w:val="B1"/>
      </w:pPr>
      <w:r w:rsidRPr="000B4518">
        <w:t>1.</w:t>
      </w:r>
      <w:r w:rsidRPr="000B4518">
        <w:tab/>
        <w:t>shall request the MCPTT client to stop rendering received RTP media packets;</w:t>
      </w:r>
    </w:p>
    <w:p w14:paraId="60543473" w14:textId="77777777" w:rsidR="00D3202B" w:rsidRPr="000B4518" w:rsidRDefault="00D3202B" w:rsidP="00D3202B">
      <w:pPr>
        <w:pStyle w:val="B1"/>
        <w:rPr>
          <w:lang w:eastAsia="ko-KR"/>
        </w:rPr>
      </w:pPr>
      <w:r w:rsidRPr="000B4518">
        <w:rPr>
          <w:lang w:eastAsia="ko-KR"/>
        </w:rPr>
        <w:t>2.</w:t>
      </w:r>
      <w:r w:rsidRPr="000B4518">
        <w:rPr>
          <w:lang w:eastAsia="ko-KR"/>
        </w:rPr>
        <w:tab/>
        <w:t>shall restart timer T203 (</w:t>
      </w:r>
      <w:r>
        <w:rPr>
          <w:lang w:eastAsia="ko-KR"/>
        </w:rPr>
        <w:t>E</w:t>
      </w:r>
      <w:r w:rsidRPr="000B4518">
        <w:rPr>
          <w:lang w:eastAsia="ko-KR"/>
        </w:rPr>
        <w:t>nd of RTP media);</w:t>
      </w:r>
    </w:p>
    <w:p w14:paraId="196D1C16" w14:textId="77777777" w:rsidR="00D3202B" w:rsidRPr="000B4518" w:rsidRDefault="00D3202B" w:rsidP="00D3202B">
      <w:pPr>
        <w:pStyle w:val="B1"/>
      </w:pPr>
      <w:r w:rsidRPr="000B4518">
        <w:t>3.</w:t>
      </w:r>
      <w:r w:rsidRPr="000B4518">
        <w:tab/>
        <w:t xml:space="preserve">shall set the stored SSRC of the </w:t>
      </w:r>
      <w:r>
        <w:t>candidate</w:t>
      </w:r>
      <w:r w:rsidRPr="000B4518">
        <w:t xml:space="preserve"> </w:t>
      </w:r>
      <w:r>
        <w:t xml:space="preserve">floor </w:t>
      </w:r>
      <w:r w:rsidRPr="000B4518">
        <w:t>arbitrator to the SSRC of user to whom the floor was granted in the Floor Granted message</w:t>
      </w:r>
      <w:r w:rsidRPr="000B4518">
        <w:rPr>
          <w:lang w:eastAsia="ko-KR"/>
        </w:rPr>
        <w:t xml:space="preserve">; </w:t>
      </w:r>
      <w:r w:rsidRPr="000B4518">
        <w:t>and</w:t>
      </w:r>
    </w:p>
    <w:p w14:paraId="09DB3896" w14:textId="77777777" w:rsidR="00D3202B" w:rsidRPr="000B4518" w:rsidRDefault="00D3202B" w:rsidP="00D3202B">
      <w:pPr>
        <w:pStyle w:val="B1"/>
      </w:pPr>
      <w:r w:rsidRPr="000B4518">
        <w:t>4.</w:t>
      </w:r>
      <w:r w:rsidRPr="000B4518">
        <w:tab/>
        <w:t>shall remain in 'O: queued' state.</w:t>
      </w:r>
    </w:p>
    <w:p w14:paraId="3A1675A2" w14:textId="77777777" w:rsidR="00941B13" w:rsidRPr="000B4518" w:rsidRDefault="00941B13" w:rsidP="003F18B2">
      <w:pPr>
        <w:pStyle w:val="Heading5"/>
      </w:pPr>
      <w:bookmarkStart w:id="1595" w:name="_Toc533167770"/>
      <w:bookmarkStart w:id="1596" w:name="_Toc45211080"/>
      <w:bookmarkStart w:id="1597" w:name="_Toc51867969"/>
      <w:bookmarkStart w:id="1598" w:name="_Toc91169779"/>
      <w:r w:rsidRPr="000B4518">
        <w:t>7.2.3.</w:t>
      </w:r>
      <w:r w:rsidRPr="000B4518">
        <w:rPr>
          <w:lang w:eastAsia="ko-KR"/>
        </w:rPr>
        <w:t>8</w:t>
      </w:r>
      <w:r w:rsidRPr="000B4518">
        <w:t>.</w:t>
      </w:r>
      <w:r w:rsidRPr="000B4518">
        <w:rPr>
          <w:lang w:eastAsia="ko-KR"/>
        </w:rPr>
        <w:t>10</w:t>
      </w:r>
      <w:r w:rsidRPr="000B4518">
        <w:tab/>
      </w:r>
      <w:r w:rsidR="000A44BA" w:rsidRPr="000B4518">
        <w:t xml:space="preserve">Timer </w:t>
      </w:r>
      <w:r w:rsidRPr="000B4518">
        <w:t>T</w:t>
      </w:r>
      <w:r w:rsidR="000A44BA" w:rsidRPr="000B4518">
        <w:t>20</w:t>
      </w:r>
      <w:r w:rsidRPr="000B4518">
        <w:t>3 (</w:t>
      </w:r>
      <w:r w:rsidR="00C54FA5">
        <w:t>E</w:t>
      </w:r>
      <w:r w:rsidR="00C54FA5" w:rsidRPr="000B4518">
        <w:t xml:space="preserve">nd </w:t>
      </w:r>
      <w:r w:rsidR="000A44BA" w:rsidRPr="000B4518">
        <w:t xml:space="preserve">of </w:t>
      </w:r>
      <w:r w:rsidRPr="000B4518">
        <w:t xml:space="preserve">RTP </w:t>
      </w:r>
      <w:r w:rsidR="000A44BA" w:rsidRPr="000B4518">
        <w:t>m</w:t>
      </w:r>
      <w:r w:rsidRPr="000B4518">
        <w:t>edia) expires</w:t>
      </w:r>
      <w:bookmarkEnd w:id="1595"/>
      <w:bookmarkEnd w:id="1596"/>
      <w:bookmarkEnd w:id="1597"/>
      <w:bookmarkEnd w:id="1598"/>
    </w:p>
    <w:p w14:paraId="0AABA8F6" w14:textId="77777777" w:rsidR="00941B13" w:rsidRPr="000B4518" w:rsidRDefault="00941B13" w:rsidP="00941B13">
      <w:pPr>
        <w:rPr>
          <w:noProof/>
        </w:rPr>
      </w:pPr>
      <w:r w:rsidRPr="000B4518">
        <w:rPr>
          <w:noProof/>
        </w:rPr>
        <w:t xml:space="preserve">On </w:t>
      </w:r>
      <w:r w:rsidR="000A7877" w:rsidRPr="000B4518">
        <w:rPr>
          <w:noProof/>
        </w:rPr>
        <w:t xml:space="preserve">expiry </w:t>
      </w:r>
      <w:r w:rsidRPr="000B4518">
        <w:rPr>
          <w:noProof/>
        </w:rPr>
        <w:t xml:space="preserve">of </w:t>
      </w:r>
      <w:r w:rsidR="000A44BA" w:rsidRPr="000B4518">
        <w:rPr>
          <w:noProof/>
        </w:rPr>
        <w:t xml:space="preserve">timer </w:t>
      </w:r>
      <w:r w:rsidRPr="000B4518">
        <w:rPr>
          <w:noProof/>
        </w:rPr>
        <w:t>T</w:t>
      </w:r>
      <w:r w:rsidR="000A44BA" w:rsidRPr="000B4518">
        <w:rPr>
          <w:noProof/>
        </w:rPr>
        <w:t>20</w:t>
      </w:r>
      <w:r w:rsidRPr="000B4518">
        <w:rPr>
          <w:noProof/>
        </w:rPr>
        <w:t>3 (</w:t>
      </w:r>
      <w:r w:rsidR="00C54FA5">
        <w:rPr>
          <w:noProof/>
        </w:rPr>
        <w:t>E</w:t>
      </w:r>
      <w:r w:rsidR="00C54FA5" w:rsidRPr="000B4518">
        <w:rPr>
          <w:noProof/>
        </w:rPr>
        <w:t xml:space="preserve">nd </w:t>
      </w:r>
      <w:r w:rsidR="000A44BA" w:rsidRPr="000B4518">
        <w:rPr>
          <w:noProof/>
        </w:rPr>
        <w:t xml:space="preserve">of </w:t>
      </w:r>
      <w:r w:rsidRPr="000B4518">
        <w:rPr>
          <w:noProof/>
        </w:rPr>
        <w:t xml:space="preserve">RTP </w:t>
      </w:r>
      <w:r w:rsidR="000A44BA" w:rsidRPr="000B4518">
        <w:rPr>
          <w:noProof/>
        </w:rPr>
        <w:t>m</w:t>
      </w:r>
      <w:r w:rsidRPr="000B4518">
        <w:rPr>
          <w:noProof/>
        </w:rPr>
        <w:t>edia), the floor participant:</w:t>
      </w:r>
    </w:p>
    <w:p w14:paraId="767DA86D" w14:textId="77777777" w:rsidR="00941B13" w:rsidRPr="000B4518" w:rsidRDefault="00941B13" w:rsidP="00941B13">
      <w:pPr>
        <w:pStyle w:val="B1"/>
      </w:pPr>
      <w:r w:rsidRPr="000B4518">
        <w:t>1.</w:t>
      </w:r>
      <w:r w:rsidRPr="000B4518">
        <w:tab/>
        <w:t xml:space="preserve">shall request the MCPTT client to </w:t>
      </w:r>
      <w:r w:rsidRPr="000B4518">
        <w:rPr>
          <w:lang w:eastAsia="ko-KR"/>
        </w:rPr>
        <w:t>stop rendering received</w:t>
      </w:r>
      <w:r w:rsidRPr="000B4518">
        <w:t xml:space="preserve"> RTP media packets;</w:t>
      </w:r>
    </w:p>
    <w:p w14:paraId="4DB34D3E" w14:textId="77777777" w:rsidR="00941B13" w:rsidRPr="000B4518" w:rsidRDefault="00941B13" w:rsidP="00941B13">
      <w:pPr>
        <w:pStyle w:val="B1"/>
        <w:rPr>
          <w:lang w:eastAsia="ko-KR"/>
        </w:rPr>
      </w:pPr>
      <w:r w:rsidRPr="000B4518">
        <w:rPr>
          <w:lang w:eastAsia="ko-KR"/>
        </w:rPr>
        <w:t>2.</w:t>
      </w:r>
      <w:r w:rsidRPr="000B4518">
        <w:rPr>
          <w:lang w:eastAsia="ko-KR"/>
        </w:rPr>
        <w:tab/>
        <w:t>shall send the Floor Request message to other floor participants. The Floor Request message:</w:t>
      </w:r>
    </w:p>
    <w:p w14:paraId="72A70FDF" w14:textId="77777777" w:rsidR="00941B13" w:rsidRPr="000B4518" w:rsidRDefault="00941B13" w:rsidP="00941B13">
      <w:pPr>
        <w:pStyle w:val="B2"/>
      </w:pPr>
      <w:r w:rsidRPr="000B4518">
        <w:t>a.</w:t>
      </w:r>
      <w:r w:rsidRPr="000B4518">
        <w:tab/>
      </w:r>
      <w:r w:rsidR="009F4C8F" w:rsidRPr="001B2893">
        <w:t>if a priority different than the default floor priority is required, shall include the Floor Priority field with the requested priority in the &lt;Floor Priority&gt; element</w:t>
      </w:r>
      <w:r w:rsidRPr="000B4518">
        <w:t>;</w:t>
      </w:r>
    </w:p>
    <w:p w14:paraId="0E18E1BD" w14:textId="77777777" w:rsidR="000A44BA" w:rsidRPr="000B4518" w:rsidRDefault="00941B13" w:rsidP="000B4072">
      <w:pPr>
        <w:pStyle w:val="B2"/>
      </w:pPr>
      <w:r w:rsidRPr="000B4518">
        <w:t>b.</w:t>
      </w:r>
      <w:r w:rsidRPr="000B4518">
        <w:tab/>
        <w:t>shall include the MCPTT ID in the &lt;User ID&gt;</w:t>
      </w:r>
      <w:r w:rsidR="00EB0118" w:rsidRPr="000B4518">
        <w:t xml:space="preserve"> value</w:t>
      </w:r>
      <w:r w:rsidRPr="000B4518">
        <w:t>;</w:t>
      </w:r>
      <w:r w:rsidR="0053278F" w:rsidRPr="000B4518">
        <w:t xml:space="preserve"> and</w:t>
      </w:r>
    </w:p>
    <w:p w14:paraId="6B98CFB9" w14:textId="77777777" w:rsidR="0053278F" w:rsidRPr="000B4518" w:rsidRDefault="0053278F" w:rsidP="0053278F">
      <w:pPr>
        <w:pStyle w:val="B2"/>
      </w:pPr>
      <w:r w:rsidRPr="000B4518">
        <w:t>c.</w:t>
      </w:r>
      <w:r w:rsidRPr="000B4518">
        <w:tab/>
        <w:t>if the floor request is a broadcast group call, system call, emergency call or an imminent peril call, shall include a Floor Indicator field indicating the relevant call types;</w:t>
      </w:r>
    </w:p>
    <w:p w14:paraId="6065D1A9" w14:textId="77777777" w:rsidR="007D065C" w:rsidRDefault="007D065C" w:rsidP="007D065C">
      <w:pPr>
        <w:pStyle w:val="B1"/>
        <w:rPr>
          <w:lang w:eastAsia="en-US"/>
        </w:rPr>
      </w:pPr>
      <w:r>
        <w:t>3.</w:t>
      </w:r>
      <w:r>
        <w:tab/>
        <w:t>shall stop timer T204 (Floor Queue Position request), if running;</w:t>
      </w:r>
    </w:p>
    <w:p w14:paraId="3D291823" w14:textId="77777777" w:rsidR="00C15C97" w:rsidRDefault="007D065C" w:rsidP="007D065C">
      <w:pPr>
        <w:pStyle w:val="B1"/>
      </w:pPr>
      <w:r>
        <w:t>4</w:t>
      </w:r>
      <w:r w:rsidR="00941B13" w:rsidRPr="000B4518">
        <w:t>.</w:t>
      </w:r>
      <w:r w:rsidR="00941B13" w:rsidRPr="000B4518">
        <w:tab/>
      </w:r>
      <w:r w:rsidR="00C15C97">
        <w:t>shall initialize the counter C201</w:t>
      </w:r>
      <w:r w:rsidR="00C15C97">
        <w:rPr>
          <w:lang w:eastAsia="ko-KR"/>
        </w:rPr>
        <w:t xml:space="preserve"> (Floor request)</w:t>
      </w:r>
      <w:r w:rsidR="00C15C97">
        <w:t xml:space="preserve"> with value set to 1;</w:t>
      </w:r>
    </w:p>
    <w:p w14:paraId="6C8FC516" w14:textId="77777777" w:rsidR="00941B13" w:rsidRPr="000B4518" w:rsidRDefault="007D065C" w:rsidP="00897B81">
      <w:pPr>
        <w:pStyle w:val="B1"/>
      </w:pPr>
      <w:r>
        <w:t>5</w:t>
      </w:r>
      <w:r w:rsidR="00C15C97">
        <w:t>.</w:t>
      </w:r>
      <w:r w:rsidR="00C15C97">
        <w:tab/>
      </w:r>
      <w:r w:rsidR="00941B13" w:rsidRPr="000B4518">
        <w:rPr>
          <w:lang w:eastAsia="ko-KR"/>
        </w:rPr>
        <w:t>shall</w:t>
      </w:r>
      <w:r w:rsidR="00941B13" w:rsidRPr="000B4518">
        <w:t xml:space="preserve"> start timer T</w:t>
      </w:r>
      <w:r w:rsidR="000A44BA" w:rsidRPr="000B4518">
        <w:t>20</w:t>
      </w:r>
      <w:r w:rsidR="00941B13" w:rsidRPr="000B4518">
        <w:t>1 (</w:t>
      </w:r>
      <w:r w:rsidR="000A44BA" w:rsidRPr="000B4518">
        <w:t xml:space="preserve">Floor </w:t>
      </w:r>
      <w:r w:rsidR="00941B13" w:rsidRPr="000B4518">
        <w:t>Request);</w:t>
      </w:r>
    </w:p>
    <w:p w14:paraId="6288DD0B" w14:textId="77777777" w:rsidR="000A7877" w:rsidRPr="000B4518" w:rsidRDefault="007D065C" w:rsidP="000A7877">
      <w:pPr>
        <w:pStyle w:val="B1"/>
        <w:rPr>
          <w:lang w:eastAsia="ko-KR"/>
        </w:rPr>
      </w:pPr>
      <w:r>
        <w:rPr>
          <w:lang w:eastAsia="ko-KR"/>
        </w:rPr>
        <w:t>6</w:t>
      </w:r>
      <w:r w:rsidR="000A7877" w:rsidRPr="000B4518">
        <w:rPr>
          <w:lang w:eastAsia="ko-KR"/>
        </w:rPr>
        <w:t>.</w:t>
      </w:r>
      <w:r w:rsidR="000A7877" w:rsidRPr="000B4518">
        <w:rPr>
          <w:lang w:eastAsia="ko-KR"/>
        </w:rPr>
        <w:tab/>
        <w:t>shall clear the stored SSRC of the current arbitrator; and</w:t>
      </w:r>
    </w:p>
    <w:p w14:paraId="3794D92C" w14:textId="77777777" w:rsidR="00D55ED9" w:rsidRPr="000B4518" w:rsidRDefault="007D065C" w:rsidP="00D55ED9">
      <w:pPr>
        <w:pStyle w:val="B1"/>
        <w:rPr>
          <w:lang w:eastAsia="ko-KR"/>
        </w:rPr>
      </w:pPr>
      <w:r>
        <w:rPr>
          <w:lang w:eastAsia="ko-KR"/>
        </w:rPr>
        <w:t>7</w:t>
      </w:r>
      <w:r w:rsidR="00941B13" w:rsidRPr="000B4518">
        <w:rPr>
          <w:lang w:eastAsia="ko-KR"/>
        </w:rPr>
        <w:t>.</w:t>
      </w:r>
      <w:r w:rsidR="00941B13" w:rsidRPr="000B4518">
        <w:rPr>
          <w:lang w:eastAsia="ko-KR"/>
        </w:rPr>
        <w:tab/>
        <w:t>shall enter 'O: pending request' state.</w:t>
      </w:r>
    </w:p>
    <w:p w14:paraId="645C2F38" w14:textId="77777777" w:rsidR="0036030E" w:rsidRPr="000B4518" w:rsidRDefault="0036030E" w:rsidP="003F18B2">
      <w:pPr>
        <w:pStyle w:val="Heading5"/>
      </w:pPr>
      <w:bookmarkStart w:id="1599" w:name="_Toc533167771"/>
      <w:bookmarkStart w:id="1600" w:name="_Toc45211081"/>
      <w:bookmarkStart w:id="1601" w:name="_Toc51867970"/>
      <w:bookmarkStart w:id="1602" w:name="_Toc91169780"/>
      <w:r w:rsidRPr="000B4518">
        <w:rPr>
          <w:lang w:eastAsia="ko-KR"/>
        </w:rPr>
        <w:t>7.2.3.8.11</w:t>
      </w:r>
      <w:r w:rsidRPr="000B4518">
        <w:tab/>
        <w:t>Send Floor Queue Position Request message (R: Request queue position info)</w:t>
      </w:r>
      <w:bookmarkEnd w:id="1599"/>
      <w:bookmarkEnd w:id="1600"/>
      <w:bookmarkEnd w:id="1601"/>
      <w:bookmarkEnd w:id="1602"/>
    </w:p>
    <w:p w14:paraId="3F8C6710" w14:textId="77777777" w:rsidR="0036030E" w:rsidRPr="000B4518" w:rsidRDefault="0036030E" w:rsidP="0036030E">
      <w:r w:rsidRPr="000B4518">
        <w:t>Upon receipt of an indication from the MCPTT client to request the queue position</w:t>
      </w:r>
      <w:r w:rsidRPr="000B4518">
        <w:rPr>
          <w:lang w:eastAsia="ko-KR"/>
        </w:rPr>
        <w:t xml:space="preserve"> information</w:t>
      </w:r>
      <w:r w:rsidRPr="000B4518">
        <w:t>, the floor participant:</w:t>
      </w:r>
    </w:p>
    <w:p w14:paraId="085AA3FD" w14:textId="77777777" w:rsidR="0036030E" w:rsidRPr="000B4518" w:rsidRDefault="0036030E" w:rsidP="0036030E">
      <w:pPr>
        <w:pStyle w:val="B1"/>
        <w:rPr>
          <w:lang w:eastAsia="ko-KR"/>
        </w:rPr>
      </w:pPr>
      <w:r w:rsidRPr="000B4518">
        <w:rPr>
          <w:lang w:eastAsia="ko-KR"/>
        </w:rPr>
        <w:t>1.</w:t>
      </w:r>
      <w:r w:rsidRPr="000B4518">
        <w:rPr>
          <w:lang w:eastAsia="ko-KR"/>
        </w:rPr>
        <w:tab/>
        <w:t>shall send the Floor Queue Position Request message; The Floor Queue Position Request message:</w:t>
      </w:r>
    </w:p>
    <w:p w14:paraId="1851C5DA" w14:textId="77777777" w:rsidR="0036030E" w:rsidRPr="000B4518" w:rsidRDefault="0036030E" w:rsidP="0036030E">
      <w:pPr>
        <w:pStyle w:val="B2"/>
        <w:rPr>
          <w:lang w:eastAsia="ko-KR"/>
        </w:rPr>
      </w:pPr>
      <w:r w:rsidRPr="000B4518">
        <w:rPr>
          <w:lang w:eastAsia="ko-KR"/>
        </w:rPr>
        <w:t>a</w:t>
      </w:r>
      <w:r w:rsidRPr="000B4518">
        <w:t>.</w:t>
      </w:r>
      <w:r w:rsidRPr="000B4518">
        <w:tab/>
        <w:t xml:space="preserve">shall include the </w:t>
      </w:r>
      <w:r w:rsidRPr="000B4518">
        <w:rPr>
          <w:lang w:eastAsia="ko-KR"/>
        </w:rPr>
        <w:t xml:space="preserve">SSRC of sent Floor Request message in </w:t>
      </w:r>
      <w:r w:rsidRPr="000B4518">
        <w:t>SSRC of floor participant</w:t>
      </w:r>
      <w:r w:rsidRPr="000B4518">
        <w:rPr>
          <w:lang w:eastAsia="ko-KR"/>
        </w:rPr>
        <w:t xml:space="preserve"> field; and</w:t>
      </w:r>
    </w:p>
    <w:p w14:paraId="142004BB" w14:textId="77777777" w:rsidR="0036030E" w:rsidRPr="000B4518" w:rsidRDefault="0036030E" w:rsidP="0036030E">
      <w:pPr>
        <w:pStyle w:val="B2"/>
        <w:rPr>
          <w:lang w:eastAsia="ko-KR"/>
        </w:rPr>
      </w:pPr>
      <w:r w:rsidRPr="000B4518">
        <w:rPr>
          <w:lang w:eastAsia="ko-KR"/>
        </w:rPr>
        <w:t>b</w:t>
      </w:r>
      <w:r w:rsidRPr="000B4518">
        <w:t>.</w:t>
      </w:r>
      <w:r w:rsidRPr="000B4518">
        <w:tab/>
        <w:t xml:space="preserve">shall include the </w:t>
      </w:r>
      <w:r w:rsidRPr="000B4518">
        <w:rPr>
          <w:lang w:eastAsia="ko-KR"/>
        </w:rPr>
        <w:t>own MCPTT User ID in User ID field;</w:t>
      </w:r>
    </w:p>
    <w:p w14:paraId="2B6226D1" w14:textId="77777777" w:rsidR="00C15C97" w:rsidRDefault="0036030E" w:rsidP="0036030E">
      <w:pPr>
        <w:pStyle w:val="B1"/>
      </w:pPr>
      <w:r w:rsidRPr="000B4518">
        <w:rPr>
          <w:lang w:eastAsia="ko-KR"/>
        </w:rPr>
        <w:t>2</w:t>
      </w:r>
      <w:r w:rsidRPr="000B4518">
        <w:t>.</w:t>
      </w:r>
      <w:r w:rsidRPr="000B4518">
        <w:tab/>
      </w:r>
      <w:r w:rsidR="00C15C97">
        <w:t xml:space="preserve">shall initialize the counter C204 </w:t>
      </w:r>
      <w:r w:rsidR="00C15C97" w:rsidRPr="000B4518">
        <w:t>(Floor Queue Position request)</w:t>
      </w:r>
      <w:r w:rsidR="00C15C97">
        <w:t xml:space="preserve"> with value set to 1;</w:t>
      </w:r>
    </w:p>
    <w:p w14:paraId="6F77F232" w14:textId="77777777" w:rsidR="0036030E" w:rsidRPr="000B4518" w:rsidRDefault="00C15C97" w:rsidP="0036030E">
      <w:pPr>
        <w:pStyle w:val="B1"/>
      </w:pPr>
      <w:r>
        <w:t>3.</w:t>
      </w:r>
      <w:r>
        <w:tab/>
      </w:r>
      <w:r w:rsidR="0036030E" w:rsidRPr="000B4518">
        <w:t>shall start timer T204 (Floor Queue Position request); and</w:t>
      </w:r>
    </w:p>
    <w:p w14:paraId="679352EF" w14:textId="77777777" w:rsidR="0036030E" w:rsidRPr="000B4518" w:rsidRDefault="00C15C97" w:rsidP="0036030E">
      <w:pPr>
        <w:pStyle w:val="B1"/>
        <w:rPr>
          <w:lang w:eastAsia="ko-KR"/>
        </w:rPr>
      </w:pPr>
      <w:r>
        <w:rPr>
          <w:lang w:eastAsia="ko-KR"/>
        </w:rPr>
        <w:t>4</w:t>
      </w:r>
      <w:r w:rsidR="0036030E" w:rsidRPr="000B4518">
        <w:rPr>
          <w:lang w:eastAsia="ko-KR"/>
        </w:rPr>
        <w:t>.</w:t>
      </w:r>
      <w:r w:rsidR="0036030E" w:rsidRPr="000B4518">
        <w:tab/>
        <w:t>remain in the '</w:t>
      </w:r>
      <w:r w:rsidR="0036030E" w:rsidRPr="000B4518">
        <w:rPr>
          <w:lang w:eastAsia="ko-KR"/>
        </w:rPr>
        <w:t>O</w:t>
      </w:r>
      <w:r w:rsidR="0036030E" w:rsidRPr="000B4518">
        <w:t xml:space="preserve">: </w:t>
      </w:r>
      <w:r w:rsidR="0036030E" w:rsidRPr="000B4518">
        <w:rPr>
          <w:lang w:eastAsia="ko-KR"/>
        </w:rPr>
        <w:t>q</w:t>
      </w:r>
      <w:r w:rsidR="0036030E" w:rsidRPr="000B4518">
        <w:t>ueued' state</w:t>
      </w:r>
      <w:r w:rsidR="0036030E" w:rsidRPr="000B4518">
        <w:rPr>
          <w:lang w:eastAsia="ko-KR"/>
        </w:rPr>
        <w:t>.</w:t>
      </w:r>
    </w:p>
    <w:p w14:paraId="19E194E3" w14:textId="77777777" w:rsidR="0036030E" w:rsidRPr="006C48EC" w:rsidRDefault="0036030E" w:rsidP="003F18B2">
      <w:pPr>
        <w:pStyle w:val="Heading5"/>
        <w:rPr>
          <w:lang w:val="fr-FR"/>
        </w:rPr>
      </w:pPr>
      <w:bookmarkStart w:id="1603" w:name="_Toc533167772"/>
      <w:bookmarkStart w:id="1604" w:name="_Toc45211082"/>
      <w:bookmarkStart w:id="1605" w:name="_Toc51867971"/>
      <w:bookmarkStart w:id="1606" w:name="_Toc91169781"/>
      <w:r w:rsidRPr="006C48EC">
        <w:rPr>
          <w:lang w:val="fr-FR" w:eastAsia="ko-KR"/>
        </w:rPr>
        <w:t>7.2.3.8.12</w:t>
      </w:r>
      <w:r w:rsidRPr="006C48EC">
        <w:rPr>
          <w:lang w:val="fr-FR"/>
        </w:rPr>
        <w:tab/>
      </w:r>
      <w:r w:rsidR="0056541D" w:rsidRPr="006C48EC">
        <w:rPr>
          <w:lang w:val="fr-FR"/>
        </w:rPr>
        <w:t xml:space="preserve">Timer </w:t>
      </w:r>
      <w:r w:rsidRPr="006C48EC">
        <w:rPr>
          <w:lang w:val="fr-FR"/>
        </w:rPr>
        <w:t>T204 (Floor Queue Position request) expires</w:t>
      </w:r>
      <w:bookmarkEnd w:id="1603"/>
      <w:bookmarkEnd w:id="1604"/>
      <w:bookmarkEnd w:id="1605"/>
      <w:bookmarkEnd w:id="1606"/>
    </w:p>
    <w:p w14:paraId="7E1977D1" w14:textId="77777777" w:rsidR="0036030E" w:rsidRPr="000B4518" w:rsidRDefault="0036030E" w:rsidP="0036030E">
      <w:r w:rsidRPr="000B4518">
        <w:t xml:space="preserve">Upon expiry of </w:t>
      </w:r>
      <w:r w:rsidR="00061E52">
        <w:t xml:space="preserve">timer </w:t>
      </w:r>
      <w:r w:rsidRPr="000B4518">
        <w:t>T204 (Floor Queue Position request), the floor participant:</w:t>
      </w:r>
    </w:p>
    <w:p w14:paraId="32168556" w14:textId="77777777" w:rsidR="0036030E" w:rsidRPr="000B4518" w:rsidRDefault="0036030E" w:rsidP="0036030E">
      <w:pPr>
        <w:pStyle w:val="B1"/>
        <w:rPr>
          <w:lang w:eastAsia="ko-KR"/>
        </w:rPr>
      </w:pPr>
      <w:r w:rsidRPr="000B4518">
        <w:rPr>
          <w:lang w:eastAsia="ko-KR"/>
        </w:rPr>
        <w:t>1.</w:t>
      </w:r>
      <w:r w:rsidRPr="000B4518">
        <w:rPr>
          <w:lang w:eastAsia="ko-KR"/>
        </w:rPr>
        <w:tab/>
        <w:t>shall send the Floor Queue Position Request message; The Floor Queue Position Request message:</w:t>
      </w:r>
    </w:p>
    <w:p w14:paraId="25060A30" w14:textId="77777777" w:rsidR="0036030E" w:rsidRPr="000B4518" w:rsidRDefault="0036030E" w:rsidP="0036030E">
      <w:pPr>
        <w:pStyle w:val="B2"/>
        <w:rPr>
          <w:lang w:eastAsia="ko-KR"/>
        </w:rPr>
      </w:pPr>
      <w:r w:rsidRPr="000B4518">
        <w:rPr>
          <w:lang w:eastAsia="ko-KR"/>
        </w:rPr>
        <w:t>a</w:t>
      </w:r>
      <w:r w:rsidRPr="000B4518">
        <w:t>.</w:t>
      </w:r>
      <w:r w:rsidRPr="000B4518">
        <w:tab/>
        <w:t xml:space="preserve">shall include the </w:t>
      </w:r>
      <w:r w:rsidRPr="000B4518">
        <w:rPr>
          <w:lang w:eastAsia="ko-KR"/>
        </w:rPr>
        <w:t xml:space="preserve">SSRC of sent Floor Request message in </w:t>
      </w:r>
      <w:r w:rsidRPr="000B4518">
        <w:t>SSRC of floor participant</w:t>
      </w:r>
      <w:r w:rsidRPr="000B4518">
        <w:rPr>
          <w:lang w:eastAsia="ko-KR"/>
        </w:rPr>
        <w:t xml:space="preserve"> field; and</w:t>
      </w:r>
    </w:p>
    <w:p w14:paraId="73C19406" w14:textId="77777777" w:rsidR="0036030E" w:rsidRPr="000B4518" w:rsidRDefault="0036030E" w:rsidP="0036030E">
      <w:pPr>
        <w:pStyle w:val="B2"/>
        <w:rPr>
          <w:lang w:eastAsia="ko-KR"/>
        </w:rPr>
      </w:pPr>
      <w:r w:rsidRPr="000B4518">
        <w:rPr>
          <w:lang w:eastAsia="ko-KR"/>
        </w:rPr>
        <w:t>b</w:t>
      </w:r>
      <w:r w:rsidRPr="000B4518">
        <w:t>.</w:t>
      </w:r>
      <w:r w:rsidRPr="000B4518">
        <w:tab/>
        <w:t xml:space="preserve">shall include the </w:t>
      </w:r>
      <w:r w:rsidRPr="000B4518">
        <w:rPr>
          <w:lang w:eastAsia="ko-KR"/>
        </w:rPr>
        <w:t>own MCPTT User ID in User ID field;</w:t>
      </w:r>
    </w:p>
    <w:p w14:paraId="64589A0C" w14:textId="77777777" w:rsidR="00C15C97" w:rsidRDefault="0036030E" w:rsidP="0036030E">
      <w:pPr>
        <w:pStyle w:val="B1"/>
      </w:pPr>
      <w:r w:rsidRPr="000B4518">
        <w:rPr>
          <w:lang w:eastAsia="ko-KR"/>
        </w:rPr>
        <w:t>2</w:t>
      </w:r>
      <w:r w:rsidRPr="000B4518">
        <w:t>.</w:t>
      </w:r>
      <w:r w:rsidRPr="000B4518">
        <w:tab/>
      </w:r>
      <w:r w:rsidR="00C15C97">
        <w:t xml:space="preserve">shall increment the value of counter C204 </w:t>
      </w:r>
      <w:r w:rsidR="00C15C97" w:rsidRPr="000B4518">
        <w:t>(Floor Queue Position request)</w:t>
      </w:r>
      <w:r w:rsidR="00C15C97">
        <w:t xml:space="preserve"> by 1;</w:t>
      </w:r>
    </w:p>
    <w:p w14:paraId="361A9F8B" w14:textId="77777777" w:rsidR="0036030E" w:rsidRPr="000B4518" w:rsidRDefault="00C15C97" w:rsidP="0036030E">
      <w:pPr>
        <w:pStyle w:val="B1"/>
      </w:pPr>
      <w:r>
        <w:t>3.</w:t>
      </w:r>
      <w:r>
        <w:tab/>
      </w:r>
      <w:r w:rsidR="0036030E" w:rsidRPr="000B4518">
        <w:t>shall start timer T204 (Floor Queue Position request); and</w:t>
      </w:r>
    </w:p>
    <w:p w14:paraId="36676187" w14:textId="77777777" w:rsidR="0036030E" w:rsidRPr="000B4518" w:rsidRDefault="00C15C97" w:rsidP="0036030E">
      <w:pPr>
        <w:pStyle w:val="B1"/>
        <w:rPr>
          <w:lang w:eastAsia="ko-KR"/>
        </w:rPr>
      </w:pPr>
      <w:r>
        <w:rPr>
          <w:lang w:eastAsia="ko-KR"/>
        </w:rPr>
        <w:t>4</w:t>
      </w:r>
      <w:r w:rsidR="0036030E" w:rsidRPr="000B4518">
        <w:rPr>
          <w:lang w:eastAsia="ko-KR"/>
        </w:rPr>
        <w:t>.</w:t>
      </w:r>
      <w:r w:rsidR="0036030E" w:rsidRPr="000B4518">
        <w:tab/>
        <w:t>remain in the '</w:t>
      </w:r>
      <w:r w:rsidR="0036030E" w:rsidRPr="000B4518">
        <w:rPr>
          <w:lang w:eastAsia="ko-KR"/>
        </w:rPr>
        <w:t>O</w:t>
      </w:r>
      <w:r w:rsidR="0036030E" w:rsidRPr="000B4518">
        <w:t xml:space="preserve">: </w:t>
      </w:r>
      <w:r w:rsidR="0036030E" w:rsidRPr="000B4518">
        <w:rPr>
          <w:lang w:eastAsia="ko-KR"/>
        </w:rPr>
        <w:t>q</w:t>
      </w:r>
      <w:r w:rsidR="0036030E" w:rsidRPr="000B4518">
        <w:t>ueued' state</w:t>
      </w:r>
      <w:r w:rsidR="0036030E" w:rsidRPr="000B4518">
        <w:rPr>
          <w:lang w:eastAsia="ko-KR"/>
        </w:rPr>
        <w:t>.</w:t>
      </w:r>
    </w:p>
    <w:p w14:paraId="37153D34" w14:textId="77777777" w:rsidR="0036030E" w:rsidRPr="000B4518" w:rsidRDefault="0036030E" w:rsidP="003F18B2">
      <w:pPr>
        <w:pStyle w:val="Heading5"/>
      </w:pPr>
      <w:bookmarkStart w:id="1607" w:name="_Toc533167773"/>
      <w:bookmarkStart w:id="1608" w:name="_Toc45211083"/>
      <w:bookmarkStart w:id="1609" w:name="_Toc51867972"/>
      <w:bookmarkStart w:id="1610" w:name="_Toc91169782"/>
      <w:r w:rsidRPr="000B4518">
        <w:rPr>
          <w:lang w:eastAsia="ko-KR"/>
        </w:rPr>
        <w:t>7.2.3.8.13</w:t>
      </w:r>
      <w:r w:rsidRPr="000B4518">
        <w:tab/>
      </w:r>
      <w:r w:rsidR="0056541D" w:rsidRPr="000B4518">
        <w:t xml:space="preserve">Timer </w:t>
      </w:r>
      <w:r w:rsidRPr="000B4518">
        <w:t>T204 (Floor Queue Position request) expires N times</w:t>
      </w:r>
      <w:bookmarkEnd w:id="1607"/>
      <w:bookmarkEnd w:id="1608"/>
      <w:bookmarkEnd w:id="1609"/>
      <w:bookmarkEnd w:id="1610"/>
    </w:p>
    <w:p w14:paraId="44D9C078" w14:textId="77777777" w:rsidR="0036030E" w:rsidRPr="000B4518" w:rsidRDefault="0036030E" w:rsidP="0036030E">
      <w:r w:rsidRPr="000B4518">
        <w:t xml:space="preserve">Upon expiry of </w:t>
      </w:r>
      <w:r w:rsidR="0056541D" w:rsidRPr="000B4518">
        <w:t xml:space="preserve">timer </w:t>
      </w:r>
      <w:r w:rsidRPr="000B4518">
        <w:t xml:space="preserve">T204 (Floor Queue Position request) </w:t>
      </w:r>
      <w:r w:rsidR="00C15C97">
        <w:t xml:space="preserve">when the value of the </w:t>
      </w:r>
      <w:r w:rsidRPr="000B4518">
        <w:t xml:space="preserve">counter C204 </w:t>
      </w:r>
      <w:r w:rsidR="00C15C97" w:rsidRPr="000B4518">
        <w:t>(Floor Queue Position request)</w:t>
      </w:r>
      <w:r w:rsidR="00C15C97">
        <w:t xml:space="preserve"> is equal to the </w:t>
      </w:r>
      <w:r w:rsidR="00C15C97">
        <w:rPr>
          <w:lang w:eastAsia="ko-KR"/>
        </w:rPr>
        <w:t>value upper limit</w:t>
      </w:r>
      <w:r w:rsidRPr="000B4518">
        <w:t>, the floor participant:</w:t>
      </w:r>
    </w:p>
    <w:p w14:paraId="70B9877E" w14:textId="77777777" w:rsidR="0036030E" w:rsidRPr="000B4518" w:rsidRDefault="0036030E" w:rsidP="0036030E">
      <w:pPr>
        <w:pStyle w:val="B1"/>
      </w:pPr>
      <w:r w:rsidRPr="000B4518">
        <w:rPr>
          <w:lang w:eastAsia="ko-KR"/>
        </w:rPr>
        <w:t>1</w:t>
      </w:r>
      <w:r w:rsidRPr="000B4518">
        <w:t>.</w:t>
      </w:r>
      <w:r w:rsidRPr="000B4518">
        <w:tab/>
      </w:r>
      <w:r w:rsidRPr="000B4518">
        <w:rPr>
          <w:lang w:eastAsia="ko-KR"/>
        </w:rPr>
        <w:t>s</w:t>
      </w:r>
      <w:r w:rsidRPr="000B4518">
        <w:t>hall reset the count</w:t>
      </w:r>
      <w:r w:rsidR="00C15C97">
        <w:t xml:space="preserve">er C204 </w:t>
      </w:r>
      <w:r w:rsidR="00C15C97" w:rsidRPr="000B4518">
        <w:t>(Floor Queue Position request)</w:t>
      </w:r>
      <w:r w:rsidR="00C15C97">
        <w:t xml:space="preserve"> with value set to 1</w:t>
      </w:r>
      <w:r w:rsidRPr="000B4518">
        <w:t>;</w:t>
      </w:r>
    </w:p>
    <w:p w14:paraId="188FED0E" w14:textId="77777777" w:rsidR="008117D3" w:rsidRPr="00ED46DD" w:rsidRDefault="008117D3" w:rsidP="008117D3">
      <w:pPr>
        <w:pStyle w:val="B1"/>
      </w:pPr>
      <w:r>
        <w:t>2.</w:t>
      </w:r>
      <w:r>
        <w:tab/>
        <w:t>shall s</w:t>
      </w:r>
      <w:r w:rsidRPr="00ED46DD">
        <w:t>tart timer T230 (</w:t>
      </w:r>
      <w:r>
        <w:t>Inactivity</w:t>
      </w:r>
      <w:r w:rsidRPr="00ED46DD">
        <w:t>);</w:t>
      </w:r>
      <w:r>
        <w:t xml:space="preserve"> </w:t>
      </w:r>
    </w:p>
    <w:p w14:paraId="6485E45C" w14:textId="77777777" w:rsidR="0036030E" w:rsidRPr="000B4518" w:rsidRDefault="008117D3" w:rsidP="008117D3">
      <w:pPr>
        <w:pStyle w:val="B1"/>
        <w:rPr>
          <w:lang w:eastAsia="ko-KR"/>
        </w:rPr>
      </w:pPr>
      <w:r>
        <w:rPr>
          <w:lang w:eastAsia="ko-KR"/>
        </w:rPr>
        <w:t>3</w:t>
      </w:r>
      <w:r w:rsidR="0036030E" w:rsidRPr="000B4518">
        <w:rPr>
          <w:lang w:eastAsia="ko-KR"/>
        </w:rPr>
        <w:t>.</w:t>
      </w:r>
      <w:r w:rsidR="0036030E" w:rsidRPr="000B4518">
        <w:rPr>
          <w:lang w:eastAsia="ko-KR"/>
        </w:rPr>
        <w:tab/>
        <w:t xml:space="preserve">shall clear the stored SSRC of the current arbitrator; </w:t>
      </w:r>
      <w:r w:rsidR="0036030E" w:rsidRPr="000B4518">
        <w:t>and</w:t>
      </w:r>
    </w:p>
    <w:p w14:paraId="7F96990D" w14:textId="77777777" w:rsidR="0036030E" w:rsidRPr="000B4518" w:rsidRDefault="008117D3" w:rsidP="0036030E">
      <w:pPr>
        <w:pStyle w:val="B1"/>
        <w:rPr>
          <w:lang w:eastAsia="ko-KR"/>
        </w:rPr>
      </w:pPr>
      <w:r>
        <w:rPr>
          <w:lang w:eastAsia="ko-KR"/>
        </w:rPr>
        <w:t>4</w:t>
      </w:r>
      <w:r w:rsidR="0036030E" w:rsidRPr="000B4518">
        <w:t>.</w:t>
      </w:r>
      <w:r w:rsidR="0036030E" w:rsidRPr="000B4518">
        <w:tab/>
        <w:t xml:space="preserve">shall enter 'O: </w:t>
      </w:r>
      <w:r w:rsidR="0036030E" w:rsidRPr="000B4518">
        <w:rPr>
          <w:lang w:eastAsia="ko-KR"/>
        </w:rPr>
        <w:t>silence</w:t>
      </w:r>
      <w:r w:rsidR="0036030E" w:rsidRPr="000B4518">
        <w:t>' state.</w:t>
      </w:r>
    </w:p>
    <w:p w14:paraId="4F7A7CAF" w14:textId="77777777" w:rsidR="00D55ED9" w:rsidRPr="000B4518" w:rsidRDefault="00D55ED9" w:rsidP="003F18B2">
      <w:pPr>
        <w:pStyle w:val="Heading4"/>
      </w:pPr>
      <w:bookmarkStart w:id="1611" w:name="_Toc533167774"/>
      <w:bookmarkStart w:id="1612" w:name="_Toc45211084"/>
      <w:bookmarkStart w:id="1613" w:name="_Toc51867973"/>
      <w:bookmarkStart w:id="1614" w:name="_Toc91169783"/>
      <w:r w:rsidRPr="000B4518">
        <w:rPr>
          <w:lang w:eastAsia="ko-KR"/>
        </w:rPr>
        <w:t>7</w:t>
      </w:r>
      <w:r w:rsidRPr="000B4518">
        <w:t>.2.</w:t>
      </w:r>
      <w:r w:rsidRPr="000B4518">
        <w:rPr>
          <w:lang w:eastAsia="ko-KR"/>
        </w:rPr>
        <w:t>3</w:t>
      </w:r>
      <w:r w:rsidRPr="000B4518">
        <w:t>.9</w:t>
      </w:r>
      <w:r w:rsidRPr="000B4518">
        <w:tab/>
      </w:r>
      <w:r w:rsidR="00914AA2" w:rsidRPr="000B4518">
        <w:t>In a</w:t>
      </w:r>
      <w:r w:rsidRPr="000B4518">
        <w:t>ny state</w:t>
      </w:r>
      <w:bookmarkEnd w:id="1611"/>
      <w:bookmarkEnd w:id="1612"/>
      <w:bookmarkEnd w:id="1613"/>
      <w:bookmarkEnd w:id="1614"/>
    </w:p>
    <w:p w14:paraId="290E343F" w14:textId="77777777" w:rsidR="00D55ED9" w:rsidRPr="000B4518" w:rsidRDefault="00D55ED9" w:rsidP="003F18B2">
      <w:pPr>
        <w:pStyle w:val="Heading5"/>
      </w:pPr>
      <w:bookmarkStart w:id="1615" w:name="_Toc533167775"/>
      <w:bookmarkStart w:id="1616" w:name="_Toc45211085"/>
      <w:bookmarkStart w:id="1617" w:name="_Toc51867974"/>
      <w:bookmarkStart w:id="1618" w:name="_Toc91169784"/>
      <w:r w:rsidRPr="000B4518">
        <w:rPr>
          <w:lang w:eastAsia="ko-KR"/>
        </w:rPr>
        <w:t>7</w:t>
      </w:r>
      <w:r w:rsidRPr="000B4518">
        <w:t>.2.</w:t>
      </w:r>
      <w:r w:rsidRPr="000B4518">
        <w:rPr>
          <w:lang w:eastAsia="ko-KR"/>
        </w:rPr>
        <w:t>3</w:t>
      </w:r>
      <w:r w:rsidRPr="000B4518">
        <w:t>.9.1</w:t>
      </w:r>
      <w:r w:rsidRPr="000B4518">
        <w:tab/>
        <w:t>General</w:t>
      </w:r>
      <w:bookmarkEnd w:id="1615"/>
      <w:bookmarkEnd w:id="1616"/>
      <w:bookmarkEnd w:id="1617"/>
      <w:bookmarkEnd w:id="1618"/>
    </w:p>
    <w:p w14:paraId="20F7133B" w14:textId="77777777" w:rsidR="00D55ED9" w:rsidRPr="000B4518" w:rsidRDefault="00D55ED9" w:rsidP="00D55ED9">
      <w:r w:rsidRPr="000B4518">
        <w:t>This subclause describes the actions to be taken in all states defined for the basic state diagram with the exception of the 'Start-stop' state.</w:t>
      </w:r>
    </w:p>
    <w:p w14:paraId="41A976B4" w14:textId="77777777" w:rsidR="00D55ED9" w:rsidRPr="000B4518" w:rsidRDefault="00D55ED9" w:rsidP="003F18B2">
      <w:pPr>
        <w:pStyle w:val="Heading5"/>
      </w:pPr>
      <w:bookmarkStart w:id="1619" w:name="_Toc533167776"/>
      <w:bookmarkStart w:id="1620" w:name="_Toc45211086"/>
      <w:bookmarkStart w:id="1621" w:name="_Toc51867975"/>
      <w:bookmarkStart w:id="1622" w:name="_Toc91169785"/>
      <w:r w:rsidRPr="000B4518">
        <w:rPr>
          <w:lang w:eastAsia="ko-KR"/>
        </w:rPr>
        <w:t>7</w:t>
      </w:r>
      <w:r w:rsidRPr="000B4518">
        <w:t>.2.</w:t>
      </w:r>
      <w:r w:rsidRPr="000B4518">
        <w:rPr>
          <w:lang w:eastAsia="ko-KR"/>
        </w:rPr>
        <w:t>3</w:t>
      </w:r>
      <w:r w:rsidRPr="000B4518">
        <w:t>.9.2</w:t>
      </w:r>
      <w:r w:rsidRPr="000B4518">
        <w:tab/>
        <w:t>Receive MCPTT call release (R: MCPTT call release)</w:t>
      </w:r>
      <w:bookmarkEnd w:id="1619"/>
      <w:bookmarkEnd w:id="1620"/>
      <w:bookmarkEnd w:id="1621"/>
      <w:bookmarkEnd w:id="1622"/>
    </w:p>
    <w:p w14:paraId="1D3BC10B" w14:textId="77777777" w:rsidR="00D55ED9" w:rsidRPr="000B4518" w:rsidRDefault="00D55ED9" w:rsidP="00D55ED9">
      <w:r w:rsidRPr="000B4518">
        <w:t>Upon receiving an MCPTT call release request from the application and signalling plane when the MCPTT call is going to be released, the floor participant:</w:t>
      </w:r>
    </w:p>
    <w:p w14:paraId="18697AD2" w14:textId="77777777" w:rsidR="00D55ED9" w:rsidRPr="000B4518" w:rsidRDefault="00D55ED9" w:rsidP="00D55ED9">
      <w:pPr>
        <w:pStyle w:val="B1"/>
      </w:pPr>
      <w:r w:rsidRPr="000B4518">
        <w:t>1.</w:t>
      </w:r>
      <w:r w:rsidRPr="000B4518">
        <w:tab/>
        <w:t xml:space="preserve">shall stop sending floor control messages towards </w:t>
      </w:r>
      <w:r w:rsidRPr="000B4518">
        <w:rPr>
          <w:lang w:eastAsia="ko-KR"/>
        </w:rPr>
        <w:t>other floor participants</w:t>
      </w:r>
      <w:r w:rsidRPr="000B4518">
        <w:t>;</w:t>
      </w:r>
    </w:p>
    <w:p w14:paraId="21998A21" w14:textId="77777777" w:rsidR="00D55ED9" w:rsidRPr="000B4518" w:rsidRDefault="00D55ED9" w:rsidP="00D55ED9">
      <w:pPr>
        <w:pStyle w:val="B1"/>
      </w:pPr>
      <w:r w:rsidRPr="000B4518">
        <w:t>2.</w:t>
      </w:r>
      <w:r w:rsidRPr="000B4518">
        <w:tab/>
        <w:t>shall request the MCPTT client to stop sending and receiving RTP media packets;</w:t>
      </w:r>
    </w:p>
    <w:p w14:paraId="1A54E48A" w14:textId="77777777" w:rsidR="00D55ED9" w:rsidRPr="000B4518" w:rsidRDefault="00D55ED9" w:rsidP="00D55ED9">
      <w:pPr>
        <w:pStyle w:val="B1"/>
        <w:rPr>
          <w:lang w:eastAsia="ko-KR"/>
        </w:rPr>
      </w:pPr>
      <w:r w:rsidRPr="000B4518">
        <w:t>3.</w:t>
      </w:r>
      <w:r w:rsidRPr="000B4518">
        <w:tab/>
        <w:t>shall release all resources including any running timers associated with the MCPTT call</w:t>
      </w:r>
      <w:r w:rsidRPr="000B4518">
        <w:rPr>
          <w:lang w:eastAsia="ko-KR"/>
        </w:rPr>
        <w:t>;</w:t>
      </w:r>
    </w:p>
    <w:p w14:paraId="45D03FB9" w14:textId="77777777" w:rsidR="00D55ED9" w:rsidRPr="000B4518" w:rsidRDefault="00D55ED9" w:rsidP="00D55ED9">
      <w:pPr>
        <w:pStyle w:val="B1"/>
        <w:rPr>
          <w:lang w:eastAsia="ko-KR"/>
        </w:rPr>
      </w:pPr>
      <w:r w:rsidRPr="000B4518">
        <w:rPr>
          <w:lang w:eastAsia="ko-KR"/>
        </w:rPr>
        <w:t>4</w:t>
      </w:r>
      <w:r w:rsidRPr="000B4518">
        <w:t>.</w:t>
      </w:r>
      <w:r w:rsidRPr="000B4518">
        <w:tab/>
      </w:r>
      <w:r w:rsidRPr="000B4518">
        <w:rPr>
          <w:lang w:eastAsia="ko-KR"/>
        </w:rPr>
        <w:t>shall terminate the instance of floor participant state transition diagram; and</w:t>
      </w:r>
    </w:p>
    <w:p w14:paraId="612981E2" w14:textId="77777777" w:rsidR="00D55ED9" w:rsidRPr="000B4518" w:rsidRDefault="00D55ED9" w:rsidP="00D55ED9">
      <w:pPr>
        <w:pStyle w:val="B1"/>
        <w:rPr>
          <w:lang w:eastAsia="ko-KR"/>
        </w:rPr>
      </w:pPr>
      <w:r w:rsidRPr="000B4518">
        <w:rPr>
          <w:lang w:eastAsia="ko-KR"/>
        </w:rPr>
        <w:t>5</w:t>
      </w:r>
      <w:r w:rsidRPr="000B4518">
        <w:t>.</w:t>
      </w:r>
      <w:r w:rsidRPr="000B4518">
        <w:tab/>
      </w:r>
      <w:r w:rsidRPr="000B4518">
        <w:rPr>
          <w:lang w:eastAsia="ko-KR"/>
        </w:rPr>
        <w:t xml:space="preserve">shall </w:t>
      </w:r>
      <w:r w:rsidRPr="000B4518">
        <w:t>enter 'Start-stop' state.</w:t>
      </w:r>
    </w:p>
    <w:p w14:paraId="1068A79A" w14:textId="77777777" w:rsidR="00830E2B" w:rsidRPr="000B4518" w:rsidRDefault="00830E2B" w:rsidP="003F18B2">
      <w:pPr>
        <w:pStyle w:val="Heading1"/>
      </w:pPr>
      <w:bookmarkStart w:id="1623" w:name="historyclause"/>
      <w:bookmarkStart w:id="1624" w:name="_Toc533167777"/>
      <w:bookmarkStart w:id="1625" w:name="_Toc45211087"/>
      <w:bookmarkStart w:id="1626" w:name="_Toc51867976"/>
      <w:bookmarkStart w:id="1627" w:name="_Toc91169786"/>
      <w:r w:rsidRPr="000B4518">
        <w:t>8</w:t>
      </w:r>
      <w:r w:rsidRPr="000B4518">
        <w:tab/>
        <w:t>Coding</w:t>
      </w:r>
      <w:bookmarkEnd w:id="1624"/>
      <w:bookmarkEnd w:id="1625"/>
      <w:bookmarkEnd w:id="1626"/>
      <w:bookmarkEnd w:id="1627"/>
    </w:p>
    <w:p w14:paraId="19F27306" w14:textId="77777777" w:rsidR="00830E2B" w:rsidRPr="000B4518" w:rsidRDefault="00830E2B" w:rsidP="003F18B2">
      <w:pPr>
        <w:pStyle w:val="Heading2"/>
      </w:pPr>
      <w:bookmarkStart w:id="1628" w:name="_Toc533167778"/>
      <w:bookmarkStart w:id="1629" w:name="_Toc45211088"/>
      <w:bookmarkStart w:id="1630" w:name="_Toc51867977"/>
      <w:bookmarkStart w:id="1631" w:name="_Toc91169787"/>
      <w:r w:rsidRPr="000B4518">
        <w:t>8.1</w:t>
      </w:r>
      <w:r w:rsidRPr="000B4518">
        <w:tab/>
        <w:t>Introduction</w:t>
      </w:r>
      <w:bookmarkEnd w:id="1628"/>
      <w:bookmarkEnd w:id="1629"/>
      <w:bookmarkEnd w:id="1630"/>
      <w:bookmarkEnd w:id="1631"/>
    </w:p>
    <w:p w14:paraId="053369E0" w14:textId="77777777" w:rsidR="00830E2B" w:rsidRPr="000B4518" w:rsidRDefault="00830E2B" w:rsidP="003F18B2">
      <w:pPr>
        <w:pStyle w:val="Heading3"/>
      </w:pPr>
      <w:bookmarkStart w:id="1632" w:name="_Toc533167779"/>
      <w:bookmarkStart w:id="1633" w:name="_Toc45211089"/>
      <w:bookmarkStart w:id="1634" w:name="_Toc51867978"/>
      <w:bookmarkStart w:id="1635" w:name="_Toc91169788"/>
      <w:r w:rsidRPr="000B4518">
        <w:t>8.1.1</w:t>
      </w:r>
      <w:r w:rsidRPr="000B4518">
        <w:tab/>
        <w:t>General</w:t>
      </w:r>
      <w:bookmarkEnd w:id="1632"/>
      <w:bookmarkEnd w:id="1633"/>
      <w:bookmarkEnd w:id="1634"/>
      <w:bookmarkEnd w:id="1635"/>
    </w:p>
    <w:p w14:paraId="20716ECC" w14:textId="77777777" w:rsidR="00830E2B" w:rsidRPr="000B4518" w:rsidRDefault="00830E2B" w:rsidP="00830E2B">
      <w:r w:rsidRPr="000B4518">
        <w:t xml:space="preserve">The media </w:t>
      </w:r>
      <w:r w:rsidR="0091661C" w:rsidRPr="000B4518">
        <w:t xml:space="preserve">plane </w:t>
      </w:r>
      <w:r w:rsidRPr="000B4518">
        <w:t xml:space="preserve">control protocols specified in </w:t>
      </w:r>
      <w:r w:rsidR="00DC18BC">
        <w:t>the present</w:t>
      </w:r>
      <w:r w:rsidR="00DC18BC" w:rsidRPr="000B4518">
        <w:t xml:space="preserve"> </w:t>
      </w:r>
      <w:r w:rsidRPr="000B4518">
        <w:t xml:space="preserve">document are based on the RTCP Application Packets (RTCP: APP), as defined in IETF RFC 3550 [3], but the media </w:t>
      </w:r>
      <w:r w:rsidR="00EB0118" w:rsidRPr="000B4518">
        <w:t xml:space="preserve">plane </w:t>
      </w:r>
      <w:r w:rsidRPr="000B4518">
        <w:t>control messages do not conform to the rules for compound RTCP packets or RTCP packet transmission.</w:t>
      </w:r>
    </w:p>
    <w:p w14:paraId="3AB45955" w14:textId="77777777" w:rsidR="00830E2B" w:rsidRPr="000B4518" w:rsidRDefault="00830E2B" w:rsidP="00830E2B">
      <w:r w:rsidRPr="000B4518">
        <w:t xml:space="preserve">Each media </w:t>
      </w:r>
      <w:r w:rsidR="00EB0118" w:rsidRPr="000B4518">
        <w:t xml:space="preserve">plane </w:t>
      </w:r>
      <w:r w:rsidRPr="000B4518">
        <w:t xml:space="preserve">control message </w:t>
      </w:r>
      <w:r w:rsidR="00DC18BC">
        <w:t>is</w:t>
      </w:r>
      <w:r w:rsidRPr="000B4518">
        <w:t xml:space="preserve"> one RTCP: APP packet. These RTCP: APP packets </w:t>
      </w:r>
      <w:r w:rsidR="00DC18BC">
        <w:t>are</w:t>
      </w:r>
      <w:r w:rsidR="00DC18BC" w:rsidRPr="000B4518">
        <w:t xml:space="preserve"> </w:t>
      </w:r>
      <w:r w:rsidRPr="000B4518">
        <w:t xml:space="preserve">not </w:t>
      </w:r>
      <w:r w:rsidR="00DC18BC">
        <w:t xml:space="preserve">to </w:t>
      </w:r>
      <w:r w:rsidRPr="000B4518">
        <w:t xml:space="preserve">be sent in compound RTCP packets, but more than one media </w:t>
      </w:r>
      <w:r w:rsidR="00EB0118" w:rsidRPr="000B4518">
        <w:t xml:space="preserve">plane </w:t>
      </w:r>
      <w:r w:rsidRPr="000B4518">
        <w:t xml:space="preserve">control message </w:t>
      </w:r>
      <w:r w:rsidR="00DC18BC">
        <w:t>can</w:t>
      </w:r>
      <w:r w:rsidR="00DC18BC" w:rsidRPr="000B4518">
        <w:t xml:space="preserve"> </w:t>
      </w:r>
      <w:r w:rsidRPr="000B4518">
        <w:t>be sent in a single IP packet.</w:t>
      </w:r>
    </w:p>
    <w:p w14:paraId="33D3E7D3" w14:textId="77777777" w:rsidR="00830E2B" w:rsidRPr="000B4518" w:rsidRDefault="00830E2B" w:rsidP="00830E2B">
      <w:r w:rsidRPr="000B4518">
        <w:t xml:space="preserve">The three first 32-bit words in any of the media </w:t>
      </w:r>
      <w:r w:rsidR="0091661C" w:rsidRPr="000B4518">
        <w:t xml:space="preserve">plane </w:t>
      </w:r>
      <w:r w:rsidRPr="000B4518">
        <w:t xml:space="preserve">control protocols defined in </w:t>
      </w:r>
      <w:r w:rsidR="00DC18BC">
        <w:t>the present</w:t>
      </w:r>
      <w:r w:rsidR="00DC18BC" w:rsidRPr="000B4518">
        <w:t xml:space="preserve"> </w:t>
      </w:r>
      <w:r w:rsidRPr="000B4518">
        <w:t xml:space="preserve">document are structured </w:t>
      </w:r>
      <w:r w:rsidR="00DC18BC">
        <w:t>commonly as</w:t>
      </w:r>
      <w:r w:rsidRPr="000B4518">
        <w:t xml:space="preserve"> described in subclause 8.1.2.</w:t>
      </w:r>
    </w:p>
    <w:p w14:paraId="63714A3D" w14:textId="77777777" w:rsidR="00DC18BC" w:rsidRPr="000B4518" w:rsidRDefault="00DC18BC" w:rsidP="00DC18BC">
      <w:r>
        <w:t>Outside tables, binary values are expressed with a decimal value with single quotation marks e.g. 00000000 is '0', 00000001 is '1', 00000010 is '2' and so on.</w:t>
      </w:r>
    </w:p>
    <w:p w14:paraId="0C39F608" w14:textId="77777777" w:rsidR="00830E2B" w:rsidRPr="000B4518" w:rsidRDefault="00830E2B" w:rsidP="003F18B2">
      <w:pPr>
        <w:pStyle w:val="Heading3"/>
      </w:pPr>
      <w:bookmarkStart w:id="1636" w:name="_Toc533167780"/>
      <w:bookmarkStart w:id="1637" w:name="_Toc45211090"/>
      <w:bookmarkStart w:id="1638" w:name="_Toc51867979"/>
      <w:bookmarkStart w:id="1639" w:name="_Toc91169789"/>
      <w:r w:rsidRPr="000B4518">
        <w:t>8.1.2</w:t>
      </w:r>
      <w:r w:rsidRPr="000B4518">
        <w:tab/>
        <w:t>RTCP: APP message format</w:t>
      </w:r>
      <w:bookmarkEnd w:id="1636"/>
      <w:bookmarkEnd w:id="1637"/>
      <w:bookmarkEnd w:id="1638"/>
      <w:bookmarkEnd w:id="1639"/>
    </w:p>
    <w:p w14:paraId="26A04BA7" w14:textId="77777777" w:rsidR="00830E2B" w:rsidRPr="000B4518" w:rsidRDefault="00830E2B" w:rsidP="00830E2B">
      <w:r w:rsidRPr="000B4518">
        <w:t>The definition of the fields in the RTCP APP packet is found in IETF RFC 3550 [3].</w:t>
      </w:r>
    </w:p>
    <w:p w14:paraId="6E8308BA" w14:textId="77777777" w:rsidR="00830E2B" w:rsidRPr="000B4518" w:rsidRDefault="00830E2B" w:rsidP="00830E2B">
      <w:r w:rsidRPr="000B4518">
        <w:t>Table 8.1.2-1 shows the RTCP APP packet format.</w:t>
      </w:r>
    </w:p>
    <w:p w14:paraId="33F2B737" w14:textId="77777777" w:rsidR="00830E2B" w:rsidRPr="000B4518" w:rsidRDefault="00830E2B" w:rsidP="000B4518">
      <w:pPr>
        <w:pStyle w:val="TH"/>
      </w:pPr>
      <w:r w:rsidRPr="000B4518">
        <w:t>Table 8.1.2-1: RTCP: APP message format</w:t>
      </w:r>
    </w:p>
    <w:p w14:paraId="016B8556" w14:textId="77777777" w:rsidR="00830E2B" w:rsidRPr="000B4518" w:rsidRDefault="00830E2B" w:rsidP="000B4518">
      <w:pPr>
        <w:pStyle w:val="PL"/>
        <w:keepNext/>
        <w:keepLines/>
        <w:jc w:val="center"/>
        <w:rPr>
          <w:noProof w:val="0"/>
        </w:rPr>
      </w:pPr>
      <w:bookmarkStart w:id="1640" w:name="_MCCTEMPBM_CRPT00100006___4"/>
      <w:r w:rsidRPr="000B4518">
        <w:rPr>
          <w:noProof w:val="0"/>
        </w:rPr>
        <w:t xml:space="preserve">0                   1                   2                   </w:t>
      </w:r>
      <w:r w:rsidR="00D91380">
        <w:rPr>
          <w:noProof w:val="0"/>
        </w:rPr>
        <w:t>3  </w:t>
      </w:r>
    </w:p>
    <w:p w14:paraId="14E6EB3E" w14:textId="77777777" w:rsidR="00830E2B" w:rsidRPr="000B4518" w:rsidRDefault="00830E2B" w:rsidP="000B4518">
      <w:pPr>
        <w:pStyle w:val="PL"/>
        <w:keepNext/>
        <w:keepLines/>
        <w:jc w:val="center"/>
        <w:rPr>
          <w:noProof w:val="0"/>
        </w:rPr>
      </w:pPr>
      <w:r w:rsidRPr="000B4518">
        <w:rPr>
          <w:noProof w:val="0"/>
        </w:rPr>
        <w:t>0 1 2 3 4 5 6 7 8 9 0 1 2 3 4 5 6 7 8 9 0 1 2 3 4 5 6 7 8 9 0 1</w:t>
      </w:r>
    </w:p>
    <w:p w14:paraId="79DB696F" w14:textId="77777777" w:rsidR="00830E2B" w:rsidRPr="000B4518" w:rsidRDefault="00830E2B" w:rsidP="000B4518">
      <w:pPr>
        <w:pStyle w:val="PL"/>
        <w:keepNext/>
        <w:keepLines/>
        <w:jc w:val="center"/>
        <w:rPr>
          <w:noProof w:val="0"/>
        </w:rPr>
      </w:pPr>
      <w:r w:rsidRPr="000B4518">
        <w:rPr>
          <w:noProof w:val="0"/>
        </w:rPr>
        <w:t>+-+-+-+-+-+-+-+-+-+-+-+-+-+-+-+-+-+-+-+-+-+-+-+-+-+-+-+-+-+-+-+-+</w:t>
      </w:r>
    </w:p>
    <w:p w14:paraId="7168D0B4" w14:textId="77777777" w:rsidR="00830E2B" w:rsidRPr="000B4518" w:rsidRDefault="00830E2B" w:rsidP="000B4518">
      <w:pPr>
        <w:pStyle w:val="PL"/>
        <w:keepNext/>
        <w:keepLines/>
        <w:jc w:val="center"/>
        <w:rPr>
          <w:noProof w:val="0"/>
        </w:rPr>
      </w:pPr>
      <w:r w:rsidRPr="000B4518">
        <w:rPr>
          <w:noProof w:val="0"/>
        </w:rPr>
        <w:t>|V=2|P| Subtype |   PT=APP=204  |            length             |</w:t>
      </w:r>
    </w:p>
    <w:p w14:paraId="5D1B77E9" w14:textId="77777777" w:rsidR="00830E2B" w:rsidRPr="000B4518" w:rsidRDefault="00830E2B" w:rsidP="000B4518">
      <w:pPr>
        <w:pStyle w:val="PL"/>
        <w:keepNext/>
        <w:keepLines/>
        <w:jc w:val="center"/>
        <w:rPr>
          <w:noProof w:val="0"/>
        </w:rPr>
      </w:pPr>
      <w:r w:rsidRPr="000B4518">
        <w:rPr>
          <w:noProof w:val="0"/>
        </w:rPr>
        <w:t>+-+-+-+-+-+-+-+-+-+-+-+-+-+-+-+-+-+-+-+-+-+-+-+-+-+-+-+-+-+-+-+-+</w:t>
      </w:r>
    </w:p>
    <w:p w14:paraId="01D3FC7E" w14:textId="77777777" w:rsidR="00830E2B" w:rsidRPr="000B4518" w:rsidRDefault="00830E2B" w:rsidP="000B4518">
      <w:pPr>
        <w:pStyle w:val="PL"/>
        <w:keepNext/>
        <w:keepLines/>
        <w:jc w:val="center"/>
        <w:rPr>
          <w:noProof w:val="0"/>
        </w:rPr>
      </w:pPr>
      <w:r w:rsidRPr="000B4518">
        <w:rPr>
          <w:noProof w:val="0"/>
        </w:rPr>
        <w:t>|                           SSRC                                |</w:t>
      </w:r>
    </w:p>
    <w:p w14:paraId="3C8A0EE4" w14:textId="77777777" w:rsidR="00830E2B" w:rsidRPr="000B4518" w:rsidRDefault="00830E2B" w:rsidP="000B4518">
      <w:pPr>
        <w:pStyle w:val="PL"/>
        <w:keepNext/>
        <w:keepLines/>
        <w:jc w:val="center"/>
        <w:rPr>
          <w:noProof w:val="0"/>
        </w:rPr>
      </w:pPr>
      <w:r w:rsidRPr="000B4518">
        <w:rPr>
          <w:noProof w:val="0"/>
        </w:rPr>
        <w:t>+-+-+-+-+-+-+-+-+-+-+-+-+-+-+-+-+-+-+-+-+-+-+-+-+-+-+-+-+-+-+-+-+</w:t>
      </w:r>
    </w:p>
    <w:p w14:paraId="176A259D" w14:textId="77777777" w:rsidR="00830E2B" w:rsidRPr="000B4518" w:rsidRDefault="00830E2B" w:rsidP="000B4518">
      <w:pPr>
        <w:pStyle w:val="PL"/>
        <w:keepNext/>
        <w:keepLines/>
        <w:jc w:val="center"/>
        <w:rPr>
          <w:noProof w:val="0"/>
        </w:rPr>
      </w:pPr>
      <w:r w:rsidRPr="000B4518">
        <w:rPr>
          <w:noProof w:val="0"/>
        </w:rPr>
        <w:t>|                          name (ASCII)                         |</w:t>
      </w:r>
    </w:p>
    <w:p w14:paraId="5E31A7EA" w14:textId="77777777" w:rsidR="00830E2B" w:rsidRPr="000B4518" w:rsidRDefault="00830E2B" w:rsidP="000B4518">
      <w:pPr>
        <w:pStyle w:val="PL"/>
        <w:keepNext/>
        <w:keepLines/>
        <w:jc w:val="center"/>
        <w:rPr>
          <w:noProof w:val="0"/>
        </w:rPr>
      </w:pPr>
      <w:r w:rsidRPr="000B4518">
        <w:rPr>
          <w:noProof w:val="0"/>
        </w:rPr>
        <w:t>+-+-+-+-+-+-+-+-+-+-+-+-+-+-+-+-+-+-+-+-+-+-+-+-+-+-+-+-+-+-+-+-+</w:t>
      </w:r>
    </w:p>
    <w:p w14:paraId="32039878" w14:textId="77777777" w:rsidR="00830E2B" w:rsidRPr="000B4518" w:rsidRDefault="00830E2B" w:rsidP="000B4518">
      <w:pPr>
        <w:pStyle w:val="PL"/>
        <w:keepNext/>
        <w:keepLines/>
        <w:jc w:val="center"/>
        <w:rPr>
          <w:noProof w:val="0"/>
        </w:rPr>
      </w:pPr>
      <w:r w:rsidRPr="000B4518">
        <w:rPr>
          <w:noProof w:val="0"/>
        </w:rPr>
        <w:t>|                 application-dependent data                    |</w:t>
      </w:r>
    </w:p>
    <w:p w14:paraId="4EFD12FA" w14:textId="77777777" w:rsidR="00830E2B" w:rsidRPr="000B4518" w:rsidRDefault="00830E2B" w:rsidP="000B4518">
      <w:pPr>
        <w:pStyle w:val="PL"/>
        <w:keepNext/>
        <w:keepLines/>
        <w:jc w:val="center"/>
        <w:rPr>
          <w:noProof w:val="0"/>
        </w:rPr>
      </w:pPr>
      <w:r w:rsidRPr="000B4518">
        <w:rPr>
          <w:noProof w:val="0"/>
        </w:rPr>
        <w:t>+-+-+-+-+-+-+-+-+-+-+-+-+-+-+-+-+-+-+-+-+-+-+-+-+-+-+-+-+-+-+-+-+</w:t>
      </w:r>
    </w:p>
    <w:p w14:paraId="5DCDE36D" w14:textId="77777777" w:rsidR="00706145" w:rsidRPr="000B4518" w:rsidRDefault="00706145" w:rsidP="000B4518">
      <w:pPr>
        <w:pStyle w:val="PL"/>
        <w:keepNext/>
        <w:keepLines/>
        <w:jc w:val="center"/>
        <w:rPr>
          <w:noProof w:val="0"/>
        </w:rPr>
      </w:pPr>
      <w:r w:rsidRPr="000B4518">
        <w:rPr>
          <w:noProof w:val="0"/>
        </w:rPr>
        <w:t>|                    Secure RTCP message part                   |</w:t>
      </w:r>
    </w:p>
    <w:p w14:paraId="3E9AA7F0" w14:textId="77777777" w:rsidR="00706145" w:rsidRPr="000B4518" w:rsidRDefault="00706145" w:rsidP="000B4518">
      <w:pPr>
        <w:pStyle w:val="PL"/>
        <w:keepNext/>
        <w:keepLines/>
        <w:jc w:val="center"/>
        <w:rPr>
          <w:noProof w:val="0"/>
        </w:rPr>
      </w:pPr>
      <w:r w:rsidRPr="000B4518">
        <w:rPr>
          <w:noProof w:val="0"/>
        </w:rPr>
        <w:t>+-+-+-+-+-+-+-+-+-+-+-+-+-+-+-+-+-+-+-+-+-+-+-+-+-+-+-+-+-+-+-+-+</w:t>
      </w:r>
    </w:p>
    <w:bookmarkEnd w:id="1640"/>
    <w:p w14:paraId="4E2965C6" w14:textId="77777777" w:rsidR="00830E2B" w:rsidRPr="000B4518" w:rsidRDefault="00830E2B" w:rsidP="00830E2B"/>
    <w:p w14:paraId="253230A0" w14:textId="77777777" w:rsidR="00830E2B" w:rsidRPr="000B4518" w:rsidRDefault="00830E2B" w:rsidP="000B4518">
      <w:pPr>
        <w:rPr>
          <w:b/>
          <w:u w:val="single"/>
        </w:rPr>
      </w:pPr>
      <w:r w:rsidRPr="000B4518">
        <w:rPr>
          <w:b/>
          <w:u w:val="single"/>
        </w:rPr>
        <w:t>P</w:t>
      </w:r>
    </w:p>
    <w:p w14:paraId="11803FD9" w14:textId="77777777" w:rsidR="00830E2B" w:rsidRPr="000B4518" w:rsidRDefault="00830E2B" w:rsidP="000B4518">
      <w:r w:rsidRPr="000B4518">
        <w:t xml:space="preserve">The padding bit P </w:t>
      </w:r>
      <w:r w:rsidR="00DC18BC">
        <w:t>is</w:t>
      </w:r>
      <w:r w:rsidRPr="000B4518">
        <w:t xml:space="preserve"> set to </w:t>
      </w:r>
      <w:r w:rsidR="00063E4E">
        <w:t>'</w:t>
      </w:r>
      <w:r w:rsidRPr="000B4518">
        <w:t>0</w:t>
      </w:r>
      <w:r w:rsidR="00063E4E">
        <w:t>'</w:t>
      </w:r>
      <w:r w:rsidRPr="000B4518">
        <w:t>.</w:t>
      </w:r>
    </w:p>
    <w:p w14:paraId="001E1385" w14:textId="77777777" w:rsidR="00830E2B" w:rsidRPr="000B4518" w:rsidRDefault="00830E2B" w:rsidP="000B4518">
      <w:pPr>
        <w:rPr>
          <w:b/>
          <w:u w:val="single"/>
        </w:rPr>
      </w:pPr>
      <w:r w:rsidRPr="000B4518">
        <w:rPr>
          <w:b/>
          <w:u w:val="single"/>
        </w:rPr>
        <w:t>Subtype:</w:t>
      </w:r>
    </w:p>
    <w:p w14:paraId="1CDF84D3" w14:textId="77777777" w:rsidR="00D91380" w:rsidRPr="00E5364A" w:rsidRDefault="00D91380" w:rsidP="00D91380">
      <w:r w:rsidRPr="00E5364A">
        <w:t>Dependent upon the relevant set of media plane control messages, as identified by the Name field, the possible Subtype values are defined in the following tables:</w:t>
      </w:r>
    </w:p>
    <w:p w14:paraId="45F74C46" w14:textId="77777777" w:rsidR="00D91380" w:rsidRDefault="00D91380" w:rsidP="00D91380">
      <w:pPr>
        <w:pStyle w:val="B1"/>
      </w:pPr>
      <w:r>
        <w:t>-</w:t>
      </w:r>
      <w:r>
        <w:tab/>
        <w:t>Name field = "MCPT" (i.e. Floor control):</w:t>
      </w:r>
      <w:r w:rsidDel="00A26912">
        <w:t xml:space="preserve"> </w:t>
      </w:r>
      <w:r>
        <w:t>Table 8.2.2.1-1</w:t>
      </w:r>
    </w:p>
    <w:p w14:paraId="3B35F571" w14:textId="77777777" w:rsidR="00D91380" w:rsidRDefault="00D91380" w:rsidP="00D91380">
      <w:pPr>
        <w:pStyle w:val="B1"/>
      </w:pPr>
      <w:r>
        <w:t>-</w:t>
      </w:r>
      <w:r>
        <w:tab/>
        <w:t>Name field = "MCPC" (i.e. Pre-established session call control): Table 8.3.2-1</w:t>
      </w:r>
    </w:p>
    <w:p w14:paraId="2015CBFD" w14:textId="77777777" w:rsidR="00830E2B" w:rsidRPr="000B4518" w:rsidRDefault="00D91380" w:rsidP="00D91380">
      <w:pPr>
        <w:pStyle w:val="B1"/>
      </w:pPr>
      <w:r>
        <w:t>-</w:t>
      </w:r>
      <w:r>
        <w:tab/>
        <w:t>Name field= "MCMC" (i.e. MBMS subchannel control):</w:t>
      </w:r>
      <w:r>
        <w:tab/>
        <w:t xml:space="preserve"> Table 8.4.2-1</w:t>
      </w:r>
    </w:p>
    <w:p w14:paraId="7F3F7DE0" w14:textId="77777777" w:rsidR="00830E2B" w:rsidRPr="000B4518" w:rsidRDefault="00830E2B" w:rsidP="000B4518">
      <w:pPr>
        <w:rPr>
          <w:b/>
          <w:u w:val="single"/>
        </w:rPr>
      </w:pPr>
      <w:r w:rsidRPr="000B4518">
        <w:rPr>
          <w:b/>
          <w:u w:val="single"/>
        </w:rPr>
        <w:t>Length</w:t>
      </w:r>
    </w:p>
    <w:p w14:paraId="41CCF9D4" w14:textId="77777777" w:rsidR="00830E2B" w:rsidRPr="000B4518" w:rsidRDefault="00830E2B" w:rsidP="000B4518">
      <w:r w:rsidRPr="000B4518">
        <w:t>The length field in the RTCP header is the length of the packet in 32-bit words, not counting the first 32-bit word in which the length field resides.</w:t>
      </w:r>
    </w:p>
    <w:p w14:paraId="6F9912CE" w14:textId="77777777" w:rsidR="00830E2B" w:rsidRPr="000B4518" w:rsidRDefault="00830E2B" w:rsidP="000B4518">
      <w:pPr>
        <w:pStyle w:val="NO"/>
        <w:keepLines w:val="0"/>
      </w:pPr>
      <w:r w:rsidRPr="000B4518">
        <w:t>NOTE:</w:t>
      </w:r>
      <w:r w:rsidRPr="000B4518">
        <w:tab/>
        <w:t>The length field can indicate message size longer than specified in this version of the protocol. This can be the case e.g. if message is of later version of this protocol.</w:t>
      </w:r>
    </w:p>
    <w:p w14:paraId="5E734C0A" w14:textId="77777777" w:rsidR="00DC18BC" w:rsidRDefault="00DC18BC" w:rsidP="00DC18BC">
      <w:pPr>
        <w:rPr>
          <w:b/>
          <w:u w:val="single"/>
        </w:rPr>
      </w:pPr>
      <w:r w:rsidRPr="009D481E">
        <w:rPr>
          <w:b/>
          <w:u w:val="single"/>
        </w:rPr>
        <w:t>SSRC</w:t>
      </w:r>
    </w:p>
    <w:p w14:paraId="0839085C" w14:textId="77777777" w:rsidR="00DC18BC" w:rsidRPr="008E53D4" w:rsidRDefault="00DC18BC" w:rsidP="00DC18BC">
      <w:r>
        <w:t>The content of this field is described for each floor control message separately.</w:t>
      </w:r>
    </w:p>
    <w:p w14:paraId="0F02540B" w14:textId="77777777" w:rsidR="00830E2B" w:rsidRPr="000B4518" w:rsidRDefault="00830E2B" w:rsidP="000B4518">
      <w:pPr>
        <w:rPr>
          <w:b/>
          <w:u w:val="single"/>
        </w:rPr>
      </w:pPr>
      <w:r w:rsidRPr="000B4518">
        <w:rPr>
          <w:b/>
          <w:u w:val="single"/>
        </w:rPr>
        <w:t>Name</w:t>
      </w:r>
    </w:p>
    <w:p w14:paraId="675EDA53" w14:textId="77777777" w:rsidR="00830E2B" w:rsidRPr="000B4518" w:rsidRDefault="00830E2B" w:rsidP="000B4518">
      <w:r w:rsidRPr="000B4518">
        <w:t xml:space="preserve">The 4-byte ASCII string in the RTCP header </w:t>
      </w:r>
      <w:r w:rsidR="00DC18BC">
        <w:t>is</w:t>
      </w:r>
      <w:r w:rsidRPr="000B4518">
        <w:t xml:space="preserve"> used to define the set of media </w:t>
      </w:r>
      <w:r w:rsidR="00EB0118" w:rsidRPr="000B4518">
        <w:t xml:space="preserve">plane </w:t>
      </w:r>
      <w:r w:rsidRPr="000B4518">
        <w:t>control messages to be unique with respect to other APP packets that the media plane might receive.</w:t>
      </w:r>
    </w:p>
    <w:p w14:paraId="3CEA8210" w14:textId="77777777" w:rsidR="00830E2B" w:rsidRPr="000B4518" w:rsidRDefault="00830E2B" w:rsidP="000B4518">
      <w:r w:rsidRPr="000B4518">
        <w:t>The present document specified the use of the following names:</w:t>
      </w:r>
    </w:p>
    <w:p w14:paraId="0B8C6679" w14:textId="77777777" w:rsidR="00830E2B" w:rsidRPr="000B4518" w:rsidRDefault="00830E2B" w:rsidP="000B4518">
      <w:pPr>
        <w:pStyle w:val="B1"/>
      </w:pPr>
      <w:r w:rsidRPr="000B4518">
        <w:t>1.</w:t>
      </w:r>
      <w:r w:rsidRPr="000B4518">
        <w:tab/>
        <w:t xml:space="preserve">For the floor control protocol specified in </w:t>
      </w:r>
      <w:r w:rsidR="00DC18BC">
        <w:t xml:space="preserve">the </w:t>
      </w:r>
      <w:r w:rsidRPr="000B4518">
        <w:t xml:space="preserve">present document the ASCII name string </w:t>
      </w:r>
      <w:r w:rsidR="00DC18BC">
        <w:t>is</w:t>
      </w:r>
      <w:r w:rsidRPr="000B4518">
        <w:t>: MCPT (Mission Critical Push-to-Talk).</w:t>
      </w:r>
    </w:p>
    <w:p w14:paraId="2443EE73" w14:textId="77777777" w:rsidR="00830E2B" w:rsidRPr="000B4518" w:rsidRDefault="00830E2B" w:rsidP="000B4518">
      <w:pPr>
        <w:pStyle w:val="B1"/>
      </w:pPr>
      <w:r w:rsidRPr="000B4518">
        <w:t>2.</w:t>
      </w:r>
      <w:r w:rsidRPr="000B4518">
        <w:tab/>
        <w:t xml:space="preserve">For the pre-established session call control protocol specified in </w:t>
      </w:r>
      <w:r w:rsidR="00DC18BC">
        <w:t xml:space="preserve">the </w:t>
      </w:r>
      <w:r w:rsidRPr="000B4518">
        <w:t xml:space="preserve">present document the ASCII name string </w:t>
      </w:r>
      <w:r w:rsidR="00DC18BC">
        <w:t>is</w:t>
      </w:r>
      <w:r w:rsidRPr="000B4518">
        <w:t xml:space="preserve">: MCPC (Mission Critical Pre-established </w:t>
      </w:r>
      <w:r w:rsidR="00DC18BC">
        <w:t>S</w:t>
      </w:r>
      <w:r w:rsidR="00DC18BC" w:rsidRPr="000B4518">
        <w:t xml:space="preserve">ession </w:t>
      </w:r>
      <w:r w:rsidRPr="000B4518">
        <w:t>Control).</w:t>
      </w:r>
    </w:p>
    <w:p w14:paraId="5D1F77FC" w14:textId="77777777" w:rsidR="00830E2B" w:rsidRPr="000B4518" w:rsidRDefault="00830E2B" w:rsidP="000B4518">
      <w:pPr>
        <w:pStyle w:val="B1"/>
      </w:pPr>
      <w:r w:rsidRPr="000B4518">
        <w:t>3.</w:t>
      </w:r>
      <w:r w:rsidRPr="000B4518">
        <w:tab/>
        <w:t xml:space="preserve">For the MBMS subchannel control protocol specified in </w:t>
      </w:r>
      <w:r w:rsidR="00DC18BC">
        <w:t xml:space="preserve">the </w:t>
      </w:r>
      <w:r w:rsidRPr="000B4518">
        <w:t xml:space="preserve">present document the ASCII name string </w:t>
      </w:r>
      <w:r w:rsidR="00DC18BC">
        <w:t>is</w:t>
      </w:r>
      <w:r w:rsidRPr="000B4518">
        <w:t>: MCMC (Mission Critical MBMS subchannel Control).</w:t>
      </w:r>
    </w:p>
    <w:p w14:paraId="1B4ADFF5" w14:textId="77777777" w:rsidR="00830E2B" w:rsidRPr="000B4518" w:rsidRDefault="00830E2B" w:rsidP="000B4518">
      <w:pPr>
        <w:rPr>
          <w:b/>
          <w:u w:val="single"/>
        </w:rPr>
      </w:pPr>
      <w:r w:rsidRPr="000B4518">
        <w:rPr>
          <w:b/>
          <w:u w:val="single"/>
        </w:rPr>
        <w:t>Application-dependent data</w:t>
      </w:r>
    </w:p>
    <w:p w14:paraId="227E7294" w14:textId="77777777" w:rsidR="00830E2B" w:rsidRPr="000B4518" w:rsidRDefault="00830E2B" w:rsidP="000B4518">
      <w:r w:rsidRPr="000B4518">
        <w:t>The application</w:t>
      </w:r>
      <w:r w:rsidR="00D91380">
        <w:t>-</w:t>
      </w:r>
      <w:r w:rsidRPr="000B4518">
        <w:t xml:space="preserve">dependent data </w:t>
      </w:r>
      <w:r w:rsidR="00D91380">
        <w:t xml:space="preserve">contains zero or more application specific data fields </w:t>
      </w:r>
      <w:r w:rsidRPr="000B4518">
        <w:t>isspecified in subclause</w:t>
      </w:r>
      <w:r w:rsidR="00D91380">
        <w:t> </w:t>
      </w:r>
      <w:r w:rsidR="00066FB0">
        <w:t>8.1.3</w:t>
      </w:r>
      <w:r w:rsidR="00D91380">
        <w:t>.</w:t>
      </w:r>
    </w:p>
    <w:p w14:paraId="67FE508F" w14:textId="77777777" w:rsidR="00706145" w:rsidRPr="000B4518" w:rsidRDefault="00706145" w:rsidP="000B4518">
      <w:r w:rsidRPr="000B4518">
        <w:t>This part is encrypted if SRTCP is used.</w:t>
      </w:r>
    </w:p>
    <w:p w14:paraId="22657204" w14:textId="77777777" w:rsidR="00706145" w:rsidRPr="000B4518" w:rsidRDefault="00706145" w:rsidP="000B4518">
      <w:pPr>
        <w:rPr>
          <w:b/>
          <w:u w:val="single"/>
        </w:rPr>
      </w:pPr>
      <w:r w:rsidRPr="000B4518">
        <w:rPr>
          <w:b/>
          <w:u w:val="single"/>
        </w:rPr>
        <w:t>Secure RTCP message part</w:t>
      </w:r>
    </w:p>
    <w:p w14:paraId="28D3C4CB" w14:textId="77777777" w:rsidR="00706145" w:rsidRPr="000B4518" w:rsidRDefault="00706145" w:rsidP="00706145">
      <w:r w:rsidRPr="000B4518">
        <w:t>The content of the secure RTCP message part is in specified in clause 13 and in IETF RFC 3711 [</w:t>
      </w:r>
      <w:r w:rsidR="00BA6769" w:rsidRPr="000B4518">
        <w:t>16</w:t>
      </w:r>
      <w:r w:rsidRPr="000B4518">
        <w:t>].</w:t>
      </w:r>
    </w:p>
    <w:p w14:paraId="5F316235" w14:textId="77777777" w:rsidR="00D91380" w:rsidRDefault="00066FB0" w:rsidP="003F18B2">
      <w:pPr>
        <w:pStyle w:val="Heading3"/>
      </w:pPr>
      <w:bookmarkStart w:id="1641" w:name="_Toc533167781"/>
      <w:bookmarkStart w:id="1642" w:name="_Toc45211091"/>
      <w:bookmarkStart w:id="1643" w:name="_Toc51867980"/>
      <w:bookmarkStart w:id="1644" w:name="_Toc91169790"/>
      <w:r>
        <w:t>8.1.3</w:t>
      </w:r>
      <w:r w:rsidR="00D91380">
        <w:tab/>
        <w:t>Application specific data field</w:t>
      </w:r>
      <w:bookmarkEnd w:id="1641"/>
      <w:bookmarkEnd w:id="1642"/>
      <w:bookmarkEnd w:id="1643"/>
      <w:bookmarkEnd w:id="1644"/>
    </w:p>
    <w:p w14:paraId="04916985" w14:textId="77777777" w:rsidR="00D91380" w:rsidRDefault="00D91380" w:rsidP="00D91380">
      <w:r>
        <w:t>Each application specific data field is composed of:</w:t>
      </w:r>
    </w:p>
    <w:p w14:paraId="5989B3C2" w14:textId="77777777" w:rsidR="00D91380" w:rsidRDefault="00D91380" w:rsidP="00D91380">
      <w:pPr>
        <w:pStyle w:val="B1"/>
      </w:pPr>
      <w:r>
        <w:t>1.</w:t>
      </w:r>
      <w:r>
        <w:tab/>
        <w:t>a field ID which is one octet long;</w:t>
      </w:r>
    </w:p>
    <w:p w14:paraId="12C20C45" w14:textId="77777777" w:rsidR="00D91380" w:rsidRDefault="00D91380" w:rsidP="00D91380">
      <w:pPr>
        <w:pStyle w:val="B1"/>
      </w:pPr>
      <w:r>
        <w:t>2.</w:t>
      </w:r>
      <w:r>
        <w:tab/>
        <w:t>a length value which is:</w:t>
      </w:r>
    </w:p>
    <w:p w14:paraId="395D7108" w14:textId="77777777" w:rsidR="00D91380" w:rsidRDefault="00D91380" w:rsidP="00D91380">
      <w:pPr>
        <w:pStyle w:val="B2"/>
      </w:pPr>
      <w:r>
        <w:t>-</w:t>
      </w:r>
      <w:r>
        <w:tab/>
        <w:t>one octet long</w:t>
      </w:r>
      <w:r w:rsidRPr="00B96C2E">
        <w:t>,</w:t>
      </w:r>
      <w:r>
        <w:t xml:space="preserve"> if the field ID is less than 192; and</w:t>
      </w:r>
    </w:p>
    <w:p w14:paraId="50C62210" w14:textId="77777777" w:rsidR="00D91380" w:rsidRDefault="00D91380" w:rsidP="00D91380">
      <w:pPr>
        <w:pStyle w:val="B2"/>
      </w:pPr>
      <w:r>
        <w:t>-</w:t>
      </w:r>
      <w:r>
        <w:tab/>
        <w:t>two octets long</w:t>
      </w:r>
      <w:r w:rsidRPr="00B96C2E">
        <w:t>,</w:t>
      </w:r>
      <w:r>
        <w:t xml:space="preserve"> if the field ID is equal to or greater than 192;</w:t>
      </w:r>
    </w:p>
    <w:p w14:paraId="5C1597B4" w14:textId="77777777" w:rsidR="00D91380" w:rsidRDefault="00D91380" w:rsidP="00D91380">
      <w:pPr>
        <w:pStyle w:val="B1"/>
      </w:pPr>
      <w:r>
        <w:t>3.</w:t>
      </w:r>
      <w:r>
        <w:tab/>
        <w:t>a field value. The length in octets of the field value is indicated in the length value; and</w:t>
      </w:r>
    </w:p>
    <w:p w14:paraId="4369B0B4" w14:textId="77777777" w:rsidR="00D91380" w:rsidRDefault="00D91380" w:rsidP="00D91380">
      <w:pPr>
        <w:pStyle w:val="B1"/>
      </w:pPr>
      <w:r>
        <w:t>4.</w:t>
      </w:r>
      <w:r>
        <w:tab/>
        <w:t>a padding. The padding is zero, one, two, or three octets long. The value of the padding octet(s) is set to zero by sender and ignored by receiver.</w:t>
      </w:r>
    </w:p>
    <w:p w14:paraId="48ACBAD6" w14:textId="77777777" w:rsidR="00D91380" w:rsidRDefault="00D91380" w:rsidP="00D91380">
      <w:r>
        <w:t>An application specific data field has always a multiple of 4 octets.</w:t>
      </w:r>
    </w:p>
    <w:p w14:paraId="25888E98" w14:textId="77777777" w:rsidR="00D91380" w:rsidRPr="000B4518" w:rsidRDefault="00D91380" w:rsidP="00D91380">
      <w:r w:rsidRPr="000B4518">
        <w:t>Table </w:t>
      </w:r>
      <w:r w:rsidR="00066FB0">
        <w:t>8.1.3</w:t>
      </w:r>
      <w:r>
        <w:t>-1</w:t>
      </w:r>
      <w:r w:rsidRPr="000B4518">
        <w:t xml:space="preserve"> shows the </w:t>
      </w:r>
      <w:r>
        <w:t>application dependent data</w:t>
      </w:r>
      <w:r w:rsidRPr="000B4518">
        <w:t xml:space="preserve"> field structure</w:t>
      </w:r>
      <w:r>
        <w:t xml:space="preserve"> when the field ID is less than 192</w:t>
      </w:r>
      <w:r w:rsidRPr="000B4518">
        <w:t>.</w:t>
      </w:r>
      <w:r>
        <w:t xml:space="preserve"> </w:t>
      </w:r>
      <w:r w:rsidRPr="000B4518">
        <w:t>Table </w:t>
      </w:r>
      <w:r w:rsidR="00066FB0">
        <w:t>8.1.3</w:t>
      </w:r>
      <w:r>
        <w:t>-2</w:t>
      </w:r>
      <w:r w:rsidRPr="000B4518">
        <w:t xml:space="preserve"> shows the </w:t>
      </w:r>
      <w:r>
        <w:t>application dependent data</w:t>
      </w:r>
      <w:r w:rsidRPr="000B4518">
        <w:t xml:space="preserve"> field structure</w:t>
      </w:r>
      <w:r>
        <w:t xml:space="preserve"> when the field ID is equal to or greater than 192</w:t>
      </w:r>
      <w:r w:rsidRPr="000B4518">
        <w:t>.</w:t>
      </w:r>
    </w:p>
    <w:p w14:paraId="02D31173" w14:textId="77777777" w:rsidR="00D91380" w:rsidRDefault="00D91380" w:rsidP="00D91380">
      <w:pPr>
        <w:pStyle w:val="TH"/>
      </w:pPr>
      <w:r w:rsidRPr="000B4518">
        <w:t>Table </w:t>
      </w:r>
      <w:r w:rsidR="00066FB0">
        <w:t>8.1.3</w:t>
      </w:r>
      <w:r>
        <w:t>.</w:t>
      </w:r>
      <w:r w:rsidRPr="000B4518">
        <w:t>-</w:t>
      </w:r>
      <w:r>
        <w:t>1</w:t>
      </w:r>
      <w:r w:rsidRPr="000B4518">
        <w:t xml:space="preserve">: </w:t>
      </w:r>
      <w:r>
        <w:t>Application specific data</w:t>
      </w:r>
      <w:r w:rsidRPr="000B4518">
        <w:t xml:space="preserve"> field structure</w:t>
      </w:r>
      <w:r>
        <w:t xml:space="preserve"> when the field ID is less than 192</w:t>
      </w:r>
    </w:p>
    <w:p w14:paraId="76510D0A" w14:textId="77777777" w:rsidR="00D91380" w:rsidRPr="000B4518" w:rsidRDefault="00D91380" w:rsidP="00D91380">
      <w:pPr>
        <w:pStyle w:val="PL"/>
        <w:keepNext/>
        <w:keepLines/>
        <w:jc w:val="center"/>
        <w:rPr>
          <w:noProof w:val="0"/>
        </w:rPr>
      </w:pPr>
      <w:bookmarkStart w:id="1645" w:name="_MCCTEMPBM_CRPT00100007___4"/>
      <w:r w:rsidRPr="000B4518">
        <w:rPr>
          <w:noProof w:val="0"/>
        </w:rPr>
        <w:t xml:space="preserve">0                   1                   2                   </w:t>
      </w:r>
      <w:r>
        <w:rPr>
          <w:noProof w:val="0"/>
        </w:rPr>
        <w:t>3  </w:t>
      </w:r>
    </w:p>
    <w:p w14:paraId="1E6E358B" w14:textId="77777777" w:rsidR="00D91380" w:rsidRPr="000B4518" w:rsidRDefault="00D91380" w:rsidP="00D91380">
      <w:pPr>
        <w:pStyle w:val="PL"/>
        <w:keepNext/>
        <w:keepLines/>
        <w:jc w:val="center"/>
        <w:rPr>
          <w:noProof w:val="0"/>
        </w:rPr>
      </w:pPr>
      <w:r w:rsidRPr="000B4518">
        <w:rPr>
          <w:noProof w:val="0"/>
        </w:rPr>
        <w:t>0 1 2 3 4 5 6 7 8 9 0 1 2 3 4 5 6 7 8 9 0 1 2 3 4 5 6 7 8 9 0 1</w:t>
      </w:r>
    </w:p>
    <w:p w14:paraId="0508D81C" w14:textId="77777777" w:rsidR="00D91380" w:rsidRPr="000B4518" w:rsidRDefault="00D91380" w:rsidP="00D91380">
      <w:pPr>
        <w:pStyle w:val="PL"/>
        <w:keepNext/>
        <w:keepLines/>
        <w:jc w:val="center"/>
        <w:rPr>
          <w:noProof w:val="0"/>
        </w:rPr>
      </w:pPr>
      <w:r w:rsidRPr="000B4518">
        <w:rPr>
          <w:noProof w:val="0"/>
        </w:rPr>
        <w:t>+-+-+-+-+-+-+-+-+-+-+-+-+-+-+-+-+-+-+-+-+-+-+-+-+-+-+-+-+-+-+-+-+</w:t>
      </w:r>
    </w:p>
    <w:p w14:paraId="3F577001" w14:textId="77777777" w:rsidR="00D91380" w:rsidRPr="000B4518" w:rsidRDefault="00D91380" w:rsidP="00D91380">
      <w:pPr>
        <w:pStyle w:val="PL"/>
        <w:keepNext/>
        <w:keepLines/>
        <w:jc w:val="center"/>
      </w:pPr>
      <w:r w:rsidRPr="000B4518">
        <w:t>|   Field ID    | Length value  |                               |</w:t>
      </w:r>
    </w:p>
    <w:p w14:paraId="1870BB4B" w14:textId="77777777" w:rsidR="00D91380" w:rsidRPr="000B4518" w:rsidRDefault="00D91380" w:rsidP="00D91380">
      <w:pPr>
        <w:pStyle w:val="PL"/>
        <w:keepNext/>
        <w:keepLines/>
        <w:jc w:val="center"/>
      </w:pPr>
      <w:r w:rsidRPr="000B4518">
        <w:t>+-+-+-+-+-+-+-+-+-+-+-+-+-+-+-+-+                               +</w:t>
      </w:r>
    </w:p>
    <w:p w14:paraId="37CDF96C" w14:textId="77777777" w:rsidR="00D91380" w:rsidRPr="000B4518" w:rsidRDefault="00D91380" w:rsidP="00D91380">
      <w:pPr>
        <w:pStyle w:val="PL"/>
        <w:keepNext/>
        <w:keepLines/>
        <w:jc w:val="center"/>
      </w:pPr>
      <w:r w:rsidRPr="000B4518">
        <w:t>:                      &lt;    F i e l d  v a l u e   &gt;            :</w:t>
      </w:r>
    </w:p>
    <w:p w14:paraId="73E68184" w14:textId="77777777" w:rsidR="00D91380" w:rsidRPr="000B4518" w:rsidRDefault="00D91380" w:rsidP="00D91380">
      <w:pPr>
        <w:pStyle w:val="PL"/>
        <w:keepNext/>
        <w:keepLines/>
        <w:jc w:val="center"/>
      </w:pPr>
      <w:r w:rsidRPr="000B4518">
        <w:t>+-+-+-+-+-+-+-+-+-+-+-+-+-+-+-+-+-+-+-+-+-+-+-+-+-+-+-+-+-+-+-+-+</w:t>
      </w:r>
    </w:p>
    <w:bookmarkEnd w:id="1645"/>
    <w:p w14:paraId="6D03AA9F" w14:textId="77777777" w:rsidR="00D91380" w:rsidRDefault="00D91380" w:rsidP="00D91380">
      <w:pPr>
        <w:pStyle w:val="TH"/>
      </w:pPr>
    </w:p>
    <w:p w14:paraId="40B597C3" w14:textId="77777777" w:rsidR="00D91380" w:rsidRDefault="00D91380" w:rsidP="00D91380">
      <w:pPr>
        <w:pStyle w:val="TH"/>
      </w:pPr>
      <w:r w:rsidRPr="000B4518">
        <w:t>Table </w:t>
      </w:r>
      <w:r w:rsidR="00066FB0">
        <w:t>8.1.3</w:t>
      </w:r>
      <w:r>
        <w:t>.</w:t>
      </w:r>
      <w:r w:rsidRPr="000B4518">
        <w:t>-</w:t>
      </w:r>
      <w:r>
        <w:t>2</w:t>
      </w:r>
      <w:r w:rsidRPr="000B4518">
        <w:t xml:space="preserve">: </w:t>
      </w:r>
      <w:r>
        <w:t>Application specific data</w:t>
      </w:r>
      <w:r w:rsidRPr="000B4518">
        <w:t xml:space="preserve"> field structure</w:t>
      </w:r>
      <w:r>
        <w:t xml:space="preserve"> when the field ID is equal to or greater than 192</w:t>
      </w:r>
    </w:p>
    <w:p w14:paraId="118BF360" w14:textId="77777777" w:rsidR="00D91380" w:rsidRPr="000B4518" w:rsidRDefault="00D91380" w:rsidP="00D91380">
      <w:pPr>
        <w:pStyle w:val="PL"/>
        <w:keepNext/>
        <w:keepLines/>
        <w:jc w:val="center"/>
        <w:rPr>
          <w:noProof w:val="0"/>
        </w:rPr>
      </w:pPr>
      <w:bookmarkStart w:id="1646" w:name="_MCCTEMPBM_CRPT00100008___4"/>
      <w:r w:rsidRPr="000B4518">
        <w:rPr>
          <w:noProof w:val="0"/>
        </w:rPr>
        <w:t xml:space="preserve">0                   1                   2                   </w:t>
      </w:r>
      <w:r>
        <w:rPr>
          <w:noProof w:val="0"/>
        </w:rPr>
        <w:t>3  </w:t>
      </w:r>
    </w:p>
    <w:p w14:paraId="4104740E" w14:textId="77777777" w:rsidR="00D91380" w:rsidRPr="000B4518" w:rsidRDefault="00D91380" w:rsidP="00D91380">
      <w:pPr>
        <w:pStyle w:val="PL"/>
        <w:keepNext/>
        <w:keepLines/>
        <w:jc w:val="center"/>
        <w:rPr>
          <w:noProof w:val="0"/>
        </w:rPr>
      </w:pPr>
      <w:r w:rsidRPr="000B4518">
        <w:rPr>
          <w:noProof w:val="0"/>
        </w:rPr>
        <w:t>0 1 2 3 4 5 6 7 8 9 0 1 2 3 4 5 6 7 8 9 0 1 2 3 4 5 6 7 8 9 0 1</w:t>
      </w:r>
    </w:p>
    <w:p w14:paraId="62E5102E" w14:textId="77777777" w:rsidR="00D91380" w:rsidRPr="000B4518" w:rsidRDefault="00D91380" w:rsidP="00D91380">
      <w:pPr>
        <w:pStyle w:val="PL"/>
        <w:keepNext/>
        <w:keepLines/>
        <w:jc w:val="center"/>
        <w:rPr>
          <w:noProof w:val="0"/>
        </w:rPr>
      </w:pPr>
      <w:r w:rsidRPr="000B4518">
        <w:rPr>
          <w:noProof w:val="0"/>
        </w:rPr>
        <w:t>+-+-+-+-+-+-+-+-+-+-+-+-+-+-+-+-+-+-+-+-+-+-+-+-+-+-+-+-+-+-+-+-+</w:t>
      </w:r>
    </w:p>
    <w:p w14:paraId="08AA9F6A" w14:textId="77777777" w:rsidR="00D91380" w:rsidRPr="000B4518" w:rsidRDefault="00D91380" w:rsidP="00D91380">
      <w:pPr>
        <w:pStyle w:val="PL"/>
        <w:keepNext/>
        <w:keepLines/>
        <w:jc w:val="center"/>
      </w:pPr>
      <w:r w:rsidRPr="000B4518">
        <w:t>|   Field ID    |       Length value            |               |</w:t>
      </w:r>
    </w:p>
    <w:p w14:paraId="14B24BCD" w14:textId="77777777" w:rsidR="00D91380" w:rsidRPr="000B4518" w:rsidRDefault="00D91380" w:rsidP="00D91380">
      <w:pPr>
        <w:pStyle w:val="PL"/>
        <w:keepNext/>
        <w:keepLines/>
        <w:jc w:val="center"/>
      </w:pPr>
      <w:r w:rsidRPr="000B4518">
        <w:t>+-+-+-+-+-+-+-+-+-+-+-+-+-+-+-+-+</w:t>
      </w:r>
      <w:r w:rsidRPr="000B4518">
        <w:rPr>
          <w:noProof w:val="0"/>
        </w:rPr>
        <w:t>-+-+-+-+-+-+-+-+</w:t>
      </w:r>
      <w:r w:rsidRPr="000B4518">
        <w:t xml:space="preserve">               +</w:t>
      </w:r>
    </w:p>
    <w:p w14:paraId="1712A3FC" w14:textId="77777777" w:rsidR="00D91380" w:rsidRPr="000B4518" w:rsidRDefault="00D91380" w:rsidP="00D91380">
      <w:pPr>
        <w:pStyle w:val="PL"/>
        <w:keepNext/>
        <w:keepLines/>
        <w:jc w:val="center"/>
      </w:pPr>
      <w:r w:rsidRPr="000B4518">
        <w:t>:                      &lt;    F i e l d  v a l u e   &gt;            :</w:t>
      </w:r>
    </w:p>
    <w:p w14:paraId="4129A9FA" w14:textId="77777777" w:rsidR="00D91380" w:rsidRPr="000B4518" w:rsidRDefault="00D91380" w:rsidP="00D91380">
      <w:pPr>
        <w:pStyle w:val="PL"/>
        <w:keepNext/>
        <w:keepLines/>
        <w:jc w:val="center"/>
      </w:pPr>
      <w:r w:rsidRPr="000B4518">
        <w:t>+-+-+-+-+-+-+-+-+-+-+-+-+-+-+-+-+-+-+-+-+-+-+-+-+-+-+-+-+-+-+-+-+</w:t>
      </w:r>
    </w:p>
    <w:bookmarkEnd w:id="1646"/>
    <w:p w14:paraId="766AB4D5" w14:textId="77777777" w:rsidR="00D91380" w:rsidRPr="00650B8E" w:rsidRDefault="00D91380" w:rsidP="00D91380">
      <w:pPr>
        <w:rPr>
          <w:lang w:eastAsia="x-none" w:bidi="he-IL"/>
        </w:rPr>
      </w:pPr>
    </w:p>
    <w:p w14:paraId="76A8477C" w14:textId="77777777" w:rsidR="00D91380" w:rsidRDefault="00066FB0" w:rsidP="003F18B2">
      <w:pPr>
        <w:pStyle w:val="Heading3"/>
      </w:pPr>
      <w:bookmarkStart w:id="1647" w:name="_Toc533167782"/>
      <w:bookmarkStart w:id="1648" w:name="_Toc45211092"/>
      <w:bookmarkStart w:id="1649" w:name="_Toc51867981"/>
      <w:bookmarkStart w:id="1650" w:name="_Toc91169791"/>
      <w:r>
        <w:t>8.1.4</w:t>
      </w:r>
      <w:r w:rsidR="00D91380">
        <w:tab/>
      </w:r>
      <w:r w:rsidR="00D91380" w:rsidRPr="00B6564E">
        <w:t>Handling of unknown messages</w:t>
      </w:r>
      <w:r w:rsidR="00D91380">
        <w:t xml:space="preserve"> and fields</w:t>
      </w:r>
      <w:bookmarkEnd w:id="1647"/>
      <w:bookmarkEnd w:id="1648"/>
      <w:bookmarkEnd w:id="1649"/>
      <w:bookmarkEnd w:id="1650"/>
    </w:p>
    <w:p w14:paraId="30CB66D8" w14:textId="77777777" w:rsidR="00D91380" w:rsidRPr="000B4518" w:rsidRDefault="00D91380" w:rsidP="00D91380">
      <w:r w:rsidRPr="000B4518">
        <w:t>When a</w:t>
      </w:r>
      <w:r>
        <w:t>n</w:t>
      </w:r>
      <w:r w:rsidRPr="000B4518">
        <w:t xml:space="preserve"> </w:t>
      </w:r>
      <w:r>
        <w:t>RTCP APP</w:t>
      </w:r>
      <w:r w:rsidRPr="000B4518">
        <w:t xml:space="preserve"> message is received</w:t>
      </w:r>
      <w:r>
        <w:t xml:space="preserve">, </w:t>
      </w:r>
      <w:r w:rsidRPr="000B4518">
        <w:t xml:space="preserve">the </w:t>
      </w:r>
      <w:r>
        <w:t>receiver</w:t>
      </w:r>
      <w:r w:rsidRPr="000B4518">
        <w:t xml:space="preserve"> shall:</w:t>
      </w:r>
    </w:p>
    <w:p w14:paraId="06353D9F" w14:textId="77777777" w:rsidR="00D91380" w:rsidRPr="000B4518" w:rsidRDefault="00D91380" w:rsidP="00D91380">
      <w:pPr>
        <w:pStyle w:val="B1"/>
      </w:pPr>
      <w:r w:rsidRPr="000B4518">
        <w:t>1.</w:t>
      </w:r>
      <w:r w:rsidRPr="000B4518">
        <w:tab/>
        <w:t>ignore the whole message, if the subtype is unknown;</w:t>
      </w:r>
    </w:p>
    <w:p w14:paraId="4389A55F" w14:textId="77777777" w:rsidR="00D91380" w:rsidRPr="000B4518" w:rsidRDefault="00D91380" w:rsidP="00D91380">
      <w:pPr>
        <w:pStyle w:val="B1"/>
      </w:pPr>
      <w:r w:rsidRPr="000B4518">
        <w:t>2.</w:t>
      </w:r>
      <w:r w:rsidRPr="000B4518">
        <w:tab/>
        <w:t>ignore the unspecified fields in the message (e.g. spe</w:t>
      </w:r>
      <w:r>
        <w:t>cified in future version of the</w:t>
      </w:r>
      <w:r w:rsidRPr="000B4518">
        <w:t xml:space="preserve"> protocol); and</w:t>
      </w:r>
    </w:p>
    <w:p w14:paraId="129A1896" w14:textId="77777777" w:rsidR="00D91380" w:rsidRDefault="00D91380" w:rsidP="00D91380">
      <w:pPr>
        <w:pStyle w:val="B1"/>
      </w:pPr>
      <w:r w:rsidRPr="000B4518">
        <w:t>3.</w:t>
      </w:r>
      <w:r w:rsidRPr="000B4518">
        <w:tab/>
        <w:t>ignore the syntactically incorrect optional fields.</w:t>
      </w:r>
    </w:p>
    <w:p w14:paraId="3CADFB9F" w14:textId="77777777" w:rsidR="00852FE6" w:rsidRPr="000B4518" w:rsidRDefault="00852FE6" w:rsidP="003F18B2">
      <w:pPr>
        <w:pStyle w:val="Heading2"/>
      </w:pPr>
      <w:bookmarkStart w:id="1651" w:name="_Toc533167783"/>
      <w:bookmarkStart w:id="1652" w:name="_Toc45211093"/>
      <w:bookmarkStart w:id="1653" w:name="_Toc51867982"/>
      <w:bookmarkStart w:id="1654" w:name="_Toc91169792"/>
      <w:r w:rsidRPr="000B4518">
        <w:t>8.2</w:t>
      </w:r>
      <w:r w:rsidRPr="000B4518">
        <w:tab/>
        <w:t>Floor control</w:t>
      </w:r>
      <w:bookmarkEnd w:id="1651"/>
      <w:bookmarkEnd w:id="1652"/>
      <w:bookmarkEnd w:id="1653"/>
      <w:bookmarkEnd w:id="1654"/>
    </w:p>
    <w:p w14:paraId="799AE763" w14:textId="77777777" w:rsidR="00852FE6" w:rsidRPr="000B4518" w:rsidRDefault="00852FE6" w:rsidP="003F18B2">
      <w:pPr>
        <w:pStyle w:val="Heading3"/>
      </w:pPr>
      <w:bookmarkStart w:id="1655" w:name="_Toc533167784"/>
      <w:bookmarkStart w:id="1656" w:name="_Toc45211094"/>
      <w:bookmarkStart w:id="1657" w:name="_Toc51867983"/>
      <w:bookmarkStart w:id="1658" w:name="_Toc91169793"/>
      <w:r w:rsidRPr="000B4518">
        <w:t>8.2.1</w:t>
      </w:r>
      <w:r w:rsidRPr="000B4518">
        <w:tab/>
        <w:t>Introduction</w:t>
      </w:r>
      <w:bookmarkEnd w:id="1655"/>
      <w:bookmarkEnd w:id="1656"/>
      <w:bookmarkEnd w:id="1657"/>
      <w:bookmarkEnd w:id="1658"/>
    </w:p>
    <w:p w14:paraId="46ABBEFF" w14:textId="77777777" w:rsidR="00852FE6" w:rsidRPr="000B4518" w:rsidRDefault="00852FE6" w:rsidP="00852FE6">
      <w:r w:rsidRPr="000B4518">
        <w:t xml:space="preserve">The floor control messages </w:t>
      </w:r>
      <w:r w:rsidR="00DC18BC">
        <w:t>are</w:t>
      </w:r>
      <w:r w:rsidRPr="000B4518">
        <w:t xml:space="preserve"> coded as described in subclause 8.1.2 where the floor control message is part of the application-dependent data.</w:t>
      </w:r>
    </w:p>
    <w:p w14:paraId="45CB0431" w14:textId="77777777" w:rsidR="00852FE6" w:rsidRPr="000B4518" w:rsidRDefault="00852FE6" w:rsidP="00852FE6">
      <w:r w:rsidRPr="000B4518">
        <w:t xml:space="preserve">For the floor control protocol the ASCII name string </w:t>
      </w:r>
      <w:r w:rsidR="00DC18BC">
        <w:t>is</w:t>
      </w:r>
      <w:r w:rsidRPr="000B4518">
        <w:t>: MCPT (Mission Critical Push-to-Talk).</w:t>
      </w:r>
    </w:p>
    <w:p w14:paraId="186CB78D" w14:textId="77777777" w:rsidR="00852FE6" w:rsidRPr="000B4518" w:rsidRDefault="00852FE6" w:rsidP="00852FE6">
      <w:r w:rsidRPr="000B4518">
        <w:t>A list of floor control messages can be found in subclause 8.2.2.</w:t>
      </w:r>
      <w:r w:rsidR="00DC18BC">
        <w:t>1.</w:t>
      </w:r>
    </w:p>
    <w:p w14:paraId="1DCA5758" w14:textId="77777777" w:rsidR="00852FE6" w:rsidRPr="000B4518" w:rsidRDefault="00852FE6" w:rsidP="00852FE6">
      <w:r w:rsidRPr="000B4518">
        <w:t>The same floor control messages are used for on-network, off-network floor control and over the MBMS subchannel control channel.</w:t>
      </w:r>
    </w:p>
    <w:p w14:paraId="76858A81" w14:textId="77777777" w:rsidR="00852FE6" w:rsidRPr="000B4518" w:rsidRDefault="00852FE6" w:rsidP="00DC18BC">
      <w:r w:rsidRPr="000B4518">
        <w:t>In case of off-network, the floor participant that has the floor acts as the floor control server in the following subclauses.</w:t>
      </w:r>
    </w:p>
    <w:p w14:paraId="7C1F7843" w14:textId="77777777" w:rsidR="00852FE6" w:rsidRPr="000B4518" w:rsidRDefault="00852FE6" w:rsidP="00852FE6">
      <w:r w:rsidRPr="000B4518">
        <w:t>The floor control specific fields are specified in subclause 8.2.3.</w:t>
      </w:r>
    </w:p>
    <w:p w14:paraId="5E5596DA" w14:textId="77777777" w:rsidR="00852FE6" w:rsidRDefault="00852FE6" w:rsidP="003F18B2">
      <w:pPr>
        <w:pStyle w:val="Heading3"/>
      </w:pPr>
      <w:bookmarkStart w:id="1659" w:name="_Toc533167785"/>
      <w:bookmarkStart w:id="1660" w:name="_Toc45211095"/>
      <w:bookmarkStart w:id="1661" w:name="_Toc51867984"/>
      <w:bookmarkStart w:id="1662" w:name="_Toc91169794"/>
      <w:r w:rsidRPr="000B4518">
        <w:t>8.2.2</w:t>
      </w:r>
      <w:r w:rsidRPr="000B4518">
        <w:tab/>
        <w:t>Floor control messages</w:t>
      </w:r>
      <w:bookmarkEnd w:id="1659"/>
      <w:bookmarkEnd w:id="1660"/>
      <w:bookmarkEnd w:id="1661"/>
      <w:bookmarkEnd w:id="1662"/>
    </w:p>
    <w:p w14:paraId="1489146C" w14:textId="77777777" w:rsidR="00DC18BC" w:rsidRPr="00DC18BC" w:rsidRDefault="00DC18BC" w:rsidP="003F18B2">
      <w:pPr>
        <w:pStyle w:val="Heading4"/>
      </w:pPr>
      <w:bookmarkStart w:id="1663" w:name="_Toc533167786"/>
      <w:bookmarkStart w:id="1664" w:name="_Toc45211096"/>
      <w:bookmarkStart w:id="1665" w:name="_Toc51867985"/>
      <w:bookmarkStart w:id="1666" w:name="_Toc91169795"/>
      <w:r>
        <w:t>8.2.2.1</w:t>
      </w:r>
      <w:r>
        <w:tab/>
        <w:t>General</w:t>
      </w:r>
      <w:bookmarkEnd w:id="1663"/>
      <w:bookmarkEnd w:id="1664"/>
      <w:bookmarkEnd w:id="1665"/>
      <w:bookmarkEnd w:id="1666"/>
    </w:p>
    <w:p w14:paraId="69E123EF" w14:textId="77777777" w:rsidR="00852FE6" w:rsidRPr="000B4518" w:rsidRDefault="00852FE6" w:rsidP="00852FE6">
      <w:r w:rsidRPr="000B4518">
        <w:t>The table 8.2.2</w:t>
      </w:r>
      <w:r w:rsidR="00DC18BC">
        <w:t>.1</w:t>
      </w:r>
      <w:r w:rsidRPr="000B4518">
        <w:t>-1 provides a list of floor control messages.</w:t>
      </w:r>
    </w:p>
    <w:p w14:paraId="7D2C8A92" w14:textId="77777777" w:rsidR="00852FE6" w:rsidRPr="000B4518" w:rsidRDefault="00852FE6" w:rsidP="000B4518">
      <w:pPr>
        <w:pStyle w:val="TH"/>
      </w:pPr>
      <w:r w:rsidRPr="000B4518">
        <w:t>Table 8.2.2</w:t>
      </w:r>
      <w:r w:rsidR="00DC18BC">
        <w:t>.1</w:t>
      </w:r>
      <w:r w:rsidRPr="000B4518">
        <w:t>-1: Floor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Change w:id="1667">
          <w:tblGrid>
            <w:gridCol w:w="3331"/>
            <w:gridCol w:w="992"/>
            <w:gridCol w:w="1843"/>
            <w:gridCol w:w="1914"/>
          </w:tblGrid>
        </w:tblGridChange>
      </w:tblGrid>
      <w:tr w:rsidR="00852FE6" w:rsidRPr="000B4518" w14:paraId="4CD1EA61" w14:textId="77777777" w:rsidTr="002727EB">
        <w:trPr>
          <w:jc w:val="center"/>
        </w:trPr>
        <w:tc>
          <w:tcPr>
            <w:tcW w:w="3331" w:type="dxa"/>
            <w:shd w:val="clear" w:color="auto" w:fill="CCCCCC"/>
          </w:tcPr>
          <w:p w14:paraId="30CD01D2" w14:textId="77777777" w:rsidR="00852FE6" w:rsidRPr="000B4518" w:rsidRDefault="00852FE6" w:rsidP="000B4518">
            <w:pPr>
              <w:pStyle w:val="TAH"/>
            </w:pPr>
            <w:r w:rsidRPr="000B4518">
              <w:t>Message name</w:t>
            </w:r>
          </w:p>
        </w:tc>
        <w:tc>
          <w:tcPr>
            <w:tcW w:w="992" w:type="dxa"/>
            <w:shd w:val="clear" w:color="auto" w:fill="CCCCCC"/>
          </w:tcPr>
          <w:p w14:paraId="43CB95A7" w14:textId="77777777" w:rsidR="00852FE6" w:rsidRPr="000B4518" w:rsidRDefault="00852FE6" w:rsidP="000B4518">
            <w:pPr>
              <w:pStyle w:val="TAH"/>
            </w:pPr>
            <w:r w:rsidRPr="000B4518">
              <w:t>Subtype</w:t>
            </w:r>
          </w:p>
        </w:tc>
        <w:tc>
          <w:tcPr>
            <w:tcW w:w="1843" w:type="dxa"/>
            <w:shd w:val="clear" w:color="auto" w:fill="CCCCCC"/>
          </w:tcPr>
          <w:p w14:paraId="743902A1" w14:textId="77777777" w:rsidR="00852FE6" w:rsidRPr="000B4518" w:rsidRDefault="00852FE6" w:rsidP="000B4518">
            <w:pPr>
              <w:pStyle w:val="TAH"/>
            </w:pPr>
            <w:r w:rsidRPr="000B4518">
              <w:t>Reference</w:t>
            </w:r>
          </w:p>
        </w:tc>
        <w:tc>
          <w:tcPr>
            <w:tcW w:w="1914" w:type="dxa"/>
            <w:shd w:val="clear" w:color="auto" w:fill="CCCCCC"/>
          </w:tcPr>
          <w:p w14:paraId="4A26C7F5" w14:textId="77777777" w:rsidR="00852FE6" w:rsidRPr="000B4518" w:rsidRDefault="00852FE6" w:rsidP="000B4518">
            <w:pPr>
              <w:pStyle w:val="TAH"/>
            </w:pPr>
            <w:r w:rsidRPr="000B4518">
              <w:t>Direction</w:t>
            </w:r>
          </w:p>
        </w:tc>
      </w:tr>
      <w:tr w:rsidR="00852FE6" w:rsidRPr="000B4518" w14:paraId="3B65CFD3" w14:textId="77777777" w:rsidTr="002727EB">
        <w:trPr>
          <w:jc w:val="center"/>
        </w:trPr>
        <w:tc>
          <w:tcPr>
            <w:tcW w:w="3331" w:type="dxa"/>
          </w:tcPr>
          <w:p w14:paraId="2C19660E" w14:textId="77777777" w:rsidR="00852FE6" w:rsidRPr="000B4518" w:rsidRDefault="00852FE6" w:rsidP="002727EB">
            <w:pPr>
              <w:pStyle w:val="TAL"/>
            </w:pPr>
            <w:r w:rsidRPr="000B4518">
              <w:t>Floor Request</w:t>
            </w:r>
          </w:p>
        </w:tc>
        <w:tc>
          <w:tcPr>
            <w:tcW w:w="992" w:type="dxa"/>
          </w:tcPr>
          <w:p w14:paraId="656CE041" w14:textId="77777777" w:rsidR="00852FE6" w:rsidRPr="000B4518" w:rsidRDefault="00852FE6" w:rsidP="002727EB">
            <w:pPr>
              <w:pStyle w:val="TAL"/>
            </w:pPr>
            <w:r w:rsidRPr="000B4518">
              <w:t>00000</w:t>
            </w:r>
          </w:p>
        </w:tc>
        <w:tc>
          <w:tcPr>
            <w:tcW w:w="1843" w:type="dxa"/>
          </w:tcPr>
          <w:p w14:paraId="1CE40E28" w14:textId="77777777" w:rsidR="00852FE6" w:rsidRPr="000B4518" w:rsidRDefault="00852FE6" w:rsidP="002727EB">
            <w:pPr>
              <w:pStyle w:val="TAL"/>
            </w:pPr>
            <w:r w:rsidRPr="000B4518">
              <w:t>Subclause 8.2.</w:t>
            </w:r>
            <w:r w:rsidR="006069EC">
              <w:t>4</w:t>
            </w:r>
          </w:p>
        </w:tc>
        <w:tc>
          <w:tcPr>
            <w:tcW w:w="1914" w:type="dxa"/>
          </w:tcPr>
          <w:p w14:paraId="73FFE7A0" w14:textId="77777777" w:rsidR="00852FE6" w:rsidRPr="000B4518" w:rsidRDefault="00852FE6" w:rsidP="002727EB">
            <w:pPr>
              <w:pStyle w:val="TAL"/>
            </w:pPr>
            <w:r w:rsidRPr="000B4518">
              <w:t xml:space="preserve">Client </w:t>
            </w:r>
            <w:r w:rsidRPr="000B4518">
              <w:sym w:font="Wingdings" w:char="F0E0"/>
            </w:r>
            <w:r w:rsidRPr="000B4518">
              <w:t xml:space="preserve"> server</w:t>
            </w:r>
          </w:p>
        </w:tc>
      </w:tr>
      <w:tr w:rsidR="00852FE6" w:rsidRPr="000B4518" w14:paraId="378DF19F" w14:textId="77777777" w:rsidTr="002727EB">
        <w:trPr>
          <w:jc w:val="center"/>
        </w:trPr>
        <w:tc>
          <w:tcPr>
            <w:tcW w:w="3331" w:type="dxa"/>
          </w:tcPr>
          <w:p w14:paraId="4BE29E4E" w14:textId="77777777" w:rsidR="00852FE6" w:rsidRPr="000B4518" w:rsidRDefault="00852FE6" w:rsidP="002727EB">
            <w:pPr>
              <w:pStyle w:val="TAL"/>
            </w:pPr>
            <w:r w:rsidRPr="000B4518">
              <w:t>Floor Granted</w:t>
            </w:r>
          </w:p>
        </w:tc>
        <w:tc>
          <w:tcPr>
            <w:tcW w:w="992" w:type="dxa"/>
          </w:tcPr>
          <w:p w14:paraId="4FDFE935" w14:textId="77777777" w:rsidR="00852FE6" w:rsidRPr="000B4518" w:rsidRDefault="00852FE6" w:rsidP="002727EB">
            <w:pPr>
              <w:pStyle w:val="TAL"/>
            </w:pPr>
            <w:r w:rsidRPr="000B4518">
              <w:t>x0001</w:t>
            </w:r>
          </w:p>
        </w:tc>
        <w:tc>
          <w:tcPr>
            <w:tcW w:w="1843" w:type="dxa"/>
          </w:tcPr>
          <w:p w14:paraId="5C026C0C" w14:textId="77777777" w:rsidR="00852FE6" w:rsidRPr="000B4518" w:rsidRDefault="00852FE6" w:rsidP="002727EB">
            <w:pPr>
              <w:pStyle w:val="TAL"/>
            </w:pPr>
            <w:r w:rsidRPr="000B4518">
              <w:t>Subclause 8.2.</w:t>
            </w:r>
            <w:r w:rsidR="006069EC">
              <w:t>5</w:t>
            </w:r>
          </w:p>
        </w:tc>
        <w:tc>
          <w:tcPr>
            <w:tcW w:w="1914" w:type="dxa"/>
          </w:tcPr>
          <w:p w14:paraId="63F7E15F"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356C4D87" w14:textId="77777777" w:rsidTr="002727EB">
        <w:trPr>
          <w:jc w:val="center"/>
        </w:trPr>
        <w:tc>
          <w:tcPr>
            <w:tcW w:w="3331" w:type="dxa"/>
          </w:tcPr>
          <w:p w14:paraId="5B7B411E" w14:textId="77777777" w:rsidR="00852FE6" w:rsidRPr="000B4518" w:rsidRDefault="00852FE6" w:rsidP="002727EB">
            <w:pPr>
              <w:pStyle w:val="TAL"/>
            </w:pPr>
            <w:r w:rsidRPr="000B4518">
              <w:t>Floor Deny</w:t>
            </w:r>
          </w:p>
        </w:tc>
        <w:tc>
          <w:tcPr>
            <w:tcW w:w="992" w:type="dxa"/>
          </w:tcPr>
          <w:p w14:paraId="227E0C5E" w14:textId="77777777" w:rsidR="00852FE6" w:rsidRPr="000B4518" w:rsidRDefault="00852FE6" w:rsidP="002727EB">
            <w:pPr>
              <w:pStyle w:val="TAL"/>
            </w:pPr>
            <w:r w:rsidRPr="000B4518">
              <w:t>x0011</w:t>
            </w:r>
          </w:p>
        </w:tc>
        <w:tc>
          <w:tcPr>
            <w:tcW w:w="1843" w:type="dxa"/>
          </w:tcPr>
          <w:p w14:paraId="58AD3E46" w14:textId="77777777" w:rsidR="00852FE6" w:rsidRPr="000B4518" w:rsidRDefault="00852FE6" w:rsidP="002727EB">
            <w:pPr>
              <w:pStyle w:val="TAL"/>
            </w:pPr>
            <w:r w:rsidRPr="000B4518">
              <w:t>Subclause 8.2.</w:t>
            </w:r>
            <w:r w:rsidR="006069EC">
              <w:t>6</w:t>
            </w:r>
          </w:p>
        </w:tc>
        <w:tc>
          <w:tcPr>
            <w:tcW w:w="1914" w:type="dxa"/>
          </w:tcPr>
          <w:p w14:paraId="093AF241"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75E5DF3B" w14:textId="77777777" w:rsidTr="002727EB">
        <w:trPr>
          <w:jc w:val="center"/>
        </w:trPr>
        <w:tc>
          <w:tcPr>
            <w:tcW w:w="3331" w:type="dxa"/>
          </w:tcPr>
          <w:p w14:paraId="16E70A70" w14:textId="77777777" w:rsidR="00852FE6" w:rsidRPr="000B4518" w:rsidRDefault="00852FE6" w:rsidP="002727EB">
            <w:pPr>
              <w:pStyle w:val="TAL"/>
            </w:pPr>
            <w:r w:rsidRPr="000B4518">
              <w:t>Floor Release</w:t>
            </w:r>
          </w:p>
        </w:tc>
        <w:tc>
          <w:tcPr>
            <w:tcW w:w="992" w:type="dxa"/>
          </w:tcPr>
          <w:p w14:paraId="38882EB9" w14:textId="77777777" w:rsidR="00852FE6" w:rsidRPr="000B4518" w:rsidRDefault="00852FE6" w:rsidP="002727EB">
            <w:pPr>
              <w:pStyle w:val="TAL"/>
            </w:pPr>
            <w:r w:rsidRPr="000B4518">
              <w:t>x0100</w:t>
            </w:r>
          </w:p>
        </w:tc>
        <w:tc>
          <w:tcPr>
            <w:tcW w:w="1843" w:type="dxa"/>
          </w:tcPr>
          <w:p w14:paraId="5B754659" w14:textId="77777777" w:rsidR="00852FE6" w:rsidRPr="000B4518" w:rsidRDefault="00852FE6" w:rsidP="002727EB">
            <w:pPr>
              <w:pStyle w:val="TAL"/>
            </w:pPr>
            <w:r w:rsidRPr="000B4518">
              <w:t>Subclause 8.2.</w:t>
            </w:r>
            <w:r w:rsidR="006069EC">
              <w:t>7</w:t>
            </w:r>
          </w:p>
        </w:tc>
        <w:tc>
          <w:tcPr>
            <w:tcW w:w="1914" w:type="dxa"/>
          </w:tcPr>
          <w:p w14:paraId="3D18A7B0" w14:textId="77777777" w:rsidR="00852FE6" w:rsidRPr="000B4518" w:rsidRDefault="00852FE6" w:rsidP="002727EB">
            <w:pPr>
              <w:pStyle w:val="TAL"/>
            </w:pPr>
            <w:r w:rsidRPr="000B4518">
              <w:t xml:space="preserve">Client </w:t>
            </w:r>
            <w:r w:rsidRPr="000B4518">
              <w:sym w:font="Wingdings" w:char="F0E0"/>
            </w:r>
            <w:r w:rsidRPr="000B4518">
              <w:t xml:space="preserve"> server</w:t>
            </w:r>
          </w:p>
        </w:tc>
      </w:tr>
      <w:tr w:rsidR="00852FE6" w:rsidRPr="000B4518" w14:paraId="6FE58E28" w14:textId="77777777" w:rsidTr="002727EB">
        <w:trPr>
          <w:jc w:val="center"/>
        </w:trPr>
        <w:tc>
          <w:tcPr>
            <w:tcW w:w="3331" w:type="dxa"/>
          </w:tcPr>
          <w:p w14:paraId="0EB1C18A" w14:textId="77777777" w:rsidR="00852FE6" w:rsidRPr="000B4518" w:rsidRDefault="00852FE6" w:rsidP="002727EB">
            <w:pPr>
              <w:pStyle w:val="TAL"/>
            </w:pPr>
            <w:r w:rsidRPr="000B4518">
              <w:t>Floor Idle</w:t>
            </w:r>
          </w:p>
        </w:tc>
        <w:tc>
          <w:tcPr>
            <w:tcW w:w="992" w:type="dxa"/>
          </w:tcPr>
          <w:p w14:paraId="545A7C36" w14:textId="77777777" w:rsidR="00852FE6" w:rsidRPr="000B4518" w:rsidRDefault="00852FE6" w:rsidP="002727EB">
            <w:pPr>
              <w:pStyle w:val="TAL"/>
            </w:pPr>
            <w:r w:rsidRPr="000B4518">
              <w:t>x0101</w:t>
            </w:r>
          </w:p>
        </w:tc>
        <w:tc>
          <w:tcPr>
            <w:tcW w:w="1843" w:type="dxa"/>
          </w:tcPr>
          <w:p w14:paraId="2E5BFC7C" w14:textId="77777777" w:rsidR="00852FE6" w:rsidRPr="000B4518" w:rsidRDefault="00852FE6" w:rsidP="002727EB">
            <w:pPr>
              <w:pStyle w:val="TAL"/>
            </w:pPr>
            <w:r w:rsidRPr="000B4518">
              <w:t>Subclause 8.2.</w:t>
            </w:r>
            <w:r w:rsidR="006069EC">
              <w:t>8</w:t>
            </w:r>
          </w:p>
        </w:tc>
        <w:tc>
          <w:tcPr>
            <w:tcW w:w="1914" w:type="dxa"/>
          </w:tcPr>
          <w:p w14:paraId="19F1E4DC"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35B39B35" w14:textId="77777777" w:rsidTr="002727EB">
        <w:trPr>
          <w:jc w:val="center"/>
        </w:trPr>
        <w:tc>
          <w:tcPr>
            <w:tcW w:w="3331" w:type="dxa"/>
          </w:tcPr>
          <w:p w14:paraId="548B8440" w14:textId="77777777" w:rsidR="00852FE6" w:rsidRPr="000B4518" w:rsidRDefault="00852FE6" w:rsidP="002727EB">
            <w:pPr>
              <w:pStyle w:val="TAL"/>
            </w:pPr>
            <w:r w:rsidRPr="000B4518">
              <w:t>Floor Taken</w:t>
            </w:r>
          </w:p>
        </w:tc>
        <w:tc>
          <w:tcPr>
            <w:tcW w:w="992" w:type="dxa"/>
          </w:tcPr>
          <w:p w14:paraId="075D5E80" w14:textId="77777777" w:rsidR="00852FE6" w:rsidRPr="000B4518" w:rsidRDefault="00852FE6" w:rsidP="002727EB">
            <w:pPr>
              <w:pStyle w:val="TAL"/>
            </w:pPr>
            <w:r w:rsidRPr="000B4518">
              <w:t>x0010</w:t>
            </w:r>
          </w:p>
        </w:tc>
        <w:tc>
          <w:tcPr>
            <w:tcW w:w="1843" w:type="dxa"/>
          </w:tcPr>
          <w:p w14:paraId="23FF0069" w14:textId="77777777" w:rsidR="00852FE6" w:rsidRPr="000B4518" w:rsidRDefault="00852FE6" w:rsidP="002727EB">
            <w:pPr>
              <w:pStyle w:val="TAL"/>
            </w:pPr>
            <w:r w:rsidRPr="000B4518">
              <w:t>Subclause 8.2.</w:t>
            </w:r>
            <w:r w:rsidR="006069EC">
              <w:t>9</w:t>
            </w:r>
          </w:p>
        </w:tc>
        <w:tc>
          <w:tcPr>
            <w:tcW w:w="1914" w:type="dxa"/>
          </w:tcPr>
          <w:p w14:paraId="08BF808F"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6B25A18C" w14:textId="77777777" w:rsidTr="002727EB">
        <w:trPr>
          <w:jc w:val="center"/>
        </w:trPr>
        <w:tc>
          <w:tcPr>
            <w:tcW w:w="3331" w:type="dxa"/>
          </w:tcPr>
          <w:p w14:paraId="46560F01" w14:textId="77777777" w:rsidR="00852FE6" w:rsidRPr="000B4518" w:rsidRDefault="00852FE6" w:rsidP="002727EB">
            <w:pPr>
              <w:pStyle w:val="TAL"/>
            </w:pPr>
            <w:r w:rsidRPr="000B4518">
              <w:t>Floor Revoke</w:t>
            </w:r>
          </w:p>
        </w:tc>
        <w:tc>
          <w:tcPr>
            <w:tcW w:w="992" w:type="dxa"/>
          </w:tcPr>
          <w:p w14:paraId="6E8A6F87" w14:textId="77777777" w:rsidR="00852FE6" w:rsidRPr="000B4518" w:rsidRDefault="00852FE6" w:rsidP="002727EB">
            <w:pPr>
              <w:pStyle w:val="TAL"/>
            </w:pPr>
            <w:r w:rsidRPr="000B4518">
              <w:t>00110</w:t>
            </w:r>
          </w:p>
        </w:tc>
        <w:tc>
          <w:tcPr>
            <w:tcW w:w="1843" w:type="dxa"/>
          </w:tcPr>
          <w:p w14:paraId="4FE589E6" w14:textId="77777777" w:rsidR="00852FE6" w:rsidRPr="000B4518" w:rsidRDefault="00852FE6" w:rsidP="002727EB">
            <w:pPr>
              <w:pStyle w:val="TAL"/>
            </w:pPr>
            <w:r w:rsidRPr="000B4518">
              <w:t>Subclause 8.2.</w:t>
            </w:r>
            <w:r w:rsidR="006069EC">
              <w:t>10</w:t>
            </w:r>
          </w:p>
        </w:tc>
        <w:tc>
          <w:tcPr>
            <w:tcW w:w="1914" w:type="dxa"/>
          </w:tcPr>
          <w:p w14:paraId="33E82023"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71FE2C63" w14:textId="77777777" w:rsidTr="002727EB">
        <w:trPr>
          <w:jc w:val="center"/>
        </w:trPr>
        <w:tc>
          <w:tcPr>
            <w:tcW w:w="3331" w:type="dxa"/>
          </w:tcPr>
          <w:p w14:paraId="1DB378F7" w14:textId="77777777" w:rsidR="00852FE6" w:rsidRPr="000B4518" w:rsidRDefault="00852FE6" w:rsidP="002727EB">
            <w:pPr>
              <w:pStyle w:val="TAL"/>
            </w:pPr>
            <w:r w:rsidRPr="000B4518">
              <w:t>Floor Queue Position Request</w:t>
            </w:r>
          </w:p>
        </w:tc>
        <w:tc>
          <w:tcPr>
            <w:tcW w:w="992" w:type="dxa"/>
          </w:tcPr>
          <w:p w14:paraId="09344E03" w14:textId="77777777" w:rsidR="00852FE6" w:rsidRPr="000B4518" w:rsidRDefault="00852FE6" w:rsidP="002727EB">
            <w:pPr>
              <w:pStyle w:val="TAL"/>
            </w:pPr>
            <w:r w:rsidRPr="000B4518">
              <w:t>01000</w:t>
            </w:r>
          </w:p>
        </w:tc>
        <w:tc>
          <w:tcPr>
            <w:tcW w:w="1843" w:type="dxa"/>
          </w:tcPr>
          <w:p w14:paraId="36A177FF" w14:textId="77777777" w:rsidR="00852FE6" w:rsidRPr="000B4518" w:rsidRDefault="00852FE6" w:rsidP="002727EB">
            <w:pPr>
              <w:pStyle w:val="TAL"/>
            </w:pPr>
            <w:r w:rsidRPr="000B4518">
              <w:t>Subclause 8.2.1</w:t>
            </w:r>
            <w:r w:rsidR="006069EC">
              <w:t>1</w:t>
            </w:r>
          </w:p>
        </w:tc>
        <w:tc>
          <w:tcPr>
            <w:tcW w:w="1914" w:type="dxa"/>
          </w:tcPr>
          <w:p w14:paraId="6B85403C" w14:textId="77777777" w:rsidR="00852FE6" w:rsidRPr="000B4518" w:rsidRDefault="00852FE6" w:rsidP="002727EB">
            <w:pPr>
              <w:pStyle w:val="TAL"/>
            </w:pPr>
            <w:r w:rsidRPr="000B4518">
              <w:t xml:space="preserve">Client </w:t>
            </w:r>
            <w:r w:rsidRPr="000B4518">
              <w:sym w:font="Wingdings" w:char="F0E0"/>
            </w:r>
            <w:r w:rsidRPr="000B4518">
              <w:t xml:space="preserve"> server</w:t>
            </w:r>
          </w:p>
        </w:tc>
      </w:tr>
      <w:tr w:rsidR="00852FE6" w:rsidRPr="000B4518" w14:paraId="4CB04032" w14:textId="77777777" w:rsidTr="002727EB">
        <w:trPr>
          <w:jc w:val="center"/>
        </w:trPr>
        <w:tc>
          <w:tcPr>
            <w:tcW w:w="3331" w:type="dxa"/>
          </w:tcPr>
          <w:p w14:paraId="3EF9D610" w14:textId="77777777" w:rsidR="00852FE6" w:rsidRPr="000B4518" w:rsidRDefault="00852FE6" w:rsidP="002727EB">
            <w:pPr>
              <w:pStyle w:val="TAL"/>
            </w:pPr>
            <w:r w:rsidRPr="000B4518">
              <w:t>Floor Queue Position Info</w:t>
            </w:r>
          </w:p>
        </w:tc>
        <w:tc>
          <w:tcPr>
            <w:tcW w:w="992" w:type="dxa"/>
          </w:tcPr>
          <w:p w14:paraId="119606A5" w14:textId="77777777" w:rsidR="00852FE6" w:rsidRPr="000B4518" w:rsidRDefault="00852FE6" w:rsidP="002727EB">
            <w:pPr>
              <w:pStyle w:val="TAL"/>
            </w:pPr>
            <w:r w:rsidRPr="000B4518">
              <w:t>x1001</w:t>
            </w:r>
          </w:p>
        </w:tc>
        <w:tc>
          <w:tcPr>
            <w:tcW w:w="1843" w:type="dxa"/>
          </w:tcPr>
          <w:p w14:paraId="4389B1D2" w14:textId="77777777" w:rsidR="00852FE6" w:rsidRPr="000B4518" w:rsidRDefault="00852FE6" w:rsidP="002727EB">
            <w:pPr>
              <w:pStyle w:val="TAL"/>
            </w:pPr>
            <w:r w:rsidRPr="000B4518">
              <w:t>Subclause 8.2.1</w:t>
            </w:r>
            <w:r w:rsidR="006069EC">
              <w:t>2</w:t>
            </w:r>
          </w:p>
        </w:tc>
        <w:tc>
          <w:tcPr>
            <w:tcW w:w="1914" w:type="dxa"/>
          </w:tcPr>
          <w:p w14:paraId="1477A2E1" w14:textId="77777777" w:rsidR="00852FE6" w:rsidRPr="000B4518" w:rsidRDefault="00852FE6" w:rsidP="002727EB">
            <w:pPr>
              <w:pStyle w:val="TAL"/>
            </w:pPr>
            <w:r w:rsidRPr="000B4518">
              <w:t xml:space="preserve">Server </w:t>
            </w:r>
            <w:r w:rsidRPr="000B4518">
              <w:sym w:font="Wingdings" w:char="F0E0"/>
            </w:r>
            <w:r w:rsidRPr="000B4518">
              <w:t xml:space="preserve"> client</w:t>
            </w:r>
          </w:p>
        </w:tc>
      </w:tr>
      <w:tr w:rsidR="00852FE6" w:rsidRPr="000B4518" w14:paraId="746B3044" w14:textId="77777777" w:rsidTr="002727EB">
        <w:trPr>
          <w:jc w:val="center"/>
        </w:trPr>
        <w:tc>
          <w:tcPr>
            <w:tcW w:w="3331" w:type="dxa"/>
          </w:tcPr>
          <w:p w14:paraId="209B8952" w14:textId="77777777" w:rsidR="00852FE6" w:rsidRPr="000B4518" w:rsidRDefault="00852FE6" w:rsidP="002727EB">
            <w:pPr>
              <w:pStyle w:val="TAL"/>
            </w:pPr>
            <w:r w:rsidRPr="000B4518">
              <w:t>Floor Ack</w:t>
            </w:r>
          </w:p>
        </w:tc>
        <w:tc>
          <w:tcPr>
            <w:tcW w:w="992" w:type="dxa"/>
          </w:tcPr>
          <w:p w14:paraId="09EFC963" w14:textId="77777777" w:rsidR="00852FE6" w:rsidRPr="000B4518" w:rsidDel="0071105E" w:rsidRDefault="00852FE6" w:rsidP="002727EB">
            <w:pPr>
              <w:pStyle w:val="TAL"/>
            </w:pPr>
            <w:r w:rsidRPr="000B4518">
              <w:t>01010</w:t>
            </w:r>
          </w:p>
        </w:tc>
        <w:tc>
          <w:tcPr>
            <w:tcW w:w="1843" w:type="dxa"/>
          </w:tcPr>
          <w:p w14:paraId="4F0D9017" w14:textId="77777777" w:rsidR="00852FE6" w:rsidRPr="000B4518" w:rsidRDefault="00852FE6" w:rsidP="00876C28">
            <w:pPr>
              <w:pStyle w:val="TAL"/>
            </w:pPr>
            <w:r w:rsidRPr="000B4518">
              <w:t>Subclause 8.2.</w:t>
            </w:r>
            <w:r w:rsidR="00876C28" w:rsidRPr="000B4518">
              <w:t>13</w:t>
            </w:r>
          </w:p>
        </w:tc>
        <w:tc>
          <w:tcPr>
            <w:tcW w:w="1914" w:type="dxa"/>
          </w:tcPr>
          <w:p w14:paraId="565D93E0" w14:textId="77777777" w:rsidR="00852FE6" w:rsidRPr="000B4518" w:rsidRDefault="00852FE6" w:rsidP="002727EB">
            <w:pPr>
              <w:pStyle w:val="TAL"/>
            </w:pPr>
            <w:r w:rsidRPr="000B4518">
              <w:t xml:space="preserve">Server </w:t>
            </w:r>
            <w:r w:rsidRPr="000B4518">
              <w:sym w:font="Wingdings" w:char="F0E0"/>
            </w:r>
            <w:r w:rsidRPr="000B4518">
              <w:t xml:space="preserve"> client</w:t>
            </w:r>
          </w:p>
          <w:p w14:paraId="5EFEEA31" w14:textId="77777777" w:rsidR="00852FE6" w:rsidRPr="000B4518" w:rsidRDefault="00852FE6" w:rsidP="002727EB">
            <w:pPr>
              <w:pStyle w:val="TAL"/>
            </w:pPr>
            <w:r w:rsidRPr="000B4518">
              <w:t xml:space="preserve">Client </w:t>
            </w:r>
            <w:r w:rsidRPr="000B4518">
              <w:sym w:font="Wingdings" w:char="F0E0"/>
            </w:r>
            <w:r w:rsidRPr="000B4518">
              <w:t xml:space="preserve"> server</w:t>
            </w:r>
          </w:p>
        </w:tc>
      </w:tr>
      <w:tr w:rsidR="00852FE6" w:rsidRPr="000B4518" w14:paraId="3C1B8FA3" w14:textId="77777777" w:rsidTr="002727EB">
        <w:trPr>
          <w:jc w:val="center"/>
        </w:trPr>
        <w:tc>
          <w:tcPr>
            <w:tcW w:w="8080" w:type="dxa"/>
            <w:gridSpan w:val="4"/>
          </w:tcPr>
          <w:p w14:paraId="4F279212" w14:textId="77777777" w:rsidR="00852FE6" w:rsidRPr="000B4518" w:rsidRDefault="00852FE6" w:rsidP="002727EB">
            <w:pPr>
              <w:pStyle w:val="TAN"/>
            </w:pPr>
            <w:r w:rsidRPr="000B4518">
              <w:t>NOTE:</w:t>
            </w:r>
            <w:r w:rsidRPr="000B4518">
              <w:tab/>
              <w:t>The floor control server is the server and the floor participant is the client.</w:t>
            </w:r>
          </w:p>
        </w:tc>
      </w:tr>
    </w:tbl>
    <w:p w14:paraId="0862248E" w14:textId="77777777" w:rsidR="00852FE6" w:rsidRPr="000B4518" w:rsidRDefault="00852FE6" w:rsidP="00852FE6"/>
    <w:p w14:paraId="382101E0" w14:textId="77777777" w:rsidR="00852FE6" w:rsidRPr="000B4518" w:rsidRDefault="00852FE6" w:rsidP="00852FE6">
      <w:r w:rsidRPr="000B4518">
        <w:t>For some messages the first bit (marked as x in the subtype) can be used to indicate if the sender wants to have an acknowledgment. The x is coded as follows:</w:t>
      </w:r>
    </w:p>
    <w:p w14:paraId="6551C13E" w14:textId="77777777" w:rsidR="00852FE6" w:rsidRPr="000B4518" w:rsidRDefault="00DC18BC" w:rsidP="000B4072">
      <w:pPr>
        <w:pStyle w:val="B1"/>
      </w:pPr>
      <w:r>
        <w:t>'</w:t>
      </w:r>
      <w:r w:rsidR="005A4C9F" w:rsidRPr="000B4518">
        <w:t>0</w:t>
      </w:r>
      <w:r>
        <w:t>'</w:t>
      </w:r>
      <w:r w:rsidR="005A4C9F" w:rsidRPr="000B4518">
        <w:tab/>
      </w:r>
      <w:r w:rsidR="00852FE6" w:rsidRPr="000B4518">
        <w:t>Acknowledgment is not required</w:t>
      </w:r>
    </w:p>
    <w:p w14:paraId="0C6F63AF" w14:textId="77777777" w:rsidR="00852FE6" w:rsidRPr="000B4518" w:rsidRDefault="00DC18BC" w:rsidP="000B4072">
      <w:pPr>
        <w:pStyle w:val="B1"/>
      </w:pPr>
      <w:r>
        <w:t>'</w:t>
      </w:r>
      <w:r w:rsidR="005A4C9F" w:rsidRPr="000B4518">
        <w:t>1</w:t>
      </w:r>
      <w:r>
        <w:t>'</w:t>
      </w:r>
      <w:r w:rsidR="005A4C9F" w:rsidRPr="000B4518">
        <w:tab/>
      </w:r>
      <w:r w:rsidR="00852FE6" w:rsidRPr="000B4518">
        <w:t>Acknowledgment is required</w:t>
      </w:r>
    </w:p>
    <w:p w14:paraId="284FE33A" w14:textId="77777777" w:rsidR="00852FE6" w:rsidRPr="000B4518" w:rsidRDefault="00852FE6" w:rsidP="00852FE6">
      <w:pPr>
        <w:pStyle w:val="NO"/>
      </w:pPr>
      <w:r w:rsidRPr="000B4518">
        <w:t>NOTE:</w:t>
      </w:r>
      <w:r w:rsidRPr="000B4518">
        <w:tab/>
        <w:t>Whether a message needs to be acknowledged or not is described in clauses 6.</w:t>
      </w:r>
    </w:p>
    <w:p w14:paraId="1BCCF9D2" w14:textId="77777777" w:rsidR="00852FE6" w:rsidRPr="000B4518" w:rsidRDefault="00852FE6" w:rsidP="00852FE6">
      <w:r w:rsidRPr="000B4518">
        <w:t>If an acknowledgment is required the Floor Ack message is used to acknowledge the message.</w:t>
      </w:r>
    </w:p>
    <w:p w14:paraId="2198A749" w14:textId="77777777" w:rsidR="00DC18BC" w:rsidRPr="00B6564E" w:rsidRDefault="00DC18BC" w:rsidP="003F18B2">
      <w:pPr>
        <w:pStyle w:val="Heading4"/>
      </w:pPr>
      <w:bookmarkStart w:id="1668" w:name="_Toc533167787"/>
      <w:bookmarkStart w:id="1669" w:name="_Toc45211097"/>
      <w:bookmarkStart w:id="1670" w:name="_Toc51867986"/>
      <w:bookmarkStart w:id="1671" w:name="_Toc91169796"/>
      <w:r>
        <w:t>8.2.2.2</w:t>
      </w:r>
      <w:r w:rsidRPr="00B6564E">
        <w:tab/>
      </w:r>
      <w:r w:rsidR="00D91380">
        <w:t>Void</w:t>
      </w:r>
      <w:bookmarkEnd w:id="1668"/>
      <w:bookmarkEnd w:id="1669"/>
      <w:bookmarkEnd w:id="1670"/>
      <w:bookmarkEnd w:id="1671"/>
    </w:p>
    <w:p w14:paraId="7856659F" w14:textId="77777777" w:rsidR="00852FE6" w:rsidRPr="000B4518" w:rsidRDefault="00852FE6" w:rsidP="003F18B2">
      <w:pPr>
        <w:pStyle w:val="Heading3"/>
      </w:pPr>
      <w:bookmarkStart w:id="1672" w:name="_Toc533167788"/>
      <w:bookmarkStart w:id="1673" w:name="_Toc45211098"/>
      <w:bookmarkStart w:id="1674" w:name="_Toc51867987"/>
      <w:bookmarkStart w:id="1675" w:name="_Toc91169797"/>
      <w:r w:rsidRPr="000B4518">
        <w:t>8.2.3</w:t>
      </w:r>
      <w:r w:rsidRPr="000B4518">
        <w:tab/>
        <w:t>Floor control specific fields</w:t>
      </w:r>
      <w:bookmarkEnd w:id="1672"/>
      <w:bookmarkEnd w:id="1673"/>
      <w:bookmarkEnd w:id="1674"/>
      <w:bookmarkEnd w:id="1675"/>
    </w:p>
    <w:p w14:paraId="25857741" w14:textId="77777777" w:rsidR="00852FE6" w:rsidRPr="000B4518" w:rsidRDefault="00852FE6" w:rsidP="003F18B2">
      <w:pPr>
        <w:pStyle w:val="Heading4"/>
      </w:pPr>
      <w:bookmarkStart w:id="1676" w:name="_Toc533167789"/>
      <w:bookmarkStart w:id="1677" w:name="_Toc45211099"/>
      <w:bookmarkStart w:id="1678" w:name="_Toc51867988"/>
      <w:bookmarkStart w:id="1679" w:name="_Toc91169798"/>
      <w:r w:rsidRPr="000B4518">
        <w:t>8.2.3.1</w:t>
      </w:r>
      <w:r w:rsidRPr="000B4518">
        <w:tab/>
        <w:t>Introduction</w:t>
      </w:r>
      <w:bookmarkEnd w:id="1676"/>
      <w:bookmarkEnd w:id="1677"/>
      <w:bookmarkEnd w:id="1678"/>
      <w:bookmarkEnd w:id="1679"/>
    </w:p>
    <w:p w14:paraId="0C3CC113" w14:textId="77777777" w:rsidR="00852FE6" w:rsidRPr="000B4518" w:rsidRDefault="00852FE6" w:rsidP="00852FE6">
      <w:r w:rsidRPr="000B4518">
        <w:t>This subclause describe</w:t>
      </w:r>
      <w:r w:rsidR="00D91380" w:rsidRPr="00E334BB">
        <w:t>s the floor control specific data</w:t>
      </w:r>
      <w:r w:rsidRPr="000B4518">
        <w:t xml:space="preserve"> fields.</w:t>
      </w:r>
    </w:p>
    <w:p w14:paraId="11C79BD2" w14:textId="77777777" w:rsidR="00852FE6" w:rsidRPr="000B4518" w:rsidRDefault="00852FE6" w:rsidP="00852FE6">
      <w:r w:rsidRPr="000B4518">
        <w:t xml:space="preserve">The floor control messages can include floor control specific </w:t>
      </w:r>
      <w:r w:rsidR="00D91380">
        <w:t xml:space="preserve">data </w:t>
      </w:r>
      <w:r w:rsidRPr="000B4518">
        <w:t>fields contained in the application-dependent data of the floor control message.</w:t>
      </w:r>
      <w:r w:rsidR="00D91380">
        <w:t xml:space="preserve"> The</w:t>
      </w:r>
      <w:r w:rsidR="00D91380" w:rsidRPr="00E334BB">
        <w:t xml:space="preserve"> floor control specific data fields follow the syntax specified in subclause </w:t>
      </w:r>
      <w:r w:rsidR="00066FB0">
        <w:t>8.1.3</w:t>
      </w:r>
      <w:r w:rsidR="00D91380" w:rsidRPr="00E334BB">
        <w:t>.</w:t>
      </w:r>
    </w:p>
    <w:p w14:paraId="31B17752" w14:textId="77777777" w:rsidR="000B4518" w:rsidRDefault="000B4518" w:rsidP="000B4518">
      <w:pPr>
        <w:pStyle w:val="TH"/>
      </w:pPr>
      <w:r w:rsidRPr="000B4518">
        <w:t xml:space="preserve">Table 8.2.3.1-1: </w:t>
      </w:r>
      <w:r w:rsidR="00D91380">
        <w:t>Void</w:t>
      </w:r>
    </w:p>
    <w:p w14:paraId="003B48D4" w14:textId="77777777" w:rsidR="00852FE6" w:rsidRPr="000B4518" w:rsidRDefault="00852FE6" w:rsidP="00852FE6">
      <w:r w:rsidRPr="000B4518">
        <w:t xml:space="preserve">Table 8.2.3.1-2 lists the available </w:t>
      </w:r>
      <w:r w:rsidR="00D91380">
        <w:t xml:space="preserve">floor control specific data </w:t>
      </w:r>
      <w:r w:rsidRPr="000B4518">
        <w:t>fields including the assigned field ID.</w:t>
      </w:r>
    </w:p>
    <w:p w14:paraId="7D659DCA" w14:textId="77777777" w:rsidR="00852FE6" w:rsidRPr="000B4518" w:rsidRDefault="00852FE6" w:rsidP="000B4518">
      <w:pPr>
        <w:pStyle w:val="TH"/>
      </w:pPr>
      <w:r w:rsidRPr="000B4518">
        <w:t xml:space="preserve">Table 8.2.3.1-2: Floor control specific </w:t>
      </w:r>
      <w:r w:rsidR="00D91380">
        <w:t xml:space="preserve">data </w:t>
      </w:r>
      <w:r w:rsidRPr="000B4518">
        <w:t>fields</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3"/>
        <w:gridCol w:w="1060"/>
        <w:gridCol w:w="1818"/>
        <w:gridCol w:w="2368"/>
      </w:tblGrid>
      <w:tr w:rsidR="00BA6769" w:rsidRPr="000B4518" w14:paraId="48D0294A" w14:textId="77777777" w:rsidTr="00D91380">
        <w:trPr>
          <w:jc w:val="center"/>
        </w:trPr>
        <w:tc>
          <w:tcPr>
            <w:tcW w:w="2023" w:type="dxa"/>
            <w:vMerge w:val="restart"/>
            <w:shd w:val="clear" w:color="auto" w:fill="CCCCCC"/>
          </w:tcPr>
          <w:p w14:paraId="3E63581A" w14:textId="77777777" w:rsidR="00BA6769" w:rsidRPr="000B4518" w:rsidRDefault="00BA6769" w:rsidP="0002472D">
            <w:pPr>
              <w:pStyle w:val="TAH"/>
            </w:pPr>
            <w:r w:rsidRPr="000B4518">
              <w:t>Field name</w:t>
            </w:r>
          </w:p>
        </w:tc>
        <w:tc>
          <w:tcPr>
            <w:tcW w:w="2878" w:type="dxa"/>
            <w:gridSpan w:val="2"/>
            <w:shd w:val="clear" w:color="auto" w:fill="CCCCCC"/>
          </w:tcPr>
          <w:p w14:paraId="0437C021" w14:textId="77777777" w:rsidR="00BA6769" w:rsidRPr="000B4518" w:rsidRDefault="00BA6769" w:rsidP="0002472D">
            <w:pPr>
              <w:pStyle w:val="TAH"/>
            </w:pPr>
            <w:r w:rsidRPr="000B4518">
              <w:t>Field ID</w:t>
            </w:r>
          </w:p>
        </w:tc>
        <w:tc>
          <w:tcPr>
            <w:tcW w:w="2368" w:type="dxa"/>
            <w:vMerge w:val="restart"/>
            <w:shd w:val="clear" w:color="auto" w:fill="CCCCCC"/>
          </w:tcPr>
          <w:p w14:paraId="69D26DEE" w14:textId="77777777" w:rsidR="00BA6769" w:rsidRPr="000B4518" w:rsidRDefault="00BA6769" w:rsidP="0002472D">
            <w:pPr>
              <w:pStyle w:val="TAH"/>
            </w:pPr>
            <w:r w:rsidRPr="000B4518">
              <w:t>Reference</w:t>
            </w:r>
          </w:p>
        </w:tc>
      </w:tr>
      <w:tr w:rsidR="00BA6769" w:rsidRPr="000B4518" w14:paraId="4114BC15" w14:textId="77777777" w:rsidTr="00D91380">
        <w:trPr>
          <w:jc w:val="center"/>
        </w:trPr>
        <w:tc>
          <w:tcPr>
            <w:tcW w:w="2023" w:type="dxa"/>
            <w:vMerge/>
            <w:shd w:val="clear" w:color="auto" w:fill="CCCCCC"/>
          </w:tcPr>
          <w:p w14:paraId="74CCCFF3" w14:textId="77777777" w:rsidR="00BA6769" w:rsidRPr="000B4518" w:rsidRDefault="00BA6769" w:rsidP="0002472D">
            <w:pPr>
              <w:pStyle w:val="TAH"/>
            </w:pPr>
          </w:p>
        </w:tc>
        <w:tc>
          <w:tcPr>
            <w:tcW w:w="1060" w:type="dxa"/>
            <w:shd w:val="clear" w:color="auto" w:fill="CCCCCC"/>
          </w:tcPr>
          <w:p w14:paraId="705295D6" w14:textId="77777777" w:rsidR="00BA6769" w:rsidRPr="000B4518" w:rsidRDefault="00BA6769" w:rsidP="0002472D">
            <w:pPr>
              <w:pStyle w:val="TAH"/>
            </w:pPr>
            <w:r w:rsidRPr="000B4518">
              <w:t>Decimal</w:t>
            </w:r>
          </w:p>
        </w:tc>
        <w:tc>
          <w:tcPr>
            <w:tcW w:w="1818" w:type="dxa"/>
            <w:shd w:val="clear" w:color="auto" w:fill="CCCCCC"/>
          </w:tcPr>
          <w:p w14:paraId="2B4B16A0" w14:textId="77777777" w:rsidR="00BA6769" w:rsidRPr="000B4518" w:rsidRDefault="00BA6769" w:rsidP="0002472D">
            <w:pPr>
              <w:pStyle w:val="TAH"/>
            </w:pPr>
            <w:r w:rsidRPr="000B4518">
              <w:t>Binary</w:t>
            </w:r>
          </w:p>
        </w:tc>
        <w:tc>
          <w:tcPr>
            <w:tcW w:w="2368" w:type="dxa"/>
            <w:vMerge/>
            <w:shd w:val="clear" w:color="auto" w:fill="CCCCCC"/>
          </w:tcPr>
          <w:p w14:paraId="7AAFB08B" w14:textId="77777777" w:rsidR="00BA6769" w:rsidRPr="000B4518" w:rsidRDefault="00BA6769" w:rsidP="0002472D">
            <w:pPr>
              <w:pStyle w:val="TAH"/>
            </w:pPr>
          </w:p>
        </w:tc>
      </w:tr>
      <w:tr w:rsidR="00BA6769" w:rsidRPr="000B4518" w14:paraId="7CC65459" w14:textId="77777777" w:rsidTr="00D91380">
        <w:trPr>
          <w:jc w:val="center"/>
        </w:trPr>
        <w:tc>
          <w:tcPr>
            <w:tcW w:w="2023" w:type="dxa"/>
          </w:tcPr>
          <w:p w14:paraId="53804792" w14:textId="77777777" w:rsidR="00BA6769" w:rsidRPr="000B4518" w:rsidRDefault="00BA6769" w:rsidP="0002472D">
            <w:pPr>
              <w:pStyle w:val="TAL"/>
            </w:pPr>
            <w:r w:rsidRPr="000B4518">
              <w:t>Floor Priority</w:t>
            </w:r>
          </w:p>
        </w:tc>
        <w:tc>
          <w:tcPr>
            <w:tcW w:w="1060" w:type="dxa"/>
          </w:tcPr>
          <w:p w14:paraId="7B4692FD" w14:textId="77777777" w:rsidR="00BA6769" w:rsidRPr="000B4518" w:rsidRDefault="00D91380" w:rsidP="0002472D">
            <w:pPr>
              <w:pStyle w:val="TAL"/>
            </w:pPr>
            <w:r>
              <w:t>000</w:t>
            </w:r>
          </w:p>
        </w:tc>
        <w:tc>
          <w:tcPr>
            <w:tcW w:w="1818" w:type="dxa"/>
          </w:tcPr>
          <w:p w14:paraId="5D81E3C7" w14:textId="77777777" w:rsidR="00BA6769" w:rsidRPr="000B4518" w:rsidRDefault="00D91380" w:rsidP="0002472D">
            <w:pPr>
              <w:pStyle w:val="TAL"/>
            </w:pPr>
            <w:r>
              <w:t>00000000</w:t>
            </w:r>
          </w:p>
        </w:tc>
        <w:tc>
          <w:tcPr>
            <w:tcW w:w="2368" w:type="dxa"/>
          </w:tcPr>
          <w:p w14:paraId="5B0C2A79" w14:textId="77777777" w:rsidR="00BA6769" w:rsidRPr="000B4518" w:rsidRDefault="00BA6769" w:rsidP="0002472D">
            <w:pPr>
              <w:pStyle w:val="TAL"/>
            </w:pPr>
            <w:r w:rsidRPr="000B4518">
              <w:t>Subclause 8.2.3.2</w:t>
            </w:r>
          </w:p>
        </w:tc>
      </w:tr>
      <w:tr w:rsidR="00BA6769" w:rsidRPr="000B4518" w14:paraId="6675F5E7" w14:textId="77777777" w:rsidTr="00D91380">
        <w:trPr>
          <w:jc w:val="center"/>
        </w:trPr>
        <w:tc>
          <w:tcPr>
            <w:tcW w:w="2023" w:type="dxa"/>
          </w:tcPr>
          <w:p w14:paraId="5F9EC5DA" w14:textId="77777777" w:rsidR="00BA6769" w:rsidRPr="000B4518" w:rsidRDefault="00BA6769" w:rsidP="0002472D">
            <w:pPr>
              <w:pStyle w:val="TAL"/>
            </w:pPr>
            <w:r w:rsidRPr="000B4518">
              <w:t>Duration</w:t>
            </w:r>
          </w:p>
        </w:tc>
        <w:tc>
          <w:tcPr>
            <w:tcW w:w="1060" w:type="dxa"/>
          </w:tcPr>
          <w:p w14:paraId="69192F35" w14:textId="77777777" w:rsidR="00BA6769" w:rsidRPr="000B4518" w:rsidRDefault="00D91380" w:rsidP="0002472D">
            <w:pPr>
              <w:pStyle w:val="TAL"/>
            </w:pPr>
            <w:r>
              <w:t>001</w:t>
            </w:r>
          </w:p>
        </w:tc>
        <w:tc>
          <w:tcPr>
            <w:tcW w:w="1818" w:type="dxa"/>
          </w:tcPr>
          <w:p w14:paraId="0634FD7E" w14:textId="77777777" w:rsidR="00BA6769" w:rsidRPr="000B4518" w:rsidRDefault="00D91380" w:rsidP="0002472D">
            <w:pPr>
              <w:pStyle w:val="TAL"/>
            </w:pPr>
            <w:r>
              <w:t>00000001</w:t>
            </w:r>
          </w:p>
        </w:tc>
        <w:tc>
          <w:tcPr>
            <w:tcW w:w="2368" w:type="dxa"/>
          </w:tcPr>
          <w:p w14:paraId="39ED7A34" w14:textId="77777777" w:rsidR="00BA6769" w:rsidRPr="000B4518" w:rsidRDefault="00BA6769" w:rsidP="0002472D">
            <w:pPr>
              <w:pStyle w:val="TAL"/>
            </w:pPr>
            <w:r w:rsidRPr="000B4518">
              <w:t>Subclause 8.2.3.3</w:t>
            </w:r>
          </w:p>
        </w:tc>
      </w:tr>
      <w:tr w:rsidR="00BA6769" w:rsidRPr="000B4518" w14:paraId="6B77D427" w14:textId="77777777" w:rsidTr="00D91380">
        <w:trPr>
          <w:jc w:val="center"/>
        </w:trPr>
        <w:tc>
          <w:tcPr>
            <w:tcW w:w="2023" w:type="dxa"/>
          </w:tcPr>
          <w:p w14:paraId="56679707" w14:textId="77777777" w:rsidR="00BA6769" w:rsidRPr="000B4518" w:rsidRDefault="00BA6769" w:rsidP="0002472D">
            <w:pPr>
              <w:pStyle w:val="TAL"/>
            </w:pPr>
            <w:r w:rsidRPr="000B4518">
              <w:t>Reject Cause</w:t>
            </w:r>
          </w:p>
        </w:tc>
        <w:tc>
          <w:tcPr>
            <w:tcW w:w="1060" w:type="dxa"/>
          </w:tcPr>
          <w:p w14:paraId="5F19C7E6" w14:textId="77777777" w:rsidR="00BA6769" w:rsidRPr="000B4518" w:rsidRDefault="00D91380" w:rsidP="0002472D">
            <w:pPr>
              <w:pStyle w:val="TAL"/>
            </w:pPr>
            <w:r>
              <w:t>002</w:t>
            </w:r>
          </w:p>
        </w:tc>
        <w:tc>
          <w:tcPr>
            <w:tcW w:w="1818" w:type="dxa"/>
          </w:tcPr>
          <w:p w14:paraId="7B16B305" w14:textId="77777777" w:rsidR="00BA6769" w:rsidRPr="000B4518" w:rsidRDefault="00D91380" w:rsidP="0002472D">
            <w:pPr>
              <w:pStyle w:val="TAL"/>
            </w:pPr>
            <w:r>
              <w:t>00000010</w:t>
            </w:r>
          </w:p>
        </w:tc>
        <w:tc>
          <w:tcPr>
            <w:tcW w:w="2368" w:type="dxa"/>
          </w:tcPr>
          <w:p w14:paraId="30DEB94F" w14:textId="77777777" w:rsidR="00BA6769" w:rsidRPr="000B4518" w:rsidRDefault="00BA6769" w:rsidP="0002472D">
            <w:pPr>
              <w:pStyle w:val="TAL"/>
            </w:pPr>
            <w:r w:rsidRPr="000B4518">
              <w:t>Subclause 8.2.3.4</w:t>
            </w:r>
          </w:p>
        </w:tc>
      </w:tr>
      <w:tr w:rsidR="00BA6769" w:rsidRPr="000B4518" w14:paraId="4DEB35C4" w14:textId="77777777" w:rsidTr="00D91380">
        <w:trPr>
          <w:jc w:val="center"/>
        </w:trPr>
        <w:tc>
          <w:tcPr>
            <w:tcW w:w="2023" w:type="dxa"/>
          </w:tcPr>
          <w:p w14:paraId="6F12CECE" w14:textId="77777777" w:rsidR="00BA6769" w:rsidRPr="000B4518" w:rsidRDefault="00BA6769" w:rsidP="0002472D">
            <w:pPr>
              <w:pStyle w:val="TAL"/>
            </w:pPr>
            <w:r w:rsidRPr="000B4518">
              <w:t>Queue Info</w:t>
            </w:r>
          </w:p>
        </w:tc>
        <w:tc>
          <w:tcPr>
            <w:tcW w:w="1060" w:type="dxa"/>
          </w:tcPr>
          <w:p w14:paraId="3F94B1BE" w14:textId="77777777" w:rsidR="00BA6769" w:rsidRPr="000B4518" w:rsidRDefault="00D91380" w:rsidP="0002472D">
            <w:pPr>
              <w:pStyle w:val="TAL"/>
            </w:pPr>
            <w:r>
              <w:t>003</w:t>
            </w:r>
          </w:p>
        </w:tc>
        <w:tc>
          <w:tcPr>
            <w:tcW w:w="1818" w:type="dxa"/>
          </w:tcPr>
          <w:p w14:paraId="46739812" w14:textId="77777777" w:rsidR="00BA6769" w:rsidRPr="000B4518" w:rsidRDefault="00D91380" w:rsidP="0002472D">
            <w:pPr>
              <w:pStyle w:val="TAL"/>
            </w:pPr>
            <w:r>
              <w:t>00000011</w:t>
            </w:r>
          </w:p>
        </w:tc>
        <w:tc>
          <w:tcPr>
            <w:tcW w:w="2368" w:type="dxa"/>
          </w:tcPr>
          <w:p w14:paraId="5B9DC068" w14:textId="77777777" w:rsidR="00BA6769" w:rsidRPr="000B4518" w:rsidRDefault="00BA6769" w:rsidP="0002472D">
            <w:pPr>
              <w:pStyle w:val="TAL"/>
            </w:pPr>
            <w:r w:rsidRPr="000B4518">
              <w:t>Subclause 8.2.3.5</w:t>
            </w:r>
          </w:p>
        </w:tc>
      </w:tr>
      <w:tr w:rsidR="00BA6769" w:rsidRPr="000B4518" w14:paraId="24E33D89" w14:textId="77777777" w:rsidTr="00D91380">
        <w:trPr>
          <w:jc w:val="center"/>
        </w:trPr>
        <w:tc>
          <w:tcPr>
            <w:tcW w:w="2023" w:type="dxa"/>
          </w:tcPr>
          <w:p w14:paraId="537A6DD4" w14:textId="77777777" w:rsidR="00BA6769" w:rsidRPr="000B4518" w:rsidRDefault="00BA6769" w:rsidP="0002472D">
            <w:pPr>
              <w:pStyle w:val="TAL"/>
            </w:pPr>
            <w:r w:rsidRPr="000B4518">
              <w:t>Granted Party's Identity</w:t>
            </w:r>
          </w:p>
        </w:tc>
        <w:tc>
          <w:tcPr>
            <w:tcW w:w="1060" w:type="dxa"/>
          </w:tcPr>
          <w:p w14:paraId="1AD43EC0" w14:textId="77777777" w:rsidR="00BA6769" w:rsidRPr="000B4518" w:rsidRDefault="00D91380" w:rsidP="0002472D">
            <w:pPr>
              <w:pStyle w:val="TAL"/>
            </w:pPr>
            <w:r>
              <w:t>004</w:t>
            </w:r>
          </w:p>
        </w:tc>
        <w:tc>
          <w:tcPr>
            <w:tcW w:w="1818" w:type="dxa"/>
          </w:tcPr>
          <w:p w14:paraId="5B781255" w14:textId="77777777" w:rsidR="00BA6769" w:rsidRPr="000B4518" w:rsidRDefault="00D91380" w:rsidP="0002472D">
            <w:pPr>
              <w:pStyle w:val="TAL"/>
            </w:pPr>
            <w:r>
              <w:t>00000100</w:t>
            </w:r>
          </w:p>
        </w:tc>
        <w:tc>
          <w:tcPr>
            <w:tcW w:w="2368" w:type="dxa"/>
          </w:tcPr>
          <w:p w14:paraId="286424C4" w14:textId="77777777" w:rsidR="00BA6769" w:rsidRPr="000B4518" w:rsidRDefault="00BA6769" w:rsidP="0002472D">
            <w:pPr>
              <w:pStyle w:val="TAL"/>
            </w:pPr>
            <w:r w:rsidRPr="000B4518">
              <w:t>Subclause 8.2.3.6</w:t>
            </w:r>
          </w:p>
        </w:tc>
      </w:tr>
      <w:tr w:rsidR="00BA6769" w:rsidRPr="000B4518" w14:paraId="0E28428F" w14:textId="77777777" w:rsidTr="00D91380">
        <w:trPr>
          <w:jc w:val="center"/>
        </w:trPr>
        <w:tc>
          <w:tcPr>
            <w:tcW w:w="2023" w:type="dxa"/>
          </w:tcPr>
          <w:p w14:paraId="3CBC6B70" w14:textId="77777777" w:rsidR="00BA6769" w:rsidRPr="000B4518" w:rsidRDefault="00BA6769" w:rsidP="0002472D">
            <w:pPr>
              <w:pStyle w:val="TAL"/>
            </w:pPr>
            <w:r w:rsidRPr="000B4518">
              <w:t>Permission to Request the Floor</w:t>
            </w:r>
          </w:p>
        </w:tc>
        <w:tc>
          <w:tcPr>
            <w:tcW w:w="1060" w:type="dxa"/>
          </w:tcPr>
          <w:p w14:paraId="23728A25" w14:textId="77777777" w:rsidR="00BA6769" w:rsidRPr="000B4518" w:rsidRDefault="00D91380" w:rsidP="0002472D">
            <w:pPr>
              <w:pStyle w:val="TAL"/>
            </w:pPr>
            <w:r>
              <w:t>005</w:t>
            </w:r>
          </w:p>
        </w:tc>
        <w:tc>
          <w:tcPr>
            <w:tcW w:w="1818" w:type="dxa"/>
          </w:tcPr>
          <w:p w14:paraId="7C2A7AD7" w14:textId="77777777" w:rsidR="00BA6769" w:rsidRPr="000B4518" w:rsidRDefault="00D91380" w:rsidP="0002472D">
            <w:pPr>
              <w:pStyle w:val="TAL"/>
            </w:pPr>
            <w:r>
              <w:t>00000101</w:t>
            </w:r>
          </w:p>
        </w:tc>
        <w:tc>
          <w:tcPr>
            <w:tcW w:w="2368" w:type="dxa"/>
          </w:tcPr>
          <w:p w14:paraId="04B77C4D" w14:textId="77777777" w:rsidR="00BA6769" w:rsidRPr="000B4518" w:rsidRDefault="00BA6769" w:rsidP="0002472D">
            <w:pPr>
              <w:pStyle w:val="TAL"/>
            </w:pPr>
            <w:r w:rsidRPr="000B4518">
              <w:t>Subclause 8.2.3.7</w:t>
            </w:r>
          </w:p>
        </w:tc>
      </w:tr>
      <w:tr w:rsidR="00BA6769" w:rsidRPr="000B4518" w14:paraId="29025D14" w14:textId="77777777" w:rsidTr="00D91380">
        <w:trPr>
          <w:jc w:val="center"/>
        </w:trPr>
        <w:tc>
          <w:tcPr>
            <w:tcW w:w="2023" w:type="dxa"/>
          </w:tcPr>
          <w:p w14:paraId="398E1E59" w14:textId="77777777" w:rsidR="00BA6769" w:rsidRPr="000B4518" w:rsidRDefault="00BA6769" w:rsidP="0002472D">
            <w:pPr>
              <w:pStyle w:val="TAL"/>
            </w:pPr>
            <w:r w:rsidRPr="000B4518">
              <w:t>User ID</w:t>
            </w:r>
          </w:p>
        </w:tc>
        <w:tc>
          <w:tcPr>
            <w:tcW w:w="1060" w:type="dxa"/>
          </w:tcPr>
          <w:p w14:paraId="1C2F113A" w14:textId="77777777" w:rsidR="00BA6769" w:rsidRPr="000B4518" w:rsidRDefault="00D91380" w:rsidP="0002472D">
            <w:pPr>
              <w:pStyle w:val="TAL"/>
            </w:pPr>
            <w:r>
              <w:t>006</w:t>
            </w:r>
          </w:p>
        </w:tc>
        <w:tc>
          <w:tcPr>
            <w:tcW w:w="1818" w:type="dxa"/>
          </w:tcPr>
          <w:p w14:paraId="54B4B031" w14:textId="77777777" w:rsidR="00BA6769" w:rsidRPr="000B4518" w:rsidRDefault="00D91380" w:rsidP="0002472D">
            <w:pPr>
              <w:pStyle w:val="TAL"/>
            </w:pPr>
            <w:r>
              <w:t>00000110</w:t>
            </w:r>
          </w:p>
        </w:tc>
        <w:tc>
          <w:tcPr>
            <w:tcW w:w="2368" w:type="dxa"/>
          </w:tcPr>
          <w:p w14:paraId="32D824A3" w14:textId="77777777" w:rsidR="00BA6769" w:rsidRPr="000B4518" w:rsidRDefault="00BA6769" w:rsidP="0002472D">
            <w:pPr>
              <w:pStyle w:val="TAL"/>
            </w:pPr>
            <w:r w:rsidRPr="000B4518">
              <w:t>Subclause 8.2.3.8</w:t>
            </w:r>
          </w:p>
        </w:tc>
      </w:tr>
      <w:tr w:rsidR="00BA6769" w:rsidRPr="000B4518" w14:paraId="23B59771" w14:textId="77777777" w:rsidTr="00D91380">
        <w:trPr>
          <w:jc w:val="center"/>
        </w:trPr>
        <w:tc>
          <w:tcPr>
            <w:tcW w:w="2023" w:type="dxa"/>
          </w:tcPr>
          <w:p w14:paraId="5AB99644" w14:textId="77777777" w:rsidR="00BA6769" w:rsidRPr="000B4518" w:rsidRDefault="00BA6769" w:rsidP="0002472D">
            <w:pPr>
              <w:pStyle w:val="TAL"/>
            </w:pPr>
            <w:r w:rsidRPr="000B4518">
              <w:t>Queue Size</w:t>
            </w:r>
          </w:p>
        </w:tc>
        <w:tc>
          <w:tcPr>
            <w:tcW w:w="1060" w:type="dxa"/>
          </w:tcPr>
          <w:p w14:paraId="1CC68BEB" w14:textId="77777777" w:rsidR="00BA6769" w:rsidRPr="000B4518" w:rsidRDefault="00D91380" w:rsidP="0002472D">
            <w:pPr>
              <w:pStyle w:val="TAL"/>
            </w:pPr>
            <w:r>
              <w:t>007</w:t>
            </w:r>
          </w:p>
        </w:tc>
        <w:tc>
          <w:tcPr>
            <w:tcW w:w="1818" w:type="dxa"/>
          </w:tcPr>
          <w:p w14:paraId="07F2685A" w14:textId="77777777" w:rsidR="00BA6769" w:rsidRPr="000B4518" w:rsidRDefault="00D91380" w:rsidP="0002472D">
            <w:pPr>
              <w:pStyle w:val="TAL"/>
            </w:pPr>
            <w:r>
              <w:t>00000111</w:t>
            </w:r>
          </w:p>
        </w:tc>
        <w:tc>
          <w:tcPr>
            <w:tcW w:w="2368" w:type="dxa"/>
          </w:tcPr>
          <w:p w14:paraId="7999FE16" w14:textId="77777777" w:rsidR="00BA6769" w:rsidRPr="000B4518" w:rsidRDefault="00BA6769" w:rsidP="0002472D">
            <w:pPr>
              <w:pStyle w:val="TAL"/>
            </w:pPr>
            <w:r w:rsidRPr="000B4518">
              <w:t>Subclause 8.2.3.9</w:t>
            </w:r>
          </w:p>
        </w:tc>
      </w:tr>
      <w:tr w:rsidR="00BA6769" w:rsidRPr="000B4518" w14:paraId="2664281E" w14:textId="77777777" w:rsidTr="00D91380">
        <w:trPr>
          <w:jc w:val="center"/>
        </w:trPr>
        <w:tc>
          <w:tcPr>
            <w:tcW w:w="2023" w:type="dxa"/>
          </w:tcPr>
          <w:p w14:paraId="087F90DD" w14:textId="77777777" w:rsidR="00BA6769" w:rsidRPr="000B4518" w:rsidRDefault="00BA6769" w:rsidP="0002472D">
            <w:pPr>
              <w:pStyle w:val="TAL"/>
            </w:pPr>
            <w:r w:rsidRPr="000B4518">
              <w:t xml:space="preserve">Message Sequence-Number </w:t>
            </w:r>
          </w:p>
        </w:tc>
        <w:tc>
          <w:tcPr>
            <w:tcW w:w="1060" w:type="dxa"/>
          </w:tcPr>
          <w:p w14:paraId="20E5145A" w14:textId="77777777" w:rsidR="00BA6769" w:rsidRPr="000B4518" w:rsidRDefault="00D91380" w:rsidP="0002472D">
            <w:pPr>
              <w:pStyle w:val="TAL"/>
            </w:pPr>
            <w:r>
              <w:t>008</w:t>
            </w:r>
          </w:p>
        </w:tc>
        <w:tc>
          <w:tcPr>
            <w:tcW w:w="1818" w:type="dxa"/>
          </w:tcPr>
          <w:p w14:paraId="0F4A7EAA" w14:textId="77777777" w:rsidR="00BA6769" w:rsidRPr="000B4518" w:rsidRDefault="00D91380" w:rsidP="0002472D">
            <w:pPr>
              <w:pStyle w:val="TAL"/>
            </w:pPr>
            <w:r>
              <w:t>00001000</w:t>
            </w:r>
          </w:p>
        </w:tc>
        <w:tc>
          <w:tcPr>
            <w:tcW w:w="2368" w:type="dxa"/>
          </w:tcPr>
          <w:p w14:paraId="37E9FB8D" w14:textId="77777777" w:rsidR="00BA6769" w:rsidRPr="000B4518" w:rsidRDefault="00BA6769" w:rsidP="0002472D">
            <w:pPr>
              <w:pStyle w:val="TAL"/>
            </w:pPr>
            <w:r w:rsidRPr="000B4518">
              <w:t>Subclause 8.2.3.10</w:t>
            </w:r>
          </w:p>
        </w:tc>
      </w:tr>
      <w:tr w:rsidR="00BA6769" w:rsidRPr="000B4518" w14:paraId="31C12416" w14:textId="77777777" w:rsidTr="00D91380">
        <w:trPr>
          <w:jc w:val="center"/>
        </w:trPr>
        <w:tc>
          <w:tcPr>
            <w:tcW w:w="2023" w:type="dxa"/>
          </w:tcPr>
          <w:p w14:paraId="6B63BCD8" w14:textId="77777777" w:rsidR="00BA6769" w:rsidRPr="000B4518" w:rsidRDefault="00BA6769" w:rsidP="0002472D">
            <w:pPr>
              <w:pStyle w:val="TAL"/>
            </w:pPr>
            <w:r w:rsidRPr="000B4518">
              <w:t>Queued User ID</w:t>
            </w:r>
          </w:p>
        </w:tc>
        <w:tc>
          <w:tcPr>
            <w:tcW w:w="1060" w:type="dxa"/>
          </w:tcPr>
          <w:p w14:paraId="6C50A247" w14:textId="77777777" w:rsidR="00BA6769" w:rsidRPr="000B4518" w:rsidDel="00E618D3" w:rsidRDefault="00D91380" w:rsidP="0002472D">
            <w:pPr>
              <w:pStyle w:val="TAL"/>
            </w:pPr>
            <w:r>
              <w:t>009</w:t>
            </w:r>
          </w:p>
        </w:tc>
        <w:tc>
          <w:tcPr>
            <w:tcW w:w="1818" w:type="dxa"/>
          </w:tcPr>
          <w:p w14:paraId="6C6E68B7" w14:textId="77777777" w:rsidR="00BA6769" w:rsidRPr="000B4518" w:rsidRDefault="00D91380" w:rsidP="0002472D">
            <w:pPr>
              <w:pStyle w:val="TAL"/>
            </w:pPr>
            <w:r>
              <w:t>00001001</w:t>
            </w:r>
          </w:p>
        </w:tc>
        <w:tc>
          <w:tcPr>
            <w:tcW w:w="2368" w:type="dxa"/>
          </w:tcPr>
          <w:p w14:paraId="62B4161C" w14:textId="77777777" w:rsidR="00BA6769" w:rsidRPr="000B4518" w:rsidRDefault="00BA6769" w:rsidP="0002472D">
            <w:pPr>
              <w:pStyle w:val="TAL"/>
            </w:pPr>
            <w:r w:rsidRPr="000B4518">
              <w:t>Subclause 8.2.3.11</w:t>
            </w:r>
          </w:p>
        </w:tc>
      </w:tr>
      <w:tr w:rsidR="00BA6769" w:rsidRPr="000B4518" w14:paraId="2C79614D" w14:textId="77777777" w:rsidTr="00D91380">
        <w:trPr>
          <w:jc w:val="center"/>
        </w:trPr>
        <w:tc>
          <w:tcPr>
            <w:tcW w:w="2023" w:type="dxa"/>
          </w:tcPr>
          <w:p w14:paraId="599239C1" w14:textId="77777777" w:rsidR="00BA6769" w:rsidRPr="000B4518" w:rsidRDefault="00BA6769" w:rsidP="0002472D">
            <w:pPr>
              <w:pStyle w:val="TAL"/>
            </w:pPr>
            <w:r w:rsidRPr="000B4518">
              <w:t>Source</w:t>
            </w:r>
          </w:p>
        </w:tc>
        <w:tc>
          <w:tcPr>
            <w:tcW w:w="1060" w:type="dxa"/>
          </w:tcPr>
          <w:p w14:paraId="59BE922E" w14:textId="77777777" w:rsidR="00BA6769" w:rsidRPr="000B4518" w:rsidRDefault="00D91380" w:rsidP="0002472D">
            <w:pPr>
              <w:pStyle w:val="TAL"/>
            </w:pPr>
            <w:r>
              <w:t>010</w:t>
            </w:r>
          </w:p>
        </w:tc>
        <w:tc>
          <w:tcPr>
            <w:tcW w:w="1818" w:type="dxa"/>
          </w:tcPr>
          <w:p w14:paraId="7EFACC38" w14:textId="77777777" w:rsidR="00BA6769" w:rsidRPr="000B4518" w:rsidRDefault="00D91380" w:rsidP="0002472D">
            <w:pPr>
              <w:pStyle w:val="TAL"/>
            </w:pPr>
            <w:r>
              <w:t>00001010</w:t>
            </w:r>
          </w:p>
        </w:tc>
        <w:tc>
          <w:tcPr>
            <w:tcW w:w="2368" w:type="dxa"/>
          </w:tcPr>
          <w:p w14:paraId="7679748E" w14:textId="77777777" w:rsidR="00BA6769" w:rsidRPr="000B4518" w:rsidRDefault="00BA6769" w:rsidP="0002472D">
            <w:pPr>
              <w:pStyle w:val="TAL"/>
            </w:pPr>
            <w:r w:rsidRPr="000B4518">
              <w:t>Subclause 8.2.3.12</w:t>
            </w:r>
          </w:p>
        </w:tc>
      </w:tr>
      <w:tr w:rsidR="00BA6769" w:rsidRPr="000B4518" w14:paraId="30F0375A" w14:textId="77777777" w:rsidTr="00D91380">
        <w:trPr>
          <w:jc w:val="center"/>
        </w:trPr>
        <w:tc>
          <w:tcPr>
            <w:tcW w:w="2023" w:type="dxa"/>
          </w:tcPr>
          <w:p w14:paraId="4796883C" w14:textId="77777777" w:rsidR="00BA6769" w:rsidRPr="000B4518" w:rsidRDefault="00BA6769" w:rsidP="0002472D">
            <w:pPr>
              <w:pStyle w:val="TAL"/>
            </w:pPr>
            <w:r w:rsidRPr="000B4518">
              <w:t>Track Info</w:t>
            </w:r>
          </w:p>
        </w:tc>
        <w:tc>
          <w:tcPr>
            <w:tcW w:w="1060" w:type="dxa"/>
          </w:tcPr>
          <w:p w14:paraId="74F547A6" w14:textId="77777777" w:rsidR="00BA6769" w:rsidRPr="000B4518" w:rsidRDefault="00D91380" w:rsidP="0002472D">
            <w:pPr>
              <w:pStyle w:val="TAL"/>
            </w:pPr>
            <w:r>
              <w:t>011</w:t>
            </w:r>
          </w:p>
        </w:tc>
        <w:tc>
          <w:tcPr>
            <w:tcW w:w="1818" w:type="dxa"/>
          </w:tcPr>
          <w:p w14:paraId="00CAB40E" w14:textId="77777777" w:rsidR="00BA6769" w:rsidRPr="000B4518" w:rsidRDefault="00D91380" w:rsidP="0002472D">
            <w:pPr>
              <w:pStyle w:val="TAL"/>
            </w:pPr>
            <w:r>
              <w:t>00001011</w:t>
            </w:r>
          </w:p>
        </w:tc>
        <w:tc>
          <w:tcPr>
            <w:tcW w:w="2368" w:type="dxa"/>
          </w:tcPr>
          <w:p w14:paraId="7B6A1D3A" w14:textId="77777777" w:rsidR="00BA6769" w:rsidRPr="000B4518" w:rsidRDefault="00BA6769" w:rsidP="0002472D">
            <w:pPr>
              <w:pStyle w:val="TAL"/>
            </w:pPr>
            <w:r w:rsidRPr="000B4518">
              <w:t>Subclause 8.2.3.13</w:t>
            </w:r>
          </w:p>
        </w:tc>
      </w:tr>
      <w:tr w:rsidR="00BA6769" w:rsidRPr="000B4518" w14:paraId="6D4EAD48" w14:textId="77777777" w:rsidTr="00D91380">
        <w:trPr>
          <w:jc w:val="center"/>
        </w:trPr>
        <w:tc>
          <w:tcPr>
            <w:tcW w:w="2023" w:type="dxa"/>
          </w:tcPr>
          <w:p w14:paraId="0A8851B0" w14:textId="77777777" w:rsidR="00BA6769" w:rsidRPr="000B4518" w:rsidRDefault="00BA6769" w:rsidP="0002472D">
            <w:pPr>
              <w:pStyle w:val="TAL"/>
            </w:pPr>
            <w:r w:rsidRPr="000B4518">
              <w:t>Message Type</w:t>
            </w:r>
          </w:p>
        </w:tc>
        <w:tc>
          <w:tcPr>
            <w:tcW w:w="1060" w:type="dxa"/>
          </w:tcPr>
          <w:p w14:paraId="2AB2862F" w14:textId="77777777" w:rsidR="00BA6769" w:rsidRPr="000B4518" w:rsidRDefault="00D91380" w:rsidP="0002472D">
            <w:pPr>
              <w:pStyle w:val="TAL"/>
            </w:pPr>
            <w:r>
              <w:t>012</w:t>
            </w:r>
          </w:p>
        </w:tc>
        <w:tc>
          <w:tcPr>
            <w:tcW w:w="1818" w:type="dxa"/>
          </w:tcPr>
          <w:p w14:paraId="1DD28A39" w14:textId="77777777" w:rsidR="00BA6769" w:rsidRPr="000B4518" w:rsidRDefault="00D91380" w:rsidP="0002472D">
            <w:pPr>
              <w:pStyle w:val="TAL"/>
            </w:pPr>
            <w:r>
              <w:t>00001100</w:t>
            </w:r>
          </w:p>
        </w:tc>
        <w:tc>
          <w:tcPr>
            <w:tcW w:w="2368" w:type="dxa"/>
          </w:tcPr>
          <w:p w14:paraId="310D7BAF" w14:textId="77777777" w:rsidR="00BA6769" w:rsidRPr="000B4518" w:rsidRDefault="00BA6769" w:rsidP="0002472D">
            <w:pPr>
              <w:pStyle w:val="TAL"/>
            </w:pPr>
            <w:r w:rsidRPr="000B4518">
              <w:t>Subclause 8.2.3.14</w:t>
            </w:r>
          </w:p>
        </w:tc>
      </w:tr>
      <w:tr w:rsidR="00BA6769" w:rsidRPr="000B4518" w14:paraId="21BB5F49" w14:textId="77777777" w:rsidTr="00D91380">
        <w:trPr>
          <w:jc w:val="center"/>
        </w:trPr>
        <w:tc>
          <w:tcPr>
            <w:tcW w:w="2023" w:type="dxa"/>
          </w:tcPr>
          <w:p w14:paraId="7E5A92A5" w14:textId="77777777" w:rsidR="00BA6769" w:rsidRPr="000B4518" w:rsidRDefault="00BA6769" w:rsidP="0002472D">
            <w:pPr>
              <w:pStyle w:val="TAL"/>
            </w:pPr>
            <w:r w:rsidRPr="000B4518">
              <w:t>Floor Indicator</w:t>
            </w:r>
          </w:p>
        </w:tc>
        <w:tc>
          <w:tcPr>
            <w:tcW w:w="1060" w:type="dxa"/>
          </w:tcPr>
          <w:p w14:paraId="73B8CEEE" w14:textId="77777777" w:rsidR="00BA6769" w:rsidRPr="000B4518" w:rsidRDefault="00D91380" w:rsidP="0002472D">
            <w:pPr>
              <w:pStyle w:val="TAL"/>
            </w:pPr>
            <w:r>
              <w:t>013</w:t>
            </w:r>
          </w:p>
        </w:tc>
        <w:tc>
          <w:tcPr>
            <w:tcW w:w="1818" w:type="dxa"/>
          </w:tcPr>
          <w:p w14:paraId="13E77E91" w14:textId="77777777" w:rsidR="00BA6769" w:rsidRPr="000B4518" w:rsidRDefault="00D91380" w:rsidP="0002472D">
            <w:pPr>
              <w:pStyle w:val="TAL"/>
            </w:pPr>
            <w:r>
              <w:t>00001101</w:t>
            </w:r>
          </w:p>
        </w:tc>
        <w:tc>
          <w:tcPr>
            <w:tcW w:w="2368" w:type="dxa"/>
          </w:tcPr>
          <w:p w14:paraId="32EF4F20" w14:textId="77777777" w:rsidR="00BA6769" w:rsidRPr="000B4518" w:rsidRDefault="00BA6769" w:rsidP="0002472D">
            <w:pPr>
              <w:pStyle w:val="TAL"/>
            </w:pPr>
            <w:r w:rsidRPr="000B4518">
              <w:t>Subclause 8.2.3.15</w:t>
            </w:r>
          </w:p>
        </w:tc>
      </w:tr>
      <w:tr w:rsidR="002F4607" w:rsidRPr="000B4518" w14:paraId="410007A9" w14:textId="77777777" w:rsidTr="002D7F9B">
        <w:trPr>
          <w:jc w:val="center"/>
        </w:trPr>
        <w:tc>
          <w:tcPr>
            <w:tcW w:w="2023" w:type="dxa"/>
          </w:tcPr>
          <w:p w14:paraId="2C433323" w14:textId="77777777" w:rsidR="002F4607" w:rsidRPr="000B4518" w:rsidRDefault="002F4607" w:rsidP="002D7F9B">
            <w:pPr>
              <w:pStyle w:val="TAL"/>
            </w:pPr>
            <w:r>
              <w:t>SSRC</w:t>
            </w:r>
          </w:p>
        </w:tc>
        <w:tc>
          <w:tcPr>
            <w:tcW w:w="1060" w:type="dxa"/>
          </w:tcPr>
          <w:p w14:paraId="290D815C" w14:textId="77777777" w:rsidR="002F4607" w:rsidRDefault="002F4607" w:rsidP="002D7F9B">
            <w:pPr>
              <w:pStyle w:val="TAL"/>
            </w:pPr>
            <w:r>
              <w:t>014</w:t>
            </w:r>
          </w:p>
        </w:tc>
        <w:tc>
          <w:tcPr>
            <w:tcW w:w="1818" w:type="dxa"/>
          </w:tcPr>
          <w:p w14:paraId="06287061" w14:textId="77777777" w:rsidR="002F4607" w:rsidRDefault="002F4607" w:rsidP="002D7F9B">
            <w:pPr>
              <w:pStyle w:val="TAL"/>
            </w:pPr>
            <w:r>
              <w:t>00001110</w:t>
            </w:r>
          </w:p>
        </w:tc>
        <w:tc>
          <w:tcPr>
            <w:tcW w:w="2368" w:type="dxa"/>
          </w:tcPr>
          <w:p w14:paraId="586BF76D" w14:textId="77777777" w:rsidR="002F4607" w:rsidRPr="000B4518" w:rsidRDefault="002F4607" w:rsidP="002D7F9B">
            <w:pPr>
              <w:pStyle w:val="TAL"/>
            </w:pPr>
            <w:r w:rsidRPr="000B4518">
              <w:t>Subclause 8.2.3.1</w:t>
            </w:r>
            <w:r>
              <w:t>6</w:t>
            </w:r>
          </w:p>
        </w:tc>
      </w:tr>
    </w:tbl>
    <w:p w14:paraId="3932A9EC" w14:textId="77777777" w:rsidR="00BA6769" w:rsidRPr="000B4518" w:rsidRDefault="00BA6769" w:rsidP="000B4072"/>
    <w:p w14:paraId="67ADA02B" w14:textId="77777777" w:rsidR="00852FE6" w:rsidRPr="000B4518" w:rsidRDefault="00852FE6" w:rsidP="000B4072">
      <w:r w:rsidRPr="000B4518">
        <w:t>The following subclauses describe the coding of each field.</w:t>
      </w:r>
    </w:p>
    <w:p w14:paraId="0AE67EDF" w14:textId="77777777" w:rsidR="00852FE6" w:rsidRPr="000B4518" w:rsidRDefault="00852FE6" w:rsidP="003F18B2">
      <w:pPr>
        <w:pStyle w:val="Heading4"/>
      </w:pPr>
      <w:bookmarkStart w:id="1680" w:name="_Toc533167790"/>
      <w:bookmarkStart w:id="1681" w:name="_Toc45211100"/>
      <w:bookmarkStart w:id="1682" w:name="_Toc51867989"/>
      <w:bookmarkStart w:id="1683" w:name="_Toc91169799"/>
      <w:r w:rsidRPr="000B4518">
        <w:t>8.2.3.2</w:t>
      </w:r>
      <w:r w:rsidRPr="000B4518">
        <w:tab/>
        <w:t>Floor Priority</w:t>
      </w:r>
      <w:r w:rsidR="000A44BA" w:rsidRPr="000B4518">
        <w:t xml:space="preserve"> field</w:t>
      </w:r>
      <w:bookmarkEnd w:id="1680"/>
      <w:bookmarkEnd w:id="1681"/>
      <w:bookmarkEnd w:id="1682"/>
      <w:bookmarkEnd w:id="1683"/>
    </w:p>
    <w:p w14:paraId="479DDE0B" w14:textId="77777777" w:rsidR="00852FE6" w:rsidRPr="000B4518" w:rsidRDefault="00852FE6" w:rsidP="00852FE6">
      <w:r w:rsidRPr="000B4518">
        <w:t xml:space="preserve">The Floor Priority field describes the level of priority </w:t>
      </w:r>
      <w:r w:rsidR="00DC18BC">
        <w:t>requested in a Floor Request message or granted in a Floor Granted message</w:t>
      </w:r>
      <w:r w:rsidRPr="000B4518">
        <w:t xml:space="preserve">. The max </w:t>
      </w:r>
      <w:r w:rsidR="00BA6769" w:rsidRPr="000B4518">
        <w:t xml:space="preserve">floor </w:t>
      </w:r>
      <w:r w:rsidRPr="000B4518">
        <w:t xml:space="preserve">priority that can be requested in a Floor Request message is negotiated between the MCPTT client and the controlling MCPTT function </w:t>
      </w:r>
      <w:r w:rsidR="00BA6769" w:rsidRPr="000B4518">
        <w:t>using the "mc_</w:t>
      </w:r>
      <w:r w:rsidR="00DC18BC">
        <w:t>priority</w:t>
      </w:r>
      <w:r w:rsidR="00BA6769" w:rsidRPr="000B4518">
        <w:t xml:space="preserve">" fmtp parameter </w:t>
      </w:r>
      <w:r w:rsidRPr="000B4518">
        <w:t xml:space="preserve">as </w:t>
      </w:r>
      <w:r w:rsidR="00BF5215" w:rsidRPr="000B4518">
        <w:t xml:space="preserve">specified </w:t>
      </w:r>
      <w:r w:rsidRPr="000B4518">
        <w:t>in clause </w:t>
      </w:r>
      <w:r w:rsidR="00BA6769" w:rsidRPr="000B4518">
        <w:t>14</w:t>
      </w:r>
      <w:r w:rsidRPr="000B4518">
        <w:t>.</w:t>
      </w:r>
    </w:p>
    <w:p w14:paraId="0E5C2C35" w14:textId="77777777" w:rsidR="00852FE6" w:rsidRPr="000B4518" w:rsidRDefault="00852FE6" w:rsidP="00852FE6">
      <w:r w:rsidRPr="000B4518">
        <w:t xml:space="preserve">Table 8.2.3.2-1 describes the coding of the </w:t>
      </w:r>
      <w:r w:rsidRPr="000C3959">
        <w:t>Floor Priority field</w:t>
      </w:r>
      <w:r w:rsidRPr="000B4518">
        <w:t>.</w:t>
      </w:r>
    </w:p>
    <w:p w14:paraId="0118A96D" w14:textId="77777777" w:rsidR="00852FE6" w:rsidRPr="000B4518" w:rsidRDefault="00852FE6" w:rsidP="000B4518">
      <w:pPr>
        <w:pStyle w:val="TH"/>
      </w:pPr>
      <w:r w:rsidRPr="000B4518">
        <w:t>Table 8.2.3.2-1: Floor Priority field coding</w:t>
      </w:r>
    </w:p>
    <w:p w14:paraId="2A28689B" w14:textId="77777777" w:rsidR="00852FE6" w:rsidRPr="000B4518" w:rsidRDefault="00852FE6" w:rsidP="00852FE6">
      <w:pPr>
        <w:pStyle w:val="PL"/>
        <w:jc w:val="center"/>
        <w:rPr>
          <w:noProof w:val="0"/>
        </w:rPr>
      </w:pPr>
      <w:bookmarkStart w:id="1684" w:name="_MCCTEMPBM_CRPT00100009___4"/>
      <w:r w:rsidRPr="000B4518">
        <w:rPr>
          <w:noProof w:val="0"/>
        </w:rPr>
        <w:t>0                   1                   2                   3</w:t>
      </w:r>
    </w:p>
    <w:p w14:paraId="6B41CA04" w14:textId="77777777" w:rsidR="00852FE6" w:rsidRPr="000B4518" w:rsidRDefault="00852FE6" w:rsidP="00852FE6">
      <w:pPr>
        <w:pStyle w:val="PL"/>
        <w:jc w:val="center"/>
        <w:rPr>
          <w:noProof w:val="0"/>
        </w:rPr>
      </w:pPr>
      <w:r w:rsidRPr="000B4518">
        <w:rPr>
          <w:noProof w:val="0"/>
        </w:rPr>
        <w:t>0 1 2 3 4 5 6 7 8 9 0 1 2 3 4 5 6 7 8 9 0 1 2 3 4 5 6 7 8 9 0 1</w:t>
      </w:r>
    </w:p>
    <w:p w14:paraId="55EFDA46" w14:textId="77777777" w:rsidR="00852FE6" w:rsidRPr="000B4518" w:rsidRDefault="00852FE6" w:rsidP="00852FE6">
      <w:pPr>
        <w:pStyle w:val="PL"/>
        <w:jc w:val="center"/>
        <w:rPr>
          <w:noProof w:val="0"/>
        </w:rPr>
      </w:pPr>
      <w:r w:rsidRPr="000B4518">
        <w:rPr>
          <w:noProof w:val="0"/>
        </w:rPr>
        <w:t>+-+-+-+-+-+-+-+-+-+-+-+-+-+-+-+-+-+-+-+-+-+-+-+-+-+-+-+-+-+-+-+-+</w:t>
      </w:r>
    </w:p>
    <w:p w14:paraId="6D95975A" w14:textId="77777777" w:rsidR="00852FE6" w:rsidRPr="000B4518" w:rsidRDefault="00852FE6" w:rsidP="00852FE6">
      <w:pPr>
        <w:pStyle w:val="PL"/>
        <w:jc w:val="center"/>
      </w:pPr>
      <w:r w:rsidRPr="000B4518">
        <w:t>|Floor Priority |Floor Priority |Floor Priority |spare          |</w:t>
      </w:r>
    </w:p>
    <w:p w14:paraId="1EDC556D" w14:textId="77777777" w:rsidR="00852FE6" w:rsidRPr="000B4518" w:rsidRDefault="00852FE6" w:rsidP="00852FE6">
      <w:pPr>
        <w:pStyle w:val="PL"/>
        <w:jc w:val="center"/>
      </w:pPr>
      <w:r w:rsidRPr="000B4518">
        <w:t>|field ID value |Length value   |value          |               |</w:t>
      </w:r>
    </w:p>
    <w:p w14:paraId="05C608A6" w14:textId="77777777" w:rsidR="00852FE6" w:rsidRPr="000B4518" w:rsidRDefault="00852FE6" w:rsidP="00852FE6">
      <w:pPr>
        <w:pStyle w:val="PL"/>
        <w:jc w:val="center"/>
      </w:pPr>
      <w:r w:rsidRPr="000B4518">
        <w:t>+-+-+-+-+-+-+-+-+-+-+-+-+-+-+-+-+-+-+-+-+-+-+-+-+-+-+-+-+-+-+-+-+</w:t>
      </w:r>
    </w:p>
    <w:bookmarkEnd w:id="1684"/>
    <w:p w14:paraId="194677D0" w14:textId="77777777" w:rsidR="00852FE6" w:rsidRPr="000B4518" w:rsidRDefault="00852FE6" w:rsidP="00852FE6"/>
    <w:p w14:paraId="3F6F202F" w14:textId="77777777" w:rsidR="00852FE6" w:rsidRPr="000B4518" w:rsidRDefault="00852FE6" w:rsidP="000C3959">
      <w:r w:rsidRPr="000B4518">
        <w:t xml:space="preserve">The &lt;Floor Priority field ID&gt; value is a binary value and </w:t>
      </w:r>
      <w:r w:rsidR="00DC18BC">
        <w:t>is</w:t>
      </w:r>
      <w:r w:rsidRPr="000B4518">
        <w:t xml:space="preserve"> set according to table 8.2.3.1-2.</w:t>
      </w:r>
    </w:p>
    <w:p w14:paraId="253278B4" w14:textId="77777777" w:rsidR="00852FE6" w:rsidRPr="000B4518" w:rsidRDefault="00852FE6" w:rsidP="000C3959">
      <w:r w:rsidRPr="000B4518">
        <w:t xml:space="preserve">The &lt;Floor Priority length&gt; value is a binary value </w:t>
      </w:r>
      <w:r w:rsidR="00DC18BC" w:rsidRPr="000B4518">
        <w:t xml:space="preserve">and </w:t>
      </w:r>
      <w:r w:rsidR="00DC18BC">
        <w:t>has</w:t>
      </w:r>
      <w:r w:rsidR="00DC18BC" w:rsidRPr="000B4518">
        <w:t xml:space="preserve"> the value </w:t>
      </w:r>
      <w:r w:rsidR="00DC18BC">
        <w:t>'2'</w:t>
      </w:r>
      <w:r w:rsidR="00DC18BC" w:rsidRPr="000B4518">
        <w:t xml:space="preserve"> indicating the total length in octets of the </w:t>
      </w:r>
      <w:r w:rsidRPr="000B4518">
        <w:t>&lt;Floor priority&gt; value item</w:t>
      </w:r>
      <w:r w:rsidR="00DC18BC">
        <w:t xml:space="preserve"> and the spare bits</w:t>
      </w:r>
      <w:r w:rsidRPr="000B4518">
        <w:t>.</w:t>
      </w:r>
    </w:p>
    <w:p w14:paraId="1C4D4BC3" w14:textId="77777777" w:rsidR="009F4C8F" w:rsidRPr="001B2893" w:rsidRDefault="00852FE6" w:rsidP="009F4C8F">
      <w:r w:rsidRPr="000B4518">
        <w:t>The &lt;Floor Priority&gt; value consist</w:t>
      </w:r>
      <w:r w:rsidR="00DC18BC">
        <w:t>s</w:t>
      </w:r>
      <w:r w:rsidRPr="000B4518">
        <w:t xml:space="preserve"> of </w:t>
      </w:r>
      <w:r w:rsidR="00DC18BC">
        <w:t>8</w:t>
      </w:r>
      <w:r w:rsidR="00DC18BC" w:rsidRPr="000B4518">
        <w:t xml:space="preserve"> </w:t>
      </w:r>
      <w:r w:rsidRPr="000B4518">
        <w:t>bit parameter giving the floor priority</w:t>
      </w:r>
      <w:r w:rsidR="00C10A9A" w:rsidRPr="000B4518">
        <w:t xml:space="preserve"> ('0' to '</w:t>
      </w:r>
      <w:r w:rsidR="0082390A">
        <w:t>255</w:t>
      </w:r>
      <w:r w:rsidR="00C10A9A" w:rsidRPr="000B4518">
        <w:t xml:space="preserve">') where </w:t>
      </w:r>
      <w:r w:rsidR="009520B3">
        <w:t>'0'</w:t>
      </w:r>
      <w:r w:rsidR="00FB3B7B">
        <w:t xml:space="preserve"> </w:t>
      </w:r>
      <w:r w:rsidR="00C10A9A" w:rsidRPr="000B4518">
        <w:t xml:space="preserve">is the lowest priority and </w:t>
      </w:r>
      <w:r w:rsidR="009520B3">
        <w:t>'</w:t>
      </w:r>
      <w:r w:rsidR="0082390A">
        <w:t>255</w:t>
      </w:r>
      <w:r w:rsidR="009520B3">
        <w:t>'</w:t>
      </w:r>
      <w:r w:rsidR="00FB3B7B">
        <w:t xml:space="preserve"> </w:t>
      </w:r>
      <w:r w:rsidR="00C10A9A" w:rsidRPr="000B4518">
        <w:t xml:space="preserve">is the highest priority. </w:t>
      </w:r>
      <w:r w:rsidR="00D829B7">
        <w:t xml:space="preserve">If the Floor Priority field is not included in the message the default priority is used as the Floor Priority value. The value of the default priority is '0'. The default priority is sometimes referred to as normal priority. </w:t>
      </w:r>
      <w:r w:rsidR="00C10A9A" w:rsidRPr="000B4518">
        <w:t xml:space="preserve">Whether </w:t>
      </w:r>
      <w:r w:rsidR="009520B3">
        <w:t>a</w:t>
      </w:r>
      <w:r w:rsidR="009520B3" w:rsidRPr="000B4518">
        <w:t xml:space="preserve"> </w:t>
      </w:r>
      <w:r w:rsidR="00C10A9A" w:rsidRPr="000B4518">
        <w:t>floor priority is pre-emptive or not is determine</w:t>
      </w:r>
      <w:r w:rsidR="009F4C8F" w:rsidRPr="001B2893">
        <w:t>d:</w:t>
      </w:r>
    </w:p>
    <w:p w14:paraId="5C603E6C" w14:textId="77777777" w:rsidR="00852FE6" w:rsidRDefault="009F4C8F" w:rsidP="009F4C8F">
      <w:pPr>
        <w:pStyle w:val="B1"/>
      </w:pPr>
      <w:r w:rsidRPr="001B2893">
        <w:t>1.</w:t>
      </w:r>
      <w:r w:rsidRPr="001B2893">
        <w:tab/>
        <w:t>for on-network</w:t>
      </w:r>
      <w:r w:rsidR="00C10A9A" w:rsidRPr="000B4518">
        <w:t xml:space="preserve"> by the floor control server as described in subclause 4.1.1.</w:t>
      </w:r>
      <w:r w:rsidR="00FB3B7B">
        <w:t>4</w:t>
      </w:r>
      <w:r>
        <w:t>; and</w:t>
      </w:r>
    </w:p>
    <w:p w14:paraId="7347931E" w14:textId="77777777" w:rsidR="009F4C8F" w:rsidRPr="001B2893" w:rsidRDefault="009F4C8F" w:rsidP="009F4C8F">
      <w:pPr>
        <w:pStyle w:val="B1"/>
      </w:pPr>
      <w:r w:rsidRPr="001B2893">
        <w:t>2.</w:t>
      </w:r>
      <w:r w:rsidRPr="001B2893">
        <w:tab/>
        <w:t>for off-network by the floor arbitrator as described in subclause 4.1.1.5.</w:t>
      </w:r>
    </w:p>
    <w:p w14:paraId="1BE3D698" w14:textId="77777777" w:rsidR="00DC18BC" w:rsidRPr="000B4518" w:rsidRDefault="00DC18BC" w:rsidP="001D0801">
      <w:r>
        <w:t>The spare bits are set to zero.</w:t>
      </w:r>
    </w:p>
    <w:p w14:paraId="0EAC3FE4" w14:textId="77777777" w:rsidR="00852FE6" w:rsidRPr="000B4518" w:rsidRDefault="00852FE6" w:rsidP="003F18B2">
      <w:pPr>
        <w:pStyle w:val="Heading4"/>
      </w:pPr>
      <w:bookmarkStart w:id="1685" w:name="_Toc533167791"/>
      <w:bookmarkStart w:id="1686" w:name="_Toc45211101"/>
      <w:bookmarkStart w:id="1687" w:name="_Toc51867990"/>
      <w:bookmarkStart w:id="1688" w:name="_Toc91169800"/>
      <w:r w:rsidRPr="000B4518">
        <w:t>8.2.3.3</w:t>
      </w:r>
      <w:r w:rsidRPr="000B4518">
        <w:tab/>
        <w:t>Duration</w:t>
      </w:r>
      <w:r w:rsidR="000A44BA" w:rsidRPr="000B4518">
        <w:t xml:space="preserve"> field</w:t>
      </w:r>
      <w:bookmarkEnd w:id="1685"/>
      <w:bookmarkEnd w:id="1686"/>
      <w:bookmarkEnd w:id="1687"/>
      <w:bookmarkEnd w:id="1688"/>
    </w:p>
    <w:p w14:paraId="011BC9ED" w14:textId="77777777" w:rsidR="00852FE6" w:rsidRPr="000B4518" w:rsidRDefault="00852FE6" w:rsidP="00852FE6">
      <w:r w:rsidRPr="000B4518">
        <w:t xml:space="preserve">The Duration field describes the time in seconds for which the granted party is allowed to transmit. </w:t>
      </w:r>
    </w:p>
    <w:p w14:paraId="221E3023" w14:textId="77777777" w:rsidR="00852FE6" w:rsidRPr="000B4518" w:rsidRDefault="00852FE6" w:rsidP="00852FE6">
      <w:r w:rsidRPr="000B4518">
        <w:t xml:space="preserve">Table 8.2.3.3-1 describes the coding of the </w:t>
      </w:r>
      <w:r w:rsidRPr="000C3959">
        <w:t>Duration field</w:t>
      </w:r>
      <w:r w:rsidRPr="000B4518">
        <w:t>.</w:t>
      </w:r>
    </w:p>
    <w:p w14:paraId="7B297A8A" w14:textId="77777777" w:rsidR="00852FE6" w:rsidRPr="000B4518" w:rsidRDefault="00852FE6" w:rsidP="000B4518">
      <w:pPr>
        <w:pStyle w:val="TH"/>
      </w:pPr>
      <w:r w:rsidRPr="000B4518">
        <w:t>Table 8.2.3.3-1: Duration field coding</w:t>
      </w:r>
    </w:p>
    <w:p w14:paraId="014F04F3" w14:textId="77777777" w:rsidR="00852FE6" w:rsidRPr="000B4518" w:rsidRDefault="00852FE6" w:rsidP="000B4518">
      <w:pPr>
        <w:pStyle w:val="PL"/>
        <w:keepNext/>
        <w:keepLines/>
        <w:jc w:val="center"/>
      </w:pPr>
      <w:bookmarkStart w:id="1689" w:name="_MCCTEMPBM_CRPT00100010___4"/>
      <w:r w:rsidRPr="000B4518">
        <w:t>0                   1                   2                   3</w:t>
      </w:r>
    </w:p>
    <w:p w14:paraId="4F7D7D12" w14:textId="77777777" w:rsidR="00852FE6" w:rsidRPr="000B4518" w:rsidRDefault="00852FE6" w:rsidP="000B4518">
      <w:pPr>
        <w:pStyle w:val="PL"/>
        <w:keepNext/>
        <w:keepLines/>
        <w:jc w:val="center"/>
      </w:pPr>
      <w:r w:rsidRPr="000B4518">
        <w:t>0 1 2 3 4 5 6 7 8 9 0 1 2 3 4 5 6 7 8 9 0 1 2 3 4 5 6 7 8 9 0 1</w:t>
      </w:r>
    </w:p>
    <w:p w14:paraId="1C340E7C" w14:textId="77777777" w:rsidR="00852FE6" w:rsidRPr="000B4518" w:rsidRDefault="00852FE6" w:rsidP="000B4518">
      <w:pPr>
        <w:pStyle w:val="PL"/>
        <w:keepNext/>
        <w:keepLines/>
        <w:jc w:val="center"/>
      </w:pPr>
      <w:r w:rsidRPr="000B4518">
        <w:t>+-+-+-+-+-+-+-+-+-+-+-+-+-+-+-+-+-+-+-+-+-+-+-+-+-+-+-+-+-+-+-+-+</w:t>
      </w:r>
    </w:p>
    <w:p w14:paraId="141C5C0E" w14:textId="77777777" w:rsidR="00852FE6" w:rsidRPr="000B4518" w:rsidRDefault="00852FE6" w:rsidP="000B4518">
      <w:pPr>
        <w:pStyle w:val="PL"/>
        <w:keepNext/>
        <w:keepLines/>
        <w:jc w:val="center"/>
      </w:pPr>
      <w:r w:rsidRPr="000B4518">
        <w:t>|Duration       |Duration       |Duration value                 |</w:t>
      </w:r>
    </w:p>
    <w:p w14:paraId="1F04309F" w14:textId="77777777" w:rsidR="00852FE6" w:rsidRPr="000B4518" w:rsidRDefault="00852FE6" w:rsidP="000B4518">
      <w:pPr>
        <w:pStyle w:val="PL"/>
        <w:keepNext/>
        <w:keepLines/>
        <w:jc w:val="center"/>
      </w:pPr>
      <w:r w:rsidRPr="000B4518">
        <w:t>|field ID value |length value   |                               |</w:t>
      </w:r>
    </w:p>
    <w:p w14:paraId="7ECA0BB0" w14:textId="77777777" w:rsidR="000B4518" w:rsidRPr="000B4518" w:rsidRDefault="000B4518" w:rsidP="000B4518">
      <w:pPr>
        <w:pStyle w:val="PL"/>
        <w:keepNext/>
        <w:keepLines/>
        <w:jc w:val="center"/>
      </w:pPr>
      <w:r w:rsidRPr="000B4518">
        <w:t>+-+-+-+-+-+-+-+-+-+-+-+-+-+-+-+-+-+-+-+-+-+-+-+-+-+-+-+-+-+-+-+-+</w:t>
      </w:r>
    </w:p>
    <w:bookmarkEnd w:id="1689"/>
    <w:p w14:paraId="282F6D87" w14:textId="77777777" w:rsidR="00852FE6" w:rsidRPr="000B4518" w:rsidRDefault="00852FE6" w:rsidP="00852FE6"/>
    <w:p w14:paraId="3E89A0FF" w14:textId="77777777" w:rsidR="00852FE6" w:rsidRPr="000B4518" w:rsidRDefault="00852FE6" w:rsidP="000C3959">
      <w:r w:rsidRPr="000B4518">
        <w:t xml:space="preserve">The &lt;Duration field ID&gt; value is a binary value and </w:t>
      </w:r>
      <w:r w:rsidR="00DC18BC">
        <w:t>is</w:t>
      </w:r>
      <w:r w:rsidRPr="000B4518">
        <w:t xml:space="preserve"> set according to table 8.2.3.1-2.</w:t>
      </w:r>
    </w:p>
    <w:p w14:paraId="40F21F05" w14:textId="77777777" w:rsidR="00852FE6" w:rsidRPr="000C3959" w:rsidRDefault="00852FE6" w:rsidP="000C3959">
      <w:r w:rsidRPr="000B4518">
        <w:t>The &lt;Duration length&gt;</w:t>
      </w:r>
      <w:r w:rsidRPr="000C3959">
        <w:t xml:space="preserve"> value is a binary value and </w:t>
      </w:r>
      <w:r w:rsidR="00DC18BC" w:rsidRPr="000C3959">
        <w:t>has</w:t>
      </w:r>
      <w:r w:rsidRPr="000C3959">
        <w:t xml:space="preserve"> the value </w:t>
      </w:r>
      <w:r w:rsidR="00DC18BC" w:rsidRPr="000C3959">
        <w:t>'</w:t>
      </w:r>
      <w:r w:rsidRPr="000C3959">
        <w:t>2</w:t>
      </w:r>
      <w:r w:rsidR="00DC18BC" w:rsidRPr="000C3959">
        <w:t>'</w:t>
      </w:r>
      <w:r w:rsidRPr="000C3959">
        <w:t xml:space="preserve"> indicating the total length in octets of the &lt;</w:t>
      </w:r>
      <w:r w:rsidRPr="000B4518">
        <w:t>Duration&gt; value item.</w:t>
      </w:r>
    </w:p>
    <w:p w14:paraId="239CC821" w14:textId="77777777" w:rsidR="00852FE6" w:rsidRPr="000B4518" w:rsidRDefault="00852FE6" w:rsidP="00852FE6">
      <w:r w:rsidRPr="000B4518">
        <w:t>The &lt;Duration&gt; value is a binary value in seconds.</w:t>
      </w:r>
    </w:p>
    <w:p w14:paraId="50B64E23" w14:textId="77777777" w:rsidR="00852FE6" w:rsidRPr="000B4518" w:rsidRDefault="00852FE6" w:rsidP="003F18B2">
      <w:pPr>
        <w:pStyle w:val="Heading4"/>
      </w:pPr>
      <w:bookmarkStart w:id="1690" w:name="_Toc533167792"/>
      <w:bookmarkStart w:id="1691" w:name="_Toc45211102"/>
      <w:bookmarkStart w:id="1692" w:name="_Toc51867991"/>
      <w:bookmarkStart w:id="1693" w:name="_Toc91169801"/>
      <w:r w:rsidRPr="000B4518">
        <w:t>8.2.3.4</w:t>
      </w:r>
      <w:r w:rsidRPr="000B4518">
        <w:tab/>
        <w:t>Reject Cause</w:t>
      </w:r>
      <w:r w:rsidR="003C23BD" w:rsidRPr="000B4518">
        <w:t xml:space="preserve"> field</w:t>
      </w:r>
      <w:bookmarkEnd w:id="1690"/>
      <w:bookmarkEnd w:id="1691"/>
      <w:bookmarkEnd w:id="1692"/>
      <w:bookmarkEnd w:id="1693"/>
    </w:p>
    <w:p w14:paraId="7CE07EBC" w14:textId="77777777" w:rsidR="00852FE6" w:rsidRPr="000B4518" w:rsidRDefault="00852FE6" w:rsidP="00852FE6">
      <w:r w:rsidRPr="000B4518">
        <w:t>The Reject Cause field contain</w:t>
      </w:r>
      <w:r w:rsidR="00DC18BC">
        <w:t>s</w:t>
      </w:r>
      <w:r w:rsidRPr="000B4518">
        <w:t xml:space="preserve"> a &lt;Reject Cause&gt; value and </w:t>
      </w:r>
      <w:r w:rsidR="00DC18BC">
        <w:t>can</w:t>
      </w:r>
      <w:r w:rsidR="00DC18BC" w:rsidRPr="000B4518">
        <w:t xml:space="preserve"> </w:t>
      </w:r>
      <w:r w:rsidRPr="000B4518">
        <w:t>contain a &lt;Reject Phrase&gt; value. The content of the &lt;Reject Cause&gt; value is floor control message dependent and is described per individual floor control message carrying the Reject Cause field.</w:t>
      </w:r>
    </w:p>
    <w:p w14:paraId="4B6AF353" w14:textId="77777777" w:rsidR="00852FE6" w:rsidRPr="000B4518" w:rsidRDefault="00852FE6" w:rsidP="00852FE6">
      <w:r w:rsidRPr="000B4518">
        <w:t>Table 8.2.3.4-1 describes the coding of the Reject Cause field.</w:t>
      </w:r>
    </w:p>
    <w:p w14:paraId="610588E6" w14:textId="77777777" w:rsidR="00852FE6" w:rsidRPr="000B4518" w:rsidRDefault="00852FE6" w:rsidP="000B4518">
      <w:pPr>
        <w:pStyle w:val="TH"/>
      </w:pPr>
      <w:r w:rsidRPr="000B4518">
        <w:t xml:space="preserve">Table 8.2.3.4-1: Reject Cause </w:t>
      </w:r>
      <w:r w:rsidR="003C23BD" w:rsidRPr="000B4518">
        <w:t xml:space="preserve">field </w:t>
      </w:r>
      <w:r w:rsidRPr="000B4518">
        <w:t>coding</w:t>
      </w:r>
    </w:p>
    <w:p w14:paraId="2C61BFEA" w14:textId="77777777" w:rsidR="000B4518" w:rsidRPr="000B4518" w:rsidRDefault="000B4518" w:rsidP="000B4518">
      <w:pPr>
        <w:pStyle w:val="PL"/>
        <w:keepNext/>
        <w:keepLines/>
        <w:jc w:val="center"/>
      </w:pPr>
      <w:bookmarkStart w:id="1694" w:name="_MCCTEMPBM_CRPT00100011___4"/>
      <w:r w:rsidRPr="000B4518">
        <w:t>0                   1                   2                   3</w:t>
      </w:r>
    </w:p>
    <w:p w14:paraId="3D0C3E1D" w14:textId="77777777" w:rsidR="000B4518" w:rsidRPr="00E16731" w:rsidRDefault="000B4518" w:rsidP="000B4518">
      <w:pPr>
        <w:pStyle w:val="PL"/>
        <w:keepNext/>
        <w:keepLines/>
        <w:jc w:val="center"/>
        <w:rPr>
          <w:lang w:val="fr-FR"/>
        </w:rPr>
      </w:pPr>
      <w:r w:rsidRPr="00E16731">
        <w:rPr>
          <w:lang w:val="fr-FR"/>
        </w:rPr>
        <w:t>0 1 2 3 4 5 6 7 8 9 0 1 2 3 4 5 6 7 8 9 0 1 2 3 4 5 6 7 8 9 0 1</w:t>
      </w:r>
    </w:p>
    <w:p w14:paraId="19B7AAAA" w14:textId="77777777" w:rsidR="00852FE6" w:rsidRPr="00E16731" w:rsidRDefault="00852FE6" w:rsidP="000B4072">
      <w:pPr>
        <w:pStyle w:val="PL"/>
        <w:jc w:val="center"/>
        <w:rPr>
          <w:noProof w:val="0"/>
          <w:lang w:val="fr-FR"/>
        </w:rPr>
      </w:pPr>
      <w:r w:rsidRPr="00E16731">
        <w:rPr>
          <w:noProof w:val="0"/>
          <w:lang w:val="fr-FR"/>
        </w:rPr>
        <w:t>+-+-+-+-+-+-+-+-+-+-+-+-+-+-+-+-+-+-+-+-+-+-+-+-+-+-+-+-+-+-+-+-+</w:t>
      </w:r>
    </w:p>
    <w:p w14:paraId="361B0437" w14:textId="77777777" w:rsidR="00852FE6" w:rsidRPr="00E16731" w:rsidRDefault="00852FE6" w:rsidP="00531685">
      <w:pPr>
        <w:pStyle w:val="PL"/>
        <w:jc w:val="center"/>
        <w:rPr>
          <w:noProof w:val="0"/>
          <w:lang w:val="fr-FR"/>
        </w:rPr>
      </w:pPr>
      <w:r w:rsidRPr="00E16731">
        <w:rPr>
          <w:noProof w:val="0"/>
          <w:lang w:val="fr-FR"/>
        </w:rPr>
        <w:t xml:space="preserve">|Reject Cause   |Reject Cause   |       Reject Cause </w:t>
      </w:r>
      <w:r w:rsidR="00531685" w:rsidRPr="00E16731">
        <w:rPr>
          <w:noProof w:val="0"/>
          <w:lang w:val="fr-FR"/>
        </w:rPr>
        <w:t xml:space="preserve">           </w:t>
      </w:r>
      <w:r w:rsidRPr="00E16731">
        <w:rPr>
          <w:noProof w:val="0"/>
          <w:lang w:val="fr-FR"/>
        </w:rPr>
        <w:t>|</w:t>
      </w:r>
    </w:p>
    <w:p w14:paraId="457D7E42" w14:textId="77777777" w:rsidR="00852FE6" w:rsidRPr="000B4518" w:rsidRDefault="00852FE6" w:rsidP="00531685">
      <w:pPr>
        <w:pStyle w:val="PL"/>
        <w:jc w:val="center"/>
        <w:rPr>
          <w:noProof w:val="0"/>
        </w:rPr>
      </w:pPr>
      <w:r w:rsidRPr="000B4518">
        <w:rPr>
          <w:noProof w:val="0"/>
        </w:rPr>
        <w:t xml:space="preserve">|field ID </w:t>
      </w:r>
      <w:r w:rsidR="00531685">
        <w:rPr>
          <w:noProof w:val="0"/>
        </w:rPr>
        <w:t xml:space="preserve">     </w:t>
      </w:r>
      <w:r w:rsidRPr="000B4518">
        <w:rPr>
          <w:noProof w:val="0"/>
        </w:rPr>
        <w:t xml:space="preserve"> |length </w:t>
      </w:r>
      <w:r w:rsidR="00531685">
        <w:rPr>
          <w:noProof w:val="0"/>
        </w:rPr>
        <w:t xml:space="preserve">     </w:t>
      </w:r>
      <w:r w:rsidRPr="000B4518">
        <w:rPr>
          <w:noProof w:val="0"/>
        </w:rPr>
        <w:t xml:space="preserve">   |                               |</w:t>
      </w:r>
    </w:p>
    <w:p w14:paraId="7A61805E" w14:textId="77777777" w:rsidR="00852FE6" w:rsidRPr="0012300F" w:rsidRDefault="00852FE6" w:rsidP="00531685">
      <w:pPr>
        <w:pStyle w:val="PL"/>
        <w:jc w:val="center"/>
        <w:rPr>
          <w:noProof w:val="0"/>
        </w:rPr>
      </w:pPr>
      <w:r w:rsidRPr="000B4518">
        <w:rPr>
          <w:noProof w:val="0"/>
        </w:rPr>
        <w:t>+-+-+-+-+-+-+-+-+-+-+-+-+-+-+-+-+-+-+-+-+-+-+-+-+-+-+-+-+-+-+-+-</w:t>
      </w:r>
      <w:r w:rsidRPr="0012300F">
        <w:rPr>
          <w:noProof w:val="0"/>
        </w:rPr>
        <w:t>+</w:t>
      </w:r>
    </w:p>
    <w:p w14:paraId="0986808D" w14:textId="77777777" w:rsidR="00852FE6" w:rsidRPr="000B4518" w:rsidRDefault="00852FE6" w:rsidP="008242F2">
      <w:pPr>
        <w:pStyle w:val="PL"/>
        <w:jc w:val="center"/>
        <w:rPr>
          <w:color w:val="000000"/>
        </w:rPr>
      </w:pPr>
      <w:r w:rsidRPr="000B4518">
        <w:rPr>
          <w:color w:val="000000"/>
        </w:rPr>
        <w:t xml:space="preserve">:                   </w:t>
      </w:r>
      <w:r w:rsidR="00531685">
        <w:t xml:space="preserve">      </w:t>
      </w:r>
      <w:r w:rsidRPr="000B4518">
        <w:rPr>
          <w:color w:val="000000"/>
        </w:rPr>
        <w:t>Reject Phrase                         :</w:t>
      </w:r>
    </w:p>
    <w:p w14:paraId="07FE5201" w14:textId="77777777" w:rsidR="00852FE6" w:rsidRPr="0012300F" w:rsidRDefault="00852FE6" w:rsidP="000B4072">
      <w:pPr>
        <w:pStyle w:val="PL"/>
        <w:jc w:val="center"/>
      </w:pPr>
      <w:r w:rsidRPr="0012300F">
        <w:t xml:space="preserve">:                               </w:t>
      </w:r>
      <w:r w:rsidRPr="000B4518">
        <w:rPr>
          <w:noProof w:val="0"/>
        </w:rPr>
        <w:t xml:space="preserve">                                </w:t>
      </w:r>
      <w:r w:rsidRPr="0012300F">
        <w:t>|</w:t>
      </w:r>
    </w:p>
    <w:p w14:paraId="429CAD5B" w14:textId="77777777" w:rsidR="00852FE6" w:rsidRPr="000B4518" w:rsidRDefault="00852FE6" w:rsidP="008242F2">
      <w:pPr>
        <w:pStyle w:val="PL"/>
        <w:jc w:val="center"/>
        <w:rPr>
          <w:color w:val="000000"/>
          <w:lang w:eastAsia="ko-KR"/>
        </w:rPr>
      </w:pPr>
      <w:r w:rsidRPr="000B4518">
        <w:rPr>
          <w:color w:val="000000"/>
        </w:rPr>
        <w:t>|                                       (Padding)               |</w:t>
      </w:r>
    </w:p>
    <w:p w14:paraId="0FB3505B" w14:textId="77777777" w:rsidR="00852FE6" w:rsidRPr="000B4518" w:rsidRDefault="00852FE6" w:rsidP="000B4072">
      <w:pPr>
        <w:pStyle w:val="PL"/>
        <w:jc w:val="center"/>
        <w:rPr>
          <w:noProof w:val="0"/>
        </w:rPr>
      </w:pPr>
      <w:r w:rsidRPr="000B4518">
        <w:rPr>
          <w:noProof w:val="0"/>
        </w:rPr>
        <w:t>+-+-+-+-+-+-+-+-+-+-+-+-+-+-+-+-+-+-+-+-+-+-+-+-+-+-+-+-+-+-+-+-+</w:t>
      </w:r>
    </w:p>
    <w:bookmarkEnd w:id="1694"/>
    <w:p w14:paraId="6D1E73CB" w14:textId="77777777" w:rsidR="00852FE6" w:rsidRPr="000B4518" w:rsidRDefault="00852FE6" w:rsidP="00852FE6"/>
    <w:p w14:paraId="444D308D" w14:textId="77777777" w:rsidR="00852FE6" w:rsidRPr="000B4518" w:rsidRDefault="00852FE6" w:rsidP="000C3959">
      <w:r w:rsidRPr="000B4518">
        <w:t>The &lt;</w:t>
      </w:r>
      <w:r w:rsidRPr="000C3959">
        <w:t xml:space="preserve">Reject Cause </w:t>
      </w:r>
      <w:r w:rsidRPr="000B4518">
        <w:t xml:space="preserve">field ID&gt; value is a binary value and </w:t>
      </w:r>
      <w:r w:rsidR="00DC18BC">
        <w:t>is</w:t>
      </w:r>
      <w:r w:rsidRPr="000B4518">
        <w:t xml:space="preserve"> set according to table 8.2.3.1-2.</w:t>
      </w:r>
    </w:p>
    <w:p w14:paraId="604C6A29" w14:textId="77777777" w:rsidR="00852FE6" w:rsidRPr="000B4518" w:rsidRDefault="00852FE6" w:rsidP="000C3959">
      <w:r w:rsidRPr="000B4518">
        <w:t>The &lt;Reject Cause length&gt;</w:t>
      </w:r>
      <w:r w:rsidRPr="000C3959">
        <w:t xml:space="preserve"> value is a binary value and indicate</w:t>
      </w:r>
      <w:r w:rsidR="00DC18BC" w:rsidRPr="000C3959">
        <w:t>s</w:t>
      </w:r>
      <w:r w:rsidRPr="000C3959">
        <w:t xml:space="preserve"> the total length in octets of the &lt;Reject Cause</w:t>
      </w:r>
      <w:r w:rsidRPr="000B4518">
        <w:t>&gt; value and the &lt;</w:t>
      </w:r>
      <w:r w:rsidRPr="000C3959">
        <w:t>Reject Phrase</w:t>
      </w:r>
      <w:r w:rsidRPr="000B4518">
        <w:t>&gt; value items excluding any padding octets</w:t>
      </w:r>
      <w:r w:rsidRPr="000C3959">
        <w:t xml:space="preserve">. </w:t>
      </w:r>
      <w:r w:rsidRPr="000B4518">
        <w:t xml:space="preserve">If the length field is set to </w:t>
      </w:r>
      <w:r w:rsidR="00DC18BC">
        <w:t>'</w:t>
      </w:r>
      <w:r w:rsidRPr="000B4518">
        <w:t>2</w:t>
      </w:r>
      <w:r w:rsidR="00DC18BC">
        <w:t>'</w:t>
      </w:r>
      <w:r w:rsidRPr="000B4518">
        <w:t>, there is no &lt;</w:t>
      </w:r>
      <w:r w:rsidRPr="000C3959">
        <w:t>Reject Phrase</w:t>
      </w:r>
      <w:r w:rsidRPr="000B4518">
        <w:t>&gt; value in the Reject Cause field.</w:t>
      </w:r>
    </w:p>
    <w:p w14:paraId="6E919809" w14:textId="77777777" w:rsidR="00852FE6" w:rsidRPr="000B4518" w:rsidRDefault="00852FE6" w:rsidP="00852FE6">
      <w:r w:rsidRPr="000B4518">
        <w:t>The &lt;</w:t>
      </w:r>
      <w:r w:rsidRPr="000C3959">
        <w:t>Reject Cause</w:t>
      </w:r>
      <w:r w:rsidRPr="000B4518">
        <w:t>&gt; value is a 16 bit binary value</w:t>
      </w:r>
      <w:r w:rsidR="00DC18BC">
        <w:t xml:space="preserve"> as defined in subclause 8.2.6.2 for Floor Deny message and as defined in subclause 8.2.10.2 for Floor Revoke message</w:t>
      </w:r>
      <w:r w:rsidRPr="000B4518">
        <w:t>.</w:t>
      </w:r>
    </w:p>
    <w:p w14:paraId="628275BF" w14:textId="77777777" w:rsidR="00852FE6" w:rsidRPr="000B4518" w:rsidRDefault="00852FE6" w:rsidP="00852FE6">
      <w:r w:rsidRPr="000B4518">
        <w:t>The &lt;</w:t>
      </w:r>
      <w:r w:rsidRPr="000C3959">
        <w:t>Reject Phrase</w:t>
      </w:r>
      <w:r w:rsidRPr="000B4518">
        <w:t xml:space="preserve">&gt; value is a text string </w:t>
      </w:r>
      <w:r w:rsidR="00DC18BC">
        <w:t>encoded</w:t>
      </w:r>
      <w:r w:rsidR="00DC18BC" w:rsidRPr="000B4518">
        <w:t xml:space="preserve"> </w:t>
      </w:r>
      <w:r w:rsidR="00DC18BC">
        <w:t xml:space="preserve">the </w:t>
      </w:r>
      <w:r w:rsidRPr="000B4518">
        <w:t>text string in the SDES item CNAME as specified in IETF RFC 3550 [3].</w:t>
      </w:r>
    </w:p>
    <w:p w14:paraId="41EC108E" w14:textId="77777777" w:rsidR="00852FE6" w:rsidRPr="000B4518" w:rsidRDefault="00852FE6" w:rsidP="00852FE6">
      <w:r w:rsidRPr="000B4518">
        <w:t xml:space="preserve">If the length of the &lt;Reject </w:t>
      </w:r>
      <w:r w:rsidR="00531685">
        <w:t>Phrase</w:t>
      </w:r>
      <w:r w:rsidRPr="000B4518">
        <w:t>&gt; value is not a multiple of 4</w:t>
      </w:r>
      <w:r w:rsidR="00531685">
        <w:t> </w:t>
      </w:r>
      <w:r w:rsidRPr="000B4518">
        <w:t xml:space="preserve">bytes, the </w:t>
      </w:r>
      <w:r w:rsidR="00531685">
        <w:t>&lt;</w:t>
      </w:r>
      <w:r w:rsidRPr="000B4518">
        <w:t xml:space="preserve">Reject </w:t>
      </w:r>
      <w:r w:rsidR="00531685">
        <w:t xml:space="preserve">Phrase&gt; value </w:t>
      </w:r>
      <w:r w:rsidR="00DC18BC">
        <w:t xml:space="preserve">is </w:t>
      </w:r>
      <w:r w:rsidRPr="000B4518">
        <w:t>padded to a multiple of 4</w:t>
      </w:r>
      <w:r w:rsidR="00531685">
        <w:t> </w:t>
      </w:r>
      <w:r w:rsidRPr="000B4518">
        <w:t xml:space="preserve">bytes. The value of the padding bytes </w:t>
      </w:r>
      <w:r w:rsidR="00DC18BC">
        <w:t xml:space="preserve">is </w:t>
      </w:r>
      <w:r w:rsidRPr="000B4518">
        <w:t xml:space="preserve">set to zero. The padding bytes </w:t>
      </w:r>
      <w:r w:rsidR="00DC18BC">
        <w:t>are</w:t>
      </w:r>
      <w:r w:rsidRPr="000B4518">
        <w:t xml:space="preserve"> ignored</w:t>
      </w:r>
      <w:r w:rsidR="00DC18BC">
        <w:t xml:space="preserve"> by the receiver</w:t>
      </w:r>
      <w:r w:rsidRPr="000B4518">
        <w:t>.</w:t>
      </w:r>
    </w:p>
    <w:p w14:paraId="1843EE35" w14:textId="77777777" w:rsidR="00852FE6" w:rsidRPr="000B4518" w:rsidRDefault="00852FE6" w:rsidP="003F18B2">
      <w:pPr>
        <w:pStyle w:val="Heading4"/>
      </w:pPr>
      <w:bookmarkStart w:id="1695" w:name="_Toc533167793"/>
      <w:bookmarkStart w:id="1696" w:name="_Toc45211103"/>
      <w:bookmarkStart w:id="1697" w:name="_Toc51867992"/>
      <w:bookmarkStart w:id="1698" w:name="_Toc91169802"/>
      <w:r w:rsidRPr="000B4518">
        <w:t>8.2.3.5</w:t>
      </w:r>
      <w:r w:rsidRPr="000B4518">
        <w:tab/>
        <w:t>Queue Info</w:t>
      </w:r>
      <w:r w:rsidR="003C23BD" w:rsidRPr="000B4518">
        <w:t xml:space="preserve"> field</w:t>
      </w:r>
      <w:bookmarkEnd w:id="1695"/>
      <w:bookmarkEnd w:id="1696"/>
      <w:bookmarkEnd w:id="1697"/>
      <w:bookmarkEnd w:id="1698"/>
    </w:p>
    <w:p w14:paraId="011619D6" w14:textId="77777777" w:rsidR="00852FE6" w:rsidRPr="000B4518" w:rsidRDefault="00852FE6" w:rsidP="00852FE6">
      <w:r w:rsidRPr="000B4518">
        <w:t xml:space="preserve">The Queue Info field includes information about the position for one MCPTT client in the floor request queue and the priority of the floor request. </w:t>
      </w:r>
    </w:p>
    <w:p w14:paraId="47E9CB28" w14:textId="77777777" w:rsidR="00852FE6" w:rsidRPr="000B4518" w:rsidRDefault="00852FE6" w:rsidP="00852FE6">
      <w:r w:rsidRPr="000B4518">
        <w:t>Table 8.2.3.5-1 describes the coding of the Queue Info field.</w:t>
      </w:r>
    </w:p>
    <w:p w14:paraId="6F23A202" w14:textId="77777777" w:rsidR="00852FE6" w:rsidRPr="000B4518" w:rsidRDefault="00852FE6" w:rsidP="000B4518">
      <w:pPr>
        <w:pStyle w:val="TH"/>
      </w:pPr>
      <w:r w:rsidRPr="000B4518">
        <w:t>Table 8.2.3.5-1: Queue Info field coding</w:t>
      </w:r>
    </w:p>
    <w:p w14:paraId="450B2249" w14:textId="77777777" w:rsidR="00852FE6" w:rsidRPr="000B4518" w:rsidRDefault="00852FE6" w:rsidP="000B4518">
      <w:pPr>
        <w:pStyle w:val="PL"/>
        <w:keepNext/>
        <w:keepLines/>
        <w:jc w:val="center"/>
      </w:pPr>
      <w:bookmarkStart w:id="1699" w:name="_MCCTEMPBM_CRPT00100012___4"/>
      <w:r w:rsidRPr="000B4518">
        <w:t>0                   1                   2                   3</w:t>
      </w:r>
    </w:p>
    <w:p w14:paraId="572F123A" w14:textId="77777777" w:rsidR="00852FE6" w:rsidRPr="006C48EC" w:rsidRDefault="00852FE6" w:rsidP="000B4518">
      <w:pPr>
        <w:pStyle w:val="PL"/>
        <w:keepNext/>
        <w:keepLines/>
        <w:jc w:val="center"/>
        <w:rPr>
          <w:lang w:val="fr-FR"/>
        </w:rPr>
      </w:pPr>
      <w:r w:rsidRPr="006C48EC">
        <w:rPr>
          <w:lang w:val="fr-FR"/>
        </w:rPr>
        <w:t>0 1 2 3 4 5 6 7 8 9 0 1 2 3 4 5 6 7 8 9 0 1 2 3 4 5 6 7 8 9 0 1</w:t>
      </w:r>
    </w:p>
    <w:p w14:paraId="43DB0E64" w14:textId="77777777" w:rsidR="00852FE6" w:rsidRPr="006C48EC" w:rsidRDefault="00852FE6" w:rsidP="000B4518">
      <w:pPr>
        <w:pStyle w:val="PL"/>
        <w:keepNext/>
        <w:keepLines/>
        <w:jc w:val="center"/>
        <w:rPr>
          <w:lang w:val="fr-FR"/>
        </w:rPr>
      </w:pPr>
      <w:r w:rsidRPr="006C48EC">
        <w:rPr>
          <w:lang w:val="fr-FR"/>
        </w:rPr>
        <w:t>+-+-+-+-+-+-+-+-+-+-+-+-+-+-+-+-+-+-+-+-+-+-+-+-+-+-+-+-+-+-+-+-+</w:t>
      </w:r>
    </w:p>
    <w:p w14:paraId="45C3EB91" w14:textId="77777777" w:rsidR="00852FE6" w:rsidRPr="006C48EC" w:rsidRDefault="00852FE6" w:rsidP="000B4518">
      <w:pPr>
        <w:pStyle w:val="PL"/>
        <w:keepNext/>
        <w:keepLines/>
        <w:jc w:val="center"/>
        <w:rPr>
          <w:lang w:val="fr-FR"/>
        </w:rPr>
      </w:pPr>
      <w:r w:rsidRPr="006C48EC">
        <w:rPr>
          <w:lang w:val="fr-FR"/>
        </w:rPr>
        <w:t>|Queue Info     |Queue Info     |Queue Position |Queue Priority |</w:t>
      </w:r>
    </w:p>
    <w:p w14:paraId="08310055" w14:textId="77777777" w:rsidR="00852FE6" w:rsidRPr="000B4518" w:rsidRDefault="00852FE6" w:rsidP="000B4518">
      <w:pPr>
        <w:pStyle w:val="PL"/>
        <w:keepNext/>
        <w:keepLines/>
        <w:jc w:val="center"/>
      </w:pPr>
      <w:r w:rsidRPr="000B4518">
        <w:t>|field ID value |length value   |Info value     | Level value   |</w:t>
      </w:r>
    </w:p>
    <w:p w14:paraId="5AE66A82" w14:textId="77777777" w:rsidR="000B4518" w:rsidRPr="000B4518" w:rsidRDefault="000B4518" w:rsidP="000B4518">
      <w:pPr>
        <w:pStyle w:val="PL"/>
        <w:keepNext/>
        <w:keepLines/>
        <w:jc w:val="center"/>
      </w:pPr>
      <w:r w:rsidRPr="000B4518">
        <w:t>+-+-+-+-+-+-+-+-+-+-+-+-+-+-+-+-+-+-+-+-+-+-+-+-+-+-+-+-+-+-+-+-+</w:t>
      </w:r>
    </w:p>
    <w:bookmarkEnd w:id="1699"/>
    <w:p w14:paraId="5490EED1" w14:textId="77777777" w:rsidR="00A772D0" w:rsidRPr="000B4518" w:rsidRDefault="00A772D0" w:rsidP="000B4518">
      <w:pPr>
        <w:keepNext/>
        <w:keepLines/>
      </w:pPr>
    </w:p>
    <w:p w14:paraId="5726AFDA" w14:textId="77777777" w:rsidR="00852FE6" w:rsidRPr="000B4518" w:rsidRDefault="00852FE6" w:rsidP="000C3959">
      <w:r w:rsidRPr="000B4518">
        <w:t xml:space="preserve">The &lt;Queue Info field ID&gt; value is a binary value and </w:t>
      </w:r>
      <w:r w:rsidR="00DC18BC">
        <w:t>is</w:t>
      </w:r>
      <w:r w:rsidRPr="000B4518">
        <w:t xml:space="preserve"> set according to table 8.2.3.1-2.</w:t>
      </w:r>
    </w:p>
    <w:p w14:paraId="02351591" w14:textId="77777777" w:rsidR="00852FE6" w:rsidRPr="000C3959" w:rsidRDefault="00852FE6" w:rsidP="000C3959">
      <w:r w:rsidRPr="000B4518">
        <w:t>The &lt;Queue Info length&gt;</w:t>
      </w:r>
      <w:r w:rsidRPr="000C3959">
        <w:t xml:space="preserve"> value is a binary value and </w:t>
      </w:r>
      <w:r w:rsidR="00DC18BC" w:rsidRPr="000C3959">
        <w:t>has</w:t>
      </w:r>
      <w:r w:rsidRPr="000C3959">
        <w:t xml:space="preserve"> the value </w:t>
      </w:r>
      <w:r w:rsidR="00063E4E" w:rsidRPr="000C3959">
        <w:t>'</w:t>
      </w:r>
      <w:r w:rsidRPr="000C3959">
        <w:t>2</w:t>
      </w:r>
      <w:r w:rsidR="00063E4E" w:rsidRPr="000C3959">
        <w:t>'</w:t>
      </w:r>
      <w:r w:rsidRPr="000C3959">
        <w:t xml:space="preserve"> indicating the total length in octets of the &lt;</w:t>
      </w:r>
      <w:r w:rsidRPr="000B4518">
        <w:t>Queue position info&gt; value and the &lt;Queue Priority Level&gt; value items</w:t>
      </w:r>
      <w:r w:rsidRPr="000C3959">
        <w:t>.</w:t>
      </w:r>
    </w:p>
    <w:p w14:paraId="49890735" w14:textId="77777777" w:rsidR="00852FE6" w:rsidRPr="000B4518" w:rsidRDefault="00852FE6" w:rsidP="00852FE6">
      <w:r w:rsidRPr="000B4518">
        <w:t>The &lt;Queue Position Info&gt; value is a binary value.</w:t>
      </w:r>
      <w:r w:rsidR="00013485" w:rsidRPr="000B4518">
        <w:t xml:space="preserve"> </w:t>
      </w:r>
      <w:r w:rsidR="00DC18BC">
        <w:t xml:space="preserve">The </w:t>
      </w:r>
      <w:r w:rsidR="00DC18BC" w:rsidRPr="000B4518">
        <w:t xml:space="preserve">&lt;Queue Position Info&gt; value </w:t>
      </w:r>
      <w:r w:rsidR="00DC18BC">
        <w:t>has the</w:t>
      </w:r>
      <w:r w:rsidR="00013485" w:rsidRPr="000B4518">
        <w:t xml:space="preserve"> value </w:t>
      </w:r>
      <w:r w:rsidR="00DC18BC">
        <w:t>'</w:t>
      </w:r>
      <w:r w:rsidR="008E2603">
        <w:t>254</w:t>
      </w:r>
      <w:r w:rsidR="00DC18BC">
        <w:t>'</w:t>
      </w:r>
      <w:r w:rsidR="00013485" w:rsidRPr="000B4518">
        <w:t xml:space="preserve"> if the MCPTT </w:t>
      </w:r>
      <w:r w:rsidR="00EB0118" w:rsidRPr="000B4518">
        <w:t>c</w:t>
      </w:r>
      <w:r w:rsidR="00013485" w:rsidRPr="000B4518">
        <w:t xml:space="preserve">lient is not queued. </w:t>
      </w:r>
      <w:r w:rsidR="00DC18BC">
        <w:t xml:space="preserve">The </w:t>
      </w:r>
      <w:r w:rsidR="00DC18BC" w:rsidRPr="000B4518">
        <w:t xml:space="preserve">&lt;Queue Position Info&gt; value </w:t>
      </w:r>
      <w:r w:rsidR="00DC18BC">
        <w:t>has</w:t>
      </w:r>
      <w:r w:rsidR="00013485" w:rsidRPr="000B4518">
        <w:t xml:space="preserve"> the max value (</w:t>
      </w:r>
      <w:r w:rsidR="00DC18BC">
        <w:t>'</w:t>
      </w:r>
      <w:r w:rsidR="008E2603">
        <w:t>255</w:t>
      </w:r>
      <w:r w:rsidR="00DC18BC">
        <w:t>'</w:t>
      </w:r>
      <w:r w:rsidR="00013485" w:rsidRPr="000B4518">
        <w:t xml:space="preserve">) if the MCPTT </w:t>
      </w:r>
      <w:r w:rsidR="00EB0118" w:rsidRPr="000B4518">
        <w:t>c</w:t>
      </w:r>
      <w:r w:rsidR="00013485" w:rsidRPr="000B4518">
        <w:t xml:space="preserve">lient is queued but the MCPTT </w:t>
      </w:r>
      <w:r w:rsidR="00EB0118" w:rsidRPr="000B4518">
        <w:t>s</w:t>
      </w:r>
      <w:r w:rsidR="00013485" w:rsidRPr="000B4518">
        <w:t xml:space="preserve">erver is unable to determine the queue position or if MCPTT </w:t>
      </w:r>
      <w:r w:rsidR="00EB0118" w:rsidRPr="000B4518">
        <w:t>s</w:t>
      </w:r>
      <w:r w:rsidR="00013485" w:rsidRPr="000B4518">
        <w:t xml:space="preserve">erver policy is not to release information of the queue position to the MCPTT </w:t>
      </w:r>
      <w:r w:rsidR="00EB0118" w:rsidRPr="000B4518">
        <w:t>c</w:t>
      </w:r>
      <w:r w:rsidR="00013485" w:rsidRPr="000B4518">
        <w:t>lient.</w:t>
      </w:r>
    </w:p>
    <w:p w14:paraId="28E66A8D" w14:textId="77777777" w:rsidR="00852FE6" w:rsidRPr="000B4518" w:rsidRDefault="00852FE6" w:rsidP="00852FE6">
      <w:r w:rsidRPr="000B4518">
        <w:t>The &lt;Queue Priority Level&gt; value is coded as the &lt;Floor Priority&gt; value in subclause 8.2.3.2.</w:t>
      </w:r>
    </w:p>
    <w:p w14:paraId="2A927C17" w14:textId="77777777" w:rsidR="00852FE6" w:rsidRPr="000B4518" w:rsidRDefault="00852FE6" w:rsidP="003F18B2">
      <w:pPr>
        <w:pStyle w:val="Heading4"/>
      </w:pPr>
      <w:bookmarkStart w:id="1700" w:name="_Toc533167794"/>
      <w:bookmarkStart w:id="1701" w:name="_Toc45211104"/>
      <w:bookmarkStart w:id="1702" w:name="_Toc51867993"/>
      <w:bookmarkStart w:id="1703" w:name="_Toc91169803"/>
      <w:r w:rsidRPr="000B4518">
        <w:t>8.2.3.6</w:t>
      </w:r>
      <w:r w:rsidRPr="000B4518">
        <w:tab/>
        <w:t>Granted Party's Identity</w:t>
      </w:r>
      <w:r w:rsidR="003C23BD" w:rsidRPr="000B4518">
        <w:t xml:space="preserve"> field</w:t>
      </w:r>
      <w:bookmarkEnd w:id="1700"/>
      <w:bookmarkEnd w:id="1701"/>
      <w:bookmarkEnd w:id="1702"/>
      <w:bookmarkEnd w:id="1703"/>
    </w:p>
    <w:p w14:paraId="50AF422A" w14:textId="77777777" w:rsidR="00852FE6" w:rsidRPr="000B4518" w:rsidRDefault="00852FE6" w:rsidP="000B4072">
      <w:r w:rsidRPr="000B4518">
        <w:t>The Granted Party's Identity field identifies the MCPTT user that is granted to send media.</w:t>
      </w:r>
    </w:p>
    <w:p w14:paraId="6E8A2DDB" w14:textId="77777777" w:rsidR="00852FE6" w:rsidRPr="000B4518" w:rsidRDefault="00852FE6" w:rsidP="00852FE6">
      <w:r w:rsidRPr="000B4518">
        <w:t>Table 8.2.3.</w:t>
      </w:r>
      <w:r w:rsidR="005A4C9F" w:rsidRPr="000B4518">
        <w:t>6</w:t>
      </w:r>
      <w:r w:rsidRPr="000B4518">
        <w:t xml:space="preserve">-1 describes the coding of the Granted Party's Identity </w:t>
      </w:r>
      <w:r w:rsidRPr="000C3959">
        <w:t>field</w:t>
      </w:r>
      <w:r w:rsidRPr="000B4518">
        <w:t>.</w:t>
      </w:r>
    </w:p>
    <w:p w14:paraId="460E1A47" w14:textId="77777777" w:rsidR="00852FE6" w:rsidRPr="000B4518" w:rsidRDefault="00852FE6" w:rsidP="000B4518">
      <w:pPr>
        <w:pStyle w:val="TH"/>
      </w:pPr>
      <w:r w:rsidRPr="000B4518">
        <w:t>Table 8.2.3.6-1: Granted Party's Identity field coding</w:t>
      </w:r>
    </w:p>
    <w:p w14:paraId="2612E90A" w14:textId="77777777" w:rsidR="00852FE6" w:rsidRPr="000B4518" w:rsidRDefault="00852FE6" w:rsidP="000B4518">
      <w:pPr>
        <w:pStyle w:val="PL"/>
        <w:keepNext/>
        <w:keepLines/>
        <w:jc w:val="center"/>
        <w:rPr>
          <w:noProof w:val="0"/>
        </w:rPr>
      </w:pPr>
      <w:bookmarkStart w:id="1704" w:name="_MCCTEMPBM_CRPT00100013___4"/>
      <w:r w:rsidRPr="000B4518">
        <w:rPr>
          <w:noProof w:val="0"/>
        </w:rPr>
        <w:t>0                   1                   2                   3</w:t>
      </w:r>
    </w:p>
    <w:p w14:paraId="3E82F6E8"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4146E6B1" w14:textId="77777777" w:rsidR="00852FE6" w:rsidRPr="000B4518" w:rsidRDefault="00852FE6" w:rsidP="000B4518">
      <w:pPr>
        <w:pStyle w:val="PL"/>
        <w:keepNext/>
        <w:keepLines/>
        <w:jc w:val="center"/>
        <w:rPr>
          <w:noProof w:val="0"/>
        </w:rPr>
      </w:pPr>
      <w:r w:rsidRPr="000B4518">
        <w:rPr>
          <w:noProof w:val="0"/>
        </w:rPr>
        <w:t>+-+-+-+-+-+-+-+-+-+-+-+-+-+-+-+-+-+-+-+-+-+-+-+-+-+-+-+-+-+-+-+-+</w:t>
      </w:r>
    </w:p>
    <w:p w14:paraId="580CE7EB" w14:textId="77777777" w:rsidR="00852FE6" w:rsidRPr="000B4518" w:rsidRDefault="00852FE6" w:rsidP="000B4518">
      <w:pPr>
        <w:pStyle w:val="PL"/>
        <w:keepNext/>
        <w:keepLines/>
        <w:jc w:val="center"/>
        <w:rPr>
          <w:noProof w:val="0"/>
        </w:rPr>
      </w:pPr>
      <w:r w:rsidRPr="000B4518">
        <w:rPr>
          <w:noProof w:val="0"/>
        </w:rPr>
        <w:t>|</w:t>
      </w:r>
      <w:r w:rsidRPr="000B4518">
        <w:t>Granted Party's|Granted Party's</w:t>
      </w:r>
      <w:r w:rsidRPr="000B4518">
        <w:rPr>
          <w:noProof w:val="0"/>
        </w:rPr>
        <w:t xml:space="preserve">| Granted Party's Identity </w:t>
      </w:r>
      <w:r w:rsidR="00531685">
        <w:rPr>
          <w:noProof w:val="0"/>
        </w:rPr>
        <w:t xml:space="preserve">     </w:t>
      </w:r>
      <w:r w:rsidRPr="000B4518">
        <w:rPr>
          <w:noProof w:val="0"/>
        </w:rPr>
        <w:t>|</w:t>
      </w:r>
    </w:p>
    <w:p w14:paraId="022A177D" w14:textId="77777777" w:rsidR="00852FE6" w:rsidRPr="000B4518" w:rsidRDefault="00852FE6" w:rsidP="000B4518">
      <w:pPr>
        <w:pStyle w:val="PL"/>
        <w:keepNext/>
        <w:keepLines/>
        <w:jc w:val="center"/>
        <w:rPr>
          <w:noProof w:val="0"/>
        </w:rPr>
      </w:pPr>
      <w:r w:rsidRPr="000B4518">
        <w:rPr>
          <w:noProof w:val="0"/>
        </w:rPr>
        <w:t>|</w:t>
      </w:r>
      <w:r w:rsidRPr="000B4518">
        <w:t xml:space="preserve">Identity field |Identity </w:t>
      </w:r>
      <w:r w:rsidRPr="000B4518">
        <w:rPr>
          <w:noProof w:val="0"/>
        </w:rPr>
        <w:t>length</w:t>
      </w:r>
      <w:r w:rsidRPr="000B4518">
        <w:t>|                               :</w:t>
      </w:r>
    </w:p>
    <w:p w14:paraId="23D3C637" w14:textId="77777777" w:rsidR="00852FE6" w:rsidRPr="000B4518" w:rsidRDefault="00852FE6" w:rsidP="000B4518">
      <w:pPr>
        <w:pStyle w:val="PL"/>
        <w:keepNext/>
        <w:keepLines/>
        <w:jc w:val="center"/>
        <w:rPr>
          <w:noProof w:val="0"/>
        </w:rPr>
      </w:pPr>
      <w:r w:rsidRPr="000B4518">
        <w:rPr>
          <w:noProof w:val="0"/>
        </w:rPr>
        <w:t>|ID             |</w:t>
      </w:r>
      <w:r w:rsidR="00531685">
        <w:rPr>
          <w:noProof w:val="0"/>
        </w:rPr>
        <w:t xml:space="preserve">     </w:t>
      </w:r>
      <w:r w:rsidRPr="000B4518">
        <w:rPr>
          <w:noProof w:val="0"/>
        </w:rPr>
        <w:t xml:space="preserve">          |                               :</w:t>
      </w:r>
    </w:p>
    <w:p w14:paraId="0E68017B" w14:textId="77777777" w:rsidR="00852FE6" w:rsidRPr="000B4518" w:rsidRDefault="00852FE6" w:rsidP="000B4518">
      <w:pPr>
        <w:pStyle w:val="PL"/>
        <w:keepNext/>
        <w:keepLines/>
        <w:jc w:val="center"/>
        <w:rPr>
          <w:noProof w:val="0"/>
        </w:rPr>
      </w:pPr>
      <w:r w:rsidRPr="000B4518">
        <w:rPr>
          <w:noProof w:val="0"/>
        </w:rPr>
        <w:t>+-+-+-+-+-+-+-+-+-+-+-+-+-+-+-+-+                               :</w:t>
      </w:r>
    </w:p>
    <w:p w14:paraId="470D7977" w14:textId="77777777" w:rsidR="00852FE6" w:rsidRPr="000B4518" w:rsidRDefault="00852FE6" w:rsidP="000B4518">
      <w:pPr>
        <w:pStyle w:val="PL"/>
        <w:keepNext/>
        <w:keepLines/>
        <w:jc w:val="center"/>
        <w:rPr>
          <w:noProof w:val="0"/>
        </w:rPr>
      </w:pPr>
      <w:r w:rsidRPr="000B4518">
        <w:rPr>
          <w:noProof w:val="0"/>
        </w:rPr>
        <w:t>:                                                               :</w:t>
      </w:r>
    </w:p>
    <w:p w14:paraId="6AF9A365" w14:textId="77777777" w:rsidR="00852FE6" w:rsidRPr="000B4518" w:rsidRDefault="00852FE6" w:rsidP="000B4518">
      <w:pPr>
        <w:pStyle w:val="PL"/>
        <w:keepNext/>
        <w:keepLines/>
        <w:jc w:val="center"/>
        <w:rPr>
          <w:noProof w:val="0"/>
        </w:rPr>
      </w:pPr>
      <w:r w:rsidRPr="000B4518">
        <w:rPr>
          <w:noProof w:val="0"/>
        </w:rPr>
        <w:t>+-+-+-+-+-+-+-+-+-+-+-+-+-+-+-+-+-+-+-+-+-+-+-+-+-+-+-+-+-+-+-+-+</w:t>
      </w:r>
    </w:p>
    <w:bookmarkEnd w:id="1704"/>
    <w:p w14:paraId="05FE3961" w14:textId="77777777" w:rsidR="00852FE6" w:rsidRPr="000B4518" w:rsidRDefault="00852FE6" w:rsidP="00852FE6"/>
    <w:p w14:paraId="04EBF012" w14:textId="77777777" w:rsidR="00852FE6" w:rsidRPr="000B4518" w:rsidRDefault="00852FE6" w:rsidP="000C3959">
      <w:r w:rsidRPr="000B4518">
        <w:t xml:space="preserve">The &lt;Granted Party's Identity field ID&gt; value is a binary value and </w:t>
      </w:r>
      <w:r w:rsidR="00DC18BC">
        <w:t>is</w:t>
      </w:r>
      <w:r w:rsidRPr="000B4518">
        <w:t xml:space="preserve"> set according to table 8.2.3.1-2.</w:t>
      </w:r>
    </w:p>
    <w:p w14:paraId="6A658DFF" w14:textId="77777777" w:rsidR="00852FE6" w:rsidRPr="000C3959" w:rsidRDefault="00852FE6" w:rsidP="000C3959">
      <w:r w:rsidRPr="000B4518">
        <w:t>The &lt;Granted Party's Identity</w:t>
      </w:r>
      <w:r w:rsidRPr="000C3959">
        <w:t xml:space="preserve"> length</w:t>
      </w:r>
      <w:r w:rsidRPr="000B4518">
        <w:t>&gt;</w:t>
      </w:r>
      <w:r w:rsidRPr="000C3959">
        <w:t xml:space="preserve"> value is </w:t>
      </w:r>
      <w:r w:rsidRPr="000B4518">
        <w:t>coded as the &lt;User ID length&gt; value in subclause 8.2.3.8</w:t>
      </w:r>
      <w:r w:rsidRPr="000C3959">
        <w:t>.</w:t>
      </w:r>
    </w:p>
    <w:p w14:paraId="550556F6" w14:textId="77777777" w:rsidR="00852FE6" w:rsidRPr="000B4518" w:rsidRDefault="00852FE6" w:rsidP="000B4072">
      <w:r w:rsidRPr="000B4518">
        <w:t>The &lt;Granted Party's Identity&gt; value is coded as the &lt;User ID&gt; value in subclause 8.2.3.8.</w:t>
      </w:r>
    </w:p>
    <w:p w14:paraId="48E607B7" w14:textId="77777777" w:rsidR="00013485" w:rsidRPr="000B4518" w:rsidRDefault="00013485" w:rsidP="00013485">
      <w:pPr>
        <w:rPr>
          <w:lang w:eastAsia="ko-KR"/>
        </w:rPr>
      </w:pPr>
      <w:r w:rsidRPr="000B4518">
        <w:t>If the length of the &lt;Granted Party's</w:t>
      </w:r>
      <w:r w:rsidR="00531685">
        <w:t xml:space="preserve"> Identity&gt;</w:t>
      </w:r>
      <w:r w:rsidRPr="000B4518">
        <w:t xml:space="preserve"> value is not </w:t>
      </w:r>
      <w:r w:rsidR="00531685">
        <w:t>(2 + </w:t>
      </w:r>
      <w:r w:rsidRPr="000B4518">
        <w:t>multiple of 4</w:t>
      </w:r>
      <w:r w:rsidR="00531685">
        <w:t>) </w:t>
      </w:r>
      <w:r w:rsidRPr="000B4518">
        <w:t xml:space="preserve">bytes, the </w:t>
      </w:r>
      <w:r w:rsidR="00531685">
        <w:t>&lt;</w:t>
      </w:r>
      <w:r w:rsidRPr="000B4518">
        <w:t>Granted Party's Identity</w:t>
      </w:r>
      <w:r w:rsidR="00531685">
        <w:t>&gt;</w:t>
      </w:r>
      <w:r w:rsidRPr="000B4518">
        <w:t xml:space="preserve"> </w:t>
      </w:r>
      <w:r w:rsidR="00531685">
        <w:t xml:space="preserve">value </w:t>
      </w:r>
      <w:r w:rsidRPr="000B4518">
        <w:t xml:space="preserve">shall be padded to </w:t>
      </w:r>
      <w:r w:rsidR="00531685">
        <w:t>(2 + </w:t>
      </w:r>
      <w:r w:rsidRPr="000B4518">
        <w:t>multiple of 4</w:t>
      </w:r>
      <w:r w:rsidR="00531685">
        <w:t>) </w:t>
      </w:r>
      <w:r w:rsidRPr="000B4518">
        <w:t xml:space="preserve">bytes. The value of the padding bytes </w:t>
      </w:r>
      <w:r w:rsidR="00DC18BC">
        <w:t>is</w:t>
      </w:r>
      <w:r w:rsidRPr="000B4518">
        <w:t xml:space="preserve"> set to zero. The padding bytes </w:t>
      </w:r>
      <w:r w:rsidR="00DC18BC">
        <w:t>are</w:t>
      </w:r>
      <w:r w:rsidRPr="000B4518">
        <w:t xml:space="preserve"> ignored</w:t>
      </w:r>
      <w:r w:rsidR="00DC18BC">
        <w:t xml:space="preserve"> by the receiver</w:t>
      </w:r>
      <w:r w:rsidRPr="000B4518">
        <w:t>.</w:t>
      </w:r>
    </w:p>
    <w:p w14:paraId="3BC2C3FC" w14:textId="77777777" w:rsidR="00852FE6" w:rsidRPr="000B4518" w:rsidRDefault="00852FE6" w:rsidP="003F18B2">
      <w:pPr>
        <w:pStyle w:val="Heading4"/>
      </w:pPr>
      <w:bookmarkStart w:id="1705" w:name="_Toc533167795"/>
      <w:bookmarkStart w:id="1706" w:name="_Toc45211105"/>
      <w:bookmarkStart w:id="1707" w:name="_Toc51867994"/>
      <w:bookmarkStart w:id="1708" w:name="_Toc91169804"/>
      <w:r w:rsidRPr="000B4518">
        <w:t>8.2.3.7</w:t>
      </w:r>
      <w:r w:rsidRPr="000B4518">
        <w:tab/>
        <w:t>Permission to Request the Floor</w:t>
      </w:r>
      <w:r w:rsidR="003C23BD" w:rsidRPr="000B4518">
        <w:t xml:space="preserve"> field</w:t>
      </w:r>
      <w:bookmarkEnd w:id="1705"/>
      <w:bookmarkEnd w:id="1706"/>
      <w:bookmarkEnd w:id="1707"/>
      <w:bookmarkEnd w:id="1708"/>
    </w:p>
    <w:p w14:paraId="39E55F7B" w14:textId="77777777" w:rsidR="00852FE6" w:rsidRPr="000B4518" w:rsidRDefault="00852FE6" w:rsidP="00852FE6">
      <w:r w:rsidRPr="000B4518">
        <w:t>The Permission to Request the Floor field indicates whether receiving parties are allowed to request the floor or not.</w:t>
      </w:r>
    </w:p>
    <w:p w14:paraId="2F8CCFB8" w14:textId="77777777" w:rsidR="00852FE6" w:rsidRPr="000B4518" w:rsidRDefault="00852FE6" w:rsidP="00852FE6">
      <w:r w:rsidRPr="000B4518">
        <w:t>Table 8.2.3.7-1 describes the coding of the Permission to Request the Floor</w:t>
      </w:r>
      <w:r w:rsidRPr="000C3959">
        <w:t xml:space="preserve"> field</w:t>
      </w:r>
      <w:r w:rsidRPr="000B4518">
        <w:t>.</w:t>
      </w:r>
    </w:p>
    <w:p w14:paraId="48099E1C" w14:textId="77777777" w:rsidR="00852FE6" w:rsidRPr="000B4518" w:rsidRDefault="00852FE6" w:rsidP="000B4518">
      <w:pPr>
        <w:pStyle w:val="TH"/>
      </w:pPr>
      <w:r w:rsidRPr="000B4518">
        <w:t>Table 8.2.3.7-1: Permission to Request the Floor field coding</w:t>
      </w:r>
    </w:p>
    <w:p w14:paraId="340370F7" w14:textId="77777777" w:rsidR="00852FE6" w:rsidRPr="000B4518" w:rsidRDefault="00852FE6" w:rsidP="000B4072">
      <w:pPr>
        <w:pStyle w:val="PL"/>
        <w:keepNext/>
        <w:keepLines/>
        <w:jc w:val="center"/>
        <w:rPr>
          <w:noProof w:val="0"/>
        </w:rPr>
      </w:pPr>
      <w:bookmarkStart w:id="1709" w:name="_MCCTEMPBM_CRPT00100014___4"/>
      <w:r w:rsidRPr="000B4518">
        <w:rPr>
          <w:noProof w:val="0"/>
        </w:rPr>
        <w:t>0                   1                   2                   3</w:t>
      </w:r>
    </w:p>
    <w:p w14:paraId="03117094" w14:textId="77777777" w:rsidR="00852FE6" w:rsidRPr="000B4518" w:rsidRDefault="00852FE6" w:rsidP="000B4072">
      <w:pPr>
        <w:pStyle w:val="PL"/>
        <w:keepNext/>
        <w:keepLines/>
        <w:jc w:val="center"/>
        <w:rPr>
          <w:noProof w:val="0"/>
        </w:rPr>
      </w:pPr>
      <w:r w:rsidRPr="000B4518">
        <w:rPr>
          <w:noProof w:val="0"/>
        </w:rPr>
        <w:t>0 1 2 3 4 5 6 7 8 9 0 1 2 3 4 5 6 7 8 9 0 1 2 3 4 5 6 7 8 9 0 1</w:t>
      </w:r>
    </w:p>
    <w:p w14:paraId="4F187DC2" w14:textId="77777777" w:rsidR="00852FE6" w:rsidRPr="000B4518" w:rsidRDefault="00852FE6" w:rsidP="000B4072">
      <w:pPr>
        <w:pStyle w:val="PL"/>
        <w:keepNext/>
        <w:keepLines/>
        <w:jc w:val="center"/>
        <w:rPr>
          <w:noProof w:val="0"/>
        </w:rPr>
      </w:pPr>
      <w:r w:rsidRPr="000B4518">
        <w:rPr>
          <w:noProof w:val="0"/>
        </w:rPr>
        <w:t>+-+-+-+-+-+-+-+-+-+-+-+-+-+-+-+-+-+-+-+-+-+-+-+-+-+-+-+-+-+-+-+-+</w:t>
      </w:r>
    </w:p>
    <w:p w14:paraId="799D6AD2" w14:textId="77777777" w:rsidR="00852FE6" w:rsidRPr="000B4518" w:rsidRDefault="00852FE6" w:rsidP="000B4072">
      <w:pPr>
        <w:pStyle w:val="PL"/>
        <w:keepNext/>
        <w:keepLines/>
        <w:jc w:val="center"/>
        <w:rPr>
          <w:noProof w:val="0"/>
        </w:rPr>
      </w:pPr>
      <w:r w:rsidRPr="000B4518">
        <w:rPr>
          <w:noProof w:val="0"/>
        </w:rPr>
        <w:t>|Permission to  |Permission to  | Permission to Request         |</w:t>
      </w:r>
    </w:p>
    <w:p w14:paraId="2717E7FC" w14:textId="77777777" w:rsidR="00852FE6" w:rsidRPr="000B4518" w:rsidRDefault="00852FE6" w:rsidP="000B4072">
      <w:pPr>
        <w:pStyle w:val="PL"/>
        <w:keepNext/>
        <w:keepLines/>
        <w:jc w:val="center"/>
        <w:rPr>
          <w:noProof w:val="0"/>
        </w:rPr>
      </w:pPr>
      <w:r w:rsidRPr="000B4518">
        <w:rPr>
          <w:noProof w:val="0"/>
        </w:rPr>
        <w:t>|Request the    |Request the    | the Floor value               |</w:t>
      </w:r>
    </w:p>
    <w:p w14:paraId="5B2B8563" w14:textId="77777777" w:rsidR="00852FE6" w:rsidRPr="000B4518" w:rsidRDefault="00852FE6" w:rsidP="000B4072">
      <w:pPr>
        <w:pStyle w:val="PL"/>
        <w:keepNext/>
        <w:keepLines/>
        <w:jc w:val="center"/>
        <w:rPr>
          <w:noProof w:val="0"/>
        </w:rPr>
      </w:pPr>
      <w:r w:rsidRPr="000B4518">
        <w:rPr>
          <w:noProof w:val="0"/>
        </w:rPr>
        <w:t>|Floor field ID |Floor length   |                               |</w:t>
      </w:r>
    </w:p>
    <w:p w14:paraId="2FA914D0" w14:textId="77777777" w:rsidR="00852FE6" w:rsidRPr="000B4518" w:rsidRDefault="00852FE6" w:rsidP="000B4072">
      <w:pPr>
        <w:pStyle w:val="PL"/>
        <w:keepNext/>
        <w:keepLines/>
        <w:jc w:val="center"/>
        <w:rPr>
          <w:noProof w:val="0"/>
        </w:rPr>
      </w:pPr>
      <w:r w:rsidRPr="000B4518">
        <w:rPr>
          <w:noProof w:val="0"/>
        </w:rPr>
        <w:t>|               |value          |                               |</w:t>
      </w:r>
    </w:p>
    <w:p w14:paraId="04902DFB" w14:textId="77777777" w:rsidR="00852FE6" w:rsidRPr="000B4518" w:rsidRDefault="00852FE6" w:rsidP="000B4072">
      <w:pPr>
        <w:pStyle w:val="PL"/>
        <w:keepNext/>
        <w:keepLines/>
        <w:jc w:val="center"/>
        <w:rPr>
          <w:noProof w:val="0"/>
        </w:rPr>
      </w:pPr>
      <w:r w:rsidRPr="000B4518">
        <w:rPr>
          <w:noProof w:val="0"/>
        </w:rPr>
        <w:t>+-+-+-+-+-+-+-+-+-+-+-+-+-+-+-+-+-+-+-+-+-+-+-+-+-+-+-+-+-+-+-+-+</w:t>
      </w:r>
    </w:p>
    <w:bookmarkEnd w:id="1709"/>
    <w:p w14:paraId="2A40B56D" w14:textId="77777777" w:rsidR="00852FE6" w:rsidRPr="000B4518" w:rsidRDefault="00852FE6" w:rsidP="00852FE6"/>
    <w:p w14:paraId="0F7CD5C4" w14:textId="77777777" w:rsidR="00852FE6" w:rsidRPr="000B4518" w:rsidRDefault="00852FE6" w:rsidP="000C3959">
      <w:r w:rsidRPr="000B4518">
        <w:t xml:space="preserve">The &lt;Permission to Request the Floor field ID&gt; value is a binary value and </w:t>
      </w:r>
      <w:r w:rsidR="00DC18BC">
        <w:t>is</w:t>
      </w:r>
      <w:r w:rsidRPr="000B4518">
        <w:t xml:space="preserve"> set according to table 8.2.3.1-2.</w:t>
      </w:r>
    </w:p>
    <w:p w14:paraId="43217866" w14:textId="77777777" w:rsidR="00852FE6" w:rsidRPr="000B4518" w:rsidRDefault="00852FE6" w:rsidP="000C3959">
      <w:r w:rsidRPr="000B4518">
        <w:t>The &lt;Permission to Request the Floor length&gt;</w:t>
      </w:r>
      <w:r w:rsidRPr="000C3959">
        <w:t xml:space="preserve"> value is a binary value and </w:t>
      </w:r>
      <w:r w:rsidR="00DC18BC" w:rsidRPr="000C3959">
        <w:t>has</w:t>
      </w:r>
      <w:r w:rsidRPr="000C3959">
        <w:t xml:space="preserve"> the value </w:t>
      </w:r>
      <w:r w:rsidR="00063E4E" w:rsidRPr="000C3959">
        <w:t>'</w:t>
      </w:r>
      <w:r w:rsidRPr="000C3959">
        <w:t>2</w:t>
      </w:r>
      <w:r w:rsidR="00063E4E" w:rsidRPr="000C3959">
        <w:t>'</w:t>
      </w:r>
      <w:r w:rsidRPr="000C3959">
        <w:t xml:space="preserve"> indicating the total length in octets of the &lt;</w:t>
      </w:r>
      <w:r w:rsidR="002F4607">
        <w:t>Permission to Request the floor</w:t>
      </w:r>
      <w:r w:rsidRPr="000B4518">
        <w:t>&gt; value.</w:t>
      </w:r>
    </w:p>
    <w:p w14:paraId="7614C3BB" w14:textId="77777777" w:rsidR="00852FE6" w:rsidRPr="000B4518" w:rsidRDefault="00852FE6" w:rsidP="00852FE6">
      <w:r w:rsidRPr="000B4518">
        <w:t xml:space="preserve">The &lt;Permission to Request the Floor&gt; value is </w:t>
      </w:r>
      <w:r w:rsidR="002F4607">
        <w:t xml:space="preserve">16 bit </w:t>
      </w:r>
      <w:r w:rsidRPr="000B4518">
        <w:t xml:space="preserve">binary </w:t>
      </w:r>
      <w:r w:rsidR="002F4607">
        <w:t xml:space="preserve">value </w:t>
      </w:r>
      <w:r w:rsidRPr="000B4518">
        <w:t>and coded as follows:</w:t>
      </w:r>
    </w:p>
    <w:p w14:paraId="15A5E59B" w14:textId="77777777" w:rsidR="00852FE6" w:rsidRPr="000B4518" w:rsidRDefault="002F4607" w:rsidP="00852FE6">
      <w:pPr>
        <w:pStyle w:val="B1"/>
      </w:pPr>
      <w:r>
        <w:t>'</w:t>
      </w:r>
      <w:r w:rsidR="00852FE6" w:rsidRPr="000B4518">
        <w:t>0</w:t>
      </w:r>
      <w:r>
        <w:t>'</w:t>
      </w:r>
      <w:r w:rsidR="00852FE6" w:rsidRPr="000B4518">
        <w:tab/>
        <w:t>The receiver is not permitted to request floor.</w:t>
      </w:r>
    </w:p>
    <w:p w14:paraId="18662AC7" w14:textId="77777777" w:rsidR="00852FE6" w:rsidRPr="000B4518" w:rsidRDefault="002F4607" w:rsidP="00852FE6">
      <w:pPr>
        <w:pStyle w:val="B1"/>
      </w:pPr>
      <w:r>
        <w:t>'</w:t>
      </w:r>
      <w:r w:rsidR="00852FE6" w:rsidRPr="000B4518">
        <w:t>1</w:t>
      </w:r>
      <w:r>
        <w:t>'</w:t>
      </w:r>
      <w:r w:rsidR="00852FE6" w:rsidRPr="000B4518">
        <w:tab/>
        <w:t>The receiver is permitted to request floor.</w:t>
      </w:r>
    </w:p>
    <w:p w14:paraId="2283C200" w14:textId="77777777" w:rsidR="002F4607" w:rsidRPr="000B4518" w:rsidRDefault="002F4607" w:rsidP="002F4607">
      <w:r w:rsidRPr="000B4518">
        <w:t>All other values are reserved for future use.</w:t>
      </w:r>
    </w:p>
    <w:p w14:paraId="33B64C33" w14:textId="77777777" w:rsidR="00852FE6" w:rsidRPr="000B4518" w:rsidRDefault="00852FE6" w:rsidP="003F18B2">
      <w:pPr>
        <w:pStyle w:val="Heading4"/>
      </w:pPr>
      <w:bookmarkStart w:id="1710" w:name="_Toc533167796"/>
      <w:bookmarkStart w:id="1711" w:name="_Toc45211106"/>
      <w:bookmarkStart w:id="1712" w:name="_Toc51867995"/>
      <w:bookmarkStart w:id="1713" w:name="_Toc91169805"/>
      <w:r w:rsidRPr="000B4518">
        <w:t>8.2.3.8</w:t>
      </w:r>
      <w:r w:rsidRPr="000B4518">
        <w:tab/>
        <w:t>User ID</w:t>
      </w:r>
      <w:r w:rsidR="003C23BD" w:rsidRPr="000B4518">
        <w:t xml:space="preserve"> field</w:t>
      </w:r>
      <w:bookmarkEnd w:id="1710"/>
      <w:bookmarkEnd w:id="1711"/>
      <w:bookmarkEnd w:id="1712"/>
      <w:bookmarkEnd w:id="1713"/>
    </w:p>
    <w:p w14:paraId="7395FDF7" w14:textId="77777777" w:rsidR="00852FE6" w:rsidRPr="000B4518" w:rsidRDefault="00852FE6" w:rsidP="00852FE6">
      <w:r w:rsidRPr="000B4518">
        <w:t>The User ID field contains the MCPTT ID of a</w:t>
      </w:r>
      <w:r w:rsidR="00836F12" w:rsidRPr="000B4518">
        <w:t>n</w:t>
      </w:r>
      <w:r w:rsidRPr="000B4518">
        <w:t xml:space="preserve"> MCPTT user.</w:t>
      </w:r>
    </w:p>
    <w:p w14:paraId="5C3CEAD5" w14:textId="77777777" w:rsidR="00852FE6" w:rsidRPr="000B4518" w:rsidRDefault="00852FE6" w:rsidP="00852FE6">
      <w:r w:rsidRPr="000B4518">
        <w:t>Table 8.2.3.8-1 describes the coding of the User ID field.</w:t>
      </w:r>
    </w:p>
    <w:p w14:paraId="2809E232" w14:textId="77777777" w:rsidR="00852FE6" w:rsidRPr="000B4518" w:rsidRDefault="00852FE6" w:rsidP="000B4518">
      <w:pPr>
        <w:pStyle w:val="TH"/>
      </w:pPr>
      <w:r w:rsidRPr="000B4518">
        <w:t>Table 8.2.3.8-1: User ID field coding</w:t>
      </w:r>
    </w:p>
    <w:p w14:paraId="1E375276" w14:textId="77777777" w:rsidR="000B4518" w:rsidRPr="000B4518" w:rsidRDefault="000B4518" w:rsidP="000B4518">
      <w:pPr>
        <w:pStyle w:val="PL"/>
        <w:keepNext/>
        <w:keepLines/>
        <w:jc w:val="center"/>
        <w:rPr>
          <w:noProof w:val="0"/>
        </w:rPr>
      </w:pPr>
      <w:bookmarkStart w:id="1714" w:name="_MCCTEMPBM_CRPT00100015___4"/>
      <w:r w:rsidRPr="000B4518">
        <w:rPr>
          <w:noProof w:val="0"/>
        </w:rPr>
        <w:t>0                   1                   2                   3</w:t>
      </w:r>
    </w:p>
    <w:p w14:paraId="4B63387B" w14:textId="77777777" w:rsidR="000B4518" w:rsidRPr="00061E52" w:rsidRDefault="000B4518" w:rsidP="000B4518">
      <w:pPr>
        <w:pStyle w:val="PL"/>
        <w:keepNext/>
        <w:keepLines/>
        <w:jc w:val="center"/>
        <w:rPr>
          <w:noProof w:val="0"/>
          <w:lang w:val="nb-NO"/>
        </w:rPr>
      </w:pPr>
      <w:r w:rsidRPr="00061E52">
        <w:rPr>
          <w:noProof w:val="0"/>
          <w:lang w:val="nb-NO"/>
        </w:rPr>
        <w:t>0 1 2 3 4 5 6 7 8 9 0 1 2 3 4 5 6 7 8 9 0 1 2 3 4 5 6 7 8 9 0 1</w:t>
      </w:r>
    </w:p>
    <w:p w14:paraId="387AA8B1" w14:textId="77777777" w:rsidR="00852FE6" w:rsidRPr="00061E52" w:rsidRDefault="00852FE6" w:rsidP="000B4518">
      <w:pPr>
        <w:pStyle w:val="PL"/>
        <w:keepNext/>
        <w:keepLines/>
        <w:jc w:val="center"/>
        <w:rPr>
          <w:noProof w:val="0"/>
          <w:lang w:val="nb-NO"/>
        </w:rPr>
      </w:pPr>
      <w:r w:rsidRPr="00061E52">
        <w:rPr>
          <w:noProof w:val="0"/>
          <w:lang w:val="nb-NO"/>
        </w:rPr>
        <w:t>+-+-+-+-+-+-+-+-+-+-+-+-+-+-+-+-+-+-+-+-+-+-+-+-+-+-+-+-+-+-+-+-+</w:t>
      </w:r>
    </w:p>
    <w:p w14:paraId="54A65841" w14:textId="77777777" w:rsidR="00852FE6" w:rsidRPr="00061E52" w:rsidRDefault="00852FE6" w:rsidP="00531685">
      <w:pPr>
        <w:pStyle w:val="PL"/>
        <w:keepNext/>
        <w:keepLines/>
        <w:jc w:val="center"/>
        <w:rPr>
          <w:noProof w:val="0"/>
          <w:lang w:val="nb-NO"/>
        </w:rPr>
      </w:pPr>
      <w:r w:rsidRPr="00531685">
        <w:rPr>
          <w:noProof w:val="0"/>
          <w:lang w:val="nb-NO"/>
        </w:rPr>
        <w:t>|</w:t>
      </w:r>
      <w:r w:rsidRPr="00061E52">
        <w:rPr>
          <w:noProof w:val="0"/>
          <w:lang w:val="nb-NO"/>
        </w:rPr>
        <w:t xml:space="preserve">User ID         |User ID       |         User ID </w:t>
      </w:r>
      <w:r w:rsidR="00531685">
        <w:rPr>
          <w:noProof w:val="0"/>
          <w:lang w:val="nb-NO"/>
        </w:rPr>
        <w:t xml:space="preserve">     </w:t>
      </w:r>
      <w:r w:rsidR="00531685" w:rsidRPr="00061E52">
        <w:rPr>
          <w:noProof w:val="0"/>
          <w:lang w:val="nb-NO"/>
        </w:rPr>
        <w:t xml:space="preserve">         </w:t>
      </w:r>
      <w:r w:rsidRPr="00061E52">
        <w:rPr>
          <w:noProof w:val="0"/>
          <w:lang w:val="nb-NO"/>
        </w:rPr>
        <w:t>|</w:t>
      </w:r>
    </w:p>
    <w:p w14:paraId="0C949A2C" w14:textId="77777777" w:rsidR="00852FE6" w:rsidRPr="00531685" w:rsidRDefault="00852FE6" w:rsidP="00531685">
      <w:pPr>
        <w:pStyle w:val="PL"/>
        <w:keepNext/>
        <w:keepLines/>
        <w:jc w:val="center"/>
        <w:rPr>
          <w:noProof w:val="0"/>
          <w:lang w:val="nb-NO"/>
        </w:rPr>
      </w:pPr>
      <w:r w:rsidRPr="00531685">
        <w:rPr>
          <w:noProof w:val="0"/>
          <w:lang w:val="nb-NO"/>
        </w:rPr>
        <w:t xml:space="preserve">|field ID </w:t>
      </w:r>
      <w:r w:rsidR="00531685" w:rsidRPr="00531685">
        <w:rPr>
          <w:noProof w:val="0"/>
          <w:lang w:val="nb-NO"/>
        </w:rPr>
        <w:t xml:space="preserve">     </w:t>
      </w:r>
      <w:r w:rsidRPr="00531685">
        <w:rPr>
          <w:noProof w:val="0"/>
          <w:lang w:val="nb-NO"/>
        </w:rPr>
        <w:t xml:space="preserve">  |length </w:t>
      </w:r>
      <w:r w:rsidR="00531685" w:rsidRPr="00531685">
        <w:rPr>
          <w:noProof w:val="0"/>
          <w:lang w:val="nb-NO"/>
        </w:rPr>
        <w:t xml:space="preserve">     </w:t>
      </w:r>
      <w:r w:rsidRPr="00531685">
        <w:rPr>
          <w:noProof w:val="0"/>
          <w:lang w:val="nb-NO"/>
        </w:rPr>
        <w:t xml:space="preserve">  |                               |</w:t>
      </w:r>
    </w:p>
    <w:p w14:paraId="3BEB3452" w14:textId="77777777" w:rsidR="00852FE6" w:rsidRPr="000B4518" w:rsidRDefault="00852FE6" w:rsidP="008242F2">
      <w:pPr>
        <w:pStyle w:val="PL"/>
        <w:jc w:val="center"/>
        <w:rPr>
          <w:color w:val="000000"/>
        </w:rPr>
      </w:pPr>
      <w:r w:rsidRPr="000B4518">
        <w:rPr>
          <w:color w:val="000000"/>
        </w:rPr>
        <w:t>+-+-+-+-+-+-+-+-+-+-+-+-+-+-+-+-+                               :</w:t>
      </w:r>
    </w:p>
    <w:p w14:paraId="4942F951" w14:textId="77777777" w:rsidR="00852FE6" w:rsidRPr="000B4518" w:rsidRDefault="00852FE6" w:rsidP="008242F2">
      <w:pPr>
        <w:pStyle w:val="PL"/>
        <w:jc w:val="center"/>
        <w:rPr>
          <w:color w:val="000000"/>
        </w:rPr>
      </w:pPr>
      <w:r w:rsidRPr="000B4518">
        <w:rPr>
          <w:color w:val="000000"/>
        </w:rPr>
        <w:t>:                                                               :</w:t>
      </w:r>
    </w:p>
    <w:p w14:paraId="296375DD" w14:textId="77777777" w:rsidR="00852FE6" w:rsidRPr="0012300F" w:rsidRDefault="00852FE6" w:rsidP="000B4518">
      <w:pPr>
        <w:pStyle w:val="PL"/>
        <w:keepNext/>
        <w:keepLines/>
        <w:jc w:val="center"/>
      </w:pPr>
      <w:r w:rsidRPr="0012300F">
        <w:t xml:space="preserve">:                               </w:t>
      </w:r>
      <w:r w:rsidRPr="000B4518">
        <w:rPr>
          <w:noProof w:val="0"/>
        </w:rPr>
        <w:t xml:space="preserve">                                </w:t>
      </w:r>
      <w:r w:rsidRPr="0012300F">
        <w:t>|</w:t>
      </w:r>
    </w:p>
    <w:p w14:paraId="67AD662A" w14:textId="77777777" w:rsidR="00852FE6" w:rsidRPr="000B4518" w:rsidRDefault="00852FE6" w:rsidP="008242F2">
      <w:pPr>
        <w:pStyle w:val="PL"/>
        <w:jc w:val="center"/>
        <w:rPr>
          <w:color w:val="000000"/>
          <w:lang w:eastAsia="ko-KR"/>
        </w:rPr>
      </w:pPr>
      <w:r w:rsidRPr="000B4518">
        <w:rPr>
          <w:color w:val="000000"/>
        </w:rPr>
        <w:t>|                                        Padding                |</w:t>
      </w:r>
    </w:p>
    <w:p w14:paraId="02355305" w14:textId="77777777" w:rsidR="00852FE6" w:rsidRPr="000B4518" w:rsidRDefault="00852FE6" w:rsidP="000B4518">
      <w:pPr>
        <w:pStyle w:val="PL"/>
        <w:keepNext/>
        <w:keepLines/>
        <w:jc w:val="center"/>
        <w:rPr>
          <w:noProof w:val="0"/>
        </w:rPr>
      </w:pPr>
      <w:r w:rsidRPr="000B4518">
        <w:rPr>
          <w:noProof w:val="0"/>
        </w:rPr>
        <w:t>+-+-+-+-+-+-+-+-+-+-+-+-+-+-+-+-+-+-+-+-+-+-+-+-+-+-+-+-+-+-+-+-+</w:t>
      </w:r>
    </w:p>
    <w:bookmarkEnd w:id="1714"/>
    <w:p w14:paraId="52BEA0A9" w14:textId="77777777" w:rsidR="00852FE6" w:rsidRPr="000B4518" w:rsidRDefault="00852FE6" w:rsidP="00852FE6"/>
    <w:p w14:paraId="762655ED" w14:textId="77777777" w:rsidR="00852FE6" w:rsidRPr="000C3959" w:rsidRDefault="00852FE6" w:rsidP="00852FE6">
      <w:r w:rsidRPr="000B4518">
        <w:t xml:space="preserve">The &lt;User ID field ID&gt; value is a binary value and </w:t>
      </w:r>
      <w:r w:rsidR="00DC18BC">
        <w:t>is</w:t>
      </w:r>
      <w:r w:rsidRPr="000B4518">
        <w:t xml:space="preserve"> set according to table 8.2.3.1-2.</w:t>
      </w:r>
    </w:p>
    <w:p w14:paraId="37BB5079" w14:textId="77777777" w:rsidR="00852FE6" w:rsidRPr="000B4518" w:rsidRDefault="00852FE6" w:rsidP="00852FE6">
      <w:r w:rsidRPr="000B4518">
        <w:t xml:space="preserve">The &lt;User ID length&gt; value </w:t>
      </w:r>
      <w:r w:rsidRPr="000C3959">
        <w:t xml:space="preserve">is a binary value and </w:t>
      </w:r>
      <w:r w:rsidRPr="000B4518">
        <w:t>include</w:t>
      </w:r>
      <w:r w:rsidR="00DC18BC">
        <w:t>s</w:t>
      </w:r>
      <w:r w:rsidRPr="000B4518">
        <w:t xml:space="preserve"> the value indicating the length in octets of the &lt;User ID&gt; value item except padding.</w:t>
      </w:r>
    </w:p>
    <w:p w14:paraId="280AF0AC" w14:textId="77777777" w:rsidR="00852FE6" w:rsidRPr="000B4518" w:rsidRDefault="00852FE6" w:rsidP="00852FE6">
      <w:r w:rsidRPr="000B4518">
        <w:t>The &lt;User ID&gt; value is coded as described in table</w:t>
      </w:r>
      <w:r w:rsidR="00023038" w:rsidRPr="000B4518">
        <w:t> 8.2.3.8-2.</w:t>
      </w:r>
    </w:p>
    <w:p w14:paraId="46BFD199" w14:textId="77777777" w:rsidR="00852FE6" w:rsidRPr="000B4518" w:rsidRDefault="00852FE6" w:rsidP="000B4518">
      <w:pPr>
        <w:pStyle w:val="TH"/>
      </w:pPr>
      <w:r w:rsidRPr="000B4518">
        <w:t>Table 8.2.3.8-2: ABNF syntax of string values of the &lt;User ID&gt; value</w:t>
      </w:r>
    </w:p>
    <w:p w14:paraId="47D8AFA0" w14:textId="77777777" w:rsidR="00852FE6" w:rsidRPr="000B4518" w:rsidRDefault="00852FE6" w:rsidP="0012300F">
      <w:pPr>
        <w:pStyle w:val="PL"/>
        <w:pBdr>
          <w:top w:val="single" w:sz="4" w:space="1" w:color="auto"/>
          <w:left w:val="single" w:sz="4" w:space="4" w:color="auto"/>
          <w:bottom w:val="single" w:sz="4" w:space="1" w:color="auto"/>
          <w:right w:val="single" w:sz="4" w:space="4" w:color="auto"/>
        </w:pBdr>
      </w:pPr>
      <w:r w:rsidRPr="000B4518">
        <w:t>user-id = URI</w:t>
      </w:r>
    </w:p>
    <w:p w14:paraId="5ED66D2E" w14:textId="77777777" w:rsidR="00852FE6" w:rsidRPr="000B4518" w:rsidRDefault="00852FE6" w:rsidP="00852FE6"/>
    <w:p w14:paraId="632778AB" w14:textId="77777777" w:rsidR="00852FE6" w:rsidRPr="000B4518" w:rsidRDefault="00852FE6" w:rsidP="00852FE6">
      <w:r w:rsidRPr="000B4518">
        <w:t xml:space="preserve">If the length of the </w:t>
      </w:r>
      <w:r w:rsidR="00013485" w:rsidRPr="000B4518">
        <w:t xml:space="preserve">&lt;User ID&gt; value </w:t>
      </w:r>
      <w:r w:rsidRPr="000B4518">
        <w:t xml:space="preserve">is not </w:t>
      </w:r>
      <w:r w:rsidR="00531685">
        <w:t>(2 + </w:t>
      </w:r>
      <w:r w:rsidRPr="000B4518">
        <w:t>multiple of 4</w:t>
      </w:r>
      <w:r w:rsidR="00531685">
        <w:t>) </w:t>
      </w:r>
      <w:r w:rsidRPr="000B4518">
        <w:t xml:space="preserve">bytes </w:t>
      </w:r>
      <w:r w:rsidR="00531685">
        <w:t>&lt;</w:t>
      </w:r>
      <w:r w:rsidR="00013485" w:rsidRPr="000B4518">
        <w:t>User ID</w:t>
      </w:r>
      <w:r w:rsidR="00531685">
        <w:t>&gt;</w:t>
      </w:r>
      <w:r w:rsidR="00013485" w:rsidRPr="000B4518">
        <w:t xml:space="preserve"> </w:t>
      </w:r>
      <w:r w:rsidR="00531685">
        <w:t xml:space="preserve">value </w:t>
      </w:r>
      <w:r w:rsidRPr="000B4518">
        <w:t xml:space="preserve">shall be padded to </w:t>
      </w:r>
      <w:r w:rsidR="00531685">
        <w:t>(2 + </w:t>
      </w:r>
      <w:r w:rsidRPr="000B4518">
        <w:t>multiple of 4</w:t>
      </w:r>
      <w:r w:rsidR="000756E7">
        <w:t>) </w:t>
      </w:r>
      <w:r w:rsidRPr="000B4518">
        <w:t xml:space="preserve">bytes. The value of the padding bytes </w:t>
      </w:r>
      <w:r w:rsidR="00DC18BC">
        <w:t>is</w:t>
      </w:r>
      <w:r w:rsidRPr="000B4518">
        <w:t xml:space="preserve"> to zero. </w:t>
      </w:r>
      <w:r w:rsidR="00DC18BC">
        <w:t>T</w:t>
      </w:r>
      <w:r w:rsidRPr="000B4518">
        <w:t>he padding bytes</w:t>
      </w:r>
      <w:r w:rsidR="00DC18BC">
        <w:t xml:space="preserve"> are ignored by the receiver</w:t>
      </w:r>
      <w:r w:rsidRPr="000B4518">
        <w:t>.</w:t>
      </w:r>
    </w:p>
    <w:p w14:paraId="7C4D14BB" w14:textId="77777777" w:rsidR="00852FE6" w:rsidRPr="000B4518" w:rsidRDefault="00852FE6" w:rsidP="003F18B2">
      <w:pPr>
        <w:pStyle w:val="Heading4"/>
      </w:pPr>
      <w:bookmarkStart w:id="1715" w:name="_Toc533167797"/>
      <w:bookmarkStart w:id="1716" w:name="_Toc45211107"/>
      <w:bookmarkStart w:id="1717" w:name="_Toc51867996"/>
      <w:bookmarkStart w:id="1718" w:name="_Toc91169806"/>
      <w:r w:rsidRPr="000B4518">
        <w:t>8.2.3.9</w:t>
      </w:r>
      <w:r w:rsidRPr="000B4518">
        <w:tab/>
        <w:t>Queue Size</w:t>
      </w:r>
      <w:r w:rsidR="003C23BD" w:rsidRPr="000B4518">
        <w:t xml:space="preserve"> field</w:t>
      </w:r>
      <w:bookmarkEnd w:id="1715"/>
      <w:bookmarkEnd w:id="1716"/>
      <w:bookmarkEnd w:id="1717"/>
      <w:bookmarkEnd w:id="1718"/>
    </w:p>
    <w:p w14:paraId="34213741" w14:textId="77777777" w:rsidR="00852FE6" w:rsidRPr="000B4518" w:rsidRDefault="00852FE6" w:rsidP="000C3959">
      <w:pPr>
        <w:rPr>
          <w:lang w:eastAsia="ko-KR"/>
        </w:rPr>
      </w:pPr>
      <w:r w:rsidRPr="000B4518">
        <w:t>The Queue Size field contains</w:t>
      </w:r>
      <w:r w:rsidRPr="000B4518">
        <w:rPr>
          <w:lang w:eastAsia="ko-KR"/>
        </w:rPr>
        <w:t xml:space="preserve"> t</w:t>
      </w:r>
      <w:r w:rsidRPr="000B4518">
        <w:t xml:space="preserve">he numbers of </w:t>
      </w:r>
      <w:r w:rsidR="00DC18BC">
        <w:rPr>
          <w:lang w:eastAsia="ko-KR"/>
        </w:rPr>
        <w:t>queued</w:t>
      </w:r>
      <w:r w:rsidR="00DC18BC" w:rsidRPr="000B4518">
        <w:rPr>
          <w:lang w:eastAsia="ko-KR"/>
        </w:rPr>
        <w:t xml:space="preserve"> </w:t>
      </w:r>
      <w:r w:rsidRPr="000B4518">
        <w:rPr>
          <w:lang w:eastAsia="ko-KR"/>
        </w:rPr>
        <w:t>MCPTT clients</w:t>
      </w:r>
      <w:r w:rsidRPr="000B4518">
        <w:t xml:space="preserve"> in a</w:t>
      </w:r>
      <w:r w:rsidR="00836F12" w:rsidRPr="000B4518">
        <w:t>n</w:t>
      </w:r>
      <w:r w:rsidRPr="000B4518">
        <w:t xml:space="preserve"> MCPTT call</w:t>
      </w:r>
      <w:r w:rsidRPr="000B4518">
        <w:rPr>
          <w:lang w:eastAsia="ko-KR"/>
        </w:rPr>
        <w:t>.</w:t>
      </w:r>
    </w:p>
    <w:p w14:paraId="7951930C" w14:textId="77777777" w:rsidR="00852FE6" w:rsidRPr="000B4518" w:rsidRDefault="00852FE6" w:rsidP="00852FE6">
      <w:r w:rsidRPr="000B4518">
        <w:t xml:space="preserve">Table 8.2.3.9-1 describes the coding of the </w:t>
      </w:r>
      <w:r w:rsidRPr="000C3959">
        <w:t>Queue size field</w:t>
      </w:r>
      <w:r w:rsidRPr="000B4518">
        <w:t>.</w:t>
      </w:r>
    </w:p>
    <w:p w14:paraId="49833CC7" w14:textId="77777777" w:rsidR="00852FE6" w:rsidRPr="000B4518" w:rsidRDefault="00852FE6" w:rsidP="000B4518">
      <w:pPr>
        <w:pStyle w:val="TH"/>
      </w:pPr>
      <w:r w:rsidRPr="000B4518">
        <w:t>Table 8.2.3.9-1: Queue Size field coding</w:t>
      </w:r>
    </w:p>
    <w:p w14:paraId="4ABF7D3A" w14:textId="77777777" w:rsidR="00852FE6" w:rsidRPr="000B4518" w:rsidRDefault="00852FE6" w:rsidP="000B4518">
      <w:pPr>
        <w:pStyle w:val="PL"/>
        <w:keepNext/>
        <w:keepLines/>
        <w:jc w:val="center"/>
      </w:pPr>
      <w:bookmarkStart w:id="1719" w:name="_MCCTEMPBM_CRPT00100016___4"/>
      <w:r w:rsidRPr="000B4518">
        <w:t>0                   1                   2                   3</w:t>
      </w:r>
    </w:p>
    <w:p w14:paraId="2F33F93B" w14:textId="77777777" w:rsidR="00852FE6" w:rsidRPr="000B4518" w:rsidRDefault="00852FE6" w:rsidP="000B4518">
      <w:pPr>
        <w:pStyle w:val="PL"/>
        <w:keepNext/>
        <w:keepLines/>
        <w:jc w:val="center"/>
      </w:pPr>
      <w:r w:rsidRPr="000B4518">
        <w:t>0 1 2 3 4 5 6 7 8 9 0 1 2 3 4 5 6 7 8 9 0 1 2 3 4 5 6 7 8 9 0 1</w:t>
      </w:r>
    </w:p>
    <w:p w14:paraId="77ED1A22" w14:textId="77777777" w:rsidR="00852FE6" w:rsidRPr="000B4518" w:rsidRDefault="00852FE6" w:rsidP="000B4518">
      <w:pPr>
        <w:pStyle w:val="PL"/>
        <w:keepNext/>
        <w:keepLines/>
        <w:jc w:val="center"/>
      </w:pPr>
      <w:r w:rsidRPr="000B4518">
        <w:t>+-+-+-+-+-+-+-+-+-+-+-+-+-+-+-+-+-+-+-+-+-+-+-+-+-+-+-+-+-+-+-+-+</w:t>
      </w:r>
    </w:p>
    <w:p w14:paraId="5E10720D" w14:textId="77777777" w:rsidR="00852FE6" w:rsidRPr="000B4518" w:rsidRDefault="00852FE6" w:rsidP="000B4518">
      <w:pPr>
        <w:pStyle w:val="PL"/>
        <w:keepNext/>
        <w:keepLines/>
        <w:jc w:val="center"/>
      </w:pPr>
      <w:r w:rsidRPr="000B4518">
        <w:t>|Queue Size     |Queue Size     |Queue Size value               |</w:t>
      </w:r>
    </w:p>
    <w:p w14:paraId="37F4458C" w14:textId="77777777" w:rsidR="00852FE6" w:rsidRPr="000B4518" w:rsidRDefault="00852FE6" w:rsidP="000B4518">
      <w:pPr>
        <w:pStyle w:val="PL"/>
        <w:keepNext/>
        <w:keepLines/>
        <w:jc w:val="center"/>
      </w:pPr>
      <w:r w:rsidRPr="000B4518">
        <w:t>|field ID value |length value   |                               |</w:t>
      </w:r>
    </w:p>
    <w:p w14:paraId="311CEA1F" w14:textId="77777777" w:rsidR="000B4518" w:rsidRPr="000B4518" w:rsidRDefault="000B4518" w:rsidP="000B4518">
      <w:pPr>
        <w:pStyle w:val="PL"/>
        <w:keepNext/>
        <w:keepLines/>
        <w:jc w:val="center"/>
      </w:pPr>
      <w:r w:rsidRPr="000B4518">
        <w:t>+-+-+-+-+-+-+-+-+-+-+-+-+-+-+-+-+-+-+-+-+-+-+-+-+-+-+-+-+-+-+-+-+</w:t>
      </w:r>
    </w:p>
    <w:bookmarkEnd w:id="1719"/>
    <w:p w14:paraId="3D4E6E12" w14:textId="77777777" w:rsidR="000B4518" w:rsidRDefault="000B4518" w:rsidP="00852FE6"/>
    <w:p w14:paraId="04E174F8" w14:textId="77777777" w:rsidR="00852FE6" w:rsidRPr="000B4518" w:rsidRDefault="00852FE6" w:rsidP="000C3959">
      <w:r w:rsidRPr="000B4518">
        <w:t xml:space="preserve">The &lt;Queue Size field ID&gt; value is a binary value and </w:t>
      </w:r>
      <w:r w:rsidR="00DC18BC">
        <w:t>is</w:t>
      </w:r>
      <w:r w:rsidRPr="000B4518">
        <w:t xml:space="preserve"> set according to table 8.2.3.1-2.</w:t>
      </w:r>
    </w:p>
    <w:p w14:paraId="58510C0F" w14:textId="77777777" w:rsidR="00852FE6" w:rsidRPr="000C3959" w:rsidRDefault="00852FE6" w:rsidP="000C3959">
      <w:r w:rsidRPr="000B4518">
        <w:t>The &lt;Queue Size length&gt;</w:t>
      </w:r>
      <w:r w:rsidRPr="000C3959">
        <w:t xml:space="preserve"> value is a binary value and </w:t>
      </w:r>
      <w:r w:rsidR="00DC18BC" w:rsidRPr="000C3959">
        <w:t>has</w:t>
      </w:r>
      <w:r w:rsidRPr="000C3959">
        <w:t xml:space="preserve"> the value </w:t>
      </w:r>
      <w:r w:rsidR="00063E4E" w:rsidRPr="000C3959">
        <w:t>'</w:t>
      </w:r>
      <w:r w:rsidRPr="000C3959">
        <w:t>2</w:t>
      </w:r>
      <w:r w:rsidR="00063E4E" w:rsidRPr="000C3959">
        <w:t>'</w:t>
      </w:r>
      <w:r w:rsidRPr="000C3959">
        <w:t xml:space="preserve"> indicating the total length in octets of the &lt;</w:t>
      </w:r>
      <w:r w:rsidRPr="000B4518">
        <w:t>Queue Size&gt; value item</w:t>
      </w:r>
      <w:r w:rsidRPr="000C3959">
        <w:t>.</w:t>
      </w:r>
    </w:p>
    <w:p w14:paraId="38487D9B" w14:textId="77777777" w:rsidR="00852FE6" w:rsidRPr="000B4518" w:rsidRDefault="00852FE6" w:rsidP="00852FE6">
      <w:r w:rsidRPr="000B4518">
        <w:t xml:space="preserve">The &lt;Queue Size&gt; value is a </w:t>
      </w:r>
      <w:r w:rsidR="00DC18BC">
        <w:t xml:space="preserve">16 bit </w:t>
      </w:r>
      <w:r w:rsidRPr="000B4518">
        <w:t>binary value.</w:t>
      </w:r>
    </w:p>
    <w:p w14:paraId="50077B33" w14:textId="77777777" w:rsidR="00852FE6" w:rsidRPr="000B4518" w:rsidRDefault="00852FE6" w:rsidP="003F18B2">
      <w:pPr>
        <w:pStyle w:val="Heading4"/>
      </w:pPr>
      <w:bookmarkStart w:id="1720" w:name="_Toc533167798"/>
      <w:bookmarkStart w:id="1721" w:name="_Toc45211108"/>
      <w:bookmarkStart w:id="1722" w:name="_Toc51867997"/>
      <w:bookmarkStart w:id="1723" w:name="_Toc91169807"/>
      <w:r w:rsidRPr="000B4518">
        <w:t>8.2.3.10</w:t>
      </w:r>
      <w:r w:rsidRPr="000B4518">
        <w:tab/>
        <w:t>Message Sequence Number</w:t>
      </w:r>
      <w:r w:rsidR="003C23BD" w:rsidRPr="000B4518">
        <w:t xml:space="preserve"> field</w:t>
      </w:r>
      <w:bookmarkEnd w:id="1720"/>
      <w:bookmarkEnd w:id="1721"/>
      <w:bookmarkEnd w:id="1722"/>
      <w:bookmarkEnd w:id="1723"/>
    </w:p>
    <w:p w14:paraId="4A0E2FD7" w14:textId="77777777" w:rsidR="00852FE6" w:rsidRPr="000B4518" w:rsidRDefault="00852FE6" w:rsidP="000B4072">
      <w:r w:rsidRPr="000B4518">
        <w:t>The Message Sequence Number field is used to bind a number of Floor Taken or bind a number of Floor Idle messages together.</w:t>
      </w:r>
    </w:p>
    <w:p w14:paraId="1D4E1C8E" w14:textId="77777777" w:rsidR="00852FE6" w:rsidRPr="000B4518" w:rsidRDefault="00852FE6" w:rsidP="00852FE6">
      <w:r w:rsidRPr="000B4518">
        <w:t>Table 8.2.3.10-1 describes the coding of the Message Sequence Number field.</w:t>
      </w:r>
    </w:p>
    <w:p w14:paraId="58AA3812" w14:textId="77777777" w:rsidR="00852FE6" w:rsidRPr="000B4518" w:rsidRDefault="00852FE6" w:rsidP="000B4518">
      <w:pPr>
        <w:pStyle w:val="TH"/>
      </w:pPr>
      <w:r w:rsidRPr="000B4518">
        <w:t xml:space="preserve">Table 8.2.3.10-1: Message Sequence Number </w:t>
      </w:r>
      <w:r w:rsidR="003C23BD" w:rsidRPr="000B4518">
        <w:t xml:space="preserve">field </w:t>
      </w:r>
      <w:r w:rsidRPr="000B4518">
        <w:t>coding</w:t>
      </w:r>
    </w:p>
    <w:p w14:paraId="1535E521" w14:textId="77777777" w:rsidR="00852FE6" w:rsidRPr="000B4518" w:rsidRDefault="00852FE6" w:rsidP="000B4518">
      <w:pPr>
        <w:pStyle w:val="PL"/>
        <w:keepNext/>
        <w:keepLines/>
        <w:jc w:val="center"/>
      </w:pPr>
      <w:bookmarkStart w:id="1724" w:name="_MCCTEMPBM_CRPT00100017___4"/>
      <w:r w:rsidRPr="000B4518">
        <w:t>0                   1                   2                   3</w:t>
      </w:r>
    </w:p>
    <w:p w14:paraId="4FA3ED9E" w14:textId="77777777" w:rsidR="00852FE6" w:rsidRPr="000B4518" w:rsidRDefault="00852FE6" w:rsidP="000B4518">
      <w:pPr>
        <w:pStyle w:val="PL"/>
        <w:keepNext/>
        <w:keepLines/>
        <w:jc w:val="center"/>
      </w:pPr>
      <w:r w:rsidRPr="000B4518">
        <w:t>0 1 2 3 4 5 6 7 8 9 0 1 2 3 4 5 6 7 8 9 0 1 2 3 4 5 6 7 8 9 0 1</w:t>
      </w:r>
    </w:p>
    <w:p w14:paraId="5EDF9CF0" w14:textId="77777777" w:rsidR="00852FE6" w:rsidRPr="000B4518" w:rsidRDefault="00852FE6" w:rsidP="000B4518">
      <w:pPr>
        <w:pStyle w:val="PL"/>
        <w:keepNext/>
        <w:keepLines/>
        <w:jc w:val="center"/>
      </w:pPr>
      <w:r w:rsidRPr="000B4518">
        <w:t>+-+-+-+-+-+-+-+-+-+-+-+-+-+-+-+-+-+-+-+-+-+-+-+-+-+-+-+-+-+-+-+-+</w:t>
      </w:r>
    </w:p>
    <w:p w14:paraId="43949B86" w14:textId="77777777" w:rsidR="00852FE6" w:rsidRPr="000B4518" w:rsidRDefault="00852FE6" w:rsidP="000B4518">
      <w:pPr>
        <w:pStyle w:val="PL"/>
        <w:keepNext/>
        <w:keepLines/>
        <w:jc w:val="center"/>
      </w:pPr>
      <w:r w:rsidRPr="000B4518">
        <w:t>|Message        |Message        |Message Sequence Number value  |</w:t>
      </w:r>
    </w:p>
    <w:p w14:paraId="371F3294" w14:textId="77777777" w:rsidR="00852FE6" w:rsidRPr="000B4518" w:rsidRDefault="00852FE6" w:rsidP="000B4518">
      <w:pPr>
        <w:pStyle w:val="PL"/>
        <w:keepNext/>
        <w:keepLines/>
        <w:jc w:val="center"/>
      </w:pPr>
      <w:r w:rsidRPr="000B4518">
        <w:t>|Sequence Number|Sequence Number|                               |</w:t>
      </w:r>
    </w:p>
    <w:p w14:paraId="42E43BDF" w14:textId="77777777" w:rsidR="00852FE6" w:rsidRPr="000B4518" w:rsidRDefault="00852FE6" w:rsidP="000B4518">
      <w:pPr>
        <w:pStyle w:val="PL"/>
        <w:keepNext/>
        <w:keepLines/>
        <w:jc w:val="center"/>
      </w:pPr>
      <w:r w:rsidRPr="000B4518">
        <w:t>|field ID value |length value   |                               |</w:t>
      </w:r>
    </w:p>
    <w:p w14:paraId="48D9A743" w14:textId="77777777" w:rsidR="000B4518" w:rsidRPr="000B4518" w:rsidRDefault="000B4518" w:rsidP="000B4518">
      <w:pPr>
        <w:pStyle w:val="PL"/>
        <w:keepNext/>
        <w:keepLines/>
        <w:jc w:val="center"/>
      </w:pPr>
      <w:r w:rsidRPr="000B4518">
        <w:t>+-+-+-+-+-+-+-+-+-+-+-+-+-+-+-+-+-+-+-+-+-+-+-+-+-+-+-+-+-+-+-+-+</w:t>
      </w:r>
    </w:p>
    <w:bookmarkEnd w:id="1724"/>
    <w:p w14:paraId="60F29998" w14:textId="77777777" w:rsidR="000B4518" w:rsidRDefault="000B4518" w:rsidP="00852FE6"/>
    <w:p w14:paraId="55FB3768" w14:textId="77777777" w:rsidR="00852FE6" w:rsidRPr="000B4518" w:rsidRDefault="00852FE6" w:rsidP="000C3959">
      <w:r w:rsidRPr="000B4518">
        <w:t xml:space="preserve">The &lt;Message Sequence Number field ID&gt; value is a binary value and </w:t>
      </w:r>
      <w:r w:rsidR="00DC18BC">
        <w:t>is</w:t>
      </w:r>
      <w:r w:rsidRPr="000B4518">
        <w:t xml:space="preserve"> set according to table 8.2.3.1-2.</w:t>
      </w:r>
    </w:p>
    <w:p w14:paraId="21896CCC" w14:textId="77777777" w:rsidR="00852FE6" w:rsidRPr="000C3959" w:rsidRDefault="00852FE6" w:rsidP="000C3959">
      <w:r w:rsidRPr="000B4518">
        <w:t>The &lt;Message Sequence Number length&gt;</w:t>
      </w:r>
      <w:r w:rsidRPr="000C3959">
        <w:t xml:space="preserve"> value is a binary value and </w:t>
      </w:r>
      <w:r w:rsidR="00DC18BC" w:rsidRPr="000C3959">
        <w:t>has</w:t>
      </w:r>
      <w:r w:rsidRPr="000C3959">
        <w:t xml:space="preserve"> the value </w:t>
      </w:r>
      <w:r w:rsidR="00DC18BC" w:rsidRPr="000C3959">
        <w:t>'</w:t>
      </w:r>
      <w:r w:rsidRPr="000C3959">
        <w:t>2</w:t>
      </w:r>
      <w:r w:rsidR="00DC18BC" w:rsidRPr="000C3959">
        <w:t>'</w:t>
      </w:r>
      <w:r w:rsidRPr="000C3959">
        <w:t xml:space="preserve"> indicating the total length in octets of the &lt;</w:t>
      </w:r>
      <w:r w:rsidRPr="000B4518">
        <w:t>Message Sequence Number&gt; value item</w:t>
      </w:r>
      <w:r w:rsidRPr="000C3959">
        <w:t>.</w:t>
      </w:r>
    </w:p>
    <w:p w14:paraId="301F83AF" w14:textId="77777777" w:rsidR="00852FE6" w:rsidRPr="000B4518" w:rsidRDefault="00852FE6" w:rsidP="00852FE6">
      <w:r w:rsidRPr="000B4518">
        <w:t>The &lt;Message Sequence Number&gt; value is a binary value.</w:t>
      </w:r>
      <w:r w:rsidR="00617987" w:rsidRPr="000B4518">
        <w:t xml:space="preserve"> The &lt;Message Sequence Number&gt; value can be between </w:t>
      </w:r>
      <w:r w:rsidR="00063E4E">
        <w:t>'</w:t>
      </w:r>
      <w:r w:rsidR="00617987" w:rsidRPr="000B4518">
        <w:t>0</w:t>
      </w:r>
      <w:r w:rsidR="00063E4E">
        <w:t>'</w:t>
      </w:r>
      <w:r w:rsidR="00617987" w:rsidRPr="000B4518">
        <w:t xml:space="preserve"> and </w:t>
      </w:r>
      <w:r w:rsidR="00063E4E">
        <w:t>'</w:t>
      </w:r>
      <w:r w:rsidR="00617987" w:rsidRPr="000B4518">
        <w:t>65535</w:t>
      </w:r>
      <w:r w:rsidR="00063E4E">
        <w:t>'</w:t>
      </w:r>
      <w:r w:rsidR="00617987" w:rsidRPr="000B4518">
        <w:t xml:space="preserve">. When the </w:t>
      </w:r>
      <w:r w:rsidR="00063E4E">
        <w:t>'</w:t>
      </w:r>
      <w:r w:rsidR="00617987" w:rsidRPr="000B4518">
        <w:t>65535</w:t>
      </w:r>
      <w:r w:rsidR="00063E4E">
        <w:t>'</w:t>
      </w:r>
      <w:r w:rsidR="00617987" w:rsidRPr="000B4518">
        <w:t xml:space="preserve"> value is reached, </w:t>
      </w:r>
      <w:r w:rsidR="00D11B3B">
        <w:t xml:space="preserve">the </w:t>
      </w:r>
      <w:r w:rsidR="00617987" w:rsidRPr="000B4518">
        <w:t xml:space="preserve">&lt;Message Sequence Number&gt; value starts from </w:t>
      </w:r>
      <w:r w:rsidR="00063E4E">
        <w:t>'</w:t>
      </w:r>
      <w:r w:rsidR="00617987" w:rsidRPr="000B4518">
        <w:t>0</w:t>
      </w:r>
      <w:r w:rsidR="00063E4E">
        <w:t>'</w:t>
      </w:r>
      <w:r w:rsidR="00617987" w:rsidRPr="000B4518">
        <w:t xml:space="preserve"> again.</w:t>
      </w:r>
    </w:p>
    <w:p w14:paraId="440BA58B" w14:textId="77777777" w:rsidR="00852FE6" w:rsidRPr="000B4518" w:rsidRDefault="00852FE6" w:rsidP="003F18B2">
      <w:pPr>
        <w:pStyle w:val="Heading4"/>
      </w:pPr>
      <w:bookmarkStart w:id="1725" w:name="_Toc533167799"/>
      <w:bookmarkStart w:id="1726" w:name="_Toc45211109"/>
      <w:bookmarkStart w:id="1727" w:name="_Toc51867998"/>
      <w:bookmarkStart w:id="1728" w:name="_Toc91169808"/>
      <w:r w:rsidRPr="000B4518">
        <w:t>8.2.3.11</w:t>
      </w:r>
      <w:r w:rsidRPr="000B4518">
        <w:tab/>
        <w:t>Queued User ID field</w:t>
      </w:r>
      <w:bookmarkEnd w:id="1725"/>
      <w:bookmarkEnd w:id="1726"/>
      <w:bookmarkEnd w:id="1727"/>
      <w:bookmarkEnd w:id="1728"/>
    </w:p>
    <w:p w14:paraId="0DDA9E97" w14:textId="77777777" w:rsidR="00852FE6" w:rsidRPr="000B4518" w:rsidRDefault="00852FE6" w:rsidP="00852FE6">
      <w:r w:rsidRPr="000B4518">
        <w:t>The Queue</w:t>
      </w:r>
      <w:r w:rsidR="003C23BD" w:rsidRPr="000B4518">
        <w:t>d</w:t>
      </w:r>
      <w:r w:rsidRPr="000B4518">
        <w:t xml:space="preserve"> </w:t>
      </w:r>
      <w:r w:rsidR="005A4C9F" w:rsidRPr="000B4518">
        <w:t>User ID</w:t>
      </w:r>
      <w:r w:rsidRPr="000B4518">
        <w:t xml:space="preserve"> field includes information about </w:t>
      </w:r>
      <w:r w:rsidR="005A4C9F" w:rsidRPr="000B4518">
        <w:t>the identity of a queued MCPTT user</w:t>
      </w:r>
      <w:r w:rsidRPr="000B4518">
        <w:t xml:space="preserve">. </w:t>
      </w:r>
    </w:p>
    <w:p w14:paraId="1702B936" w14:textId="77777777" w:rsidR="00852FE6" w:rsidRPr="000B4518" w:rsidRDefault="00852FE6" w:rsidP="00852FE6">
      <w:r w:rsidRPr="000B4518">
        <w:t>Table 8.2.3.11-1 describes the coding of the Queued User ID field.</w:t>
      </w:r>
    </w:p>
    <w:p w14:paraId="5E88027D" w14:textId="77777777" w:rsidR="00852FE6" w:rsidRPr="000B4518" w:rsidRDefault="00852FE6" w:rsidP="000B4518">
      <w:pPr>
        <w:pStyle w:val="TH"/>
      </w:pPr>
      <w:r w:rsidRPr="000B4518">
        <w:t>Table 8.2.3.11-1: Queued User ID field coding</w:t>
      </w:r>
    </w:p>
    <w:p w14:paraId="22D46641" w14:textId="77777777" w:rsidR="00852FE6" w:rsidRPr="000B4518" w:rsidRDefault="00852FE6" w:rsidP="000B4518">
      <w:pPr>
        <w:pStyle w:val="PL"/>
        <w:keepNext/>
        <w:keepLines/>
        <w:jc w:val="center"/>
      </w:pPr>
      <w:bookmarkStart w:id="1729" w:name="_MCCTEMPBM_CRPT00100018___4"/>
      <w:r w:rsidRPr="000B4518">
        <w:t>0                   1                   2                   3</w:t>
      </w:r>
    </w:p>
    <w:p w14:paraId="49639438" w14:textId="77777777" w:rsidR="00852FE6" w:rsidRPr="000B4518" w:rsidRDefault="00852FE6" w:rsidP="000B4518">
      <w:pPr>
        <w:pStyle w:val="PL"/>
        <w:keepNext/>
        <w:keepLines/>
        <w:jc w:val="center"/>
      </w:pPr>
      <w:r w:rsidRPr="000B4518">
        <w:t>0 1 2 3 4 5 6 7 8 9 0 1 2 3 4 5 6 7 8 9 0 1 2 3 4 5 6 7 8 9 0 1</w:t>
      </w:r>
    </w:p>
    <w:p w14:paraId="0C3A0290" w14:textId="77777777" w:rsidR="00852FE6" w:rsidRPr="000B4518" w:rsidRDefault="00852FE6" w:rsidP="000B4518">
      <w:pPr>
        <w:pStyle w:val="PL"/>
        <w:keepNext/>
        <w:keepLines/>
        <w:jc w:val="center"/>
        <w:rPr>
          <w:noProof w:val="0"/>
        </w:rPr>
      </w:pPr>
      <w:r w:rsidRPr="000B4518">
        <w:rPr>
          <w:noProof w:val="0"/>
        </w:rPr>
        <w:t>+-+-+-+-+-+-+-+-+-+-+-+-+-+-+-+-+-+-+-+-+-+-+-+-+-+-+-+-+-+-+-+-+</w:t>
      </w:r>
    </w:p>
    <w:p w14:paraId="2880F61A" w14:textId="77777777" w:rsidR="00852FE6" w:rsidRPr="000B4518" w:rsidRDefault="00852FE6" w:rsidP="000756E7">
      <w:pPr>
        <w:pStyle w:val="PL"/>
        <w:keepNext/>
        <w:keepLines/>
        <w:jc w:val="center"/>
        <w:rPr>
          <w:noProof w:val="0"/>
        </w:rPr>
      </w:pPr>
      <w:r w:rsidRPr="0012300F">
        <w:rPr>
          <w:noProof w:val="0"/>
        </w:rPr>
        <w:t>|</w:t>
      </w:r>
      <w:r w:rsidRPr="000B4518">
        <w:rPr>
          <w:noProof w:val="0"/>
        </w:rPr>
        <w:t xml:space="preserve">Queued User ID  |Queued User ID|  Queued User ID </w:t>
      </w:r>
      <w:r w:rsidR="000756E7">
        <w:rPr>
          <w:noProof w:val="0"/>
        </w:rPr>
        <w:t xml:space="preserve">     </w:t>
      </w:r>
      <w:r w:rsidR="000756E7" w:rsidRPr="000B4518">
        <w:rPr>
          <w:noProof w:val="0"/>
        </w:rPr>
        <w:t xml:space="preserve">         </w:t>
      </w:r>
      <w:r w:rsidRPr="000B4518">
        <w:rPr>
          <w:noProof w:val="0"/>
        </w:rPr>
        <w:t>|</w:t>
      </w:r>
    </w:p>
    <w:p w14:paraId="766E083A" w14:textId="77777777" w:rsidR="00852FE6" w:rsidRPr="0012300F" w:rsidRDefault="00852FE6" w:rsidP="000756E7">
      <w:pPr>
        <w:pStyle w:val="PL"/>
        <w:keepNext/>
        <w:keepLines/>
        <w:jc w:val="center"/>
        <w:rPr>
          <w:noProof w:val="0"/>
        </w:rPr>
      </w:pPr>
      <w:r w:rsidRPr="000B4518">
        <w:rPr>
          <w:noProof w:val="0"/>
        </w:rPr>
        <w:t xml:space="preserve">|field ID </w:t>
      </w:r>
      <w:r w:rsidR="000756E7">
        <w:rPr>
          <w:noProof w:val="0"/>
        </w:rPr>
        <w:t xml:space="preserve">     </w:t>
      </w:r>
      <w:r w:rsidRPr="000B4518">
        <w:rPr>
          <w:noProof w:val="0"/>
        </w:rPr>
        <w:t xml:space="preserve">  </w:t>
      </w:r>
      <w:r w:rsidRPr="0012300F">
        <w:rPr>
          <w:noProof w:val="0"/>
        </w:rPr>
        <w:t xml:space="preserve">|length </w:t>
      </w:r>
      <w:r w:rsidR="000756E7">
        <w:rPr>
          <w:noProof w:val="0"/>
        </w:rPr>
        <w:t xml:space="preserve">     </w:t>
      </w:r>
      <w:r w:rsidRPr="0012300F">
        <w:rPr>
          <w:noProof w:val="0"/>
        </w:rPr>
        <w:t xml:space="preserve">  |                               |</w:t>
      </w:r>
    </w:p>
    <w:p w14:paraId="763E8F87" w14:textId="77777777" w:rsidR="00852FE6" w:rsidRPr="000B4518" w:rsidRDefault="00852FE6" w:rsidP="008242F2">
      <w:pPr>
        <w:pStyle w:val="PL"/>
        <w:jc w:val="center"/>
        <w:rPr>
          <w:color w:val="000000"/>
        </w:rPr>
      </w:pPr>
      <w:r w:rsidRPr="000B4518">
        <w:rPr>
          <w:color w:val="000000"/>
        </w:rPr>
        <w:t>+-+-+-+-+-+-+-+-+-+-+-+-+-+-+-+-+                               :</w:t>
      </w:r>
    </w:p>
    <w:p w14:paraId="591534FD" w14:textId="77777777" w:rsidR="00852FE6" w:rsidRPr="000B4518" w:rsidRDefault="00852FE6" w:rsidP="008242F2">
      <w:pPr>
        <w:pStyle w:val="PL"/>
        <w:jc w:val="center"/>
        <w:rPr>
          <w:color w:val="000000"/>
          <w:lang w:eastAsia="ko-KR"/>
        </w:rPr>
      </w:pPr>
      <w:r w:rsidRPr="000B4518">
        <w:rPr>
          <w:color w:val="000000"/>
        </w:rPr>
        <w:t>:                                                               :</w:t>
      </w:r>
    </w:p>
    <w:p w14:paraId="1D9EACFF" w14:textId="77777777" w:rsidR="00852FE6" w:rsidRPr="000B4518" w:rsidRDefault="00852FE6" w:rsidP="000B4518">
      <w:pPr>
        <w:pStyle w:val="PL"/>
        <w:keepNext/>
        <w:keepLines/>
        <w:jc w:val="center"/>
        <w:rPr>
          <w:noProof w:val="0"/>
        </w:rPr>
      </w:pPr>
      <w:r w:rsidRPr="000B4518">
        <w:rPr>
          <w:noProof w:val="0"/>
        </w:rPr>
        <w:t>+-+-+-+-+-+-+-+-+-+-+-+-+-+-+-+-+-+-+-+-+-+-+-+-+-+-+-+-+-+-+-+-+</w:t>
      </w:r>
    </w:p>
    <w:bookmarkEnd w:id="1729"/>
    <w:p w14:paraId="6B5F795E" w14:textId="77777777" w:rsidR="00852FE6" w:rsidRPr="000B4518" w:rsidRDefault="00852FE6" w:rsidP="00852FE6"/>
    <w:p w14:paraId="48BFF6F8" w14:textId="77777777" w:rsidR="00852FE6" w:rsidRPr="000B4518" w:rsidRDefault="00852FE6" w:rsidP="000C3959">
      <w:r w:rsidRPr="000B4518">
        <w:t xml:space="preserve">The &lt;Queued User ID field ID&gt; value is a binary value and </w:t>
      </w:r>
      <w:r w:rsidR="00DC18BC">
        <w:t xml:space="preserve">is </w:t>
      </w:r>
      <w:r w:rsidRPr="000B4518">
        <w:t>set according to table 8.2.3.1-2.</w:t>
      </w:r>
    </w:p>
    <w:p w14:paraId="0772709F" w14:textId="77777777" w:rsidR="00852FE6" w:rsidRPr="000C3959" w:rsidRDefault="00852FE6" w:rsidP="000C3959">
      <w:r w:rsidRPr="000B4518">
        <w:t>The &lt;</w:t>
      </w:r>
      <w:r w:rsidRPr="000B4518">
        <w:rPr>
          <w:lang w:eastAsia="ko-KR"/>
        </w:rPr>
        <w:t xml:space="preserve">Queued </w:t>
      </w:r>
      <w:r w:rsidRPr="000B4518">
        <w:t>User ID length&gt;</w:t>
      </w:r>
      <w:r w:rsidRPr="000C3959">
        <w:t xml:space="preserve"> value is </w:t>
      </w:r>
      <w:r w:rsidRPr="000B4518">
        <w:t>coded as the &lt;User ID length&gt; value in subclause 8.2.3.</w:t>
      </w:r>
      <w:r w:rsidR="00247848">
        <w:t>8</w:t>
      </w:r>
      <w:r w:rsidRPr="000C3959">
        <w:t>.</w:t>
      </w:r>
    </w:p>
    <w:p w14:paraId="4C574626" w14:textId="77777777" w:rsidR="00852FE6" w:rsidRPr="000B4518" w:rsidRDefault="00852FE6" w:rsidP="00247848">
      <w:r w:rsidRPr="000B4518">
        <w:t>The &lt;</w:t>
      </w:r>
      <w:r w:rsidRPr="000C3959">
        <w:t>Queued User ID</w:t>
      </w:r>
      <w:r w:rsidRPr="000B4518">
        <w:t>&gt; value is coded as the &lt;User ID&gt; value in subclause 8.2.3.</w:t>
      </w:r>
      <w:r w:rsidR="00247848">
        <w:t>8</w:t>
      </w:r>
      <w:r w:rsidRPr="000B4518">
        <w:t>.</w:t>
      </w:r>
    </w:p>
    <w:p w14:paraId="4B2AF719" w14:textId="77777777" w:rsidR="00013485" w:rsidRPr="000B4518" w:rsidRDefault="00013485" w:rsidP="00013485">
      <w:pPr>
        <w:rPr>
          <w:lang w:eastAsia="ko-KR"/>
        </w:rPr>
      </w:pPr>
      <w:r w:rsidRPr="000B4518">
        <w:t>If the length of the &lt;Queue</w:t>
      </w:r>
      <w:r w:rsidR="000756E7">
        <w:t>d</w:t>
      </w:r>
      <w:r w:rsidRPr="000B4518">
        <w:t xml:space="preserve"> User ID&gt; value is not </w:t>
      </w:r>
      <w:r w:rsidR="000756E7">
        <w:t>(2 + </w:t>
      </w:r>
      <w:r w:rsidRPr="000B4518">
        <w:t>multiple of 4</w:t>
      </w:r>
      <w:r w:rsidR="000756E7">
        <w:t>)</w:t>
      </w:r>
      <w:r w:rsidRPr="000B4518">
        <w:t xml:space="preserve"> bytes, </w:t>
      </w:r>
      <w:r w:rsidRPr="000B4518">
        <w:rPr>
          <w:lang w:eastAsia="ko-KR"/>
        </w:rPr>
        <w:t xml:space="preserve">the </w:t>
      </w:r>
      <w:r w:rsidR="000756E7">
        <w:rPr>
          <w:lang w:eastAsia="ko-KR"/>
        </w:rPr>
        <w:t>&lt;</w:t>
      </w:r>
      <w:r w:rsidRPr="000B4518">
        <w:t>Queue</w:t>
      </w:r>
      <w:r w:rsidR="000756E7">
        <w:t>d</w:t>
      </w:r>
      <w:r w:rsidRPr="000B4518">
        <w:t xml:space="preserve"> User ID</w:t>
      </w:r>
      <w:r w:rsidR="000756E7">
        <w:t>&gt; value</w:t>
      </w:r>
      <w:r w:rsidRPr="000B4518">
        <w:t xml:space="preserve"> shall be padded to </w:t>
      </w:r>
      <w:r w:rsidR="000756E7">
        <w:t>(2 + </w:t>
      </w:r>
      <w:r w:rsidRPr="000B4518">
        <w:t>multiple of 4</w:t>
      </w:r>
      <w:r w:rsidR="000756E7">
        <w:t>)</w:t>
      </w:r>
      <w:r w:rsidRPr="000B4518">
        <w:t xml:space="preserve"> bytes. The value of the padding bytes </w:t>
      </w:r>
      <w:r w:rsidR="00DC18BC">
        <w:t xml:space="preserve">is </w:t>
      </w:r>
      <w:r w:rsidRPr="000B4518">
        <w:t xml:space="preserve">set to zero. The padding bytes </w:t>
      </w:r>
      <w:r w:rsidR="00DC18BC">
        <w:t>are</w:t>
      </w:r>
      <w:r w:rsidRPr="000B4518">
        <w:t xml:space="preserve"> ignored</w:t>
      </w:r>
      <w:r w:rsidR="00DC18BC">
        <w:t xml:space="preserve"> by the receiver</w:t>
      </w:r>
      <w:r w:rsidRPr="000B4518">
        <w:t>.</w:t>
      </w:r>
    </w:p>
    <w:p w14:paraId="4A564503" w14:textId="77777777" w:rsidR="00852FE6" w:rsidRPr="000B4518" w:rsidRDefault="00852FE6" w:rsidP="003F18B2">
      <w:pPr>
        <w:pStyle w:val="Heading4"/>
      </w:pPr>
      <w:bookmarkStart w:id="1730" w:name="_Toc533167800"/>
      <w:bookmarkStart w:id="1731" w:name="_Toc45211110"/>
      <w:bookmarkStart w:id="1732" w:name="_Toc51867999"/>
      <w:bookmarkStart w:id="1733" w:name="_Toc91169809"/>
      <w:r w:rsidRPr="000B4518">
        <w:t>8.2.3.12</w:t>
      </w:r>
      <w:r w:rsidRPr="000B4518">
        <w:tab/>
        <w:t>Source</w:t>
      </w:r>
      <w:r w:rsidR="003C23BD" w:rsidRPr="000B4518">
        <w:t xml:space="preserve"> field</w:t>
      </w:r>
      <w:bookmarkEnd w:id="1730"/>
      <w:bookmarkEnd w:id="1731"/>
      <w:bookmarkEnd w:id="1732"/>
      <w:bookmarkEnd w:id="1733"/>
    </w:p>
    <w:p w14:paraId="6AA25024" w14:textId="77777777" w:rsidR="00852FE6" w:rsidRPr="000B4518" w:rsidRDefault="00852FE6" w:rsidP="000B4072">
      <w:r w:rsidRPr="000B4518">
        <w:t>The Source field contains the source of the message.</w:t>
      </w:r>
    </w:p>
    <w:p w14:paraId="6FE95CED" w14:textId="77777777" w:rsidR="00852FE6" w:rsidRPr="000B4518" w:rsidRDefault="00852FE6" w:rsidP="00852FE6">
      <w:r w:rsidRPr="000B4518">
        <w:t>Table 8.2.3.12-1 describes the coding of the Source field.</w:t>
      </w:r>
    </w:p>
    <w:p w14:paraId="669EE6DB" w14:textId="77777777" w:rsidR="00852FE6" w:rsidRPr="000B4518" w:rsidRDefault="00852FE6" w:rsidP="000B4518">
      <w:pPr>
        <w:pStyle w:val="TH"/>
      </w:pPr>
      <w:r w:rsidRPr="000B4518">
        <w:t xml:space="preserve">Table 8.2.3.12-1: Source </w:t>
      </w:r>
      <w:r w:rsidR="003C23BD" w:rsidRPr="000B4518">
        <w:t xml:space="preserve">field </w:t>
      </w:r>
      <w:r w:rsidRPr="000B4518">
        <w:t>coding</w:t>
      </w:r>
    </w:p>
    <w:p w14:paraId="790B5C03" w14:textId="77777777" w:rsidR="000B4518" w:rsidRPr="000B4518" w:rsidRDefault="000B4518" w:rsidP="000B4518">
      <w:pPr>
        <w:pStyle w:val="PL"/>
        <w:keepNext/>
        <w:keepLines/>
        <w:jc w:val="center"/>
      </w:pPr>
      <w:bookmarkStart w:id="1734" w:name="_MCCTEMPBM_CRPT00100019___4"/>
      <w:r w:rsidRPr="000B4518">
        <w:t>0                   1                   2                   3</w:t>
      </w:r>
    </w:p>
    <w:p w14:paraId="43D5D3FA" w14:textId="77777777" w:rsidR="000B4518" w:rsidRPr="000B4518" w:rsidRDefault="000B4518" w:rsidP="000B4518">
      <w:pPr>
        <w:pStyle w:val="PL"/>
        <w:keepNext/>
        <w:keepLines/>
        <w:jc w:val="center"/>
      </w:pPr>
      <w:r w:rsidRPr="000B4518">
        <w:t>0 1 2 3 4 5 6 7 8 9 0 1 2 3 4 5 6 7 8 9 0 1 2 3 4 5 6 7 8 9 0 1</w:t>
      </w:r>
    </w:p>
    <w:p w14:paraId="7D320571" w14:textId="77777777" w:rsidR="00852FE6" w:rsidRPr="000B4518" w:rsidRDefault="00852FE6" w:rsidP="000B4518">
      <w:pPr>
        <w:pStyle w:val="PL"/>
        <w:keepNext/>
        <w:keepLines/>
        <w:jc w:val="center"/>
        <w:rPr>
          <w:noProof w:val="0"/>
        </w:rPr>
      </w:pPr>
      <w:r w:rsidRPr="000B4518">
        <w:rPr>
          <w:noProof w:val="0"/>
        </w:rPr>
        <w:t>+-+-+-+-+-+-+-+-+-+-+-+-+-+-+-+-+-+-+-+-+-+-+-+-+-+-+-+-+-+-+-+-+</w:t>
      </w:r>
    </w:p>
    <w:bookmarkEnd w:id="1734"/>
    <w:p w14:paraId="0307C846" w14:textId="77777777" w:rsidR="00852FE6" w:rsidRPr="000B4518" w:rsidRDefault="00852FE6" w:rsidP="0012300F">
      <w:pPr>
        <w:pStyle w:val="PL"/>
      </w:pPr>
      <w:r w:rsidRPr="0012300F">
        <w:t xml:space="preserve">|Source      </w:t>
      </w:r>
      <w:r w:rsidRPr="000B4518">
        <w:t xml:space="preserve">   |Source         | </w:t>
      </w:r>
      <w:r w:rsidRPr="000B4518">
        <w:rPr>
          <w:lang w:eastAsia="ko-KR"/>
        </w:rPr>
        <w:t xml:space="preserve">         </w:t>
      </w:r>
      <w:r w:rsidRPr="000B4518">
        <w:t>Source</w:t>
      </w:r>
      <w:r w:rsidRPr="000B4518">
        <w:rPr>
          <w:lang w:eastAsia="ko-KR"/>
        </w:rPr>
        <w:t xml:space="preserve"> value         </w:t>
      </w:r>
      <w:r w:rsidRPr="000B4518">
        <w:t>|</w:t>
      </w:r>
    </w:p>
    <w:p w14:paraId="5C9AE198" w14:textId="77777777" w:rsidR="00852FE6" w:rsidRPr="000B4518" w:rsidRDefault="00852FE6" w:rsidP="0012300F">
      <w:pPr>
        <w:pStyle w:val="PL"/>
      </w:pPr>
      <w:r w:rsidRPr="000B4518">
        <w:t>|field ID value |length value   |                               |</w:t>
      </w:r>
    </w:p>
    <w:p w14:paraId="3CCD7EF4" w14:textId="77777777" w:rsidR="00852FE6" w:rsidRPr="0012300F" w:rsidRDefault="00852FE6" w:rsidP="0012300F">
      <w:pPr>
        <w:pStyle w:val="PL"/>
      </w:pPr>
      <w:r w:rsidRPr="000B4518">
        <w:t>+-+-+-+-+-+-+-+-+-+-+-+-+-+-+-+-+</w:t>
      </w:r>
      <w:r w:rsidRPr="000B4518">
        <w:rPr>
          <w:noProof w:val="0"/>
        </w:rPr>
        <w:t>-+-+-+-+-+-+-+-+-+-+-+-+-+-+-+-</w:t>
      </w:r>
      <w:r w:rsidRPr="0012300F">
        <w:t>+</w:t>
      </w:r>
    </w:p>
    <w:p w14:paraId="328C355A" w14:textId="77777777" w:rsidR="00852FE6" w:rsidRPr="000B4518" w:rsidRDefault="00852FE6" w:rsidP="00852FE6"/>
    <w:p w14:paraId="47E787F3" w14:textId="77777777" w:rsidR="00852FE6" w:rsidRPr="000B4518" w:rsidRDefault="00852FE6" w:rsidP="000C3959">
      <w:r w:rsidRPr="000B4518">
        <w:t>The &lt;</w:t>
      </w:r>
      <w:r w:rsidRPr="000C3959">
        <w:t xml:space="preserve">Source </w:t>
      </w:r>
      <w:r w:rsidRPr="000B4518">
        <w:t xml:space="preserve">field ID&gt; value is a binary value and </w:t>
      </w:r>
      <w:r w:rsidR="00DC18BC">
        <w:t>is</w:t>
      </w:r>
      <w:r w:rsidRPr="000B4518">
        <w:t xml:space="preserve"> set according to table 8.2.3.1-2.</w:t>
      </w:r>
    </w:p>
    <w:p w14:paraId="18574F58" w14:textId="77777777" w:rsidR="00852FE6" w:rsidRPr="000B4518" w:rsidRDefault="00852FE6" w:rsidP="000C3959">
      <w:r w:rsidRPr="000B4518">
        <w:t>The &lt;Source length&gt;</w:t>
      </w:r>
      <w:r w:rsidRPr="000C3959">
        <w:t xml:space="preserve"> value is a binary value and </w:t>
      </w:r>
      <w:r w:rsidR="00DC18BC" w:rsidRPr="000C3959">
        <w:t>has</w:t>
      </w:r>
      <w:r w:rsidRPr="000C3959">
        <w:t xml:space="preserve"> the value 2 indicating the total length in octets of the &lt;</w:t>
      </w:r>
      <w:r w:rsidRPr="000B4518">
        <w:t>Source&gt; value item.</w:t>
      </w:r>
    </w:p>
    <w:p w14:paraId="688BA32E" w14:textId="77777777" w:rsidR="00852FE6" w:rsidRPr="000B4518" w:rsidRDefault="00852FE6" w:rsidP="00852FE6">
      <w:r w:rsidRPr="000B4518">
        <w:t>The &lt;</w:t>
      </w:r>
      <w:r w:rsidRPr="000C3959">
        <w:t>Source</w:t>
      </w:r>
      <w:r w:rsidRPr="000B4518">
        <w:t>&gt; value is a 16 bit binary value where:</w:t>
      </w:r>
    </w:p>
    <w:p w14:paraId="50000F1A" w14:textId="77777777" w:rsidR="00852FE6" w:rsidRPr="000B4518" w:rsidRDefault="00DC18BC" w:rsidP="000B4072">
      <w:pPr>
        <w:pStyle w:val="B1"/>
      </w:pPr>
      <w:r>
        <w:t>'</w:t>
      </w:r>
      <w:r w:rsidR="00852FE6" w:rsidRPr="000B4518">
        <w:t>0</w:t>
      </w:r>
      <w:r>
        <w:t>'</w:t>
      </w:r>
      <w:r w:rsidR="00852FE6" w:rsidRPr="000B4518">
        <w:tab/>
        <w:t>the floor participant is the source</w:t>
      </w:r>
    </w:p>
    <w:p w14:paraId="2D5027CC" w14:textId="77777777" w:rsidR="00852FE6" w:rsidRPr="000B4518" w:rsidRDefault="00DC18BC" w:rsidP="000B4072">
      <w:pPr>
        <w:pStyle w:val="B1"/>
      </w:pPr>
      <w:r>
        <w:t>'</w:t>
      </w:r>
      <w:r w:rsidR="00852FE6" w:rsidRPr="000B4518">
        <w:t>1</w:t>
      </w:r>
      <w:r>
        <w:t>'</w:t>
      </w:r>
      <w:r w:rsidR="00852FE6" w:rsidRPr="000B4518">
        <w:tab/>
        <w:t>the participating MCPTT function is the source</w:t>
      </w:r>
    </w:p>
    <w:p w14:paraId="77137E4B" w14:textId="77777777" w:rsidR="00852FE6" w:rsidRPr="000B4518" w:rsidRDefault="00DC18BC" w:rsidP="000B4072">
      <w:pPr>
        <w:pStyle w:val="B1"/>
      </w:pPr>
      <w:r>
        <w:t>'</w:t>
      </w:r>
      <w:r w:rsidR="00852FE6" w:rsidRPr="000B4518">
        <w:t>2</w:t>
      </w:r>
      <w:r>
        <w:t>'</w:t>
      </w:r>
      <w:r w:rsidR="00852FE6" w:rsidRPr="000B4518">
        <w:tab/>
        <w:t>the controlling MCPTT function is the source</w:t>
      </w:r>
    </w:p>
    <w:p w14:paraId="41E1047F" w14:textId="77777777" w:rsidR="00852FE6" w:rsidRPr="000B4518" w:rsidRDefault="00DC18BC" w:rsidP="000B4072">
      <w:pPr>
        <w:pStyle w:val="B1"/>
      </w:pPr>
      <w:r>
        <w:t>'</w:t>
      </w:r>
      <w:r w:rsidR="00852FE6" w:rsidRPr="000B4518">
        <w:t>3</w:t>
      </w:r>
      <w:r>
        <w:t>'</w:t>
      </w:r>
      <w:r w:rsidR="00852FE6" w:rsidRPr="000B4518">
        <w:tab/>
        <w:t>the non-controlling MCPTT function is the source</w:t>
      </w:r>
    </w:p>
    <w:p w14:paraId="707662B6" w14:textId="77777777" w:rsidR="00852FE6" w:rsidRPr="000B4518" w:rsidRDefault="00852FE6" w:rsidP="000B4072">
      <w:r w:rsidRPr="000B4518">
        <w:t>All other values are reserved for future use.</w:t>
      </w:r>
    </w:p>
    <w:p w14:paraId="08B5D383" w14:textId="77777777" w:rsidR="00A81C77" w:rsidRPr="000B4518" w:rsidRDefault="00A81C77" w:rsidP="003F18B2">
      <w:pPr>
        <w:pStyle w:val="Heading4"/>
      </w:pPr>
      <w:bookmarkStart w:id="1735" w:name="_Toc533167801"/>
      <w:bookmarkStart w:id="1736" w:name="_Toc45211111"/>
      <w:bookmarkStart w:id="1737" w:name="_Toc51868000"/>
      <w:bookmarkStart w:id="1738" w:name="_Toc91169810"/>
      <w:r w:rsidRPr="000B4518">
        <w:t>8.2.3.13</w:t>
      </w:r>
      <w:r w:rsidRPr="000B4518">
        <w:tab/>
        <w:t>Track Info</w:t>
      </w:r>
      <w:r w:rsidR="003C23BD" w:rsidRPr="000B4518">
        <w:t xml:space="preserve"> field</w:t>
      </w:r>
      <w:bookmarkEnd w:id="1735"/>
      <w:bookmarkEnd w:id="1736"/>
      <w:bookmarkEnd w:id="1737"/>
      <w:bookmarkEnd w:id="1738"/>
    </w:p>
    <w:p w14:paraId="427FF193" w14:textId="77777777" w:rsidR="00A81C77" w:rsidRPr="000B4518" w:rsidRDefault="00A81C77" w:rsidP="000B4072">
      <w:r w:rsidRPr="000B4518">
        <w:t>The Track Info field contains the path a floor control message has been routed along with the priority and the queueing capability of the MCPTT client.</w:t>
      </w:r>
    </w:p>
    <w:p w14:paraId="41637BF4" w14:textId="77777777" w:rsidR="00A81C77" w:rsidRPr="000B4518" w:rsidRDefault="00A81C77" w:rsidP="00A81C77">
      <w:r w:rsidRPr="000B4518">
        <w:t>Table 8.2.3.13-1 describes the coding of the Track Info field.</w:t>
      </w:r>
    </w:p>
    <w:p w14:paraId="20971A88" w14:textId="77777777" w:rsidR="00A81C77" w:rsidRPr="000B4518" w:rsidRDefault="00A81C77" w:rsidP="000B4518">
      <w:pPr>
        <w:pStyle w:val="TH"/>
      </w:pPr>
      <w:r w:rsidRPr="000B4518">
        <w:t xml:space="preserve">Table 8.2.3.13-1: Track Info </w:t>
      </w:r>
      <w:r w:rsidR="003C23BD" w:rsidRPr="000B4518">
        <w:t xml:space="preserve">field </w:t>
      </w:r>
      <w:r w:rsidRPr="000B4518">
        <w:t>coding</w:t>
      </w:r>
    </w:p>
    <w:p w14:paraId="5FE1938B" w14:textId="77777777" w:rsidR="000B4518" w:rsidRPr="000B4518" w:rsidRDefault="000B4518" w:rsidP="000B4518">
      <w:pPr>
        <w:pStyle w:val="PL"/>
        <w:keepNext/>
        <w:keepLines/>
        <w:jc w:val="center"/>
      </w:pPr>
      <w:bookmarkStart w:id="1739" w:name="_MCCTEMPBM_CRPT00100020___4"/>
      <w:r w:rsidRPr="000B4518">
        <w:t>0                   1                   2                   3</w:t>
      </w:r>
    </w:p>
    <w:p w14:paraId="6BE627EA" w14:textId="77777777" w:rsidR="000B4518" w:rsidRPr="000B4518" w:rsidRDefault="000B4518" w:rsidP="000B4518">
      <w:pPr>
        <w:pStyle w:val="PL"/>
        <w:keepNext/>
        <w:keepLines/>
        <w:jc w:val="center"/>
      </w:pPr>
      <w:r w:rsidRPr="000B4518">
        <w:t>0 1 2 3 4 5 6 7 8 9 0 1 2 3 4 5 6 7 8 9 0 1 2 3 4 5 6 7 8 9 0 1</w:t>
      </w:r>
    </w:p>
    <w:p w14:paraId="779635D7" w14:textId="77777777" w:rsidR="00A81C77" w:rsidRPr="000B4518" w:rsidRDefault="00A81C77" w:rsidP="000B4518">
      <w:pPr>
        <w:pStyle w:val="PL"/>
        <w:keepNext/>
        <w:keepLines/>
        <w:jc w:val="center"/>
        <w:rPr>
          <w:noProof w:val="0"/>
        </w:rPr>
      </w:pPr>
      <w:r w:rsidRPr="000B4518">
        <w:rPr>
          <w:noProof w:val="0"/>
        </w:rPr>
        <w:t>+-+-+-+-+-+-+-+-+-+-+-+-+-+-+-+-+-+-+-+-+-+-+-+-+-+-+-+-+-+-+-+-+</w:t>
      </w:r>
    </w:p>
    <w:bookmarkEnd w:id="1739"/>
    <w:p w14:paraId="589C606E" w14:textId="77777777" w:rsidR="00A81C77" w:rsidRPr="000B4518" w:rsidRDefault="00A81C77" w:rsidP="0012300F">
      <w:pPr>
        <w:pStyle w:val="PL"/>
      </w:pPr>
      <w:r w:rsidRPr="0012300F">
        <w:t xml:space="preserve">|Track Info  </w:t>
      </w:r>
      <w:r w:rsidRPr="000B4518">
        <w:t xml:space="preserve">   |Track Info     |Queueing</w:t>
      </w:r>
      <w:r w:rsidRPr="000B4518">
        <w:rPr>
          <w:lang w:eastAsia="ko-KR"/>
        </w:rPr>
        <w:t xml:space="preserve">   </w:t>
      </w:r>
      <w:r w:rsidRPr="000B4518">
        <w:t xml:space="preserve">    |</w:t>
      </w:r>
      <w:r w:rsidR="00C10A9A" w:rsidRPr="000B4518">
        <w:t>Participant</w:t>
      </w:r>
      <w:r w:rsidRPr="000B4518">
        <w:t xml:space="preserve">   </w:t>
      </w:r>
      <w:r w:rsidRPr="000B4518">
        <w:rPr>
          <w:lang w:eastAsia="ko-KR"/>
        </w:rPr>
        <w:t xml:space="preserve"> </w:t>
      </w:r>
      <w:r w:rsidRPr="000B4518">
        <w:t>|</w:t>
      </w:r>
    </w:p>
    <w:p w14:paraId="022C4863" w14:textId="77777777" w:rsidR="00A81C77" w:rsidRPr="0012300F" w:rsidRDefault="00A81C77" w:rsidP="0012300F">
      <w:pPr>
        <w:pStyle w:val="PL"/>
      </w:pPr>
      <w:r w:rsidRPr="000B4518">
        <w:t xml:space="preserve">|field ID value </w:t>
      </w:r>
      <w:r w:rsidRPr="0012300F">
        <w:t>|length value   |Capability     |</w:t>
      </w:r>
      <w:r w:rsidR="00C10A9A" w:rsidRPr="0012300F">
        <w:t xml:space="preserve">Type Length   </w:t>
      </w:r>
      <w:r w:rsidRPr="0012300F">
        <w:t xml:space="preserve"> |</w:t>
      </w:r>
    </w:p>
    <w:p w14:paraId="77E1AB12" w14:textId="77777777" w:rsidR="00A81C77" w:rsidRPr="000B4518" w:rsidRDefault="00A81C77" w:rsidP="008242F2">
      <w:pPr>
        <w:pStyle w:val="PL"/>
        <w:jc w:val="center"/>
        <w:rPr>
          <w:color w:val="000000"/>
        </w:rPr>
      </w:pPr>
      <w:bookmarkStart w:id="1740" w:name="_MCCTEMPBM_CRPT00100021___4"/>
      <w:r w:rsidRPr="000B4518">
        <w:rPr>
          <w:color w:val="000000"/>
        </w:rPr>
        <w:t>|               |               |value          |value          |</w:t>
      </w:r>
    </w:p>
    <w:p w14:paraId="276CB8B8" w14:textId="77777777" w:rsidR="00C10A9A" w:rsidRPr="0012300F" w:rsidRDefault="00C10A9A" w:rsidP="000B4518">
      <w:pPr>
        <w:pStyle w:val="PL"/>
        <w:keepNext/>
        <w:keepLines/>
        <w:jc w:val="center"/>
      </w:pPr>
      <w:r w:rsidRPr="0012300F">
        <w:t>+-+-+-+-+-+-+-+-+-+-+-+-+-+-+-+-+</w:t>
      </w:r>
      <w:r w:rsidRPr="000B4518">
        <w:rPr>
          <w:noProof w:val="0"/>
        </w:rPr>
        <w:t>-+-+-+-+-+-+-+-+-+-+-+-+-+-+-+-</w:t>
      </w:r>
      <w:r w:rsidRPr="0012300F">
        <w:t>+</w:t>
      </w:r>
    </w:p>
    <w:p w14:paraId="10F739E5" w14:textId="77777777" w:rsidR="00C10A9A" w:rsidRPr="000B4518" w:rsidRDefault="00C10A9A" w:rsidP="008242F2">
      <w:pPr>
        <w:pStyle w:val="PL"/>
        <w:jc w:val="center"/>
        <w:rPr>
          <w:color w:val="000000"/>
        </w:rPr>
      </w:pPr>
      <w:r w:rsidRPr="000B4518">
        <w:rPr>
          <w:color w:val="000000"/>
        </w:rPr>
        <w:t>|                         Participant Type value                |</w:t>
      </w:r>
    </w:p>
    <w:p w14:paraId="7774D1DE" w14:textId="77777777" w:rsidR="00C10A9A" w:rsidRPr="000B4518" w:rsidRDefault="00C10A9A" w:rsidP="008242F2">
      <w:pPr>
        <w:pStyle w:val="PL"/>
        <w:jc w:val="center"/>
        <w:rPr>
          <w:color w:val="000000"/>
        </w:rPr>
      </w:pPr>
      <w:r w:rsidRPr="000B4518">
        <w:rPr>
          <w:color w:val="000000"/>
        </w:rPr>
        <w:t>:                                                               :</w:t>
      </w:r>
    </w:p>
    <w:p w14:paraId="57A41D05" w14:textId="77777777" w:rsidR="00A81C77" w:rsidRPr="0012300F" w:rsidRDefault="00A81C77" w:rsidP="000B4518">
      <w:pPr>
        <w:pStyle w:val="PL"/>
        <w:keepNext/>
        <w:keepLines/>
        <w:jc w:val="center"/>
      </w:pPr>
      <w:r w:rsidRPr="0012300F">
        <w:t>+-+-+-+-+-+-+-+-+-+-+-+-+-+-+-+-+</w:t>
      </w:r>
      <w:r w:rsidRPr="000B4518">
        <w:rPr>
          <w:noProof w:val="0"/>
        </w:rPr>
        <w:t>-+-+-+-+-+-+-+-+-+-+-+-+-+-+-+-</w:t>
      </w:r>
      <w:r w:rsidRPr="0012300F">
        <w:t>+</w:t>
      </w:r>
    </w:p>
    <w:p w14:paraId="4DFA2DE5" w14:textId="77777777" w:rsidR="00A81C77" w:rsidRPr="000B4518" w:rsidRDefault="00A81C77" w:rsidP="008242F2">
      <w:pPr>
        <w:pStyle w:val="PL"/>
        <w:jc w:val="center"/>
        <w:rPr>
          <w:color w:val="000000"/>
        </w:rPr>
      </w:pPr>
      <w:r w:rsidRPr="000B4518">
        <w:rPr>
          <w:color w:val="000000"/>
        </w:rPr>
        <w:t>|                  Floor Participant Reference 1                |</w:t>
      </w:r>
    </w:p>
    <w:p w14:paraId="11BF854F" w14:textId="77777777" w:rsidR="00A81C77" w:rsidRPr="000B4518" w:rsidRDefault="00A81C77" w:rsidP="008242F2">
      <w:pPr>
        <w:pStyle w:val="PL"/>
        <w:jc w:val="center"/>
        <w:rPr>
          <w:color w:val="000000"/>
        </w:rPr>
      </w:pPr>
      <w:r w:rsidRPr="000B4518">
        <w:rPr>
          <w:color w:val="000000"/>
        </w:rPr>
        <w:t>:                               |                               :</w:t>
      </w:r>
    </w:p>
    <w:p w14:paraId="7B69D660" w14:textId="77777777" w:rsidR="00A81C77" w:rsidRPr="000B4518" w:rsidRDefault="00A81C77" w:rsidP="008242F2">
      <w:pPr>
        <w:pStyle w:val="PL"/>
        <w:jc w:val="center"/>
        <w:rPr>
          <w:color w:val="000000"/>
        </w:rPr>
      </w:pPr>
      <w:r w:rsidRPr="000B4518">
        <w:rPr>
          <w:color w:val="000000"/>
        </w:rPr>
        <w:t>|                  Floor Participant Reference n                |</w:t>
      </w:r>
    </w:p>
    <w:p w14:paraId="2652274C" w14:textId="77777777" w:rsidR="00A81C77" w:rsidRPr="0012300F" w:rsidRDefault="00A81C77" w:rsidP="000B4518">
      <w:pPr>
        <w:pStyle w:val="PL"/>
        <w:keepNext/>
        <w:keepLines/>
        <w:jc w:val="center"/>
      </w:pPr>
      <w:r w:rsidRPr="0012300F">
        <w:t>+-+-+-+-+-+-+-+-+-+-+-+-+-+-+-+-+</w:t>
      </w:r>
      <w:r w:rsidRPr="000B4518">
        <w:rPr>
          <w:noProof w:val="0"/>
        </w:rPr>
        <w:t>-+-+-+-+-+-+-+-+-+-+-+-+-+-+-+-</w:t>
      </w:r>
      <w:r w:rsidRPr="0012300F">
        <w:t>+</w:t>
      </w:r>
    </w:p>
    <w:bookmarkEnd w:id="1740"/>
    <w:p w14:paraId="38BA635B" w14:textId="77777777" w:rsidR="00A81C77" w:rsidRPr="000B4518" w:rsidRDefault="00A81C77" w:rsidP="000B4518">
      <w:pPr>
        <w:keepNext/>
        <w:keepLines/>
      </w:pPr>
    </w:p>
    <w:p w14:paraId="61825E3E" w14:textId="77777777" w:rsidR="00A81C77" w:rsidRPr="000B4518" w:rsidRDefault="00A81C77" w:rsidP="000C3959">
      <w:r w:rsidRPr="000B4518">
        <w:t>The &lt;</w:t>
      </w:r>
      <w:r w:rsidRPr="000C3959">
        <w:t>Track Info field ID</w:t>
      </w:r>
      <w:r w:rsidRPr="000B4518">
        <w:t xml:space="preserve">&gt; value is a binary value and </w:t>
      </w:r>
      <w:r w:rsidR="00DC18BC">
        <w:t>is</w:t>
      </w:r>
      <w:r w:rsidRPr="000B4518">
        <w:t xml:space="preserve"> set according to table 8.2.3.1-2.</w:t>
      </w:r>
    </w:p>
    <w:p w14:paraId="6166559A" w14:textId="77777777" w:rsidR="00A81C77" w:rsidRPr="000B4518" w:rsidRDefault="00A81C77" w:rsidP="000C3959">
      <w:r w:rsidRPr="000B4518">
        <w:t>The &lt;Track Info length&gt;</w:t>
      </w:r>
      <w:r w:rsidRPr="000C3959">
        <w:t xml:space="preserve"> value is a binary value and </w:t>
      </w:r>
      <w:r w:rsidR="00DC18BC" w:rsidRPr="000C3959">
        <w:t>has</w:t>
      </w:r>
      <w:r w:rsidRPr="000C3959">
        <w:t xml:space="preserve"> a value indicating the total length in octets of the &lt;Queueing Capability&gt;</w:t>
      </w:r>
      <w:r w:rsidRPr="000B4518">
        <w:t xml:space="preserve"> value and one or more &lt;Floor Participant Reference&gt; value items.</w:t>
      </w:r>
    </w:p>
    <w:p w14:paraId="2DEED00F" w14:textId="77777777" w:rsidR="00A81C77" w:rsidRPr="000B4518" w:rsidRDefault="00A81C77" w:rsidP="00A81C77">
      <w:r w:rsidRPr="000B4518">
        <w:t>The &lt;</w:t>
      </w:r>
      <w:r w:rsidRPr="000C3959">
        <w:t>Queueing Capability</w:t>
      </w:r>
      <w:r w:rsidRPr="000B4518">
        <w:t>&gt; value is an 8 bit binary value where:</w:t>
      </w:r>
    </w:p>
    <w:p w14:paraId="3DB0A47E" w14:textId="77777777" w:rsidR="00A81C77" w:rsidRPr="000B4518" w:rsidRDefault="00DC18BC" w:rsidP="000B4072">
      <w:pPr>
        <w:pStyle w:val="B1"/>
      </w:pPr>
      <w:r>
        <w:t>'</w:t>
      </w:r>
      <w:r w:rsidR="00A81C77" w:rsidRPr="000B4518">
        <w:t>0</w:t>
      </w:r>
      <w:r>
        <w:t>'</w:t>
      </w:r>
      <w:r w:rsidR="00A81C77" w:rsidRPr="000B4518">
        <w:tab/>
        <w:t>the floor participant in the MCPTT client do</w:t>
      </w:r>
      <w:r w:rsidR="00BB58E0">
        <w:t>es</w:t>
      </w:r>
      <w:r w:rsidR="00A81C77" w:rsidRPr="000B4518">
        <w:t xml:space="preserve"> not support queueing</w:t>
      </w:r>
    </w:p>
    <w:p w14:paraId="3CA355D5" w14:textId="77777777" w:rsidR="00A81C77" w:rsidRPr="000B4518" w:rsidRDefault="00DC18BC" w:rsidP="000B4072">
      <w:pPr>
        <w:pStyle w:val="B1"/>
      </w:pPr>
      <w:r>
        <w:t>'</w:t>
      </w:r>
      <w:r w:rsidR="00A81C77" w:rsidRPr="000B4518">
        <w:t>1</w:t>
      </w:r>
      <w:r>
        <w:t>'</w:t>
      </w:r>
      <w:r w:rsidR="00A81C77" w:rsidRPr="000B4518">
        <w:tab/>
        <w:t>the floor participant in the MCPTT client support</w:t>
      </w:r>
      <w:r w:rsidR="00BB58E0">
        <w:t>s</w:t>
      </w:r>
      <w:r w:rsidR="00A81C77" w:rsidRPr="000B4518">
        <w:t xml:space="preserve"> queueing</w:t>
      </w:r>
    </w:p>
    <w:p w14:paraId="6120A0F9" w14:textId="77777777" w:rsidR="00A81C77" w:rsidRPr="000B4518" w:rsidRDefault="00A81C77" w:rsidP="000B4072">
      <w:r w:rsidRPr="000B4518">
        <w:t>All other values are reserved for future use.</w:t>
      </w:r>
    </w:p>
    <w:p w14:paraId="3BCC4D12" w14:textId="77777777" w:rsidR="00C10A9A" w:rsidRPr="000B4518" w:rsidRDefault="00C10A9A" w:rsidP="00C10A9A">
      <w:r w:rsidRPr="000B4518">
        <w:t>The &lt;Participant Type Length&gt; value is 8 bit binary value set to the length of the &lt;Participant Type&gt; value.</w:t>
      </w:r>
    </w:p>
    <w:p w14:paraId="27B5727F" w14:textId="77777777" w:rsidR="00C10A9A" w:rsidRPr="000B4518" w:rsidRDefault="00C10A9A" w:rsidP="00C10A9A">
      <w:r w:rsidRPr="000B4518">
        <w:t>The &lt;Participant Type&gt; value is string coded as specified in table 8.2.3.13-2:</w:t>
      </w:r>
    </w:p>
    <w:p w14:paraId="76F64C7F" w14:textId="77777777" w:rsidR="00C10A9A" w:rsidRPr="000B4518" w:rsidRDefault="00C10A9A" w:rsidP="000B4518">
      <w:pPr>
        <w:pStyle w:val="TH"/>
      </w:pPr>
      <w:r w:rsidRPr="000B4518">
        <w:t>Table 8.2.3.13-2: ABNF syntax of values of the &lt;Participant Type&gt; value</w:t>
      </w:r>
    </w:p>
    <w:p w14:paraId="61E1A696" w14:textId="77777777" w:rsidR="00C10A9A" w:rsidRPr="006C48EC" w:rsidRDefault="00C10A9A" w:rsidP="0012300F">
      <w:pPr>
        <w:pStyle w:val="PL"/>
        <w:pBdr>
          <w:top w:val="single" w:sz="4" w:space="1" w:color="auto"/>
          <w:left w:val="single" w:sz="4" w:space="4" w:color="auto"/>
          <w:bottom w:val="single" w:sz="4" w:space="1" w:color="auto"/>
          <w:right w:val="single" w:sz="4" w:space="4" w:color="auto"/>
        </w:pBdr>
        <w:rPr>
          <w:lang w:val="fr-FR"/>
        </w:rPr>
      </w:pPr>
      <w:r w:rsidRPr="006C48EC">
        <w:rPr>
          <w:lang w:val="fr-FR"/>
        </w:rPr>
        <w:t>participant-type = 1*( %x20-7E / UTF8-NONASCII )</w:t>
      </w:r>
    </w:p>
    <w:p w14:paraId="28C0AB79" w14:textId="77777777" w:rsidR="00C10A9A" w:rsidRPr="006C48EC" w:rsidRDefault="00C10A9A" w:rsidP="00C10A9A">
      <w:pPr>
        <w:rPr>
          <w:lang w:val="fr-FR"/>
        </w:rPr>
      </w:pPr>
    </w:p>
    <w:p w14:paraId="027F18C7" w14:textId="77777777" w:rsidR="00C10A9A" w:rsidRPr="000B4518" w:rsidRDefault="00C10A9A" w:rsidP="00C10A9A">
      <w:r w:rsidRPr="000B4518">
        <w:t>If the length of the &lt;Participant</w:t>
      </w:r>
      <w:r w:rsidR="008D2794">
        <w:t xml:space="preserve"> Type</w:t>
      </w:r>
      <w:r w:rsidRPr="000B4518">
        <w:t xml:space="preserve">&gt; value is not a multiple of 4 bytes, the </w:t>
      </w:r>
      <w:r w:rsidR="008D2794">
        <w:t>&lt;Participant Type&gt; value</w:t>
      </w:r>
      <w:r w:rsidRPr="000B4518">
        <w:t xml:space="preserve"> </w:t>
      </w:r>
      <w:r w:rsidR="00DC18BC">
        <w:t>is</w:t>
      </w:r>
      <w:r w:rsidRPr="000B4518">
        <w:t xml:space="preserve"> padded to a multiple of 4 bytes. The value of the padding bytes </w:t>
      </w:r>
      <w:r w:rsidR="00DC18BC">
        <w:t>is</w:t>
      </w:r>
      <w:r w:rsidRPr="000B4518">
        <w:t xml:space="preserve"> set to zero. The padding bytes </w:t>
      </w:r>
      <w:r w:rsidR="00DC18BC">
        <w:t>are</w:t>
      </w:r>
      <w:r w:rsidRPr="000B4518">
        <w:t xml:space="preserve"> ignored</w:t>
      </w:r>
      <w:r w:rsidR="00DC18BC">
        <w:t xml:space="preserve"> by the receiver</w:t>
      </w:r>
      <w:r w:rsidRPr="000B4518">
        <w:t>.</w:t>
      </w:r>
    </w:p>
    <w:p w14:paraId="60E63945" w14:textId="77777777" w:rsidR="00C10A9A" w:rsidRPr="000B4518" w:rsidRDefault="00C10A9A" w:rsidP="00C10A9A">
      <w:pPr>
        <w:pStyle w:val="NO"/>
      </w:pPr>
      <w:r w:rsidRPr="000B4518">
        <w:t>NOTE</w:t>
      </w:r>
      <w:r w:rsidR="00A772D0" w:rsidRPr="000B4518">
        <w:t> 1</w:t>
      </w:r>
      <w:r w:rsidRPr="000B4518">
        <w:t>:</w:t>
      </w:r>
      <w:r w:rsidRPr="000B4518">
        <w:tab/>
        <w:t>The content of the &lt;Participant Type&gt; value is MCPTT service provider specific and out of scope of the present document.</w:t>
      </w:r>
    </w:p>
    <w:p w14:paraId="7B3007FF" w14:textId="77777777" w:rsidR="00A81C77" w:rsidRPr="000B4518" w:rsidRDefault="00A81C77" w:rsidP="000B4072">
      <w:r w:rsidRPr="000B4518">
        <w:t>The &lt;Floor Participant Reference&gt; value is a 32 bit binary value containing a reference to the floor participant in the non-</w:t>
      </w:r>
      <w:r w:rsidR="00DC18BC">
        <w:t>c</w:t>
      </w:r>
      <w:r w:rsidR="00DC18BC" w:rsidRPr="000B4518">
        <w:t xml:space="preserve">ontrolling </w:t>
      </w:r>
      <w:r w:rsidR="008E1340">
        <w:t xml:space="preserve">MCPTT </w:t>
      </w:r>
      <w:r w:rsidRPr="000B4518">
        <w:t>function of an MCPTT group.</w:t>
      </w:r>
    </w:p>
    <w:p w14:paraId="7CAFC31C" w14:textId="77777777" w:rsidR="00A81C77" w:rsidRPr="000B4518" w:rsidRDefault="00A81C77" w:rsidP="000B4072">
      <w:pPr>
        <w:pStyle w:val="NO"/>
      </w:pPr>
      <w:r w:rsidRPr="000B4518">
        <w:t>NOTE</w:t>
      </w:r>
      <w:r w:rsidR="00A772D0" w:rsidRPr="000B4518">
        <w:t> 2</w:t>
      </w:r>
      <w:r w:rsidRPr="000B4518">
        <w:t>:</w:t>
      </w:r>
      <w:r w:rsidRPr="000B4518">
        <w:tab/>
        <w:t>The reference to the floor participant is a value only understandable by the floor control server interface in the non-</w:t>
      </w:r>
      <w:r w:rsidR="00DC18BC">
        <w:t>c</w:t>
      </w:r>
      <w:r w:rsidR="00DC18BC" w:rsidRPr="000B4518">
        <w:t xml:space="preserve">ontrolling </w:t>
      </w:r>
      <w:r w:rsidR="008E1340">
        <w:t xml:space="preserve">MCPTT </w:t>
      </w:r>
      <w:r w:rsidRPr="000B4518">
        <w:t>function of an MCPTT group.</w:t>
      </w:r>
    </w:p>
    <w:p w14:paraId="7DDD0493" w14:textId="77777777" w:rsidR="00A81C77" w:rsidRPr="000B4518" w:rsidRDefault="00A81C77" w:rsidP="003F18B2">
      <w:pPr>
        <w:pStyle w:val="Heading4"/>
      </w:pPr>
      <w:bookmarkStart w:id="1741" w:name="_Toc533167802"/>
      <w:bookmarkStart w:id="1742" w:name="_Toc45211112"/>
      <w:bookmarkStart w:id="1743" w:name="_Toc51868001"/>
      <w:bookmarkStart w:id="1744" w:name="_Toc91169811"/>
      <w:r w:rsidRPr="000B4518">
        <w:t>8.2.3.14</w:t>
      </w:r>
      <w:r w:rsidRPr="000B4518">
        <w:tab/>
        <w:t>Message Type</w:t>
      </w:r>
      <w:r w:rsidR="003C23BD" w:rsidRPr="000B4518">
        <w:t xml:space="preserve"> field</w:t>
      </w:r>
      <w:bookmarkEnd w:id="1741"/>
      <w:bookmarkEnd w:id="1742"/>
      <w:bookmarkEnd w:id="1743"/>
      <w:bookmarkEnd w:id="1744"/>
    </w:p>
    <w:p w14:paraId="230581E7" w14:textId="77777777" w:rsidR="00A81C77" w:rsidRPr="000B4518" w:rsidRDefault="00A81C77" w:rsidP="00A81C77">
      <w:r w:rsidRPr="000B4518">
        <w:t>The Message Type field contains</w:t>
      </w:r>
      <w:r w:rsidR="00E16731">
        <w:t xml:space="preserve"> the subtype of</w:t>
      </w:r>
      <w:r w:rsidRPr="000B4518">
        <w:t xml:space="preserve"> the floor control message that is acknowledged.</w:t>
      </w:r>
    </w:p>
    <w:p w14:paraId="25553032" w14:textId="77777777" w:rsidR="00A81C77" w:rsidRPr="000B4518" w:rsidRDefault="00A81C77" w:rsidP="00247848">
      <w:r w:rsidRPr="000B4518">
        <w:t>Table 8.2.3.</w:t>
      </w:r>
      <w:r w:rsidR="00247848">
        <w:t>14</w:t>
      </w:r>
      <w:r w:rsidRPr="000B4518">
        <w:t>-1 describes the coding of the Message Type field.</w:t>
      </w:r>
    </w:p>
    <w:p w14:paraId="5026A742" w14:textId="77777777" w:rsidR="00A81C77" w:rsidRPr="000B4518" w:rsidRDefault="00A81C77" w:rsidP="000B4518">
      <w:pPr>
        <w:pStyle w:val="TH"/>
      </w:pPr>
      <w:r w:rsidRPr="000B4518">
        <w:t xml:space="preserve">Table 8.2.3.14-1: Message Type </w:t>
      </w:r>
      <w:r w:rsidR="003C23BD" w:rsidRPr="000B4518">
        <w:t xml:space="preserve">field </w:t>
      </w:r>
      <w:r w:rsidRPr="000B4518">
        <w:t>coding</w:t>
      </w:r>
    </w:p>
    <w:p w14:paraId="75EB788C" w14:textId="77777777" w:rsidR="000B4518" w:rsidRPr="000B4518" w:rsidRDefault="000B4518" w:rsidP="000B4518">
      <w:pPr>
        <w:pStyle w:val="PL"/>
        <w:keepNext/>
        <w:keepLines/>
        <w:jc w:val="center"/>
      </w:pPr>
      <w:bookmarkStart w:id="1745" w:name="_MCCTEMPBM_CRPT00100022___4"/>
      <w:r w:rsidRPr="000B4518">
        <w:t>0                   1                   2                   3</w:t>
      </w:r>
    </w:p>
    <w:p w14:paraId="657C9070" w14:textId="77777777" w:rsidR="000B4518" w:rsidRPr="000B4518" w:rsidRDefault="000B4518" w:rsidP="000B4518">
      <w:pPr>
        <w:pStyle w:val="PL"/>
        <w:keepNext/>
        <w:keepLines/>
        <w:jc w:val="center"/>
      </w:pPr>
      <w:r w:rsidRPr="000B4518">
        <w:t>0 1 2 3 4 5 6 7 8 9 0 1 2 3 4 5 6 7 8 9 0 1 2 3 4 5 6 7 8 9 0 1</w:t>
      </w:r>
    </w:p>
    <w:p w14:paraId="76BE0302" w14:textId="77777777" w:rsidR="00A81C77" w:rsidRPr="000B4518" w:rsidRDefault="00A81C77" w:rsidP="000B4518">
      <w:pPr>
        <w:pStyle w:val="PL"/>
        <w:keepNext/>
        <w:keepLines/>
        <w:jc w:val="center"/>
        <w:rPr>
          <w:noProof w:val="0"/>
        </w:rPr>
      </w:pPr>
      <w:r w:rsidRPr="000B4518">
        <w:rPr>
          <w:noProof w:val="0"/>
        </w:rPr>
        <w:t>+-+-+-+-+-+-+-+-+-+-+-+-+-+-+-+-+-+-+-+-+-+-+-+-+-+-+-+-+-+-+-+-+</w:t>
      </w:r>
    </w:p>
    <w:p w14:paraId="72865A43" w14:textId="77777777" w:rsidR="00A81C77" w:rsidRPr="000B4518" w:rsidRDefault="00A81C77" w:rsidP="0060562C">
      <w:pPr>
        <w:pStyle w:val="PL"/>
        <w:jc w:val="center"/>
      </w:pPr>
      <w:r w:rsidRPr="0012300F">
        <w:t xml:space="preserve">|Message Type  </w:t>
      </w:r>
      <w:r w:rsidRPr="000B4518">
        <w:t xml:space="preserve"> |Message Type   |Message Type   |Spare         </w:t>
      </w:r>
      <w:r w:rsidRPr="000B4518">
        <w:rPr>
          <w:lang w:eastAsia="ko-KR"/>
        </w:rPr>
        <w:t xml:space="preserve"> </w:t>
      </w:r>
      <w:r w:rsidRPr="000B4518">
        <w:t>|</w:t>
      </w:r>
    </w:p>
    <w:p w14:paraId="2741A3F8" w14:textId="77777777" w:rsidR="00A81C77" w:rsidRPr="000B4518" w:rsidRDefault="00A81C77" w:rsidP="0060562C">
      <w:pPr>
        <w:pStyle w:val="PL"/>
        <w:jc w:val="center"/>
      </w:pPr>
      <w:r w:rsidRPr="000B4518">
        <w:t xml:space="preserve">|field ID </w:t>
      </w:r>
      <w:r w:rsidR="00E16731">
        <w:t xml:space="preserve">      </w:t>
      </w:r>
      <w:r w:rsidRPr="000B4518">
        <w:t>|</w:t>
      </w:r>
      <w:r w:rsidR="003A00F9" w:rsidRPr="000B4518">
        <w:t>L</w:t>
      </w:r>
      <w:r w:rsidRPr="000B4518">
        <w:t xml:space="preserve">ength </w:t>
      </w:r>
      <w:r w:rsidR="00E16731">
        <w:t xml:space="preserve">     </w:t>
      </w:r>
      <w:r w:rsidRPr="000B4518">
        <w:t xml:space="preserve">   |</w:t>
      </w:r>
      <w:r w:rsidR="00E16731">
        <w:rPr>
          <w:lang w:eastAsia="ko-KR"/>
        </w:rPr>
        <w:t xml:space="preserve">     </w:t>
      </w:r>
      <w:r w:rsidRPr="000B4518">
        <w:rPr>
          <w:lang w:eastAsia="ko-KR"/>
        </w:rPr>
        <w:t xml:space="preserve">     </w:t>
      </w:r>
      <w:r w:rsidRPr="000B4518">
        <w:t xml:space="preserve">     |               |</w:t>
      </w:r>
    </w:p>
    <w:p w14:paraId="1C3C1CAA" w14:textId="77777777" w:rsidR="00A81C77" w:rsidRPr="0012300F" w:rsidRDefault="00A81C77" w:rsidP="0060562C">
      <w:pPr>
        <w:pStyle w:val="PL"/>
        <w:jc w:val="center"/>
      </w:pPr>
      <w:r w:rsidRPr="000B4518">
        <w:t>+-+-+-+-+-+-+-+-+-+-+-+-+-+-+-+-+</w:t>
      </w:r>
      <w:r w:rsidRPr="000B4518">
        <w:rPr>
          <w:noProof w:val="0"/>
        </w:rPr>
        <w:t>-+-+-+-+-+-+-+-+-+-+-+-+-+-+-+-</w:t>
      </w:r>
      <w:r w:rsidRPr="0012300F">
        <w:t>+</w:t>
      </w:r>
    </w:p>
    <w:bookmarkEnd w:id="1745"/>
    <w:p w14:paraId="492468BE" w14:textId="77777777" w:rsidR="00A81C77" w:rsidRPr="000B4518" w:rsidRDefault="00A81C77" w:rsidP="00A81C77"/>
    <w:p w14:paraId="14D329B4" w14:textId="77777777" w:rsidR="00A81C77" w:rsidRPr="000B4518" w:rsidRDefault="00A81C77" w:rsidP="000C3959">
      <w:r w:rsidRPr="000B4518">
        <w:t>The &lt;</w:t>
      </w:r>
      <w:r w:rsidRPr="000C3959">
        <w:t>Message Type field ID</w:t>
      </w:r>
      <w:r w:rsidRPr="000B4518">
        <w:t xml:space="preserve">&gt; value is a binary value and </w:t>
      </w:r>
      <w:r w:rsidR="00DC18BC">
        <w:t>is</w:t>
      </w:r>
      <w:r w:rsidRPr="000B4518">
        <w:t xml:space="preserve"> set according to table 8.2.3.1-2.</w:t>
      </w:r>
    </w:p>
    <w:p w14:paraId="03F3885B" w14:textId="77777777" w:rsidR="00A81C77" w:rsidRPr="000B4518" w:rsidRDefault="00A81C77" w:rsidP="000C3959">
      <w:r w:rsidRPr="000B4518">
        <w:t xml:space="preserve">The &lt;Message Type </w:t>
      </w:r>
      <w:r w:rsidR="003A00F9" w:rsidRPr="000B4518">
        <w:t>L</w:t>
      </w:r>
      <w:r w:rsidRPr="000B4518">
        <w:t>ength&gt;</w:t>
      </w:r>
      <w:r w:rsidRPr="000C3959">
        <w:t xml:space="preserve"> value is a binary value and </w:t>
      </w:r>
      <w:r w:rsidR="00DC18BC" w:rsidRPr="000C3959">
        <w:t>has</w:t>
      </w:r>
      <w:r w:rsidRPr="000C3959">
        <w:t xml:space="preserve"> the value </w:t>
      </w:r>
      <w:r w:rsidR="00DC18BC" w:rsidRPr="000C3959">
        <w:t>'</w:t>
      </w:r>
      <w:r w:rsidRPr="000C3959">
        <w:t>2</w:t>
      </w:r>
      <w:r w:rsidR="00DC18BC" w:rsidRPr="000C3959">
        <w:t>'</w:t>
      </w:r>
      <w:r w:rsidRPr="000B4518">
        <w:t>.</w:t>
      </w:r>
    </w:p>
    <w:p w14:paraId="30C2B3BF" w14:textId="77777777" w:rsidR="00A81C77" w:rsidRPr="000B4518" w:rsidRDefault="00A81C77" w:rsidP="00A81C77">
      <w:r w:rsidRPr="000B4518">
        <w:t>The &lt;</w:t>
      </w:r>
      <w:r w:rsidRPr="000C3959">
        <w:t>Message Type</w:t>
      </w:r>
      <w:r w:rsidRPr="000B4518">
        <w:t>&gt; value is an 8 bit binary value containing the binary value</w:t>
      </w:r>
      <w:r w:rsidR="00E16731">
        <w:t xml:space="preserve"> consisting</w:t>
      </w:r>
      <w:r w:rsidRPr="000B4518">
        <w:t xml:space="preserve"> of the </w:t>
      </w:r>
      <w:r w:rsidR="00E16731">
        <w:t xml:space="preserve">5 bit </w:t>
      </w:r>
      <w:r w:rsidRPr="000B4518">
        <w:t xml:space="preserve">message </w:t>
      </w:r>
      <w:r w:rsidR="00E16731">
        <w:t>sub</w:t>
      </w:r>
      <w:r w:rsidRPr="000B4518">
        <w:t>type as coded in table 8.2.</w:t>
      </w:r>
      <w:r w:rsidR="0060562C">
        <w:t>2</w:t>
      </w:r>
      <w:r w:rsidRPr="000B4518">
        <w:t>.1-</w:t>
      </w:r>
      <w:r w:rsidR="0060562C">
        <w:t>1 (including the first bit (used by some floor control messages to indicate that a Floor Ack message is requested) of the five bit subtype)</w:t>
      </w:r>
      <w:r w:rsidR="00E16731">
        <w:t xml:space="preserve"> preceeded by "000"</w:t>
      </w:r>
      <w:r w:rsidRPr="000B4518">
        <w:t>.</w:t>
      </w:r>
    </w:p>
    <w:p w14:paraId="38767211" w14:textId="77777777" w:rsidR="00A81C77" w:rsidRPr="000B4518" w:rsidRDefault="00DC18BC" w:rsidP="000B4072">
      <w:r>
        <w:t>The spare bits are set to zero</w:t>
      </w:r>
      <w:r w:rsidR="00A81C77" w:rsidRPr="000B4518">
        <w:t>.</w:t>
      </w:r>
    </w:p>
    <w:p w14:paraId="3302BB30" w14:textId="77777777" w:rsidR="0053278F" w:rsidRPr="000B4518" w:rsidRDefault="0053278F" w:rsidP="003F18B2">
      <w:pPr>
        <w:pStyle w:val="Heading4"/>
      </w:pPr>
      <w:bookmarkStart w:id="1746" w:name="_Toc533167803"/>
      <w:bookmarkStart w:id="1747" w:name="_Toc45211113"/>
      <w:bookmarkStart w:id="1748" w:name="_Toc51868002"/>
      <w:bookmarkStart w:id="1749" w:name="_Toc91169812"/>
      <w:r w:rsidRPr="000B4518">
        <w:t>8.2.3.15</w:t>
      </w:r>
      <w:r w:rsidRPr="000B4518">
        <w:tab/>
        <w:t>Floor Indicator field</w:t>
      </w:r>
      <w:bookmarkEnd w:id="1746"/>
      <w:bookmarkEnd w:id="1747"/>
      <w:bookmarkEnd w:id="1748"/>
      <w:bookmarkEnd w:id="1749"/>
    </w:p>
    <w:p w14:paraId="0AD3DF15" w14:textId="77777777" w:rsidR="0053278F" w:rsidRPr="000B4518" w:rsidRDefault="0053278F" w:rsidP="0053278F">
      <w:pPr>
        <w:rPr>
          <w:lang w:eastAsia="x-none"/>
        </w:rPr>
      </w:pPr>
      <w:r w:rsidRPr="000B4518">
        <w:rPr>
          <w:lang w:eastAsia="x-none"/>
        </w:rPr>
        <w:t xml:space="preserve">The Floor Indicator contains additional information about a received floor </w:t>
      </w:r>
      <w:r w:rsidR="00DC18BC">
        <w:rPr>
          <w:lang w:eastAsia="x-none"/>
        </w:rPr>
        <w:t xml:space="preserve">control </w:t>
      </w:r>
      <w:r w:rsidRPr="000B4518">
        <w:rPr>
          <w:lang w:eastAsia="x-none"/>
        </w:rPr>
        <w:t>message.</w:t>
      </w:r>
    </w:p>
    <w:p w14:paraId="7D21D668" w14:textId="77777777" w:rsidR="0053278F" w:rsidRPr="000B4518" w:rsidRDefault="0053278F" w:rsidP="0053278F">
      <w:r w:rsidRPr="000B4518">
        <w:t xml:space="preserve">Table 8.2.3.15-1 describes the coding of the </w:t>
      </w:r>
      <w:r w:rsidR="000B4518" w:rsidRPr="000B4518">
        <w:t>Floor Indicator</w:t>
      </w:r>
      <w:r w:rsidRPr="000B4518">
        <w:t xml:space="preserve"> field.</w:t>
      </w:r>
    </w:p>
    <w:p w14:paraId="162B5350" w14:textId="77777777" w:rsidR="0053278F" w:rsidRPr="000B4518" w:rsidRDefault="0053278F" w:rsidP="000B4518">
      <w:pPr>
        <w:pStyle w:val="TH"/>
      </w:pPr>
      <w:r w:rsidRPr="000B4518">
        <w:t xml:space="preserve">Table 8.2.3.15-1: Floor Indicator </w:t>
      </w:r>
      <w:r w:rsidR="00D0342C" w:rsidRPr="000B4518">
        <w:t xml:space="preserve">field </w:t>
      </w:r>
      <w:r w:rsidRPr="000B4518">
        <w:t>coding</w:t>
      </w:r>
    </w:p>
    <w:p w14:paraId="1727DD89" w14:textId="77777777" w:rsidR="000B4518" w:rsidRPr="000B4518" w:rsidRDefault="000B4518" w:rsidP="000B4518">
      <w:pPr>
        <w:pStyle w:val="PL"/>
        <w:keepNext/>
        <w:keepLines/>
        <w:jc w:val="center"/>
      </w:pPr>
      <w:bookmarkStart w:id="1750" w:name="_MCCTEMPBM_CRPT00100023___4"/>
      <w:r w:rsidRPr="000B4518">
        <w:t>0                   1                   2                   3</w:t>
      </w:r>
    </w:p>
    <w:p w14:paraId="6F6A9075" w14:textId="77777777" w:rsidR="000B4518" w:rsidRPr="000B4518" w:rsidRDefault="000B4518" w:rsidP="000B4518">
      <w:pPr>
        <w:pStyle w:val="PL"/>
        <w:keepNext/>
        <w:keepLines/>
        <w:jc w:val="center"/>
      </w:pPr>
      <w:r w:rsidRPr="000B4518">
        <w:t>0 1 2 3 4 5 6 7 8 9 0 1 2 3 4 5 6 7 8 9 0 1 2 3 4 5 6 7 8 9 0 1</w:t>
      </w:r>
    </w:p>
    <w:p w14:paraId="6634C17A" w14:textId="77777777" w:rsidR="0053278F" w:rsidRPr="000B4518" w:rsidRDefault="0053278F" w:rsidP="000B4518">
      <w:pPr>
        <w:pStyle w:val="PL"/>
        <w:keepNext/>
        <w:keepLines/>
        <w:jc w:val="center"/>
        <w:rPr>
          <w:noProof w:val="0"/>
        </w:rPr>
      </w:pPr>
      <w:r w:rsidRPr="000B4518">
        <w:rPr>
          <w:noProof w:val="0"/>
        </w:rPr>
        <w:t>+-+-+-+-+-+-+-+-+-+-+-+-+-+-+-+-+-+-+-+-+-+-+-+-+-+-+-+-+-+-+-+-+</w:t>
      </w:r>
    </w:p>
    <w:p w14:paraId="10EF5198" w14:textId="77777777" w:rsidR="0053278F" w:rsidRPr="000B4518" w:rsidRDefault="0053278F" w:rsidP="008242F2">
      <w:pPr>
        <w:pStyle w:val="PL"/>
        <w:jc w:val="center"/>
        <w:rPr>
          <w:color w:val="000000"/>
        </w:rPr>
      </w:pPr>
      <w:r w:rsidRPr="000B4518">
        <w:rPr>
          <w:color w:val="000000"/>
        </w:rPr>
        <w:t xml:space="preserve">|Floor Indicator|Floor Indicator|Floor Indicator value         </w:t>
      </w:r>
      <w:r w:rsidRPr="000B4518">
        <w:rPr>
          <w:color w:val="000000"/>
          <w:lang w:eastAsia="ko-KR"/>
        </w:rPr>
        <w:t xml:space="preserve"> </w:t>
      </w:r>
      <w:r w:rsidRPr="000B4518">
        <w:rPr>
          <w:color w:val="000000"/>
        </w:rPr>
        <w:t>|</w:t>
      </w:r>
    </w:p>
    <w:p w14:paraId="4819F9C1" w14:textId="77777777" w:rsidR="0053278F" w:rsidRPr="000B4518" w:rsidRDefault="0053278F" w:rsidP="008242F2">
      <w:pPr>
        <w:pStyle w:val="PL"/>
        <w:jc w:val="center"/>
        <w:rPr>
          <w:color w:val="000000"/>
        </w:rPr>
      </w:pPr>
      <w:r w:rsidRPr="000B4518">
        <w:rPr>
          <w:color w:val="000000"/>
        </w:rPr>
        <w:t>|field ID value |Length value   |                               |</w:t>
      </w:r>
    </w:p>
    <w:p w14:paraId="278F2A2C" w14:textId="77777777" w:rsidR="0053278F" w:rsidRPr="0012300F" w:rsidRDefault="0053278F" w:rsidP="000B4518">
      <w:pPr>
        <w:pStyle w:val="PL"/>
        <w:keepNext/>
        <w:keepLines/>
        <w:jc w:val="center"/>
      </w:pPr>
      <w:r w:rsidRPr="0012300F">
        <w:t>+-+-+-+-+-+-+-+-+-+-+-+-+-+-+-+-+</w:t>
      </w:r>
      <w:r w:rsidRPr="000B4518">
        <w:rPr>
          <w:noProof w:val="0"/>
        </w:rPr>
        <w:t>-+-+-+-+-+-+-+-+-+-+-+-+-+-+-+-</w:t>
      </w:r>
      <w:r w:rsidRPr="0012300F">
        <w:t>+</w:t>
      </w:r>
    </w:p>
    <w:bookmarkEnd w:id="1750"/>
    <w:p w14:paraId="3A519148" w14:textId="77777777" w:rsidR="0053278F" w:rsidRPr="000B4518" w:rsidRDefault="0053278F" w:rsidP="0053278F"/>
    <w:p w14:paraId="663F52F1" w14:textId="77777777" w:rsidR="0053278F" w:rsidRPr="000B4518" w:rsidRDefault="0053278F" w:rsidP="000C3959">
      <w:r w:rsidRPr="000B4518">
        <w:t>The &lt;Floor Indicator</w:t>
      </w:r>
      <w:r w:rsidRPr="000C3959">
        <w:t xml:space="preserve"> field ID</w:t>
      </w:r>
      <w:r w:rsidRPr="000B4518">
        <w:t xml:space="preserve">&gt; value is a binary value and </w:t>
      </w:r>
      <w:r w:rsidR="00DC18BC">
        <w:t>is</w:t>
      </w:r>
      <w:r w:rsidRPr="000B4518">
        <w:t xml:space="preserve"> set according to table 8.2.3.1-2.</w:t>
      </w:r>
    </w:p>
    <w:p w14:paraId="265DD4F3" w14:textId="77777777" w:rsidR="0053278F" w:rsidRPr="000B4518" w:rsidRDefault="0053278F" w:rsidP="000C3959">
      <w:r w:rsidRPr="000B4518">
        <w:t>The &lt;Floor Indicator</w:t>
      </w:r>
      <w:r w:rsidRPr="000C3959">
        <w:t xml:space="preserve"> L</w:t>
      </w:r>
      <w:r w:rsidRPr="000B4518">
        <w:t>ength&gt;</w:t>
      </w:r>
      <w:r w:rsidRPr="000C3959">
        <w:t xml:space="preserve"> value is a binary value and </w:t>
      </w:r>
      <w:r w:rsidR="00DC18BC" w:rsidRPr="000C3959">
        <w:t>has</w:t>
      </w:r>
      <w:r w:rsidRPr="000C3959">
        <w:t xml:space="preserve"> the value </w:t>
      </w:r>
      <w:r w:rsidR="00063E4E" w:rsidRPr="000C3959">
        <w:t>'</w:t>
      </w:r>
      <w:r w:rsidRPr="000C3959">
        <w:t>2</w:t>
      </w:r>
      <w:r w:rsidR="00063E4E" w:rsidRPr="000C3959">
        <w:t>'</w:t>
      </w:r>
      <w:r w:rsidRPr="000B4518">
        <w:t>.</w:t>
      </w:r>
    </w:p>
    <w:p w14:paraId="78BF293E" w14:textId="77777777" w:rsidR="0053278F" w:rsidRPr="000B4518" w:rsidRDefault="0053278F" w:rsidP="0053278F">
      <w:r w:rsidRPr="000B4518">
        <w:t>The &lt;Floor Indicator&gt; value is a 16 bit bit-map named as shown in table 8.2.3.15-2:</w:t>
      </w:r>
    </w:p>
    <w:p w14:paraId="589E2DDA" w14:textId="77777777" w:rsidR="0053278F" w:rsidRPr="000B4518" w:rsidRDefault="0053278F" w:rsidP="000B4518">
      <w:pPr>
        <w:pStyle w:val="TH"/>
      </w:pPr>
      <w:r w:rsidRPr="000B4518">
        <w:t>Table 8.2.3.15-2: Floor Indicator bit marking</w:t>
      </w:r>
    </w:p>
    <w:p w14:paraId="4751E7A0" w14:textId="77777777" w:rsidR="0053278F" w:rsidRPr="000B4518" w:rsidRDefault="0053278F" w:rsidP="0012300F">
      <w:pPr>
        <w:pStyle w:val="PL"/>
      </w:pPr>
      <w:r w:rsidRPr="0012300F">
        <w:t>+</w:t>
      </w:r>
      <w:r w:rsidRPr="000B4518">
        <w:rPr>
          <w:noProof w:val="0"/>
        </w:rPr>
        <w:t>-+-+-+-+-+-+-+-+-+-+-+-+-+-+-+-</w:t>
      </w:r>
      <w:r w:rsidRPr="000B4518">
        <w:t>+</w:t>
      </w:r>
    </w:p>
    <w:p w14:paraId="2C2FC064" w14:textId="77777777" w:rsidR="0053278F" w:rsidRPr="000B4518" w:rsidRDefault="0053278F" w:rsidP="0012300F">
      <w:pPr>
        <w:pStyle w:val="PL"/>
      </w:pPr>
      <w:r w:rsidRPr="000B4518">
        <w:t>|A|B|C|D|E|F|G|H|I|J|K|L|M|N|O|P|</w:t>
      </w:r>
    </w:p>
    <w:p w14:paraId="3EF478F2" w14:textId="77777777" w:rsidR="0053278F" w:rsidRPr="0012300F" w:rsidRDefault="0053278F" w:rsidP="0012300F">
      <w:pPr>
        <w:pStyle w:val="PL"/>
      </w:pPr>
      <w:r w:rsidRPr="000B4518">
        <w:t>+</w:t>
      </w:r>
      <w:r w:rsidRPr="000B4518">
        <w:rPr>
          <w:noProof w:val="0"/>
        </w:rPr>
        <w:t>-+-+-+-+-+-+-+-+-+-+-+-+-+-+-+-</w:t>
      </w:r>
      <w:r w:rsidRPr="0012300F">
        <w:t>+</w:t>
      </w:r>
    </w:p>
    <w:p w14:paraId="43D0B3BB" w14:textId="77777777" w:rsidR="0053278F" w:rsidRPr="000B4518" w:rsidRDefault="0053278F" w:rsidP="000B4518"/>
    <w:p w14:paraId="388BE247" w14:textId="77777777" w:rsidR="0053278F" w:rsidRPr="000B4518" w:rsidRDefault="0053278F" w:rsidP="0053278F">
      <w:r w:rsidRPr="000B4518">
        <w:t>When set to 1, the bit has the following meaning:</w:t>
      </w:r>
    </w:p>
    <w:p w14:paraId="6974935C" w14:textId="77777777" w:rsidR="0053278F" w:rsidRPr="000B4518" w:rsidRDefault="0053278F" w:rsidP="0053278F">
      <w:pPr>
        <w:pStyle w:val="B1"/>
      </w:pPr>
      <w:r w:rsidRPr="000B4518">
        <w:t>A</w:t>
      </w:r>
      <w:r w:rsidRPr="000B4518">
        <w:tab/>
        <w:t>=</w:t>
      </w:r>
      <w:r w:rsidRPr="000B4518">
        <w:tab/>
        <w:t>Normal call</w:t>
      </w:r>
    </w:p>
    <w:p w14:paraId="38461AE5" w14:textId="77777777" w:rsidR="0053278F" w:rsidRPr="000B4518" w:rsidRDefault="0053278F" w:rsidP="0053278F">
      <w:pPr>
        <w:pStyle w:val="B1"/>
      </w:pPr>
      <w:r w:rsidRPr="000B4518">
        <w:t>B</w:t>
      </w:r>
      <w:r w:rsidRPr="000B4518">
        <w:tab/>
        <w:t>=</w:t>
      </w:r>
      <w:r w:rsidRPr="000B4518">
        <w:tab/>
        <w:t>Broadcast group call</w:t>
      </w:r>
    </w:p>
    <w:p w14:paraId="7482A14C" w14:textId="77777777" w:rsidR="0053278F" w:rsidRPr="000B4518" w:rsidRDefault="0053278F" w:rsidP="0053278F">
      <w:pPr>
        <w:pStyle w:val="B1"/>
      </w:pPr>
      <w:r w:rsidRPr="000B4518">
        <w:t>C</w:t>
      </w:r>
      <w:r w:rsidRPr="000B4518">
        <w:tab/>
        <w:t>=</w:t>
      </w:r>
      <w:r w:rsidRPr="000B4518">
        <w:tab/>
        <w:t>System call</w:t>
      </w:r>
    </w:p>
    <w:p w14:paraId="5272E635" w14:textId="77777777" w:rsidR="0053278F" w:rsidRPr="000B4518" w:rsidRDefault="0053278F" w:rsidP="0053278F">
      <w:pPr>
        <w:pStyle w:val="B1"/>
      </w:pPr>
      <w:r w:rsidRPr="000B4518">
        <w:t>D</w:t>
      </w:r>
      <w:r w:rsidRPr="000B4518">
        <w:tab/>
        <w:t>=</w:t>
      </w:r>
      <w:r w:rsidRPr="000B4518">
        <w:tab/>
        <w:t>Emergency call</w:t>
      </w:r>
    </w:p>
    <w:p w14:paraId="1CF65400" w14:textId="77777777" w:rsidR="0053278F" w:rsidRPr="000B4518" w:rsidRDefault="0053278F" w:rsidP="0053278F">
      <w:pPr>
        <w:pStyle w:val="B1"/>
      </w:pPr>
      <w:r w:rsidRPr="000B4518">
        <w:t>E</w:t>
      </w:r>
      <w:r w:rsidRPr="000B4518">
        <w:tab/>
        <w:t>=</w:t>
      </w:r>
      <w:r w:rsidRPr="000B4518">
        <w:tab/>
        <w:t>Imminent peril call</w:t>
      </w:r>
    </w:p>
    <w:p w14:paraId="31014830" w14:textId="77777777" w:rsidR="0030457B" w:rsidRDefault="0030457B" w:rsidP="0030457B">
      <w:pPr>
        <w:pStyle w:val="B1"/>
      </w:pPr>
      <w:r>
        <w:t>F</w:t>
      </w:r>
      <w:r>
        <w:tab/>
        <w:t>=</w:t>
      </w:r>
      <w:r>
        <w:tab/>
        <w:t>Queueing supported</w:t>
      </w:r>
    </w:p>
    <w:p w14:paraId="193B1828" w14:textId="77777777" w:rsidR="00024E56" w:rsidRDefault="0030457B" w:rsidP="00024E56">
      <w:pPr>
        <w:pStyle w:val="B1"/>
      </w:pPr>
      <w:r>
        <w:t>G</w:t>
      </w:r>
      <w:r>
        <w:tab/>
        <w:t>=</w:t>
      </w:r>
      <w:r>
        <w:tab/>
        <w:t>Dual floor</w:t>
      </w:r>
    </w:p>
    <w:p w14:paraId="0B1A6B49" w14:textId="77777777" w:rsidR="0030457B" w:rsidRDefault="00024E56" w:rsidP="00024E56">
      <w:pPr>
        <w:pStyle w:val="B1"/>
      </w:pPr>
      <w:r>
        <w:t>H</w:t>
      </w:r>
      <w:r>
        <w:tab/>
        <w:t>=</w:t>
      </w:r>
      <w:r>
        <w:tab/>
        <w:t>Temporary group call (NOTE 2)</w:t>
      </w:r>
    </w:p>
    <w:p w14:paraId="0F927E34" w14:textId="77777777" w:rsidR="00024E56" w:rsidRDefault="0053278F" w:rsidP="00024E56">
      <w:pPr>
        <w:pStyle w:val="NO"/>
      </w:pPr>
      <w:r w:rsidRPr="000B4518">
        <w:t>NOTE</w:t>
      </w:r>
      <w:r w:rsidR="00024E56">
        <w:t> 1</w:t>
      </w:r>
      <w:r w:rsidRPr="000B4518">
        <w:t>:</w:t>
      </w:r>
      <w:r w:rsidRPr="000B4518">
        <w:tab/>
        <w:t xml:space="preserve">The indicators C, D and E are only informative. There are no procedures specified for the C, D and E indicators in this release of the present document and the use of the indicators are implementation </w:t>
      </w:r>
      <w:r w:rsidR="00D0342C" w:rsidRPr="000B4518">
        <w:t>specific.</w:t>
      </w:r>
    </w:p>
    <w:p w14:paraId="02004A97" w14:textId="77777777" w:rsidR="0053278F" w:rsidRPr="000B4518" w:rsidRDefault="00024E56" w:rsidP="00024E56">
      <w:pPr>
        <w:pStyle w:val="NO"/>
      </w:pPr>
      <w:r>
        <w:t>NOTE 2:</w:t>
      </w:r>
      <w:r>
        <w:tab/>
        <w:t>An MCPTT group call is a temporary group session when the &lt;on-network-temporary&gt; element is present in the &lt;list-service&gt; element as specified in 3GPP TS 24.381 [12].</w:t>
      </w:r>
    </w:p>
    <w:p w14:paraId="603A3116" w14:textId="77777777" w:rsidR="0053278F" w:rsidRPr="000B4518" w:rsidRDefault="0053278F" w:rsidP="0053278F">
      <w:pPr>
        <w:rPr>
          <w:lang w:eastAsia="x-none"/>
        </w:rPr>
      </w:pPr>
      <w:r w:rsidRPr="000B4518">
        <w:rPr>
          <w:lang w:eastAsia="x-none"/>
        </w:rPr>
        <w:t xml:space="preserve">Bits </w:t>
      </w:r>
      <w:r w:rsidR="00024E56">
        <w:rPr>
          <w:lang w:eastAsia="x-none"/>
        </w:rPr>
        <w:t>I</w:t>
      </w:r>
      <w:r w:rsidR="0030457B" w:rsidRPr="000B4518">
        <w:rPr>
          <w:lang w:eastAsia="x-none"/>
        </w:rPr>
        <w:t xml:space="preserve"> </w:t>
      </w:r>
      <w:r w:rsidRPr="000B4518">
        <w:rPr>
          <w:lang w:eastAsia="x-none"/>
        </w:rPr>
        <w:t xml:space="preserve">to P are reserved for future use and </w:t>
      </w:r>
      <w:r w:rsidR="00DC18BC">
        <w:rPr>
          <w:lang w:eastAsia="x-none"/>
        </w:rPr>
        <w:t>are</w:t>
      </w:r>
      <w:r w:rsidRPr="000B4518">
        <w:rPr>
          <w:lang w:eastAsia="x-none"/>
        </w:rPr>
        <w:t xml:space="preserve"> set to 0.</w:t>
      </w:r>
    </w:p>
    <w:p w14:paraId="3379F59B" w14:textId="77777777" w:rsidR="0053278F" w:rsidRPr="000B4518" w:rsidRDefault="0053278F" w:rsidP="0053278F">
      <w:pPr>
        <w:rPr>
          <w:lang w:eastAsia="x-none"/>
        </w:rPr>
      </w:pPr>
      <w:r w:rsidRPr="000B4518">
        <w:rPr>
          <w:lang w:eastAsia="x-none"/>
        </w:rPr>
        <w:t>There can be more than one bit set to 1 at the same time. The local policy in the floor control server decides which combinations are possible and the priority of the indications.</w:t>
      </w:r>
    </w:p>
    <w:p w14:paraId="68D01944" w14:textId="77777777" w:rsidR="002F4607" w:rsidRDefault="002F4607" w:rsidP="003F18B2">
      <w:pPr>
        <w:pStyle w:val="Heading4"/>
      </w:pPr>
      <w:bookmarkStart w:id="1751" w:name="_Toc533167804"/>
      <w:bookmarkStart w:id="1752" w:name="_Toc45211114"/>
      <w:bookmarkStart w:id="1753" w:name="_Toc51868003"/>
      <w:bookmarkStart w:id="1754" w:name="_Toc91169813"/>
      <w:r>
        <w:t>8.2.3.16</w:t>
      </w:r>
      <w:r>
        <w:tab/>
        <w:t>SSRC field</w:t>
      </w:r>
      <w:bookmarkEnd w:id="1751"/>
      <w:bookmarkEnd w:id="1752"/>
      <w:bookmarkEnd w:id="1753"/>
      <w:bookmarkEnd w:id="1754"/>
    </w:p>
    <w:p w14:paraId="12663D5E" w14:textId="77777777" w:rsidR="002F4607" w:rsidRPr="000B4518" w:rsidRDefault="002F4607" w:rsidP="002F4607">
      <w:r w:rsidRPr="000B4518">
        <w:t xml:space="preserve">The content of the SSRC field </w:t>
      </w:r>
      <w:r>
        <w:t>is</w:t>
      </w:r>
      <w:r w:rsidRPr="000B4518">
        <w:t xml:space="preserve"> coded as specified in IETF RFC 3550 [3].</w:t>
      </w:r>
      <w:r>
        <w:t xml:space="preserve"> An SSRC field can also have a Field ID and a length value. This subclause specifies an SSRC field including a Field ID and a length value. </w:t>
      </w:r>
    </w:p>
    <w:p w14:paraId="774CF5B1" w14:textId="77777777" w:rsidR="002F4607" w:rsidRPr="000B4518" w:rsidRDefault="002F4607" w:rsidP="002F4607">
      <w:pPr>
        <w:pStyle w:val="TH"/>
      </w:pPr>
      <w:r w:rsidRPr="000B4518">
        <w:t>Table 8.2.3.1</w:t>
      </w:r>
      <w:r>
        <w:t>6</w:t>
      </w:r>
      <w:r w:rsidRPr="000B4518">
        <w:t xml:space="preserve">-1: </w:t>
      </w:r>
      <w:r>
        <w:t>SSRC</w:t>
      </w:r>
      <w:r w:rsidRPr="000B4518">
        <w:t xml:space="preserve"> field coding</w:t>
      </w:r>
    </w:p>
    <w:p w14:paraId="5E7A907E" w14:textId="77777777" w:rsidR="002F4607" w:rsidRPr="000B4518" w:rsidRDefault="002F4607" w:rsidP="002F4607">
      <w:pPr>
        <w:pStyle w:val="PL"/>
        <w:keepNext/>
        <w:keepLines/>
        <w:jc w:val="center"/>
      </w:pPr>
      <w:bookmarkStart w:id="1755" w:name="_MCCTEMPBM_CRPT00100024___4"/>
      <w:r w:rsidRPr="000B4518">
        <w:t>0                   1                   2                   3</w:t>
      </w:r>
    </w:p>
    <w:p w14:paraId="1F062218" w14:textId="77777777" w:rsidR="002F4607" w:rsidRPr="000B4518" w:rsidRDefault="002F4607" w:rsidP="002F4607">
      <w:pPr>
        <w:pStyle w:val="PL"/>
        <w:keepNext/>
        <w:keepLines/>
        <w:jc w:val="center"/>
      </w:pPr>
      <w:r w:rsidRPr="000B4518">
        <w:t>0 1 2 3 4 5 6 7 8 9 0 1 2 3 4 5 6 7 8 9 0 1 2 3 4 5 6 7 8 9 0 1</w:t>
      </w:r>
    </w:p>
    <w:p w14:paraId="4956B0E9" w14:textId="77777777" w:rsidR="002F4607" w:rsidRPr="000B4518" w:rsidRDefault="002F4607" w:rsidP="002F4607">
      <w:pPr>
        <w:pStyle w:val="PL"/>
        <w:keepNext/>
        <w:keepLines/>
        <w:jc w:val="center"/>
        <w:rPr>
          <w:noProof w:val="0"/>
        </w:rPr>
      </w:pPr>
      <w:r w:rsidRPr="000B4518">
        <w:rPr>
          <w:noProof w:val="0"/>
        </w:rPr>
        <w:t>+-+-+-+-+-+-+-+-+-+-+-+-+-+-+-+-+-+-+-+-+-+-+-+-+-+-+-+-+-+-+-+-+</w:t>
      </w:r>
    </w:p>
    <w:p w14:paraId="1DCDAB58" w14:textId="77777777" w:rsidR="002F4607" w:rsidRPr="000B4518" w:rsidRDefault="002F4607" w:rsidP="002F4607">
      <w:pPr>
        <w:pStyle w:val="PL"/>
        <w:jc w:val="center"/>
        <w:rPr>
          <w:color w:val="000000"/>
        </w:rPr>
      </w:pPr>
      <w:r w:rsidRPr="000B4518">
        <w:rPr>
          <w:color w:val="000000"/>
        </w:rPr>
        <w:t>|</w:t>
      </w:r>
      <w:r>
        <w:rPr>
          <w:color w:val="000000"/>
        </w:rPr>
        <w:t xml:space="preserve">SSRC           </w:t>
      </w:r>
      <w:r w:rsidRPr="000B4518">
        <w:rPr>
          <w:color w:val="000000"/>
        </w:rPr>
        <w:t>|</w:t>
      </w:r>
      <w:r>
        <w:rPr>
          <w:color w:val="000000"/>
        </w:rPr>
        <w:t xml:space="preserve">SSRC           </w:t>
      </w:r>
      <w:r w:rsidRPr="000B4518">
        <w:rPr>
          <w:color w:val="000000"/>
        </w:rPr>
        <w:t>|</w:t>
      </w:r>
      <w:r>
        <w:rPr>
          <w:color w:val="000000"/>
        </w:rPr>
        <w:t xml:space="preserve">SSRC value          </w:t>
      </w:r>
      <w:r w:rsidRPr="000B4518">
        <w:rPr>
          <w:color w:val="000000"/>
        </w:rPr>
        <w:t xml:space="preserve">     </w:t>
      </w:r>
      <w:r w:rsidRPr="000B4518">
        <w:rPr>
          <w:color w:val="000000"/>
          <w:lang w:eastAsia="ko-KR"/>
        </w:rPr>
        <w:t xml:space="preserve"> </w:t>
      </w:r>
      <w:r>
        <w:rPr>
          <w:color w:val="000000"/>
          <w:lang w:eastAsia="ko-KR"/>
        </w:rPr>
        <w:t xml:space="preserve">     </w:t>
      </w:r>
      <w:r>
        <w:rPr>
          <w:color w:val="000000"/>
        </w:rPr>
        <w:t>|</w:t>
      </w:r>
    </w:p>
    <w:p w14:paraId="76331A7E" w14:textId="77777777" w:rsidR="002F4607" w:rsidRDefault="002F4607" w:rsidP="002F4607">
      <w:pPr>
        <w:pStyle w:val="PL"/>
        <w:jc w:val="center"/>
        <w:rPr>
          <w:color w:val="000000"/>
        </w:rPr>
      </w:pPr>
      <w:r w:rsidRPr="000B4518">
        <w:rPr>
          <w:color w:val="000000"/>
        </w:rPr>
        <w:t>|field ID value |</w:t>
      </w:r>
      <w:r>
        <w:rPr>
          <w:color w:val="000000"/>
        </w:rPr>
        <w:t>l</w:t>
      </w:r>
      <w:r w:rsidRPr="000B4518">
        <w:rPr>
          <w:color w:val="000000"/>
        </w:rPr>
        <w:t>ength value   |                               |</w:t>
      </w:r>
    </w:p>
    <w:p w14:paraId="218C5793" w14:textId="77777777" w:rsidR="002F4607" w:rsidRDefault="002F4607" w:rsidP="002F4607">
      <w:pPr>
        <w:pStyle w:val="PL"/>
        <w:jc w:val="center"/>
        <w:rPr>
          <w:color w:val="000000"/>
        </w:rPr>
      </w:pPr>
      <w:r>
        <w:rPr>
          <w:color w:val="000000"/>
        </w:rPr>
        <w:t>+-+-+-+-+-+-+-+-+-+-+-+-+-+-+-+-+-+-+-+-+-+-+-+-+-+-+-+-+-+-+-+-+</w:t>
      </w:r>
    </w:p>
    <w:p w14:paraId="2008695D" w14:textId="77777777" w:rsidR="002F4607" w:rsidRDefault="002F4607" w:rsidP="002F4607">
      <w:pPr>
        <w:pStyle w:val="PL"/>
        <w:jc w:val="center"/>
        <w:rPr>
          <w:color w:val="000000"/>
        </w:rPr>
      </w:pPr>
      <w:r>
        <w:rPr>
          <w:color w:val="000000"/>
        </w:rPr>
        <w:t>|          SSRC value           |Spare                          |</w:t>
      </w:r>
    </w:p>
    <w:p w14:paraId="7DBEC8C8" w14:textId="77777777" w:rsidR="002F4607" w:rsidRPr="000B4518" w:rsidRDefault="002F4607" w:rsidP="002F4607">
      <w:pPr>
        <w:pStyle w:val="PL"/>
        <w:jc w:val="center"/>
        <w:rPr>
          <w:color w:val="000000"/>
        </w:rPr>
      </w:pPr>
      <w:r>
        <w:rPr>
          <w:color w:val="000000"/>
        </w:rPr>
        <w:t>|                                                               |</w:t>
      </w:r>
    </w:p>
    <w:p w14:paraId="1B29A31C" w14:textId="77777777" w:rsidR="002F4607" w:rsidRPr="0012300F" w:rsidRDefault="002F4607" w:rsidP="002F4607">
      <w:pPr>
        <w:pStyle w:val="PL"/>
        <w:keepNext/>
        <w:keepLines/>
        <w:jc w:val="center"/>
      </w:pPr>
      <w:r w:rsidRPr="0012300F">
        <w:t>+-+-+-+-+-+-+-+-+-+-+-+-+-+-+-+-+</w:t>
      </w:r>
      <w:r w:rsidRPr="000B4518">
        <w:rPr>
          <w:noProof w:val="0"/>
        </w:rPr>
        <w:t>-+-+-+-+-+-+-+-+-+-+-+-+-+-+-+-</w:t>
      </w:r>
      <w:r w:rsidRPr="0012300F">
        <w:t>+</w:t>
      </w:r>
    </w:p>
    <w:bookmarkEnd w:id="1755"/>
    <w:p w14:paraId="276325CA" w14:textId="77777777" w:rsidR="002F4607" w:rsidRDefault="002F4607" w:rsidP="002F4607">
      <w:pPr>
        <w:rPr>
          <w:lang w:eastAsia="x-none"/>
        </w:rPr>
      </w:pPr>
    </w:p>
    <w:p w14:paraId="21AD8E33" w14:textId="77777777" w:rsidR="002F4607" w:rsidRDefault="002F4607" w:rsidP="002F4607">
      <w:pPr>
        <w:rPr>
          <w:lang w:eastAsia="x-none"/>
        </w:rPr>
      </w:pPr>
      <w:r>
        <w:rPr>
          <w:lang w:eastAsia="x-none"/>
        </w:rPr>
        <w:t>The &lt;SSRC field ID&gt; value is a binary value and is set according to table 8.2.3.1-2.</w:t>
      </w:r>
    </w:p>
    <w:p w14:paraId="1A350FE0" w14:textId="77777777" w:rsidR="002F4607" w:rsidRDefault="002F4607" w:rsidP="002F4607">
      <w:pPr>
        <w:rPr>
          <w:lang w:eastAsia="x-none"/>
        </w:rPr>
      </w:pPr>
      <w:r>
        <w:rPr>
          <w:lang w:eastAsia="x-none"/>
        </w:rPr>
        <w:t>The &lt;SSRC length&gt; value is a binary value and has the value '6'.</w:t>
      </w:r>
    </w:p>
    <w:p w14:paraId="00AEB396" w14:textId="77777777" w:rsidR="002F4607" w:rsidRPr="00862619" w:rsidRDefault="002F4607" w:rsidP="002F4607">
      <w:pPr>
        <w:rPr>
          <w:lang w:eastAsia="x-none"/>
        </w:rPr>
      </w:pPr>
      <w:r>
        <w:rPr>
          <w:lang w:eastAsia="x-none"/>
        </w:rPr>
        <w:t xml:space="preserve">The &lt;SSRC&gt; value is coded as the SSSRC specified in </w:t>
      </w:r>
      <w:r w:rsidRPr="000B4518">
        <w:t>IETF RFC 3550 [3].</w:t>
      </w:r>
    </w:p>
    <w:p w14:paraId="492C1F3D" w14:textId="77777777" w:rsidR="00531685" w:rsidRDefault="002F4607" w:rsidP="00531685">
      <w:r>
        <w:t>The spare bits are set to zero.</w:t>
      </w:r>
    </w:p>
    <w:p w14:paraId="3CB74546" w14:textId="77777777" w:rsidR="00852FE6" w:rsidRPr="000B4518" w:rsidRDefault="00852FE6" w:rsidP="003F18B2">
      <w:pPr>
        <w:pStyle w:val="Heading3"/>
      </w:pPr>
      <w:bookmarkStart w:id="1756" w:name="_Toc533167805"/>
      <w:bookmarkStart w:id="1757" w:name="_Toc45211115"/>
      <w:bookmarkStart w:id="1758" w:name="_Toc51868004"/>
      <w:bookmarkStart w:id="1759" w:name="_Toc91169814"/>
      <w:r w:rsidRPr="000B4518">
        <w:t>8.2.4</w:t>
      </w:r>
      <w:r w:rsidRPr="000B4518">
        <w:tab/>
        <w:t>Floor Request message</w:t>
      </w:r>
      <w:bookmarkEnd w:id="1756"/>
      <w:bookmarkEnd w:id="1757"/>
      <w:bookmarkEnd w:id="1758"/>
      <w:bookmarkEnd w:id="1759"/>
    </w:p>
    <w:p w14:paraId="5DE952C3" w14:textId="77777777" w:rsidR="00852FE6" w:rsidRPr="000B4518" w:rsidRDefault="00852FE6" w:rsidP="00852FE6">
      <w:r w:rsidRPr="000B4518">
        <w:t xml:space="preserve">The Floor Request message is a request from a floor participant to get permission to send media. The Floor Request message </w:t>
      </w:r>
      <w:r w:rsidR="00DC18BC">
        <w:t>is</w:t>
      </w:r>
      <w:r w:rsidRPr="000B4518">
        <w:t xml:space="preserve"> used in the off-network mode and in the on-network mode. In the on-network mode the Floor Request message </w:t>
      </w:r>
      <w:r w:rsidR="00DC18BC">
        <w:t>is</w:t>
      </w:r>
      <w:r w:rsidR="00DC18BC" w:rsidRPr="000B4518">
        <w:t xml:space="preserve"> </w:t>
      </w:r>
      <w:r w:rsidRPr="000B4518">
        <w:t xml:space="preserve">only </w:t>
      </w:r>
      <w:r w:rsidR="00DC18BC">
        <w:t>used over</w:t>
      </w:r>
      <w:r w:rsidRPr="000B4518">
        <w:t xml:space="preserve"> the unicast bearer.</w:t>
      </w:r>
    </w:p>
    <w:p w14:paraId="5B18F5DA" w14:textId="77777777" w:rsidR="00852FE6" w:rsidRPr="000B4518" w:rsidRDefault="00852FE6" w:rsidP="00852FE6">
      <w:r w:rsidRPr="000B4518">
        <w:t>Table 8.2.4-1 shows the content of the Floor Request message.</w:t>
      </w:r>
    </w:p>
    <w:p w14:paraId="679CA56D" w14:textId="77777777" w:rsidR="00852FE6" w:rsidRPr="000B4518" w:rsidRDefault="00852FE6" w:rsidP="000B4518">
      <w:pPr>
        <w:pStyle w:val="TH"/>
      </w:pPr>
      <w:r w:rsidRPr="000B4518">
        <w:t>Table 8.2.4-1: Floor Request message</w:t>
      </w:r>
    </w:p>
    <w:p w14:paraId="7F8342C0" w14:textId="77777777" w:rsidR="00852FE6" w:rsidRPr="000B4518" w:rsidRDefault="00852FE6" w:rsidP="000B4518">
      <w:pPr>
        <w:pStyle w:val="PL"/>
        <w:keepNext/>
        <w:keepLines/>
        <w:jc w:val="center"/>
        <w:rPr>
          <w:noProof w:val="0"/>
        </w:rPr>
      </w:pPr>
      <w:bookmarkStart w:id="1760" w:name="_MCCTEMPBM_CRPT00100025___4"/>
      <w:r w:rsidRPr="000B4518">
        <w:rPr>
          <w:noProof w:val="0"/>
        </w:rPr>
        <w:t>0                   1                   2                   3</w:t>
      </w:r>
    </w:p>
    <w:p w14:paraId="69A4BF20"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704526BC" w14:textId="77777777" w:rsidR="00852FE6" w:rsidRPr="000B4518" w:rsidRDefault="00852FE6" w:rsidP="000B4518">
      <w:pPr>
        <w:pStyle w:val="PL"/>
        <w:keepNext/>
        <w:keepLines/>
        <w:jc w:val="center"/>
        <w:rPr>
          <w:noProof w:val="0"/>
        </w:rPr>
      </w:pPr>
      <w:r w:rsidRPr="000B4518">
        <w:rPr>
          <w:noProof w:val="0"/>
        </w:rPr>
        <w:t>+-+-+-+-+-+-+-+-+-+-+-+-+-+-+-+-+-+-+-+-+-+-+-+-+-+-+-+-+-+-+-+-+</w:t>
      </w:r>
    </w:p>
    <w:p w14:paraId="27EBDAA8" w14:textId="77777777" w:rsidR="00852FE6" w:rsidRPr="000B4518" w:rsidRDefault="00852FE6" w:rsidP="000B4518">
      <w:pPr>
        <w:pStyle w:val="PL"/>
        <w:keepNext/>
        <w:keepLines/>
        <w:jc w:val="center"/>
        <w:rPr>
          <w:noProof w:val="0"/>
        </w:rPr>
      </w:pPr>
      <w:r w:rsidRPr="000B4518">
        <w:rPr>
          <w:noProof w:val="0"/>
        </w:rPr>
        <w:t>|V=2|P| Subtype |   PT=APP=204  |          length               |</w:t>
      </w:r>
    </w:p>
    <w:p w14:paraId="1E30294A" w14:textId="77777777" w:rsidR="00852FE6" w:rsidRPr="000B4518" w:rsidRDefault="00852FE6" w:rsidP="000B4518">
      <w:pPr>
        <w:pStyle w:val="PL"/>
        <w:keepNext/>
        <w:keepLines/>
        <w:jc w:val="center"/>
        <w:rPr>
          <w:noProof w:val="0"/>
        </w:rPr>
      </w:pPr>
      <w:r w:rsidRPr="000B4518">
        <w:rPr>
          <w:noProof w:val="0"/>
        </w:rPr>
        <w:t>+-+-+-+-+-+-+-+-+-+-+-+-+-+-+-+-+-+-+-+-+-+-+-+-+-+-+-+-+-+-+-+-+</w:t>
      </w:r>
    </w:p>
    <w:p w14:paraId="38ACAF96" w14:textId="77777777" w:rsidR="00852FE6" w:rsidRPr="000B4518" w:rsidRDefault="00852FE6" w:rsidP="000B4518">
      <w:pPr>
        <w:pStyle w:val="PL"/>
        <w:keepNext/>
        <w:keepLines/>
        <w:jc w:val="center"/>
        <w:rPr>
          <w:noProof w:val="0"/>
        </w:rPr>
      </w:pPr>
      <w:r w:rsidRPr="000B4518">
        <w:rPr>
          <w:noProof w:val="0"/>
        </w:rPr>
        <w:t>|  SSRC of floor participant sending the Floor Request message  |</w:t>
      </w:r>
    </w:p>
    <w:p w14:paraId="53D8CDB4" w14:textId="77777777" w:rsidR="00852FE6" w:rsidRPr="000B4518" w:rsidRDefault="00852FE6" w:rsidP="000B4518">
      <w:pPr>
        <w:pStyle w:val="PL"/>
        <w:keepNext/>
        <w:keepLines/>
        <w:jc w:val="center"/>
        <w:rPr>
          <w:noProof w:val="0"/>
        </w:rPr>
      </w:pPr>
      <w:r w:rsidRPr="000B4518">
        <w:rPr>
          <w:noProof w:val="0"/>
        </w:rPr>
        <w:t>+-+-+-+-+-+-+-+-+-+-+-+-+-+-+-+-+-+-+-+-+-+-+-+-+-+-+-+-+-+-+-+-+</w:t>
      </w:r>
    </w:p>
    <w:p w14:paraId="3F5865C8" w14:textId="77777777" w:rsidR="00852FE6" w:rsidRPr="000B4518" w:rsidRDefault="00852FE6" w:rsidP="000B4518">
      <w:pPr>
        <w:pStyle w:val="PL"/>
        <w:keepNext/>
        <w:keepLines/>
        <w:jc w:val="center"/>
        <w:rPr>
          <w:noProof w:val="0"/>
        </w:rPr>
      </w:pPr>
      <w:r w:rsidRPr="000B4518">
        <w:rPr>
          <w:noProof w:val="0"/>
        </w:rPr>
        <w:t>|                          name=MCPT                            |</w:t>
      </w:r>
    </w:p>
    <w:p w14:paraId="3D457901" w14:textId="77777777" w:rsidR="00852FE6" w:rsidRPr="000B4518" w:rsidRDefault="00852FE6" w:rsidP="000B4518">
      <w:pPr>
        <w:pStyle w:val="PL"/>
        <w:keepNext/>
        <w:keepLines/>
        <w:jc w:val="center"/>
        <w:rPr>
          <w:noProof w:val="0"/>
        </w:rPr>
      </w:pPr>
      <w:r w:rsidRPr="000B4518">
        <w:rPr>
          <w:noProof w:val="0"/>
        </w:rPr>
        <w:t>+-+-+-+-+-+-+-+-+-+-+-+-+-+-+-+-+-+-+-+-+-+-+-+-+-+-+-+-+-+-+-+-+</w:t>
      </w:r>
    </w:p>
    <w:p w14:paraId="2D4002EA" w14:textId="77777777" w:rsidR="00852FE6" w:rsidRPr="000B4518" w:rsidRDefault="00852FE6" w:rsidP="000B4518">
      <w:pPr>
        <w:pStyle w:val="PL"/>
        <w:keepNext/>
        <w:keepLines/>
        <w:jc w:val="center"/>
        <w:rPr>
          <w:noProof w:val="0"/>
        </w:rPr>
      </w:pPr>
      <w:r w:rsidRPr="000B4518">
        <w:rPr>
          <w:noProof w:val="0"/>
        </w:rPr>
        <w:t>|                   Floor Priority field                        |</w:t>
      </w:r>
    </w:p>
    <w:p w14:paraId="0BBCA5E6" w14:textId="77777777" w:rsidR="00852FE6" w:rsidRPr="000B4518" w:rsidRDefault="00852FE6" w:rsidP="000B4518">
      <w:pPr>
        <w:pStyle w:val="PL"/>
        <w:keepNext/>
        <w:keepLines/>
        <w:jc w:val="center"/>
        <w:rPr>
          <w:noProof w:val="0"/>
        </w:rPr>
      </w:pPr>
      <w:r w:rsidRPr="000B4518">
        <w:rPr>
          <w:noProof w:val="0"/>
        </w:rPr>
        <w:t>+-+-+-+-+-+-+-+-+-+-+-+-+-+-+-+-+-+-+-+-+-+-+-+-+-+-+-+-+-+-+-+-+</w:t>
      </w:r>
    </w:p>
    <w:p w14:paraId="5F3528B1" w14:textId="77777777" w:rsidR="00852FE6" w:rsidRPr="000B4518" w:rsidRDefault="00852FE6" w:rsidP="000B4518">
      <w:pPr>
        <w:pStyle w:val="PL"/>
        <w:keepNext/>
        <w:keepLines/>
        <w:jc w:val="center"/>
        <w:rPr>
          <w:noProof w:val="0"/>
        </w:rPr>
      </w:pPr>
      <w:r w:rsidRPr="000B4518">
        <w:rPr>
          <w:noProof w:val="0"/>
        </w:rPr>
        <w:t>:                       User ID field                           :</w:t>
      </w:r>
    </w:p>
    <w:p w14:paraId="1566FABA" w14:textId="77777777" w:rsidR="00852FE6" w:rsidRPr="000B4518" w:rsidRDefault="00852FE6" w:rsidP="000B4518">
      <w:pPr>
        <w:pStyle w:val="PL"/>
        <w:keepNext/>
        <w:keepLines/>
        <w:jc w:val="center"/>
        <w:rPr>
          <w:noProof w:val="0"/>
        </w:rPr>
      </w:pPr>
      <w:r w:rsidRPr="000B4518">
        <w:rPr>
          <w:noProof w:val="0"/>
        </w:rPr>
        <w:t>+-+-+-+-+-+-+-+-+-+-+-+-+-+-+-+-+-+-+-+-+-+-+-+-+-+-+-+-+-+-+-+-+</w:t>
      </w:r>
    </w:p>
    <w:p w14:paraId="2AAD5EAE" w14:textId="77777777" w:rsidR="00A81C77" w:rsidRPr="000B4518" w:rsidRDefault="00A81C77" w:rsidP="000B4518">
      <w:pPr>
        <w:pStyle w:val="PL"/>
        <w:keepNext/>
        <w:keepLines/>
        <w:jc w:val="center"/>
        <w:rPr>
          <w:noProof w:val="0"/>
        </w:rPr>
      </w:pPr>
      <w:r w:rsidRPr="000B4518">
        <w:rPr>
          <w:noProof w:val="0"/>
        </w:rPr>
        <w:t xml:space="preserve">|                    </w:t>
      </w:r>
      <w:r w:rsidR="00D0342C" w:rsidRPr="000B4518">
        <w:rPr>
          <w:noProof w:val="0"/>
        </w:rPr>
        <w:t xml:space="preserve"> </w:t>
      </w:r>
      <w:r w:rsidRPr="000B4518">
        <w:rPr>
          <w:noProof w:val="0"/>
        </w:rPr>
        <w:t>Track Info</w:t>
      </w:r>
      <w:r w:rsidR="00D0342C" w:rsidRPr="000B4518">
        <w:rPr>
          <w:noProof w:val="0"/>
        </w:rPr>
        <w:t xml:space="preserve"> field   </w:t>
      </w:r>
      <w:r w:rsidR="003C23BD" w:rsidRPr="000B4518">
        <w:rPr>
          <w:noProof w:val="0"/>
        </w:rPr>
        <w:t xml:space="preserve">                       </w:t>
      </w:r>
      <w:r w:rsidRPr="000B4518">
        <w:rPr>
          <w:noProof w:val="0"/>
        </w:rPr>
        <w:t>|</w:t>
      </w:r>
    </w:p>
    <w:p w14:paraId="5815FA06" w14:textId="77777777" w:rsidR="00A81C77" w:rsidRPr="000B4518" w:rsidRDefault="00A81C77" w:rsidP="000B4518">
      <w:pPr>
        <w:pStyle w:val="PL"/>
        <w:keepNext/>
        <w:keepLines/>
        <w:jc w:val="center"/>
        <w:rPr>
          <w:noProof w:val="0"/>
        </w:rPr>
      </w:pPr>
      <w:r w:rsidRPr="000B4518">
        <w:rPr>
          <w:noProof w:val="0"/>
        </w:rPr>
        <w:t>+-+-+-+-+-+-+-+-+-+-+-+-+-+-+-+-+-+-+-+-+-+-+-+-+-+-+-+-+-+-+-+-+</w:t>
      </w:r>
    </w:p>
    <w:p w14:paraId="5E259696" w14:textId="77777777" w:rsidR="0053278F" w:rsidRPr="000B4518" w:rsidRDefault="0053278F" w:rsidP="000B4518">
      <w:pPr>
        <w:pStyle w:val="PL"/>
        <w:keepNext/>
        <w:keepLines/>
        <w:jc w:val="center"/>
        <w:rPr>
          <w:noProof w:val="0"/>
        </w:rPr>
      </w:pPr>
      <w:r w:rsidRPr="000B4518">
        <w:rPr>
          <w:noProof w:val="0"/>
        </w:rPr>
        <w:t>|                    Floor Indicator field                      |</w:t>
      </w:r>
    </w:p>
    <w:p w14:paraId="630EF399" w14:textId="77777777" w:rsidR="0053278F" w:rsidRPr="000B4518" w:rsidRDefault="0053278F" w:rsidP="000B4518">
      <w:pPr>
        <w:pStyle w:val="PL"/>
        <w:keepNext/>
        <w:keepLines/>
        <w:jc w:val="center"/>
        <w:rPr>
          <w:noProof w:val="0"/>
        </w:rPr>
      </w:pPr>
      <w:r w:rsidRPr="000B4518">
        <w:rPr>
          <w:noProof w:val="0"/>
        </w:rPr>
        <w:t>+-+-+-+-+-+-+-+-+-+-+-+-+-+-+-+-+-+-+-+-+-+-+-+-+-+-+-+-+-+-+-+-+</w:t>
      </w:r>
    </w:p>
    <w:bookmarkEnd w:id="1760"/>
    <w:p w14:paraId="4FA41F21" w14:textId="77777777" w:rsidR="00852FE6" w:rsidRPr="000B4518" w:rsidRDefault="00852FE6" w:rsidP="00852FE6"/>
    <w:p w14:paraId="664B1A11" w14:textId="77777777" w:rsidR="00852FE6" w:rsidRPr="000B4518" w:rsidRDefault="00852FE6" w:rsidP="00852FE6">
      <w:r w:rsidRPr="000B4518">
        <w:t>With the exception of the three first 32-bit words the order of the fields are irrelevant.</w:t>
      </w:r>
    </w:p>
    <w:p w14:paraId="6A33D949" w14:textId="77777777" w:rsidR="00852FE6" w:rsidRPr="000B4518" w:rsidRDefault="00852FE6" w:rsidP="000B4518">
      <w:pPr>
        <w:rPr>
          <w:b/>
          <w:u w:val="single"/>
        </w:rPr>
      </w:pPr>
      <w:r w:rsidRPr="000B4518">
        <w:rPr>
          <w:b/>
          <w:u w:val="single"/>
        </w:rPr>
        <w:t>Subtype:</w:t>
      </w:r>
    </w:p>
    <w:p w14:paraId="6223C0ED" w14:textId="77777777" w:rsidR="00852FE6" w:rsidRPr="000B4518" w:rsidRDefault="00852FE6" w:rsidP="000B4518">
      <w:r w:rsidRPr="000B4518">
        <w:t xml:space="preserve">The subtype </w:t>
      </w:r>
      <w:r w:rsidR="00DC18BC">
        <w:t>is</w:t>
      </w:r>
      <w:r w:rsidRPr="000B4518">
        <w:t xml:space="preserve"> coded according to table 8.2.2-1.</w:t>
      </w:r>
    </w:p>
    <w:p w14:paraId="10AD2429" w14:textId="77777777" w:rsidR="00852FE6" w:rsidRPr="000B4518" w:rsidRDefault="00852FE6" w:rsidP="000B4518">
      <w:pPr>
        <w:rPr>
          <w:b/>
          <w:u w:val="single"/>
        </w:rPr>
      </w:pPr>
      <w:r w:rsidRPr="000B4518">
        <w:rPr>
          <w:b/>
          <w:u w:val="single"/>
        </w:rPr>
        <w:t>Length:</w:t>
      </w:r>
    </w:p>
    <w:p w14:paraId="5D50E720" w14:textId="77777777" w:rsidR="00852FE6" w:rsidRPr="000B4518" w:rsidRDefault="00852FE6" w:rsidP="000B4518">
      <w:r w:rsidRPr="000B4518">
        <w:t xml:space="preserve">The length </w:t>
      </w:r>
      <w:r w:rsidR="00DC18BC">
        <w:t xml:space="preserve">is </w:t>
      </w:r>
      <w:r w:rsidRPr="000B4518">
        <w:t>coded as specified in to subclause 8.1.2.</w:t>
      </w:r>
    </w:p>
    <w:p w14:paraId="03BF933E" w14:textId="77777777" w:rsidR="00852FE6" w:rsidRPr="000B4518" w:rsidRDefault="00852FE6" w:rsidP="000B4518">
      <w:pPr>
        <w:rPr>
          <w:b/>
          <w:u w:val="single"/>
        </w:rPr>
      </w:pPr>
      <w:r w:rsidRPr="000B4518">
        <w:rPr>
          <w:b/>
          <w:u w:val="single"/>
        </w:rPr>
        <w:t>SSRC:</w:t>
      </w:r>
    </w:p>
    <w:p w14:paraId="6780521D" w14:textId="77777777" w:rsidR="00852FE6" w:rsidRPr="000B4518" w:rsidRDefault="00852FE6" w:rsidP="000B4518">
      <w:r w:rsidRPr="000B4518">
        <w:t xml:space="preserve">The SSRC field </w:t>
      </w:r>
      <w:r w:rsidR="00DC18BC">
        <w:t>carries</w:t>
      </w:r>
      <w:r w:rsidRPr="000B4518">
        <w:t xml:space="preserve"> the SSRC of the floor participant sending the Floor Request message.</w:t>
      </w:r>
    </w:p>
    <w:p w14:paraId="40DB2343"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31E49D6E" w14:textId="77777777" w:rsidR="00852FE6" w:rsidRPr="000B4518" w:rsidRDefault="00852FE6" w:rsidP="000B4518">
      <w:pPr>
        <w:rPr>
          <w:b/>
          <w:u w:val="single"/>
        </w:rPr>
      </w:pPr>
      <w:r w:rsidRPr="000B4518">
        <w:rPr>
          <w:b/>
          <w:u w:val="single"/>
        </w:rPr>
        <w:t>Floor priority:</w:t>
      </w:r>
    </w:p>
    <w:p w14:paraId="2A784181" w14:textId="77777777" w:rsidR="00852FE6" w:rsidRPr="000B4518" w:rsidRDefault="00852FE6" w:rsidP="000B4518">
      <w:r w:rsidRPr="000B4518">
        <w:t xml:space="preserve">The Floor Priority field </w:t>
      </w:r>
      <w:r w:rsidR="00DC18BC">
        <w:t>is</w:t>
      </w:r>
      <w:r w:rsidRPr="000B4518">
        <w:t xml:space="preserve"> coded as described in subclause 8.2.3.2.</w:t>
      </w:r>
    </w:p>
    <w:p w14:paraId="6275C2B6" w14:textId="77777777" w:rsidR="00852FE6" w:rsidRPr="000B4518" w:rsidRDefault="00852FE6" w:rsidP="000B4518">
      <w:pPr>
        <w:rPr>
          <w:b/>
          <w:color w:val="000000"/>
          <w:u w:val="single"/>
        </w:rPr>
      </w:pPr>
      <w:bookmarkStart w:id="1761" w:name="_MCCTEMPBM_CRPT00100026___5"/>
      <w:r w:rsidRPr="000B4518">
        <w:rPr>
          <w:b/>
          <w:color w:val="000000"/>
          <w:u w:val="single"/>
        </w:rPr>
        <w:t>User ID:</w:t>
      </w:r>
    </w:p>
    <w:bookmarkEnd w:id="1761"/>
    <w:p w14:paraId="5ABB9995" w14:textId="77777777" w:rsidR="00852FE6" w:rsidRPr="000B4518" w:rsidRDefault="00852FE6" w:rsidP="000B4518">
      <w:r w:rsidRPr="000C3959">
        <w:t xml:space="preserve">The User ID field is used in off-network only and </w:t>
      </w:r>
      <w:r w:rsidR="00DC18BC" w:rsidRPr="000C3959">
        <w:t>is</w:t>
      </w:r>
      <w:r w:rsidRPr="000C3959">
        <w:t xml:space="preserve"> </w:t>
      </w:r>
      <w:r w:rsidRPr="000B4518">
        <w:t>coded as described in subclause 8.2.3.8</w:t>
      </w:r>
      <w:r w:rsidRPr="000C3959">
        <w:t>.</w:t>
      </w:r>
    </w:p>
    <w:p w14:paraId="69FFBE52" w14:textId="77777777" w:rsidR="00A81C77" w:rsidRPr="000B4518" w:rsidRDefault="00A81C77" w:rsidP="000B4518">
      <w:pPr>
        <w:rPr>
          <w:b/>
          <w:u w:val="single"/>
        </w:rPr>
      </w:pPr>
      <w:r w:rsidRPr="000B4518">
        <w:rPr>
          <w:b/>
          <w:u w:val="single"/>
        </w:rPr>
        <w:t>Track Info:</w:t>
      </w:r>
    </w:p>
    <w:p w14:paraId="13353DC9" w14:textId="77777777" w:rsidR="00A81C77" w:rsidRPr="000B4518" w:rsidRDefault="00A81C77" w:rsidP="000B4518">
      <w:r w:rsidRPr="000B4518">
        <w:t xml:space="preserve">The Track Info field </w:t>
      </w:r>
      <w:r w:rsidR="00DC18BC">
        <w:t>is</w:t>
      </w:r>
      <w:r w:rsidRPr="000B4518">
        <w:t xml:space="preserve"> included when an MCPTT call involves a non-controlling MCPTT function. The coding of the Track Info field is described in subclause 8.2.3.13.</w:t>
      </w:r>
    </w:p>
    <w:p w14:paraId="7C90145E" w14:textId="77777777" w:rsidR="0053278F" w:rsidRPr="000B4518" w:rsidRDefault="0053278F" w:rsidP="000B4518">
      <w:pPr>
        <w:rPr>
          <w:b/>
          <w:u w:val="single"/>
        </w:rPr>
      </w:pPr>
      <w:r w:rsidRPr="000B4518">
        <w:rPr>
          <w:b/>
          <w:u w:val="single"/>
        </w:rPr>
        <w:t>Floor Indicator</w:t>
      </w:r>
      <w:r w:rsidR="00D0342C" w:rsidRPr="000B4518">
        <w:rPr>
          <w:b/>
          <w:u w:val="single"/>
        </w:rPr>
        <w:t>:</w:t>
      </w:r>
    </w:p>
    <w:p w14:paraId="3E6A5DDF" w14:textId="77777777" w:rsidR="0053278F" w:rsidRPr="000B4518" w:rsidRDefault="0053278F" w:rsidP="000B4518">
      <w:r w:rsidRPr="000B4518">
        <w:t xml:space="preserve">The Floor Indicator field </w:t>
      </w:r>
      <w:r w:rsidR="00DC18BC" w:rsidRPr="000C3959">
        <w:t>is</w:t>
      </w:r>
      <w:r w:rsidRPr="000C3959">
        <w:t xml:space="preserve"> </w:t>
      </w:r>
      <w:r w:rsidRPr="000B4518">
        <w:t>coded as described in subclause 8.2.3.15.</w:t>
      </w:r>
    </w:p>
    <w:p w14:paraId="11A01A71" w14:textId="77777777" w:rsidR="00852FE6" w:rsidRPr="000B4518" w:rsidRDefault="00852FE6" w:rsidP="003F18B2">
      <w:pPr>
        <w:pStyle w:val="Heading3"/>
      </w:pPr>
      <w:bookmarkStart w:id="1762" w:name="_Toc533167806"/>
      <w:bookmarkStart w:id="1763" w:name="_Toc45211116"/>
      <w:bookmarkStart w:id="1764" w:name="_Toc51868005"/>
      <w:bookmarkStart w:id="1765" w:name="_Toc91169815"/>
      <w:r w:rsidRPr="000B4518">
        <w:t>8.2.5</w:t>
      </w:r>
      <w:r w:rsidRPr="000B4518">
        <w:tab/>
        <w:t>Floor Granted message</w:t>
      </w:r>
      <w:bookmarkEnd w:id="1762"/>
      <w:bookmarkEnd w:id="1763"/>
      <w:bookmarkEnd w:id="1764"/>
      <w:bookmarkEnd w:id="1765"/>
    </w:p>
    <w:p w14:paraId="46232024" w14:textId="77777777" w:rsidR="00DC18BC" w:rsidRDefault="00852FE6" w:rsidP="00852FE6">
      <w:r w:rsidRPr="000B4518">
        <w:t xml:space="preserve">The Floor Granted message is </w:t>
      </w:r>
      <w:r w:rsidR="00DC18BC">
        <w:t>sent</w:t>
      </w:r>
      <w:r w:rsidRPr="000B4518">
        <w:t xml:space="preserve"> </w:t>
      </w:r>
      <w:r w:rsidR="00DC18BC">
        <w:t>by</w:t>
      </w:r>
      <w:r w:rsidR="00DC18BC" w:rsidRPr="000B4518">
        <w:t xml:space="preserve"> </w:t>
      </w:r>
      <w:r w:rsidRPr="000B4518">
        <w:t>the floor control server to inform the requesting floor participant that it has been granted the permission to send media.</w:t>
      </w:r>
    </w:p>
    <w:p w14:paraId="4C94DCAB" w14:textId="77777777" w:rsidR="00852FE6" w:rsidRPr="000B4518" w:rsidRDefault="00852FE6" w:rsidP="00852FE6">
      <w:r w:rsidRPr="000B4518">
        <w:t xml:space="preserve">The Floor Granted message </w:t>
      </w:r>
      <w:r w:rsidR="00DC18BC">
        <w:t>is</w:t>
      </w:r>
      <w:r w:rsidRPr="000B4518">
        <w:t xml:space="preserve"> used in the off-network mode and in the on-network mode. In the on-network mode the Floor </w:t>
      </w:r>
      <w:r w:rsidR="00DC18BC">
        <w:t>Granted</w:t>
      </w:r>
      <w:r w:rsidR="00DC18BC" w:rsidRPr="000B4518">
        <w:t xml:space="preserve"> </w:t>
      </w:r>
      <w:r w:rsidRPr="000B4518">
        <w:t xml:space="preserve">message </w:t>
      </w:r>
      <w:r w:rsidR="00DC18BC">
        <w:t xml:space="preserve">is </w:t>
      </w:r>
      <w:r w:rsidRPr="000B4518">
        <w:t xml:space="preserve">only </w:t>
      </w:r>
      <w:r w:rsidR="00DC18BC">
        <w:t>used over</w:t>
      </w:r>
      <w:r w:rsidRPr="000B4518">
        <w:t xml:space="preserve"> the unicast bearer.</w:t>
      </w:r>
    </w:p>
    <w:p w14:paraId="05E272ED" w14:textId="77777777" w:rsidR="00852FE6" w:rsidRPr="000B4518" w:rsidRDefault="00852FE6" w:rsidP="00852FE6">
      <w:r w:rsidRPr="000B4518">
        <w:t>Table 8.2.5-1 shows the content of the Floor Grant</w:t>
      </w:r>
      <w:r w:rsidR="003C23BD" w:rsidRPr="000B4518">
        <w:t>ed</w:t>
      </w:r>
      <w:r w:rsidRPr="000B4518">
        <w:t xml:space="preserve"> message.</w:t>
      </w:r>
    </w:p>
    <w:p w14:paraId="5B5FA9AA" w14:textId="77777777" w:rsidR="00852FE6" w:rsidRPr="000B4518" w:rsidRDefault="00852FE6" w:rsidP="000B4518">
      <w:pPr>
        <w:pStyle w:val="TH"/>
      </w:pPr>
      <w:r w:rsidRPr="000B4518">
        <w:t>Table 8.2.5-1: Floor Granted message</w:t>
      </w:r>
    </w:p>
    <w:p w14:paraId="7FFCC81A" w14:textId="77777777" w:rsidR="00852FE6" w:rsidRPr="000B4518" w:rsidRDefault="00852FE6" w:rsidP="000B4518">
      <w:pPr>
        <w:pStyle w:val="PL"/>
        <w:keepNext/>
        <w:keepLines/>
        <w:jc w:val="center"/>
        <w:rPr>
          <w:noProof w:val="0"/>
        </w:rPr>
      </w:pPr>
      <w:bookmarkStart w:id="1766" w:name="_MCCTEMPBM_CRPT00100027___4"/>
      <w:r w:rsidRPr="000B4518">
        <w:rPr>
          <w:noProof w:val="0"/>
        </w:rPr>
        <w:t>0                   1                   2                   3</w:t>
      </w:r>
    </w:p>
    <w:p w14:paraId="1F959C7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49A11172" w14:textId="77777777" w:rsidR="00852FE6" w:rsidRPr="000B4518" w:rsidRDefault="00852FE6" w:rsidP="000B4518">
      <w:pPr>
        <w:pStyle w:val="PL"/>
        <w:keepNext/>
        <w:keepLines/>
        <w:jc w:val="center"/>
        <w:rPr>
          <w:noProof w:val="0"/>
        </w:rPr>
      </w:pPr>
      <w:r w:rsidRPr="000B4518">
        <w:rPr>
          <w:noProof w:val="0"/>
        </w:rPr>
        <w:t>+-+-+-+-+-+-+-+-+-+-+-+-+-+-+-+-+-+-+-+-+-+-+-+-+-+-+-+-+-+-+-+-+</w:t>
      </w:r>
    </w:p>
    <w:p w14:paraId="4327186F" w14:textId="77777777" w:rsidR="00852FE6" w:rsidRPr="000B4518" w:rsidRDefault="00852FE6" w:rsidP="000B4518">
      <w:pPr>
        <w:pStyle w:val="PL"/>
        <w:keepNext/>
        <w:keepLines/>
        <w:jc w:val="center"/>
        <w:rPr>
          <w:noProof w:val="0"/>
        </w:rPr>
      </w:pPr>
      <w:r w:rsidRPr="000B4518">
        <w:rPr>
          <w:noProof w:val="0"/>
        </w:rPr>
        <w:t>|V=2|P| Subtype |   PT=APP=204  |          length               |</w:t>
      </w:r>
    </w:p>
    <w:p w14:paraId="4DE121E1" w14:textId="77777777" w:rsidR="00852FE6" w:rsidRPr="000B4518" w:rsidRDefault="00852FE6" w:rsidP="000B4518">
      <w:pPr>
        <w:pStyle w:val="PL"/>
        <w:keepNext/>
        <w:keepLines/>
        <w:jc w:val="center"/>
        <w:rPr>
          <w:noProof w:val="0"/>
        </w:rPr>
      </w:pPr>
      <w:r w:rsidRPr="000B4518">
        <w:rPr>
          <w:noProof w:val="0"/>
        </w:rPr>
        <w:t>+-+-+-+-+-+-+-+-+-+-+-+-+-+-+-+-+-+-+-+-+-+-+-+-+-+-+-+-+-+-+-+-+</w:t>
      </w:r>
    </w:p>
    <w:p w14:paraId="50DDA07C" w14:textId="77777777" w:rsidR="00852FE6" w:rsidRPr="000B4518" w:rsidRDefault="00852FE6" w:rsidP="000B4518">
      <w:pPr>
        <w:pStyle w:val="PL"/>
        <w:keepNext/>
        <w:keepLines/>
        <w:jc w:val="center"/>
        <w:rPr>
          <w:noProof w:val="0"/>
        </w:rPr>
      </w:pPr>
      <w:r w:rsidRPr="000B4518">
        <w:rPr>
          <w:noProof w:val="0"/>
        </w:rPr>
        <w:t>|       SSRC of floor control server</w:t>
      </w:r>
      <w:r w:rsidR="002F4607">
        <w:rPr>
          <w:noProof w:val="0"/>
        </w:rPr>
        <w:t>/floor arbitrator</w:t>
      </w:r>
      <w:r w:rsidRPr="000B4518">
        <w:rPr>
          <w:noProof w:val="0"/>
        </w:rPr>
        <w:t xml:space="preserve">           |</w:t>
      </w:r>
    </w:p>
    <w:p w14:paraId="61629687" w14:textId="77777777" w:rsidR="00852FE6" w:rsidRPr="000B4518" w:rsidRDefault="00852FE6" w:rsidP="000B4518">
      <w:pPr>
        <w:pStyle w:val="PL"/>
        <w:keepNext/>
        <w:keepLines/>
        <w:jc w:val="center"/>
        <w:rPr>
          <w:noProof w:val="0"/>
        </w:rPr>
      </w:pPr>
      <w:r w:rsidRPr="000B4518">
        <w:rPr>
          <w:noProof w:val="0"/>
        </w:rPr>
        <w:t>+-+-+-+-+-+-+-+-+-+-+-+-+-+-+-+-+-+-+-+-+-+-+-+-+-+-+-+-+-+-+-+-+</w:t>
      </w:r>
    </w:p>
    <w:p w14:paraId="1E359EF3" w14:textId="77777777" w:rsidR="00852FE6" w:rsidRPr="000B4518" w:rsidRDefault="00852FE6" w:rsidP="000B4518">
      <w:pPr>
        <w:pStyle w:val="PL"/>
        <w:keepNext/>
        <w:keepLines/>
        <w:jc w:val="center"/>
        <w:rPr>
          <w:noProof w:val="0"/>
        </w:rPr>
      </w:pPr>
      <w:r w:rsidRPr="000B4518">
        <w:rPr>
          <w:noProof w:val="0"/>
        </w:rPr>
        <w:t>|                          name=MCPT                            |</w:t>
      </w:r>
    </w:p>
    <w:p w14:paraId="0A1F84F5" w14:textId="77777777" w:rsidR="00852FE6" w:rsidRPr="000B4518" w:rsidRDefault="00852FE6" w:rsidP="000B4518">
      <w:pPr>
        <w:pStyle w:val="PL"/>
        <w:keepNext/>
        <w:keepLines/>
        <w:jc w:val="center"/>
        <w:rPr>
          <w:noProof w:val="0"/>
        </w:rPr>
      </w:pPr>
      <w:r w:rsidRPr="000B4518">
        <w:rPr>
          <w:noProof w:val="0"/>
        </w:rPr>
        <w:t>+-+-+-+-+-+-+-+-+-+-+-+-+-+-+-+-+-+-+-+-+-+-+-+-+-+-+-+-+-+-+-+-+</w:t>
      </w:r>
    </w:p>
    <w:p w14:paraId="763C52B7" w14:textId="77777777" w:rsidR="00852FE6" w:rsidRPr="000B4518" w:rsidRDefault="00852FE6" w:rsidP="000B4518">
      <w:pPr>
        <w:pStyle w:val="PL"/>
        <w:keepNext/>
        <w:keepLines/>
        <w:jc w:val="center"/>
        <w:rPr>
          <w:noProof w:val="0"/>
        </w:rPr>
      </w:pPr>
      <w:r w:rsidRPr="000B4518">
        <w:rPr>
          <w:noProof w:val="0"/>
        </w:rPr>
        <w:t>|                         Duration field                        |</w:t>
      </w:r>
    </w:p>
    <w:p w14:paraId="033E1AAA" w14:textId="77777777" w:rsidR="00852FE6" w:rsidRPr="000B4518" w:rsidRDefault="00852FE6" w:rsidP="000B4518">
      <w:pPr>
        <w:pStyle w:val="PL"/>
        <w:keepNext/>
        <w:keepLines/>
        <w:jc w:val="center"/>
        <w:rPr>
          <w:noProof w:val="0"/>
        </w:rPr>
      </w:pPr>
      <w:r w:rsidRPr="000B4518">
        <w:rPr>
          <w:noProof w:val="0"/>
        </w:rPr>
        <w:t>+-+-+-+-+-+-+-+-+-+-+-+-+-+-+-+-+-+-+-+-+-+-+-+-+-+-+-+-+-+-+-+-+</w:t>
      </w:r>
    </w:p>
    <w:p w14:paraId="009199B1" w14:textId="77777777" w:rsidR="00013485" w:rsidRPr="0012300F" w:rsidRDefault="00013485" w:rsidP="000B4518">
      <w:pPr>
        <w:pStyle w:val="PL"/>
        <w:keepNext/>
        <w:keepLines/>
        <w:jc w:val="center"/>
      </w:pPr>
      <w:r w:rsidRPr="0012300F">
        <w:t xml:space="preserve">|              </w:t>
      </w:r>
      <w:r w:rsidR="00D0678D" w:rsidRPr="0012300F">
        <w:t xml:space="preserve">  </w:t>
      </w:r>
      <w:r w:rsidRPr="0012300F">
        <w:t xml:space="preserve">SSRC of granted </w:t>
      </w:r>
      <w:r w:rsidRPr="000B4518">
        <w:rPr>
          <w:noProof w:val="0"/>
        </w:rPr>
        <w:t>floor participant field</w:t>
      </w:r>
      <w:r w:rsidR="00D0678D" w:rsidRPr="000B4518">
        <w:rPr>
          <w:noProof w:val="0"/>
        </w:rPr>
        <w:t xml:space="preserve">  </w:t>
      </w:r>
      <w:r w:rsidRPr="000B4518">
        <w:rPr>
          <w:noProof w:val="0"/>
          <w:lang w:eastAsia="ko-KR"/>
        </w:rPr>
        <w:t xml:space="preserve">     </w:t>
      </w:r>
      <w:r w:rsidRPr="0012300F">
        <w:t xml:space="preserve"> |</w:t>
      </w:r>
    </w:p>
    <w:p w14:paraId="6CC1DC0A" w14:textId="77777777" w:rsidR="00013485" w:rsidRPr="000B4518" w:rsidRDefault="00013485" w:rsidP="008242F2">
      <w:pPr>
        <w:pStyle w:val="PL"/>
        <w:jc w:val="center"/>
        <w:rPr>
          <w:color w:val="000000"/>
          <w:lang w:eastAsia="ko-KR"/>
        </w:rPr>
      </w:pPr>
      <w:r w:rsidRPr="000B4518">
        <w:rPr>
          <w:color w:val="000000"/>
        </w:rPr>
        <w:t>+-+-+-+-+-+-+-+-+-+-+-+-+-+-+-+-+-+-+-+-+-+-+-+-+-+-+-+-+-+-+-+-+</w:t>
      </w:r>
    </w:p>
    <w:p w14:paraId="64235A12" w14:textId="77777777" w:rsidR="00852FE6" w:rsidRPr="000B4518" w:rsidRDefault="00852FE6" w:rsidP="000B4518">
      <w:pPr>
        <w:pStyle w:val="PL"/>
        <w:keepNext/>
        <w:keepLines/>
        <w:jc w:val="center"/>
      </w:pPr>
      <w:r w:rsidRPr="000B4518">
        <w:t xml:space="preserve">|                      Floor </w:t>
      </w:r>
      <w:r w:rsidR="003C23BD" w:rsidRPr="000B4518">
        <w:t xml:space="preserve">Priority </w:t>
      </w:r>
      <w:r w:rsidRPr="000B4518">
        <w:t>field                     |</w:t>
      </w:r>
    </w:p>
    <w:p w14:paraId="3B4347AB" w14:textId="77777777" w:rsidR="00852FE6" w:rsidRPr="000B4518" w:rsidRDefault="00852FE6" w:rsidP="000B4518">
      <w:pPr>
        <w:pStyle w:val="PL"/>
        <w:keepNext/>
        <w:keepLines/>
        <w:jc w:val="center"/>
      </w:pPr>
      <w:r w:rsidRPr="000B4518">
        <w:t>+-+-+-+-+-+-+-+-+-+-+-+-+-+-+-+-+-+-+-+-+-+-+-+-+-+-+-+-+-+-+-+-+</w:t>
      </w:r>
    </w:p>
    <w:p w14:paraId="1F2150E0" w14:textId="77777777" w:rsidR="00852FE6" w:rsidRPr="000B4518" w:rsidRDefault="00852FE6" w:rsidP="008242F2">
      <w:pPr>
        <w:pStyle w:val="PL"/>
        <w:jc w:val="center"/>
        <w:rPr>
          <w:color w:val="000000"/>
        </w:rPr>
      </w:pPr>
      <w:r w:rsidRPr="000B4518">
        <w:rPr>
          <w:color w:val="000000"/>
        </w:rPr>
        <w:t xml:space="preserve">|                        User ID field   </w:t>
      </w:r>
      <w:r w:rsidRPr="000B4518">
        <w:rPr>
          <w:color w:val="000000"/>
          <w:lang w:eastAsia="ko-KR"/>
        </w:rPr>
        <w:t xml:space="preserve">              </w:t>
      </w:r>
      <w:r w:rsidRPr="000B4518">
        <w:rPr>
          <w:color w:val="000000"/>
        </w:rPr>
        <w:t xml:space="preserve">         |</w:t>
      </w:r>
    </w:p>
    <w:p w14:paraId="5C286E7A" w14:textId="77777777" w:rsidR="00852FE6" w:rsidRPr="000B4518" w:rsidRDefault="00852FE6" w:rsidP="008242F2">
      <w:pPr>
        <w:pStyle w:val="PL"/>
        <w:jc w:val="center"/>
        <w:rPr>
          <w:color w:val="000000"/>
          <w:lang w:eastAsia="ko-KR"/>
        </w:rPr>
      </w:pPr>
      <w:r w:rsidRPr="000B4518">
        <w:rPr>
          <w:color w:val="000000"/>
        </w:rPr>
        <w:t>+-+-+-+-+-+-+-+-+-+-+-+-+-+-+-+-+-+-+-+-+-+-+-+-+-+-+-+-+-+-+-+-+</w:t>
      </w:r>
    </w:p>
    <w:p w14:paraId="162314A4" w14:textId="77777777" w:rsidR="00852FE6" w:rsidRPr="000B4518" w:rsidRDefault="00852FE6" w:rsidP="008242F2">
      <w:pPr>
        <w:pStyle w:val="PL"/>
        <w:jc w:val="center"/>
        <w:rPr>
          <w:color w:val="000000"/>
        </w:rPr>
      </w:pPr>
      <w:r w:rsidRPr="000B4518">
        <w:rPr>
          <w:color w:val="000000"/>
        </w:rPr>
        <w:t xml:space="preserve">|                        Queue </w:t>
      </w:r>
      <w:r w:rsidR="003C23BD" w:rsidRPr="000B4518">
        <w:rPr>
          <w:color w:val="000000"/>
          <w:lang w:eastAsia="ko-KR"/>
        </w:rPr>
        <w:t>Size</w:t>
      </w:r>
      <w:r w:rsidR="003C23BD" w:rsidRPr="000B4518">
        <w:rPr>
          <w:color w:val="000000"/>
        </w:rPr>
        <w:t xml:space="preserve"> </w:t>
      </w:r>
      <w:r w:rsidRPr="000B4518">
        <w:rPr>
          <w:color w:val="000000"/>
        </w:rPr>
        <w:t>field</w:t>
      </w:r>
      <w:r w:rsidRPr="000B4518">
        <w:rPr>
          <w:color w:val="000000"/>
          <w:lang w:eastAsia="ko-KR"/>
        </w:rPr>
        <w:t xml:space="preserve">              </w:t>
      </w:r>
      <w:r w:rsidRPr="000B4518">
        <w:rPr>
          <w:color w:val="000000"/>
        </w:rPr>
        <w:t xml:space="preserve">         |</w:t>
      </w:r>
    </w:p>
    <w:p w14:paraId="5ADB94A5" w14:textId="77777777" w:rsidR="00852FE6" w:rsidRPr="000B4518" w:rsidRDefault="00852FE6" w:rsidP="008242F2">
      <w:pPr>
        <w:pStyle w:val="PL"/>
        <w:jc w:val="center"/>
        <w:rPr>
          <w:color w:val="000000"/>
          <w:lang w:eastAsia="ko-KR"/>
        </w:rPr>
      </w:pPr>
      <w:r w:rsidRPr="000B4518">
        <w:rPr>
          <w:color w:val="000000"/>
        </w:rPr>
        <w:t>+-+-+-+-+-+-+-+-+-+-+-+-+-+-+-+-+-+-+-+-+-+-+-+-+-+-+-+-+-+-+-+-+</w:t>
      </w:r>
    </w:p>
    <w:p w14:paraId="34E25934" w14:textId="77777777" w:rsidR="00852FE6" w:rsidRPr="000B4518" w:rsidRDefault="00852FE6" w:rsidP="000B4518">
      <w:pPr>
        <w:pStyle w:val="PL"/>
        <w:keepNext/>
        <w:keepLines/>
        <w:jc w:val="center"/>
        <w:rPr>
          <w:noProof w:val="0"/>
        </w:rPr>
      </w:pPr>
      <w:r w:rsidRPr="000B4518">
        <w:rPr>
          <w:noProof w:val="0"/>
        </w:rPr>
        <w:t>|             SSRC of queued floor participant field            |</w:t>
      </w:r>
    </w:p>
    <w:p w14:paraId="6A8502DE" w14:textId="77777777" w:rsidR="00852FE6" w:rsidRPr="000B4518" w:rsidRDefault="00852FE6" w:rsidP="000B4518">
      <w:pPr>
        <w:pStyle w:val="PL"/>
        <w:keepNext/>
        <w:keepLines/>
        <w:jc w:val="center"/>
        <w:rPr>
          <w:noProof w:val="0"/>
        </w:rPr>
      </w:pPr>
      <w:r w:rsidRPr="000B4518">
        <w:rPr>
          <w:noProof w:val="0"/>
        </w:rPr>
        <w:t>+-+-+-+-+-+-+-+-+-+-+-+-+-+-+-+-+-+-+-+-+-+-+-+-+-+-+-+-+-+-+-+-+</w:t>
      </w:r>
    </w:p>
    <w:p w14:paraId="0BCBFCD5" w14:textId="77777777" w:rsidR="00852FE6" w:rsidRPr="000B4518" w:rsidRDefault="00852FE6" w:rsidP="000B4518">
      <w:pPr>
        <w:pStyle w:val="PL"/>
        <w:keepNext/>
        <w:keepLines/>
        <w:jc w:val="center"/>
        <w:rPr>
          <w:noProof w:val="0"/>
        </w:rPr>
      </w:pPr>
      <w:r w:rsidRPr="000B4518">
        <w:rPr>
          <w:noProof w:val="0"/>
        </w:rPr>
        <w:t>|                     Queued User ID field                      |</w:t>
      </w:r>
    </w:p>
    <w:p w14:paraId="2BAF265C" w14:textId="77777777" w:rsidR="00852FE6" w:rsidRPr="000B4518" w:rsidRDefault="00852FE6" w:rsidP="000B4518">
      <w:pPr>
        <w:pStyle w:val="PL"/>
        <w:keepNext/>
        <w:keepLines/>
        <w:jc w:val="center"/>
        <w:rPr>
          <w:noProof w:val="0"/>
        </w:rPr>
      </w:pPr>
      <w:r w:rsidRPr="000B4518">
        <w:rPr>
          <w:noProof w:val="0"/>
        </w:rPr>
        <w:t>+-+-+-+-+-+-+-+-+-+-+-+-+-+-+-+-+-+-+-+-+-+-+-+-+-+-+-+-+-+-+-+-+</w:t>
      </w:r>
    </w:p>
    <w:p w14:paraId="795F6CFD" w14:textId="77777777" w:rsidR="00852FE6" w:rsidRPr="000B4518" w:rsidRDefault="00852FE6" w:rsidP="008242F2">
      <w:pPr>
        <w:pStyle w:val="PL"/>
        <w:jc w:val="center"/>
        <w:rPr>
          <w:color w:val="000000"/>
        </w:rPr>
      </w:pPr>
      <w:r w:rsidRPr="000B4518">
        <w:rPr>
          <w:color w:val="000000"/>
        </w:rPr>
        <w:t>|                        Queue Info field                       |</w:t>
      </w:r>
    </w:p>
    <w:p w14:paraId="5CE51062" w14:textId="77777777" w:rsidR="003A00F9" w:rsidRPr="000B4518" w:rsidRDefault="00852FE6" w:rsidP="000B4518">
      <w:pPr>
        <w:pStyle w:val="PL"/>
        <w:keepNext/>
        <w:keepLines/>
        <w:jc w:val="center"/>
        <w:rPr>
          <w:noProof w:val="0"/>
        </w:rPr>
      </w:pPr>
      <w:r w:rsidRPr="000B4518">
        <w:rPr>
          <w:noProof w:val="0"/>
        </w:rPr>
        <w:t>+-+-+-+-+-+-+-+-+-+-+-+-+-+-+-+-+-+-+-+-+-+-+-+-+-+-+-+-+-+-+-+-+</w:t>
      </w:r>
    </w:p>
    <w:p w14:paraId="5AB25DC9" w14:textId="77777777" w:rsidR="00A81C77" w:rsidRPr="000B4518" w:rsidRDefault="00A81C77" w:rsidP="000B4518">
      <w:pPr>
        <w:pStyle w:val="PL"/>
        <w:keepNext/>
        <w:keepLines/>
        <w:jc w:val="center"/>
        <w:rPr>
          <w:noProof w:val="0"/>
        </w:rPr>
      </w:pPr>
      <w:r w:rsidRPr="000B4518">
        <w:rPr>
          <w:noProof w:val="0"/>
        </w:rPr>
        <w:t xml:space="preserve">|                     </w:t>
      </w:r>
      <w:r w:rsidR="003A00F9" w:rsidRPr="000B4518">
        <w:rPr>
          <w:noProof w:val="0"/>
        </w:rPr>
        <w:t xml:space="preserve">  </w:t>
      </w:r>
      <w:r w:rsidRPr="0012300F">
        <w:t>Track</w:t>
      </w:r>
      <w:r w:rsidRPr="000B4518">
        <w:rPr>
          <w:noProof w:val="0"/>
        </w:rPr>
        <w:t xml:space="preserve"> </w:t>
      </w:r>
      <w:r w:rsidR="003C23BD" w:rsidRPr="000B4518">
        <w:rPr>
          <w:noProof w:val="0"/>
        </w:rPr>
        <w:t xml:space="preserve">Info field                        </w:t>
      </w:r>
      <w:r w:rsidRPr="000B4518">
        <w:rPr>
          <w:noProof w:val="0"/>
        </w:rPr>
        <w:t>|</w:t>
      </w:r>
    </w:p>
    <w:p w14:paraId="07C4CE3A" w14:textId="77777777" w:rsidR="00E53EF7" w:rsidRPr="000B4518" w:rsidRDefault="00E53EF7" w:rsidP="00E53EF7">
      <w:pPr>
        <w:pStyle w:val="PL"/>
        <w:keepNext/>
        <w:keepLines/>
        <w:jc w:val="center"/>
        <w:rPr>
          <w:noProof w:val="0"/>
        </w:rPr>
      </w:pPr>
      <w:r w:rsidRPr="000B4518">
        <w:rPr>
          <w:noProof w:val="0"/>
        </w:rPr>
        <w:t>+-+-+-+-+-+-+-+-+-+-+-+-+-+-+-+-+-+-+-+-+-+-+-+-+-+-+-+-+-+-+-+-+</w:t>
      </w:r>
    </w:p>
    <w:p w14:paraId="24283142" w14:textId="77777777" w:rsidR="0053278F" w:rsidRPr="000B4518" w:rsidRDefault="0053278F" w:rsidP="000B4518">
      <w:pPr>
        <w:pStyle w:val="PL"/>
        <w:keepNext/>
        <w:keepLines/>
        <w:jc w:val="center"/>
        <w:rPr>
          <w:noProof w:val="0"/>
        </w:rPr>
      </w:pPr>
      <w:r w:rsidRPr="000B4518">
        <w:rPr>
          <w:noProof w:val="0"/>
        </w:rPr>
        <w:t>|                    Floor Indicator field                      |</w:t>
      </w:r>
    </w:p>
    <w:p w14:paraId="34F66E92" w14:textId="77777777" w:rsidR="0053278F" w:rsidRPr="000B4518" w:rsidRDefault="0053278F" w:rsidP="000B4518">
      <w:pPr>
        <w:pStyle w:val="PL"/>
        <w:keepNext/>
        <w:keepLines/>
        <w:jc w:val="center"/>
        <w:rPr>
          <w:noProof w:val="0"/>
        </w:rPr>
      </w:pPr>
      <w:r w:rsidRPr="000B4518">
        <w:rPr>
          <w:noProof w:val="0"/>
        </w:rPr>
        <w:t>+-+-+-+-+-+-+-+-+-+-+-+-+-+-+-+-+-+-+-+-+-+-+-+-+-+-+-+-+-+-+-+-+</w:t>
      </w:r>
    </w:p>
    <w:bookmarkEnd w:id="1766"/>
    <w:p w14:paraId="6CFC965A" w14:textId="77777777" w:rsidR="00852FE6" w:rsidRPr="000B4518" w:rsidRDefault="00852FE6" w:rsidP="00852FE6"/>
    <w:p w14:paraId="3120E731" w14:textId="77777777" w:rsidR="00852FE6" w:rsidRPr="000B4518" w:rsidRDefault="00852FE6" w:rsidP="00852FE6">
      <w:r w:rsidRPr="000B4518">
        <w:t>With the exception of the three first 32-bit words the order of the fields are irrelevant. However, any set of Queue size field, SSRC of queued floor participant field, Queued User ID field and the Queue Info field shall be kept together.</w:t>
      </w:r>
    </w:p>
    <w:p w14:paraId="56521D3D" w14:textId="77777777" w:rsidR="00852FE6" w:rsidRPr="000B4518" w:rsidRDefault="00852FE6" w:rsidP="000B4518">
      <w:pPr>
        <w:rPr>
          <w:b/>
          <w:u w:val="single"/>
        </w:rPr>
      </w:pPr>
      <w:r w:rsidRPr="000B4518">
        <w:rPr>
          <w:b/>
          <w:u w:val="single"/>
        </w:rPr>
        <w:t>Subtype:</w:t>
      </w:r>
    </w:p>
    <w:p w14:paraId="27389038" w14:textId="77777777" w:rsidR="00852FE6" w:rsidRPr="000B4518" w:rsidRDefault="00852FE6" w:rsidP="000B4518">
      <w:r w:rsidRPr="000B4518">
        <w:t xml:space="preserve">The subtype </w:t>
      </w:r>
      <w:r w:rsidR="00DC18BC">
        <w:t>is</w:t>
      </w:r>
      <w:r w:rsidRPr="000B4518">
        <w:t xml:space="preserve"> coded according to table 8.2.2-1.</w:t>
      </w:r>
    </w:p>
    <w:p w14:paraId="40016CC4" w14:textId="77777777" w:rsidR="00852FE6" w:rsidRPr="000B4518" w:rsidRDefault="00852FE6" w:rsidP="000B4518">
      <w:pPr>
        <w:rPr>
          <w:b/>
          <w:u w:val="single"/>
        </w:rPr>
      </w:pPr>
      <w:r w:rsidRPr="000B4518">
        <w:rPr>
          <w:b/>
          <w:u w:val="single"/>
        </w:rPr>
        <w:t>Length:</w:t>
      </w:r>
    </w:p>
    <w:p w14:paraId="11B66C6E" w14:textId="77777777" w:rsidR="00852FE6" w:rsidRPr="000B4518" w:rsidRDefault="00852FE6" w:rsidP="000B4518">
      <w:r w:rsidRPr="000B4518">
        <w:t xml:space="preserve">The length </w:t>
      </w:r>
      <w:r w:rsidR="00DC18BC">
        <w:t xml:space="preserve">is </w:t>
      </w:r>
      <w:r w:rsidRPr="000B4518">
        <w:t>coded as specified in to subclause 8.1.2.</w:t>
      </w:r>
    </w:p>
    <w:p w14:paraId="1E6A678B" w14:textId="77777777" w:rsidR="00852FE6" w:rsidRPr="000B4518" w:rsidRDefault="00852FE6" w:rsidP="000B4518">
      <w:pPr>
        <w:rPr>
          <w:b/>
          <w:u w:val="single"/>
        </w:rPr>
      </w:pPr>
      <w:r w:rsidRPr="000B4518">
        <w:rPr>
          <w:b/>
          <w:u w:val="single"/>
        </w:rPr>
        <w:t>SSRC:</w:t>
      </w:r>
    </w:p>
    <w:p w14:paraId="73130015" w14:textId="77777777" w:rsidR="00852FE6" w:rsidRPr="000B4518" w:rsidRDefault="00852FE6" w:rsidP="000B4518">
      <w:r w:rsidRPr="000B4518">
        <w:t xml:space="preserve">The SSRC field shall </w:t>
      </w:r>
      <w:r w:rsidR="00DC18BC">
        <w:t xml:space="preserve">carries </w:t>
      </w:r>
      <w:r w:rsidRPr="000B4518">
        <w:t>the SSRC of the floor control server</w:t>
      </w:r>
      <w:r w:rsidR="009240B0">
        <w:t xml:space="preserve"> </w:t>
      </w:r>
      <w:r w:rsidR="009240B0" w:rsidRPr="001B49D5">
        <w:t>for on-network and floor arbitrator for off-network</w:t>
      </w:r>
      <w:r w:rsidRPr="000B4518">
        <w:t>.</w:t>
      </w:r>
    </w:p>
    <w:p w14:paraId="3AF7157F"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34008A52" w14:textId="77777777" w:rsidR="00852FE6" w:rsidRPr="000B4518" w:rsidRDefault="00852FE6" w:rsidP="000B4518">
      <w:pPr>
        <w:rPr>
          <w:b/>
          <w:u w:val="single"/>
        </w:rPr>
      </w:pPr>
      <w:r w:rsidRPr="000B4518">
        <w:rPr>
          <w:b/>
          <w:u w:val="single"/>
        </w:rPr>
        <w:t>Duration:</w:t>
      </w:r>
    </w:p>
    <w:p w14:paraId="13C735D2" w14:textId="77777777" w:rsidR="00852FE6" w:rsidRPr="000B4518" w:rsidRDefault="00852FE6" w:rsidP="000B4518">
      <w:r w:rsidRPr="000B4518">
        <w:t>The Duration field is coded as specified in subclause 8.2.3.3.</w:t>
      </w:r>
    </w:p>
    <w:p w14:paraId="5C687E72" w14:textId="77777777" w:rsidR="00D0342C" w:rsidRPr="000B4518" w:rsidRDefault="00D0342C" w:rsidP="000B4518">
      <w:pPr>
        <w:rPr>
          <w:b/>
          <w:color w:val="000000"/>
          <w:u w:val="single"/>
          <w:lang w:eastAsia="ko-KR"/>
        </w:rPr>
      </w:pPr>
      <w:bookmarkStart w:id="1767" w:name="_MCCTEMPBM_CRPT00100028___5"/>
      <w:r w:rsidRPr="000B4518">
        <w:rPr>
          <w:b/>
          <w:color w:val="000000"/>
          <w:u w:val="single"/>
          <w:lang w:eastAsia="ko-KR"/>
        </w:rPr>
        <w:t>SSRC of granted floor participant:</w:t>
      </w:r>
    </w:p>
    <w:bookmarkEnd w:id="1767"/>
    <w:p w14:paraId="2FC7CE5B" w14:textId="77777777" w:rsidR="00D0342C" w:rsidRPr="000B4518" w:rsidRDefault="00D0342C" w:rsidP="000B4518">
      <w:pPr>
        <w:rPr>
          <w:lang w:eastAsia="ko-KR"/>
        </w:rPr>
      </w:pPr>
      <w:r w:rsidRPr="000B4518">
        <w:t xml:space="preserve">The SSRC of </w:t>
      </w:r>
      <w:r w:rsidRPr="000C3959">
        <w:t xml:space="preserve">granted </w:t>
      </w:r>
      <w:r w:rsidRPr="000B4518">
        <w:t xml:space="preserve">floor participant </w:t>
      </w:r>
      <w:r w:rsidR="00DC18BC">
        <w:t xml:space="preserve">is </w:t>
      </w:r>
      <w:r w:rsidRPr="000B4518">
        <w:t xml:space="preserve">coded as specified in </w:t>
      </w:r>
      <w:r w:rsidR="002F4607">
        <w:t>subclause 8.2.3.16</w:t>
      </w:r>
      <w:r w:rsidRPr="000B4518">
        <w:t>.</w:t>
      </w:r>
    </w:p>
    <w:p w14:paraId="1F4444F7" w14:textId="77777777" w:rsidR="00852FE6" w:rsidRPr="000B4518" w:rsidRDefault="00852FE6" w:rsidP="000B4518">
      <w:pPr>
        <w:rPr>
          <w:b/>
          <w:u w:val="single"/>
        </w:rPr>
      </w:pPr>
      <w:r w:rsidRPr="000B4518">
        <w:rPr>
          <w:b/>
          <w:u w:val="single"/>
        </w:rPr>
        <w:t>Floor Priority:</w:t>
      </w:r>
    </w:p>
    <w:p w14:paraId="19166B49" w14:textId="77777777" w:rsidR="00852FE6" w:rsidRPr="000B4518" w:rsidRDefault="00852FE6" w:rsidP="000B4518">
      <w:r w:rsidRPr="000B4518">
        <w:t xml:space="preserve">The Floor Priority field contains the granted floor priority and </w:t>
      </w:r>
      <w:r w:rsidR="00DC18BC">
        <w:t>is</w:t>
      </w:r>
      <w:r w:rsidRPr="000B4518">
        <w:t xml:space="preserve"> coded as specified in subclause 8.2.3.2.</w:t>
      </w:r>
    </w:p>
    <w:p w14:paraId="0C1E81CD" w14:textId="77777777" w:rsidR="00852FE6" w:rsidRPr="000B4518" w:rsidRDefault="00852FE6" w:rsidP="000B4518">
      <w:pPr>
        <w:rPr>
          <w:b/>
          <w:color w:val="000000"/>
          <w:u w:val="single"/>
        </w:rPr>
      </w:pPr>
      <w:bookmarkStart w:id="1768" w:name="_MCCTEMPBM_CRPT00100029___5"/>
      <w:r w:rsidRPr="000B4518">
        <w:rPr>
          <w:b/>
          <w:color w:val="000000"/>
          <w:u w:val="single"/>
        </w:rPr>
        <w:t>User ID:</w:t>
      </w:r>
    </w:p>
    <w:bookmarkEnd w:id="1768"/>
    <w:p w14:paraId="09664462" w14:textId="77777777" w:rsidR="00852FE6" w:rsidRPr="000B4518" w:rsidRDefault="00852FE6" w:rsidP="000C3959">
      <w:r w:rsidRPr="000B4518">
        <w:t xml:space="preserve">The User ID field is used in off-network only. </w:t>
      </w:r>
      <w:r w:rsidR="00DC18BC">
        <w:t xml:space="preserve">The User ID field </w:t>
      </w:r>
      <w:r w:rsidRPr="000B4518">
        <w:t xml:space="preserve">shall </w:t>
      </w:r>
      <w:r w:rsidR="00DC18BC">
        <w:t>carries</w:t>
      </w:r>
      <w:r w:rsidR="00DC18BC" w:rsidRPr="000B4518">
        <w:t xml:space="preserve"> </w:t>
      </w:r>
      <w:r w:rsidRPr="000B4518">
        <w:t xml:space="preserve">the </w:t>
      </w:r>
      <w:r w:rsidRPr="000B4518">
        <w:rPr>
          <w:lang w:eastAsia="ko-KR"/>
        </w:rPr>
        <w:t>MCPTT ID</w:t>
      </w:r>
      <w:r w:rsidRPr="000B4518">
        <w:t xml:space="preserve"> of the floor participant </w:t>
      </w:r>
      <w:r w:rsidRPr="000B4518">
        <w:rPr>
          <w:lang w:eastAsia="ko-KR"/>
        </w:rPr>
        <w:t xml:space="preserve">granted the floor. The </w:t>
      </w:r>
      <w:r w:rsidRPr="000B4518">
        <w:t xml:space="preserve">User ID field </w:t>
      </w:r>
      <w:r w:rsidR="00DC18BC">
        <w:t>is</w:t>
      </w:r>
      <w:r w:rsidRPr="000B4518">
        <w:t xml:space="preserve"> coded as described in subclause 8.2.3.8.</w:t>
      </w:r>
    </w:p>
    <w:p w14:paraId="335A0BD7" w14:textId="77777777" w:rsidR="00852FE6" w:rsidRPr="000B4518" w:rsidRDefault="00852FE6" w:rsidP="000B4518">
      <w:pPr>
        <w:rPr>
          <w:b/>
          <w:color w:val="000000"/>
          <w:u w:val="single"/>
        </w:rPr>
      </w:pPr>
      <w:bookmarkStart w:id="1769" w:name="_MCCTEMPBM_CRPT00100030___5"/>
      <w:r w:rsidRPr="000B4518">
        <w:rPr>
          <w:b/>
          <w:color w:val="000000"/>
          <w:u w:val="single"/>
          <w:lang w:eastAsia="ko-KR"/>
        </w:rPr>
        <w:t>Queue Size</w:t>
      </w:r>
      <w:r w:rsidRPr="000B4518">
        <w:rPr>
          <w:b/>
          <w:color w:val="000000"/>
          <w:u w:val="single"/>
        </w:rPr>
        <w:t>:</w:t>
      </w:r>
    </w:p>
    <w:bookmarkEnd w:id="1769"/>
    <w:p w14:paraId="2084FF57" w14:textId="77777777" w:rsidR="00852FE6" w:rsidRPr="000B4518" w:rsidRDefault="00852FE6" w:rsidP="000C3959">
      <w:pPr>
        <w:rPr>
          <w:lang w:eastAsia="ko-KR"/>
        </w:rPr>
      </w:pPr>
      <w:r w:rsidRPr="000B4518">
        <w:t>The Queue Size field is only applicable in off-network and contains</w:t>
      </w:r>
      <w:r w:rsidRPr="000B4518">
        <w:rPr>
          <w:lang w:eastAsia="ko-KR"/>
        </w:rPr>
        <w:t xml:space="preserve"> t</w:t>
      </w:r>
      <w:r w:rsidRPr="000B4518">
        <w:t xml:space="preserve">he numbers of </w:t>
      </w:r>
      <w:r w:rsidR="008E1340">
        <w:rPr>
          <w:lang w:eastAsia="ko-KR"/>
        </w:rPr>
        <w:t>queued</w:t>
      </w:r>
      <w:r w:rsidR="008E1340" w:rsidRPr="000B4518">
        <w:rPr>
          <w:lang w:eastAsia="ko-KR"/>
        </w:rPr>
        <w:t xml:space="preserve"> </w:t>
      </w:r>
      <w:r w:rsidRPr="000B4518">
        <w:rPr>
          <w:lang w:eastAsia="ko-KR"/>
        </w:rPr>
        <w:t>MCPTT clients</w:t>
      </w:r>
      <w:r w:rsidRPr="000B4518">
        <w:t xml:space="preserve"> in the MCPTT call</w:t>
      </w:r>
      <w:r w:rsidRPr="000B4518">
        <w:rPr>
          <w:lang w:eastAsia="ko-KR"/>
        </w:rPr>
        <w:t>.</w:t>
      </w:r>
    </w:p>
    <w:p w14:paraId="294463FB" w14:textId="77777777" w:rsidR="00852FE6" w:rsidRPr="000B4518" w:rsidRDefault="00852FE6" w:rsidP="000C3959">
      <w:pPr>
        <w:rPr>
          <w:lang w:eastAsia="ko-KR"/>
        </w:rPr>
      </w:pPr>
      <w:r w:rsidRPr="000B4518">
        <w:t xml:space="preserve">The Queue Size field </w:t>
      </w:r>
      <w:r w:rsidR="00DC18BC">
        <w:t>is</w:t>
      </w:r>
      <w:r w:rsidRPr="000B4518">
        <w:t xml:space="preserve"> coded as specified in subclause 8.2.3.9.</w:t>
      </w:r>
    </w:p>
    <w:p w14:paraId="3FBC5093" w14:textId="77777777" w:rsidR="00852FE6" w:rsidRPr="000B4518" w:rsidRDefault="00852FE6" w:rsidP="001D0801">
      <w:pPr>
        <w:rPr>
          <w:lang w:eastAsia="ko-KR"/>
        </w:rPr>
      </w:pPr>
      <w:r w:rsidRPr="000B4518">
        <w:rPr>
          <w:lang w:eastAsia="ko-KR"/>
        </w:rPr>
        <w:t>For each waiting floor participant the following set of fields are included:</w:t>
      </w:r>
    </w:p>
    <w:p w14:paraId="366C00AD" w14:textId="77777777" w:rsidR="00852FE6" w:rsidRPr="000B4518" w:rsidRDefault="00852FE6" w:rsidP="000B4518">
      <w:pPr>
        <w:pStyle w:val="B1"/>
        <w:rPr>
          <w:lang w:eastAsia="ko-KR"/>
        </w:rPr>
      </w:pPr>
      <w:r w:rsidRPr="000B4518">
        <w:t>1.</w:t>
      </w:r>
      <w:r w:rsidRPr="000B4518">
        <w:tab/>
        <w:t>the</w:t>
      </w:r>
      <w:r w:rsidRPr="000B4518">
        <w:rPr>
          <w:lang w:eastAsia="ko-KR"/>
        </w:rPr>
        <w:t xml:space="preserve"> </w:t>
      </w:r>
      <w:r w:rsidRPr="000B4518">
        <w:t>SSRC of queued floor participant</w:t>
      </w:r>
      <w:r w:rsidRPr="000B4518">
        <w:rPr>
          <w:lang w:eastAsia="ko-KR"/>
        </w:rPr>
        <w:t>;</w:t>
      </w:r>
    </w:p>
    <w:p w14:paraId="6862CE8D" w14:textId="77777777" w:rsidR="00852FE6" w:rsidRPr="000B4518" w:rsidRDefault="00852FE6" w:rsidP="000B4518">
      <w:pPr>
        <w:pStyle w:val="B1"/>
        <w:rPr>
          <w:lang w:eastAsia="ko-KR"/>
        </w:rPr>
      </w:pPr>
      <w:r w:rsidRPr="000B4518">
        <w:rPr>
          <w:lang w:eastAsia="ko-KR"/>
        </w:rPr>
        <w:t>2.</w:t>
      </w:r>
      <w:r w:rsidRPr="000B4518">
        <w:rPr>
          <w:lang w:eastAsia="ko-KR"/>
        </w:rPr>
        <w:tab/>
        <w:t>the Queued User ID field; and</w:t>
      </w:r>
    </w:p>
    <w:p w14:paraId="319AF208" w14:textId="77777777" w:rsidR="00852FE6" w:rsidRPr="00520426" w:rsidRDefault="00852FE6" w:rsidP="000B4518">
      <w:pPr>
        <w:pStyle w:val="B1"/>
      </w:pPr>
      <w:r w:rsidRPr="000B4518">
        <w:rPr>
          <w:lang w:eastAsia="ko-KR"/>
        </w:rPr>
        <w:t>3.</w:t>
      </w:r>
      <w:r w:rsidRPr="000B4518">
        <w:rPr>
          <w:lang w:eastAsia="ko-KR"/>
        </w:rPr>
        <w:tab/>
        <w:t xml:space="preserve">the </w:t>
      </w:r>
      <w:r w:rsidRPr="00520426">
        <w:t>Queue info field.</w:t>
      </w:r>
    </w:p>
    <w:p w14:paraId="2043EB95" w14:textId="77777777" w:rsidR="00852FE6" w:rsidRPr="000C3959" w:rsidRDefault="00852FE6" w:rsidP="000B4518">
      <w:r w:rsidRPr="000B4518">
        <w:t>The set occur</w:t>
      </w:r>
      <w:r w:rsidR="00DC18BC">
        <w:t>s</w:t>
      </w:r>
      <w:r w:rsidRPr="000B4518">
        <w:t xml:space="preserve"> as many times as the &lt;Queue size&gt; value in the Queue size field.</w:t>
      </w:r>
    </w:p>
    <w:p w14:paraId="68B18253" w14:textId="77777777" w:rsidR="00852FE6" w:rsidRPr="000B4518" w:rsidRDefault="00852FE6" w:rsidP="000B4518">
      <w:pPr>
        <w:rPr>
          <w:b/>
          <w:color w:val="000000"/>
          <w:u w:val="single"/>
          <w:lang w:eastAsia="ko-KR"/>
        </w:rPr>
      </w:pPr>
      <w:bookmarkStart w:id="1770" w:name="_MCCTEMPBM_CRPT00100031___5"/>
      <w:r w:rsidRPr="000B4518">
        <w:rPr>
          <w:b/>
          <w:color w:val="000000"/>
          <w:u w:val="single"/>
          <w:lang w:eastAsia="ko-KR"/>
        </w:rPr>
        <w:t>SSRC of queued floor participant:</w:t>
      </w:r>
    </w:p>
    <w:bookmarkEnd w:id="1770"/>
    <w:p w14:paraId="7CE1AA20" w14:textId="77777777" w:rsidR="00852FE6" w:rsidRPr="000B4518" w:rsidRDefault="00852FE6" w:rsidP="000C3959">
      <w:r w:rsidRPr="000B4518">
        <w:t xml:space="preserve">The SSRC of queued floor participant is only applicable in off-network and </w:t>
      </w:r>
      <w:r w:rsidR="00DC18BC">
        <w:t xml:space="preserve">carries </w:t>
      </w:r>
      <w:r w:rsidRPr="000B4518">
        <w:t>the SSRC of the floor participant in the queue.</w:t>
      </w:r>
    </w:p>
    <w:p w14:paraId="7848971E" w14:textId="77777777" w:rsidR="00852FE6" w:rsidRPr="000B4518" w:rsidRDefault="00852FE6" w:rsidP="000B4518">
      <w:r w:rsidRPr="000B4518">
        <w:t xml:space="preserve">The content of the SSRC of queued floor participant </w:t>
      </w:r>
      <w:r w:rsidR="00DC18BC">
        <w:t>is</w:t>
      </w:r>
      <w:r w:rsidRPr="000B4518">
        <w:t xml:space="preserve"> coded as the SSRC specified in IETF RFC 3550 [3].</w:t>
      </w:r>
    </w:p>
    <w:p w14:paraId="13DA3FBB" w14:textId="77777777" w:rsidR="00852FE6" w:rsidRPr="000B4518" w:rsidRDefault="00852FE6" w:rsidP="000B4518">
      <w:pPr>
        <w:rPr>
          <w:b/>
          <w:color w:val="000000"/>
          <w:u w:val="single"/>
        </w:rPr>
      </w:pPr>
      <w:bookmarkStart w:id="1771" w:name="_MCCTEMPBM_CRPT00100032___5"/>
      <w:r w:rsidRPr="000B4518">
        <w:rPr>
          <w:b/>
          <w:color w:val="000000"/>
          <w:u w:val="single"/>
        </w:rPr>
        <w:t>Queued User ID:</w:t>
      </w:r>
    </w:p>
    <w:bookmarkEnd w:id="1771"/>
    <w:p w14:paraId="36CB96B7" w14:textId="77777777" w:rsidR="00852FE6" w:rsidRPr="000C3959" w:rsidRDefault="00852FE6" w:rsidP="000B4518">
      <w:r w:rsidRPr="000C3959">
        <w:t>The Queued User ID field is only applicable in off-network and contains the MCPTT ID of the floor participant in the queue.</w:t>
      </w:r>
    </w:p>
    <w:p w14:paraId="3B61C3A5" w14:textId="77777777" w:rsidR="00852FE6" w:rsidRPr="000B4518" w:rsidRDefault="00852FE6" w:rsidP="000B4518">
      <w:r w:rsidRPr="000B4518">
        <w:t xml:space="preserve">The Queued User ID field </w:t>
      </w:r>
      <w:r w:rsidR="00DC18BC">
        <w:t>is</w:t>
      </w:r>
      <w:r w:rsidRPr="000B4518">
        <w:t xml:space="preserve"> coded as specified in subclause 8.2.3.11.</w:t>
      </w:r>
    </w:p>
    <w:p w14:paraId="309B70A0" w14:textId="77777777" w:rsidR="00852FE6" w:rsidRPr="000B4518" w:rsidRDefault="00852FE6" w:rsidP="000B4518">
      <w:pPr>
        <w:rPr>
          <w:b/>
          <w:color w:val="000000"/>
          <w:u w:val="single"/>
          <w:lang w:eastAsia="ko-KR"/>
        </w:rPr>
      </w:pPr>
      <w:bookmarkStart w:id="1772" w:name="_MCCTEMPBM_CRPT00100033___5"/>
      <w:r w:rsidRPr="000B4518">
        <w:rPr>
          <w:b/>
          <w:color w:val="000000"/>
          <w:u w:val="single"/>
          <w:lang w:eastAsia="ko-KR"/>
        </w:rPr>
        <w:t>Queue Info:</w:t>
      </w:r>
    </w:p>
    <w:bookmarkEnd w:id="1772"/>
    <w:p w14:paraId="563C823D" w14:textId="77777777" w:rsidR="00852FE6" w:rsidRPr="000B4518" w:rsidRDefault="00852FE6" w:rsidP="000C3959">
      <w:r w:rsidRPr="000B4518">
        <w:t xml:space="preserve">The </w:t>
      </w:r>
      <w:r w:rsidR="003C23BD" w:rsidRPr="000B4518">
        <w:t>Q</w:t>
      </w:r>
      <w:r w:rsidRPr="000B4518">
        <w:t xml:space="preserve">ueue </w:t>
      </w:r>
      <w:r w:rsidR="003C23BD" w:rsidRPr="000B4518">
        <w:t xml:space="preserve">Info </w:t>
      </w:r>
      <w:r w:rsidRPr="000B4518">
        <w:t>field is only applicable in off-network and defines the queue position and granted floor priority in the queue.</w:t>
      </w:r>
    </w:p>
    <w:p w14:paraId="6A5D4F60" w14:textId="77777777" w:rsidR="00852FE6" w:rsidRPr="000B4518" w:rsidRDefault="00852FE6" w:rsidP="000B4518">
      <w:r w:rsidRPr="000B4518">
        <w:t xml:space="preserve">The Queue Info field </w:t>
      </w:r>
      <w:r w:rsidR="00DC18BC">
        <w:t xml:space="preserve">is </w:t>
      </w:r>
      <w:r w:rsidRPr="000B4518">
        <w:t>coded as specified in subclause 8.2.3.5.</w:t>
      </w:r>
    </w:p>
    <w:p w14:paraId="18BB0153" w14:textId="77777777" w:rsidR="00A81C77" w:rsidRPr="000B4518" w:rsidRDefault="00A81C77" w:rsidP="000B4518">
      <w:pPr>
        <w:rPr>
          <w:b/>
          <w:u w:val="single"/>
        </w:rPr>
      </w:pPr>
      <w:r w:rsidRPr="000B4518">
        <w:rPr>
          <w:b/>
          <w:u w:val="single"/>
        </w:rPr>
        <w:t>Track Info:</w:t>
      </w:r>
    </w:p>
    <w:p w14:paraId="592E92C2"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Pr="000B4518">
        <w:t>function. The coding of the Track Info field is described in subclause 8.2.3.13.</w:t>
      </w:r>
    </w:p>
    <w:p w14:paraId="6AC112DC" w14:textId="77777777" w:rsidR="0053278F" w:rsidRPr="000B4518" w:rsidRDefault="0053278F" w:rsidP="000B4518">
      <w:pPr>
        <w:rPr>
          <w:b/>
          <w:u w:val="single"/>
        </w:rPr>
      </w:pPr>
      <w:r w:rsidRPr="000B4518">
        <w:rPr>
          <w:b/>
          <w:u w:val="single"/>
        </w:rPr>
        <w:t>Floor Indicator</w:t>
      </w:r>
      <w:r w:rsidR="00D0342C" w:rsidRPr="000B4518">
        <w:rPr>
          <w:b/>
          <w:u w:val="single"/>
        </w:rPr>
        <w:t>:</w:t>
      </w:r>
    </w:p>
    <w:p w14:paraId="0BFD81D4" w14:textId="77777777" w:rsidR="0053278F" w:rsidRPr="000B4518" w:rsidRDefault="0053278F" w:rsidP="000B4518">
      <w:r w:rsidRPr="000B4518">
        <w:t xml:space="preserve">The Floor Indicator field </w:t>
      </w:r>
      <w:r w:rsidR="00DC18BC" w:rsidRPr="000C3959">
        <w:t>is</w:t>
      </w:r>
      <w:r w:rsidRPr="000C3959">
        <w:t xml:space="preserve"> </w:t>
      </w:r>
      <w:r w:rsidRPr="000B4518">
        <w:t>coded as described in subclause 8.2.3.15.</w:t>
      </w:r>
    </w:p>
    <w:p w14:paraId="176A57D1" w14:textId="77777777" w:rsidR="00852FE6" w:rsidRPr="000B4518" w:rsidRDefault="00852FE6" w:rsidP="003F18B2">
      <w:pPr>
        <w:pStyle w:val="Heading3"/>
      </w:pPr>
      <w:bookmarkStart w:id="1773" w:name="_Toc533167807"/>
      <w:bookmarkStart w:id="1774" w:name="_Toc45211117"/>
      <w:bookmarkStart w:id="1775" w:name="_Toc51868006"/>
      <w:bookmarkStart w:id="1776" w:name="_Toc91169816"/>
      <w:r w:rsidRPr="000B4518">
        <w:t>8.2.6</w:t>
      </w:r>
      <w:r w:rsidRPr="000B4518">
        <w:tab/>
        <w:t>Floor Deny message</w:t>
      </w:r>
      <w:bookmarkEnd w:id="1773"/>
      <w:bookmarkEnd w:id="1774"/>
      <w:bookmarkEnd w:id="1775"/>
      <w:bookmarkEnd w:id="1776"/>
    </w:p>
    <w:p w14:paraId="65B7B06F" w14:textId="77777777" w:rsidR="00852FE6" w:rsidRPr="000B4518" w:rsidRDefault="00852FE6" w:rsidP="003F18B2">
      <w:pPr>
        <w:pStyle w:val="Heading4"/>
      </w:pPr>
      <w:bookmarkStart w:id="1777" w:name="_Toc533167808"/>
      <w:bookmarkStart w:id="1778" w:name="_Toc45211118"/>
      <w:bookmarkStart w:id="1779" w:name="_Toc51868007"/>
      <w:bookmarkStart w:id="1780" w:name="_Toc91169817"/>
      <w:r w:rsidRPr="000B4518">
        <w:t>8.2.6.1</w:t>
      </w:r>
      <w:r w:rsidRPr="000B4518">
        <w:tab/>
        <w:t>General</w:t>
      </w:r>
      <w:bookmarkEnd w:id="1777"/>
      <w:bookmarkEnd w:id="1778"/>
      <w:bookmarkEnd w:id="1779"/>
      <w:bookmarkEnd w:id="1780"/>
    </w:p>
    <w:p w14:paraId="52F8856A" w14:textId="77777777" w:rsidR="00DC18BC" w:rsidRDefault="00852FE6" w:rsidP="00852FE6">
      <w:r w:rsidRPr="000B4518">
        <w:t>The Floor Deny message is sent as an action from the floor control server to the requesting floor participant to inform that the floor request was rejected.</w:t>
      </w:r>
    </w:p>
    <w:p w14:paraId="23230D59" w14:textId="77777777" w:rsidR="00852FE6" w:rsidRPr="000B4518" w:rsidRDefault="00DC18BC" w:rsidP="00852FE6">
      <w:r w:rsidRPr="000B4518">
        <w:t xml:space="preserve">The Floor </w:t>
      </w:r>
      <w:r>
        <w:t>Deny</w:t>
      </w:r>
      <w:r w:rsidRPr="000B4518">
        <w:t xml:space="preserve"> message </w:t>
      </w:r>
      <w:r>
        <w:t>is</w:t>
      </w:r>
      <w:r w:rsidRPr="000B4518">
        <w:t xml:space="preserve"> used in the off-network mode and in the on-network mode.</w:t>
      </w:r>
      <w:r>
        <w:t xml:space="preserve"> </w:t>
      </w:r>
      <w:r w:rsidRPr="000B4518">
        <w:t xml:space="preserve">In the on-network mode the Floor </w:t>
      </w:r>
      <w:r>
        <w:t>Deny</w:t>
      </w:r>
      <w:r w:rsidRPr="000B4518">
        <w:t xml:space="preserve"> message </w:t>
      </w:r>
      <w:r>
        <w:t>is</w:t>
      </w:r>
      <w:r w:rsidRPr="000B4518">
        <w:t xml:space="preserve"> onl</w:t>
      </w:r>
      <w:r>
        <w:t>y used over the unicast bearer</w:t>
      </w:r>
      <w:r w:rsidR="00852FE6" w:rsidRPr="000B4518">
        <w:t>.</w:t>
      </w:r>
    </w:p>
    <w:p w14:paraId="12C3E102" w14:textId="77777777" w:rsidR="00852FE6" w:rsidRPr="000B4518" w:rsidRDefault="00852FE6" w:rsidP="00852FE6">
      <w:r w:rsidRPr="000B4518">
        <w:t>Table 8.2.6.1-1 shows the content of the Floor Deny message.</w:t>
      </w:r>
    </w:p>
    <w:p w14:paraId="7F9BBCC0" w14:textId="77777777" w:rsidR="00852FE6" w:rsidRPr="000B4518" w:rsidRDefault="00852FE6" w:rsidP="000B4518">
      <w:pPr>
        <w:pStyle w:val="TH"/>
      </w:pPr>
      <w:r w:rsidRPr="000B4518">
        <w:t>Table 8.2.6.1-1: Floor Deny message</w:t>
      </w:r>
    </w:p>
    <w:p w14:paraId="14A50657" w14:textId="77777777" w:rsidR="00852FE6" w:rsidRPr="000B4518" w:rsidRDefault="00852FE6" w:rsidP="000B4518">
      <w:pPr>
        <w:pStyle w:val="PL"/>
        <w:keepNext/>
        <w:keepLines/>
        <w:jc w:val="center"/>
        <w:rPr>
          <w:noProof w:val="0"/>
        </w:rPr>
      </w:pPr>
      <w:bookmarkStart w:id="1781" w:name="_MCCTEMPBM_CRPT00100034___4"/>
      <w:r w:rsidRPr="000B4518">
        <w:rPr>
          <w:noProof w:val="0"/>
        </w:rPr>
        <w:t>0                   1                   2                   3</w:t>
      </w:r>
    </w:p>
    <w:p w14:paraId="19F1035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4E1AAC66" w14:textId="77777777" w:rsidR="00852FE6" w:rsidRPr="000B4518" w:rsidRDefault="00852FE6" w:rsidP="000B4518">
      <w:pPr>
        <w:pStyle w:val="PL"/>
        <w:keepNext/>
        <w:keepLines/>
        <w:jc w:val="center"/>
        <w:rPr>
          <w:noProof w:val="0"/>
        </w:rPr>
      </w:pPr>
      <w:r w:rsidRPr="000B4518">
        <w:rPr>
          <w:noProof w:val="0"/>
        </w:rPr>
        <w:t>+-+-+-+-+-+-+-+-+-+-+-+-+-+-+-+-+-+-+-+-+-+-+-+-+-+-+-+-+-+-+-+-+</w:t>
      </w:r>
    </w:p>
    <w:p w14:paraId="7054A5EF" w14:textId="77777777" w:rsidR="00852FE6" w:rsidRPr="000B4518" w:rsidRDefault="00852FE6" w:rsidP="000B4518">
      <w:pPr>
        <w:pStyle w:val="PL"/>
        <w:keepNext/>
        <w:keepLines/>
        <w:jc w:val="center"/>
        <w:rPr>
          <w:noProof w:val="0"/>
        </w:rPr>
      </w:pPr>
      <w:r w:rsidRPr="000B4518">
        <w:rPr>
          <w:noProof w:val="0"/>
        </w:rPr>
        <w:t>|V=2|P| Subtype |   PT=APP=204  |            length             |</w:t>
      </w:r>
    </w:p>
    <w:p w14:paraId="7A6EBCB4" w14:textId="77777777" w:rsidR="00852FE6" w:rsidRPr="000B4518" w:rsidRDefault="00852FE6" w:rsidP="000B4518">
      <w:pPr>
        <w:pStyle w:val="PL"/>
        <w:keepNext/>
        <w:keepLines/>
        <w:jc w:val="center"/>
        <w:rPr>
          <w:noProof w:val="0"/>
        </w:rPr>
      </w:pPr>
      <w:r w:rsidRPr="000B4518">
        <w:rPr>
          <w:noProof w:val="0"/>
        </w:rPr>
        <w:t>+-+-+-+-+-+-+-+-+-+-+-+-+-+-+-+-+-+-+-+-+-+-+-+-+-+-+-+-+-+-+-+-+</w:t>
      </w:r>
    </w:p>
    <w:p w14:paraId="054A4167" w14:textId="77777777" w:rsidR="00852FE6" w:rsidRPr="000B4518" w:rsidRDefault="00852FE6" w:rsidP="000B4518">
      <w:pPr>
        <w:pStyle w:val="PL"/>
        <w:keepNext/>
        <w:keepLines/>
        <w:jc w:val="center"/>
        <w:rPr>
          <w:noProof w:val="0"/>
        </w:rPr>
      </w:pPr>
      <w:r w:rsidRPr="000B4518">
        <w:rPr>
          <w:noProof w:val="0"/>
        </w:rPr>
        <w:t>|        SSRC of floor control server</w:t>
      </w:r>
      <w:r w:rsidR="009240B0">
        <w:rPr>
          <w:noProof w:val="0"/>
        </w:rPr>
        <w:t>/floor arbitrator</w:t>
      </w:r>
      <w:r w:rsidRPr="000B4518">
        <w:rPr>
          <w:noProof w:val="0"/>
        </w:rPr>
        <w:t xml:space="preserve">          |</w:t>
      </w:r>
    </w:p>
    <w:p w14:paraId="0CBBB136" w14:textId="77777777" w:rsidR="00852FE6" w:rsidRPr="000B4518" w:rsidRDefault="00852FE6" w:rsidP="000B4518">
      <w:pPr>
        <w:pStyle w:val="PL"/>
        <w:keepNext/>
        <w:keepLines/>
        <w:jc w:val="center"/>
        <w:rPr>
          <w:noProof w:val="0"/>
        </w:rPr>
      </w:pPr>
      <w:r w:rsidRPr="000B4518">
        <w:rPr>
          <w:noProof w:val="0"/>
        </w:rPr>
        <w:t>+-+-+-+-+-+-+-+-+-+-+-+-+-+-+-+-+-+-+-+-+-+-+-+-+-+-+-+-+-+-+-+-+</w:t>
      </w:r>
    </w:p>
    <w:p w14:paraId="178A1F37" w14:textId="77777777" w:rsidR="00852FE6" w:rsidRPr="000B4518" w:rsidRDefault="00852FE6" w:rsidP="000B4518">
      <w:pPr>
        <w:pStyle w:val="PL"/>
        <w:keepNext/>
        <w:keepLines/>
        <w:jc w:val="center"/>
        <w:rPr>
          <w:noProof w:val="0"/>
        </w:rPr>
      </w:pPr>
      <w:r w:rsidRPr="000B4518">
        <w:rPr>
          <w:noProof w:val="0"/>
        </w:rPr>
        <w:t>|                          name=MCPT                            |</w:t>
      </w:r>
    </w:p>
    <w:p w14:paraId="28DC361B" w14:textId="77777777" w:rsidR="00852FE6" w:rsidRPr="000B4518" w:rsidRDefault="00852FE6" w:rsidP="000B4518">
      <w:pPr>
        <w:pStyle w:val="PL"/>
        <w:keepNext/>
        <w:keepLines/>
        <w:jc w:val="center"/>
        <w:rPr>
          <w:noProof w:val="0"/>
        </w:rPr>
      </w:pPr>
      <w:r w:rsidRPr="000B4518">
        <w:rPr>
          <w:noProof w:val="0"/>
        </w:rPr>
        <w:t>+-+-+-+-+-+-+-+-+-+-+-+-+-+-+-+-+-+-+-+-+-+-+-+-+-+-+-+-+-+-+-+-+</w:t>
      </w:r>
    </w:p>
    <w:p w14:paraId="23147B55" w14:textId="77777777" w:rsidR="00852FE6" w:rsidRPr="000B4518" w:rsidRDefault="00852FE6" w:rsidP="000B4518">
      <w:pPr>
        <w:pStyle w:val="PL"/>
        <w:keepNext/>
        <w:keepLines/>
        <w:jc w:val="center"/>
        <w:rPr>
          <w:noProof w:val="0"/>
        </w:rPr>
      </w:pPr>
      <w:r w:rsidRPr="000B4518">
        <w:rPr>
          <w:noProof w:val="0"/>
        </w:rPr>
        <w:t>|                      Reject Cause field                       |</w:t>
      </w:r>
    </w:p>
    <w:p w14:paraId="63CC3754" w14:textId="77777777" w:rsidR="00852FE6" w:rsidRPr="000B4518" w:rsidRDefault="00852FE6" w:rsidP="000B4518">
      <w:pPr>
        <w:pStyle w:val="PL"/>
        <w:keepNext/>
        <w:keepLines/>
        <w:jc w:val="center"/>
        <w:rPr>
          <w:noProof w:val="0"/>
        </w:rPr>
      </w:pPr>
      <w:r w:rsidRPr="000B4518">
        <w:rPr>
          <w:noProof w:val="0"/>
        </w:rPr>
        <w:t>+-+-+-+-+-+-+-+-+-+-+-+-+-+-+-+-+-+-+-+-+-+-+-+-+-+-+-+-+-+-+-+-+</w:t>
      </w:r>
    </w:p>
    <w:p w14:paraId="2C738E59" w14:textId="77777777" w:rsidR="00852FE6" w:rsidRPr="000B4518" w:rsidRDefault="00852FE6" w:rsidP="008242F2">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6828B755" w14:textId="77777777" w:rsidR="00852FE6" w:rsidRPr="000B4518" w:rsidRDefault="00852FE6" w:rsidP="000B4518">
      <w:pPr>
        <w:pStyle w:val="PL"/>
        <w:keepNext/>
        <w:keepLines/>
        <w:jc w:val="center"/>
        <w:rPr>
          <w:noProof w:val="0"/>
        </w:rPr>
      </w:pPr>
      <w:r w:rsidRPr="000B4518">
        <w:rPr>
          <w:noProof w:val="0"/>
        </w:rPr>
        <w:t>+-+-+-+-+-+-+-+-+-+-+-+-+-+-+-+-+-+-+-+-+-+-+-+-+-+-+-+-+-+-+-+-+</w:t>
      </w:r>
    </w:p>
    <w:p w14:paraId="7D0E3142"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2484BB12" w14:textId="77777777" w:rsidR="00A81C77" w:rsidRPr="000B4518" w:rsidRDefault="00A81C77" w:rsidP="000B4518">
      <w:pPr>
        <w:pStyle w:val="PL"/>
        <w:keepNext/>
        <w:keepLines/>
        <w:jc w:val="center"/>
        <w:rPr>
          <w:noProof w:val="0"/>
        </w:rPr>
      </w:pPr>
      <w:r w:rsidRPr="000B4518">
        <w:rPr>
          <w:noProof w:val="0"/>
        </w:rPr>
        <w:t>+-+-+-+-+-+-+-+-+-+-+-+-+-+-+-+-+-+-+-+-+-+-+-+-+-+-+-+-+-+-+-+-+</w:t>
      </w:r>
    </w:p>
    <w:p w14:paraId="13097264" w14:textId="77777777" w:rsidR="00024E56" w:rsidRPr="000B4518" w:rsidRDefault="00024E56" w:rsidP="00024E56">
      <w:pPr>
        <w:pStyle w:val="PL"/>
        <w:keepNext/>
        <w:keepLines/>
        <w:jc w:val="center"/>
        <w:rPr>
          <w:noProof w:val="0"/>
        </w:rPr>
      </w:pPr>
      <w:r w:rsidRPr="000B4518">
        <w:rPr>
          <w:noProof w:val="0"/>
        </w:rPr>
        <w:t>|                    Floor Indicator field                      |</w:t>
      </w:r>
    </w:p>
    <w:p w14:paraId="6C76196D" w14:textId="77777777" w:rsidR="00024E56" w:rsidRPr="000B4518" w:rsidRDefault="00024E56" w:rsidP="00024E56">
      <w:pPr>
        <w:pStyle w:val="PL"/>
        <w:keepNext/>
        <w:keepLines/>
        <w:jc w:val="center"/>
        <w:rPr>
          <w:noProof w:val="0"/>
        </w:rPr>
      </w:pPr>
      <w:r w:rsidRPr="000B4518">
        <w:rPr>
          <w:noProof w:val="0"/>
        </w:rPr>
        <w:t>+-+-+-+-+-+-+-+-+-+-+-+-+-+-+-+-+-+-+-+-+-+-+-+-+-+-+-+-+-+-+-+-+</w:t>
      </w:r>
    </w:p>
    <w:bookmarkEnd w:id="1781"/>
    <w:p w14:paraId="09BA6628" w14:textId="77777777" w:rsidR="00852FE6" w:rsidRPr="000B4518" w:rsidRDefault="00852FE6" w:rsidP="000B4072"/>
    <w:p w14:paraId="4EEDD43D" w14:textId="77777777" w:rsidR="00852FE6" w:rsidRPr="000B4518" w:rsidRDefault="00852FE6" w:rsidP="00852FE6">
      <w:r w:rsidRPr="000B4518">
        <w:t>With the exception of the three first 32-bit words the order of the fields are irrelevant.</w:t>
      </w:r>
    </w:p>
    <w:p w14:paraId="14F3FB7C" w14:textId="77777777" w:rsidR="00852FE6" w:rsidRPr="000B4518" w:rsidRDefault="00852FE6" w:rsidP="000B4518">
      <w:pPr>
        <w:rPr>
          <w:b/>
          <w:u w:val="single"/>
        </w:rPr>
      </w:pPr>
      <w:r w:rsidRPr="000B4518">
        <w:rPr>
          <w:b/>
          <w:u w:val="single"/>
        </w:rPr>
        <w:t>Subtype:</w:t>
      </w:r>
    </w:p>
    <w:p w14:paraId="6F0376EC" w14:textId="77777777" w:rsidR="00852FE6" w:rsidRPr="000B4518" w:rsidRDefault="00852FE6" w:rsidP="000B4518">
      <w:r w:rsidRPr="000B4518">
        <w:t xml:space="preserve">The subtype </w:t>
      </w:r>
      <w:r w:rsidR="00DC18BC">
        <w:t>is</w:t>
      </w:r>
      <w:r w:rsidRPr="000B4518">
        <w:t xml:space="preserve"> coded according to table 8.2.2-1.</w:t>
      </w:r>
    </w:p>
    <w:p w14:paraId="72F62262" w14:textId="77777777" w:rsidR="00852FE6" w:rsidRPr="000B4518" w:rsidRDefault="00852FE6" w:rsidP="000B4518">
      <w:r w:rsidRPr="000B4518">
        <w:t>Length:</w:t>
      </w:r>
    </w:p>
    <w:p w14:paraId="6792041B" w14:textId="77777777" w:rsidR="00852FE6" w:rsidRPr="000B4518" w:rsidRDefault="00852FE6" w:rsidP="000B4518">
      <w:r w:rsidRPr="000B4518">
        <w:t xml:space="preserve">The length </w:t>
      </w:r>
      <w:r w:rsidR="00DC18BC">
        <w:t>is</w:t>
      </w:r>
      <w:r w:rsidRPr="000B4518">
        <w:t xml:space="preserve"> coded as specified in to subclause 8.1.2.</w:t>
      </w:r>
    </w:p>
    <w:p w14:paraId="67B47F69" w14:textId="77777777" w:rsidR="00852FE6" w:rsidRPr="000B4518" w:rsidRDefault="00852FE6" w:rsidP="000B4518">
      <w:pPr>
        <w:rPr>
          <w:b/>
          <w:u w:val="single"/>
        </w:rPr>
      </w:pPr>
      <w:r w:rsidRPr="000B4518">
        <w:rPr>
          <w:b/>
          <w:u w:val="single"/>
        </w:rPr>
        <w:t>SSRC:</w:t>
      </w:r>
    </w:p>
    <w:p w14:paraId="1288C5CD" w14:textId="77777777" w:rsidR="00852FE6" w:rsidRPr="000B4518" w:rsidRDefault="00852FE6" w:rsidP="000B4518">
      <w:r w:rsidRPr="000B4518">
        <w:t xml:space="preserve">The SSRC field </w:t>
      </w:r>
      <w:r w:rsidR="00DC18BC">
        <w:t>carries</w:t>
      </w:r>
      <w:r w:rsidRPr="000B4518">
        <w:t xml:space="preserve"> the SSRC of the floor control server</w:t>
      </w:r>
      <w:r w:rsidR="009240B0">
        <w:t xml:space="preserve"> </w:t>
      </w:r>
      <w:r w:rsidR="009240B0" w:rsidRPr="001B49D5">
        <w:t>for on-network and floor arbitrator for off-network</w:t>
      </w:r>
      <w:r w:rsidRPr="000B4518">
        <w:t>.</w:t>
      </w:r>
    </w:p>
    <w:p w14:paraId="2418F71B"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6CCC9209" w14:textId="77777777" w:rsidR="00852FE6" w:rsidRPr="000B4518" w:rsidRDefault="00852FE6" w:rsidP="000B4518">
      <w:pPr>
        <w:rPr>
          <w:b/>
          <w:u w:val="single"/>
        </w:rPr>
      </w:pPr>
      <w:r w:rsidRPr="000B4518">
        <w:rPr>
          <w:b/>
          <w:u w:val="single"/>
        </w:rPr>
        <w:t xml:space="preserve">Reject </w:t>
      </w:r>
      <w:r w:rsidR="003C23BD" w:rsidRPr="000B4518">
        <w:rPr>
          <w:b/>
          <w:u w:val="single"/>
        </w:rPr>
        <w:t>C</w:t>
      </w:r>
      <w:r w:rsidRPr="000B4518">
        <w:rPr>
          <w:b/>
          <w:u w:val="single"/>
        </w:rPr>
        <w:t>ause:</w:t>
      </w:r>
    </w:p>
    <w:p w14:paraId="7F0B4B31" w14:textId="77777777" w:rsidR="00852FE6" w:rsidRPr="000B4518" w:rsidRDefault="00852FE6" w:rsidP="000B4518">
      <w:r w:rsidRPr="000B4518">
        <w:t xml:space="preserve">The Reject </w:t>
      </w:r>
      <w:r w:rsidR="003C23BD" w:rsidRPr="000B4518">
        <w:t>C</w:t>
      </w:r>
      <w:r w:rsidRPr="000B4518">
        <w:t xml:space="preserve">ause </w:t>
      </w:r>
      <w:r w:rsidR="003C23BD" w:rsidRPr="000B4518">
        <w:t xml:space="preserve">field </w:t>
      </w:r>
      <w:r w:rsidRPr="000B4518">
        <w:t>includes the reason for the rejecting the floor request and can be followed by a text-string explaining why the floor request was rejected. Therefore the length of the packet will vary depending on the size of the application dependent field.</w:t>
      </w:r>
    </w:p>
    <w:p w14:paraId="6F50949A" w14:textId="77777777" w:rsidR="00852FE6" w:rsidRPr="000B4518" w:rsidRDefault="00852FE6" w:rsidP="000B4518">
      <w:r w:rsidRPr="000B4518">
        <w:t>The Reject Cause field contains:</w:t>
      </w:r>
    </w:p>
    <w:p w14:paraId="0161D741" w14:textId="77777777" w:rsidR="00852FE6" w:rsidRPr="000B4518" w:rsidRDefault="00852FE6" w:rsidP="000B4518">
      <w:pPr>
        <w:pStyle w:val="B1"/>
      </w:pPr>
      <w:r w:rsidRPr="000B4518">
        <w:t>1.</w:t>
      </w:r>
      <w:r w:rsidRPr="000B4518">
        <w:tab/>
        <w:t>a &lt;Reject Cause&gt; value; and</w:t>
      </w:r>
    </w:p>
    <w:p w14:paraId="218B7D1B" w14:textId="77777777" w:rsidR="00852FE6" w:rsidRPr="000B4518" w:rsidRDefault="00852FE6" w:rsidP="000B4518">
      <w:pPr>
        <w:pStyle w:val="B1"/>
      </w:pPr>
      <w:r w:rsidRPr="000B4518">
        <w:t>2.</w:t>
      </w:r>
      <w:r w:rsidRPr="000B4518">
        <w:tab/>
        <w:t>a &lt;Reject Phrase&gt; value.</w:t>
      </w:r>
    </w:p>
    <w:p w14:paraId="7F4B39E4" w14:textId="77777777" w:rsidR="00852FE6" w:rsidRPr="000B4518" w:rsidRDefault="00852FE6" w:rsidP="000B4518">
      <w:r w:rsidRPr="000B4518">
        <w:t>Available &lt;Reject Cause&gt; values are listed in subclause 8.2.6.2. The Reject Cause field is coded as described in subclause 8.2.3.4.</w:t>
      </w:r>
    </w:p>
    <w:p w14:paraId="03F8D74E" w14:textId="77777777" w:rsidR="00852FE6" w:rsidRPr="000B4518" w:rsidRDefault="00852FE6" w:rsidP="000B4518">
      <w:pPr>
        <w:rPr>
          <w:b/>
          <w:color w:val="000000"/>
          <w:u w:val="single"/>
        </w:rPr>
      </w:pPr>
      <w:bookmarkStart w:id="1782" w:name="_MCCTEMPBM_CRPT00100035___5"/>
      <w:r w:rsidRPr="000B4518">
        <w:rPr>
          <w:b/>
          <w:color w:val="000000"/>
          <w:u w:val="single"/>
        </w:rPr>
        <w:t>User ID:</w:t>
      </w:r>
    </w:p>
    <w:bookmarkEnd w:id="1782"/>
    <w:p w14:paraId="7C6883C1" w14:textId="77777777" w:rsidR="00852FE6" w:rsidRPr="000B4518" w:rsidRDefault="00852FE6" w:rsidP="000C3959">
      <w:r w:rsidRPr="000B4518">
        <w:t xml:space="preserve">The User ID field is used in off-network only. </w:t>
      </w:r>
      <w:r w:rsidR="00DC18BC">
        <w:t>The User ID carries</w:t>
      </w:r>
      <w:r w:rsidRPr="000B4518">
        <w:t xml:space="preserve"> the </w:t>
      </w:r>
      <w:r w:rsidRPr="000B4518">
        <w:rPr>
          <w:lang w:eastAsia="ko-KR"/>
        </w:rPr>
        <w:t>MCPTT ID</w:t>
      </w:r>
      <w:r w:rsidRPr="000B4518">
        <w:t xml:space="preserve"> of the floor participant</w:t>
      </w:r>
      <w:r w:rsidRPr="000B4518">
        <w:rPr>
          <w:lang w:eastAsia="ko-KR"/>
        </w:rPr>
        <w:t xml:space="preserve"> sending Floor Deny message</w:t>
      </w:r>
      <w:r w:rsidRPr="000B4518">
        <w:t>.</w:t>
      </w:r>
    </w:p>
    <w:p w14:paraId="50937AB3" w14:textId="77777777" w:rsidR="00852FE6" w:rsidRPr="000C3959" w:rsidRDefault="00852FE6" w:rsidP="000B4518">
      <w:r w:rsidRPr="000B4518">
        <w:t xml:space="preserve">The User ID field </w:t>
      </w:r>
      <w:r w:rsidR="00DC18BC">
        <w:t>is</w:t>
      </w:r>
      <w:r w:rsidRPr="000B4518">
        <w:t xml:space="preserve"> coded as specified in subclause 8.2.3.8.</w:t>
      </w:r>
    </w:p>
    <w:p w14:paraId="44D6FAF8" w14:textId="77777777" w:rsidR="00A81C77" w:rsidRPr="000B4518" w:rsidRDefault="00A81C77" w:rsidP="000B4518">
      <w:pPr>
        <w:rPr>
          <w:b/>
          <w:u w:val="single"/>
        </w:rPr>
      </w:pPr>
      <w:r w:rsidRPr="000B4518">
        <w:rPr>
          <w:b/>
          <w:u w:val="single"/>
        </w:rPr>
        <w:t>Track Info:</w:t>
      </w:r>
    </w:p>
    <w:p w14:paraId="0666E30D"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00DC18BC">
        <w:t xml:space="preserve">MCPTT </w:t>
      </w:r>
      <w:r w:rsidRPr="000B4518">
        <w:t>function. The coding of the Track Info field is described in subclause 8.2.3.13.</w:t>
      </w:r>
    </w:p>
    <w:p w14:paraId="34210CDD" w14:textId="77777777" w:rsidR="00024E56" w:rsidRPr="000B4518" w:rsidRDefault="00024E56" w:rsidP="00024E56">
      <w:pPr>
        <w:rPr>
          <w:b/>
          <w:u w:val="single"/>
        </w:rPr>
      </w:pPr>
      <w:r w:rsidRPr="000B4518">
        <w:rPr>
          <w:b/>
          <w:u w:val="single"/>
        </w:rPr>
        <w:t>Floor Indicator:</w:t>
      </w:r>
    </w:p>
    <w:p w14:paraId="72F75B64" w14:textId="77777777" w:rsidR="00024E56" w:rsidRPr="000B4518" w:rsidRDefault="00024E56" w:rsidP="00024E56">
      <w:r w:rsidRPr="000B4518">
        <w:t xml:space="preserve">The Floor Indicator field </w:t>
      </w:r>
      <w:r w:rsidRPr="000C3959">
        <w:t xml:space="preserve">is </w:t>
      </w:r>
      <w:r w:rsidRPr="000B4518">
        <w:t>coded as described in subclause 8.2.3.15.</w:t>
      </w:r>
    </w:p>
    <w:p w14:paraId="1679F4C1" w14:textId="77777777" w:rsidR="00852FE6" w:rsidRPr="006C48EC" w:rsidRDefault="00852FE6" w:rsidP="003F18B2">
      <w:pPr>
        <w:pStyle w:val="Heading4"/>
        <w:rPr>
          <w:lang w:val="fr-FR"/>
        </w:rPr>
      </w:pPr>
      <w:bookmarkStart w:id="1783" w:name="_Toc533167809"/>
      <w:bookmarkStart w:id="1784" w:name="_Toc45211119"/>
      <w:bookmarkStart w:id="1785" w:name="_Toc51868008"/>
      <w:bookmarkStart w:id="1786" w:name="_Toc91169818"/>
      <w:r w:rsidRPr="006C48EC">
        <w:rPr>
          <w:lang w:val="fr-FR"/>
        </w:rPr>
        <w:t>8.2.6.2</w:t>
      </w:r>
      <w:r w:rsidRPr="006C48EC">
        <w:rPr>
          <w:lang w:val="fr-FR"/>
        </w:rPr>
        <w:tab/>
        <w:t>Rejection cause codes and rejection cause phrase</w:t>
      </w:r>
      <w:bookmarkEnd w:id="1783"/>
      <w:bookmarkEnd w:id="1784"/>
      <w:bookmarkEnd w:id="1785"/>
      <w:bookmarkEnd w:id="1786"/>
    </w:p>
    <w:p w14:paraId="5FAF5977" w14:textId="77777777" w:rsidR="00852FE6" w:rsidRPr="000B4518" w:rsidRDefault="00852FE6" w:rsidP="000B4518">
      <w:r w:rsidRPr="000B4518">
        <w:t>Cause #1 - Another MCPTT client has permission</w:t>
      </w:r>
    </w:p>
    <w:p w14:paraId="650823C3" w14:textId="77777777" w:rsidR="00852FE6" w:rsidRPr="000B4518" w:rsidRDefault="00852FE6" w:rsidP="000B4518">
      <w:pPr>
        <w:pStyle w:val="B1"/>
      </w:pPr>
      <w:r w:rsidRPr="000B4518">
        <w:tab/>
        <w:t xml:space="preserve">The &lt;Reject cause&gt; value set to </w:t>
      </w:r>
      <w:r w:rsidR="00063E4E">
        <w:t>'</w:t>
      </w:r>
      <w:r w:rsidRPr="000B4518">
        <w:t>1</w:t>
      </w:r>
      <w:r w:rsidR="00063E4E">
        <w:t>'</w:t>
      </w:r>
      <w:r w:rsidRPr="000B4518">
        <w:t xml:space="preserve"> indicates that another MCPTT user has permission to send a media.</w:t>
      </w:r>
    </w:p>
    <w:p w14:paraId="0450E183" w14:textId="77777777" w:rsidR="00852FE6" w:rsidRPr="000B4518" w:rsidRDefault="00852FE6" w:rsidP="000B4518">
      <w:r w:rsidRPr="000B4518">
        <w:t>Cause #2 - Internal floor control server error</w:t>
      </w:r>
    </w:p>
    <w:p w14:paraId="2DE800C2" w14:textId="77777777" w:rsidR="00852FE6" w:rsidRPr="000B4518" w:rsidRDefault="00852FE6" w:rsidP="000B4518">
      <w:pPr>
        <w:pStyle w:val="B1"/>
      </w:pPr>
      <w:r w:rsidRPr="000B4518">
        <w:tab/>
        <w:t xml:space="preserve">The &lt;Reject cause&gt; value set to </w:t>
      </w:r>
      <w:r w:rsidR="00063E4E">
        <w:t>'</w:t>
      </w:r>
      <w:r w:rsidRPr="000B4518">
        <w:t>2</w:t>
      </w:r>
      <w:r w:rsidR="00063E4E">
        <w:t>'</w:t>
      </w:r>
      <w:r w:rsidRPr="000B4518">
        <w:t xml:space="preserve"> indicates that the floor control server cannot grant the floor request due to an internal error.</w:t>
      </w:r>
    </w:p>
    <w:p w14:paraId="3871E5B9" w14:textId="77777777" w:rsidR="00852FE6" w:rsidRPr="000B4518" w:rsidRDefault="00852FE6" w:rsidP="000B4518">
      <w:r w:rsidRPr="000B4518">
        <w:t>Cause #3 - Only one participant</w:t>
      </w:r>
    </w:p>
    <w:p w14:paraId="0486BC7B" w14:textId="77777777" w:rsidR="00852FE6" w:rsidRPr="000B4518" w:rsidRDefault="00852FE6" w:rsidP="000B4518">
      <w:pPr>
        <w:pStyle w:val="B1"/>
      </w:pPr>
      <w:r w:rsidRPr="000B4518">
        <w:tab/>
        <w:t xml:space="preserve">The &lt;Reject cause&gt; value set to </w:t>
      </w:r>
      <w:r w:rsidR="00063E4E">
        <w:t>'</w:t>
      </w:r>
      <w:r w:rsidRPr="000B4518">
        <w:t>3</w:t>
      </w:r>
      <w:r w:rsidR="00063E4E">
        <w:t>'</w:t>
      </w:r>
      <w:r w:rsidRPr="000B4518">
        <w:t xml:space="preserve"> indicates that the floor control server cannot grant the floor request, because the requesting party is the only participant in the MCPTT session.</w:t>
      </w:r>
    </w:p>
    <w:p w14:paraId="3FF97F18" w14:textId="77777777" w:rsidR="00852FE6" w:rsidRPr="000B4518" w:rsidRDefault="00852FE6" w:rsidP="000B4518">
      <w:r w:rsidRPr="000B4518">
        <w:t>Cause #4 - Retry-after timer has not expired</w:t>
      </w:r>
    </w:p>
    <w:p w14:paraId="618D8F56" w14:textId="77777777" w:rsidR="00852FE6" w:rsidRPr="000B4518" w:rsidRDefault="00852FE6" w:rsidP="000B4518">
      <w:pPr>
        <w:pStyle w:val="B1"/>
      </w:pPr>
      <w:r w:rsidRPr="000B4518">
        <w:tab/>
        <w:t xml:space="preserve">The &lt;Reject cause&gt; value set to </w:t>
      </w:r>
      <w:r w:rsidR="00063E4E">
        <w:t>'</w:t>
      </w:r>
      <w:r w:rsidRPr="000B4518">
        <w:t>4</w:t>
      </w:r>
      <w:r w:rsidR="00063E4E">
        <w:t>'</w:t>
      </w:r>
      <w:r w:rsidRPr="000B4518">
        <w:t xml:space="preserve"> indicates that the floor control server cannot grant the floor request, because timer T9 (Retry-after) has not expired after permission to send media has been revoked.</w:t>
      </w:r>
    </w:p>
    <w:p w14:paraId="0EC0CB5C" w14:textId="77777777" w:rsidR="00852FE6" w:rsidRPr="000B4518" w:rsidRDefault="00852FE6" w:rsidP="000B4518">
      <w:r w:rsidRPr="000B4518">
        <w:t>Cause #5 - Receive only</w:t>
      </w:r>
    </w:p>
    <w:p w14:paraId="1546383B" w14:textId="77777777" w:rsidR="00852FE6" w:rsidRPr="000B4518" w:rsidRDefault="00852FE6" w:rsidP="00DC18BC">
      <w:pPr>
        <w:pStyle w:val="B1"/>
      </w:pPr>
      <w:r w:rsidRPr="000B4518">
        <w:tab/>
        <w:t xml:space="preserve">The &lt;Reject cause&gt; value set to </w:t>
      </w:r>
      <w:r w:rsidR="00063E4E">
        <w:t>'</w:t>
      </w:r>
      <w:r w:rsidRPr="000B4518">
        <w:t>5</w:t>
      </w:r>
      <w:r w:rsidR="00063E4E">
        <w:t>'</w:t>
      </w:r>
      <w:r w:rsidRPr="000B4518">
        <w:t xml:space="preserve"> indicates that the floor control server cannot grant the floor request, because the requesting party only has receive privilege.</w:t>
      </w:r>
      <w:r w:rsidRPr="000B4518">
        <w:br/>
      </w:r>
      <w:r w:rsidRPr="000B4518">
        <w:br/>
        <w:t>Cause #6 - No resources available</w:t>
      </w:r>
    </w:p>
    <w:p w14:paraId="41E7DE90" w14:textId="77777777" w:rsidR="00013485" w:rsidRPr="000B4518" w:rsidRDefault="00852FE6" w:rsidP="00DC18BC">
      <w:pPr>
        <w:pStyle w:val="B1"/>
      </w:pPr>
      <w:r w:rsidRPr="000B4518">
        <w:tab/>
        <w:t xml:space="preserve">The &lt;Reject cause&gt; value set to </w:t>
      </w:r>
      <w:r w:rsidR="00063E4E">
        <w:t>'</w:t>
      </w:r>
      <w:r w:rsidRPr="000B4518">
        <w:t>6</w:t>
      </w:r>
      <w:r w:rsidR="00063E4E">
        <w:t>'</w:t>
      </w:r>
      <w:r w:rsidRPr="000B4518">
        <w:t xml:space="preserve"> indicates that the floor control server cannot grant the floor request due to congestion. </w:t>
      </w:r>
      <w:r w:rsidRPr="000B4518">
        <w:br/>
      </w:r>
      <w:r w:rsidRPr="000B4518">
        <w:br/>
      </w:r>
      <w:r w:rsidR="00013485" w:rsidRPr="000B4518">
        <w:t>Cause #</w:t>
      </w:r>
      <w:r w:rsidR="00013485" w:rsidRPr="000B4518">
        <w:rPr>
          <w:lang w:eastAsia="ko-KR"/>
        </w:rPr>
        <w:t>7</w:t>
      </w:r>
      <w:r w:rsidR="00013485" w:rsidRPr="000B4518">
        <w:t xml:space="preserve"> – </w:t>
      </w:r>
      <w:r w:rsidR="00013485" w:rsidRPr="000B4518">
        <w:rPr>
          <w:lang w:eastAsia="ko-KR"/>
        </w:rPr>
        <w:t>Queue full</w:t>
      </w:r>
    </w:p>
    <w:p w14:paraId="77521DD0" w14:textId="77777777" w:rsidR="00852FE6" w:rsidRPr="000B4518" w:rsidRDefault="00013485" w:rsidP="00DC18BC">
      <w:pPr>
        <w:pStyle w:val="B1"/>
      </w:pPr>
      <w:r w:rsidRPr="000B4518">
        <w:tab/>
        <w:t xml:space="preserve">The &lt;Reject cause&gt; value set to </w:t>
      </w:r>
      <w:r w:rsidRPr="000B4518">
        <w:rPr>
          <w:lang w:eastAsia="ko-KR"/>
        </w:rPr>
        <w:t>7</w:t>
      </w:r>
      <w:r w:rsidRPr="000B4518">
        <w:t xml:space="preserve"> indicates that the floor control server cannot </w:t>
      </w:r>
      <w:r w:rsidRPr="000B4518">
        <w:rPr>
          <w:lang w:eastAsia="ko-KR"/>
        </w:rPr>
        <w:t>queue</w:t>
      </w:r>
      <w:r w:rsidRPr="000B4518">
        <w:t xml:space="preserve"> the floor request</w:t>
      </w:r>
      <w:r w:rsidRPr="000B4518">
        <w:rPr>
          <w:lang w:eastAsia="ko-KR"/>
        </w:rPr>
        <w:t>, because the queue is full</w:t>
      </w:r>
      <w:r w:rsidRPr="000B4518">
        <w:t xml:space="preserve">. </w:t>
      </w:r>
      <w:r w:rsidRPr="000B4518">
        <w:br/>
      </w:r>
      <w:r w:rsidRPr="000B4518">
        <w:br/>
      </w:r>
      <w:r w:rsidR="00852FE6" w:rsidRPr="000B4518">
        <w:t>Cause #255 - Other reason</w:t>
      </w:r>
    </w:p>
    <w:p w14:paraId="244EBD29" w14:textId="77777777" w:rsidR="00852FE6" w:rsidRPr="000B4518" w:rsidRDefault="00852FE6" w:rsidP="000B4518">
      <w:pPr>
        <w:pStyle w:val="B1"/>
      </w:pPr>
      <w:r w:rsidRPr="000B4518">
        <w:tab/>
        <w:t xml:space="preserve">The &lt;Reject cause&gt; value set to </w:t>
      </w:r>
      <w:r w:rsidR="00063E4E">
        <w:t>'</w:t>
      </w:r>
      <w:r w:rsidRPr="000B4518">
        <w:t>255</w:t>
      </w:r>
      <w:r w:rsidR="00063E4E">
        <w:t>'</w:t>
      </w:r>
      <w:r w:rsidRPr="000B4518">
        <w:t xml:space="preserve"> indicates that the floor control server does not grant the floor request due to the floor control server local policy.</w:t>
      </w:r>
    </w:p>
    <w:p w14:paraId="7BBB8676" w14:textId="77777777" w:rsidR="00852FE6" w:rsidRPr="000B4518" w:rsidRDefault="00852FE6" w:rsidP="003F18B2">
      <w:pPr>
        <w:pStyle w:val="Heading3"/>
      </w:pPr>
      <w:bookmarkStart w:id="1787" w:name="_Toc533167810"/>
      <w:bookmarkStart w:id="1788" w:name="_Toc45211120"/>
      <w:bookmarkStart w:id="1789" w:name="_Toc51868009"/>
      <w:bookmarkStart w:id="1790" w:name="_Toc91169819"/>
      <w:r w:rsidRPr="000B4518">
        <w:t>8.2.7</w:t>
      </w:r>
      <w:r w:rsidRPr="000B4518">
        <w:tab/>
        <w:t>Floor Release message</w:t>
      </w:r>
      <w:bookmarkEnd w:id="1787"/>
      <w:bookmarkEnd w:id="1788"/>
      <w:bookmarkEnd w:id="1789"/>
      <w:bookmarkEnd w:id="1790"/>
    </w:p>
    <w:p w14:paraId="64226263" w14:textId="77777777" w:rsidR="00DC18BC" w:rsidRDefault="00852FE6" w:rsidP="00852FE6">
      <w:r w:rsidRPr="000B4518">
        <w:t>The Floor Release message is sent as an action from the floor participant to the floor control server to inform that the floor can be released.</w:t>
      </w:r>
    </w:p>
    <w:p w14:paraId="1625642E" w14:textId="77777777" w:rsidR="00852FE6" w:rsidRDefault="00852FE6" w:rsidP="00852FE6">
      <w:r w:rsidRPr="000B4518">
        <w:t xml:space="preserve">The Floor Release message </w:t>
      </w:r>
      <w:r w:rsidR="00DC18BC">
        <w:t>can</w:t>
      </w:r>
      <w:r w:rsidR="00DC18BC" w:rsidRPr="000B4518">
        <w:t xml:space="preserve"> </w:t>
      </w:r>
      <w:r w:rsidRPr="000B4518">
        <w:t>also be sent if the floor participant has a request in the floor request queue. In this case, the Floor Release message is sent to cancel the floor request in the queue.</w:t>
      </w:r>
    </w:p>
    <w:p w14:paraId="338107FC" w14:textId="77777777" w:rsidR="00DC18BC" w:rsidRPr="000B4518" w:rsidRDefault="00DC18BC" w:rsidP="00852FE6">
      <w:r w:rsidRPr="000B4518">
        <w:t xml:space="preserve">The Floor </w:t>
      </w:r>
      <w:r>
        <w:t>Release</w:t>
      </w:r>
      <w:r w:rsidRPr="000B4518">
        <w:t xml:space="preserve"> message </w:t>
      </w:r>
      <w:r>
        <w:t>is</w:t>
      </w:r>
      <w:r w:rsidRPr="000B4518">
        <w:t xml:space="preserve"> used in the off-network mode and in the on-network mode.</w:t>
      </w:r>
      <w:r>
        <w:t xml:space="preserve"> </w:t>
      </w:r>
      <w:r w:rsidRPr="000B4518">
        <w:t xml:space="preserve">In the on-network mode the Floor </w:t>
      </w:r>
      <w:r>
        <w:t>Release</w:t>
      </w:r>
      <w:r w:rsidRPr="000B4518">
        <w:t xml:space="preserve"> message </w:t>
      </w:r>
      <w:r>
        <w:t>is</w:t>
      </w:r>
      <w:r w:rsidRPr="000B4518">
        <w:t xml:space="preserve"> onl</w:t>
      </w:r>
      <w:r>
        <w:t>y used on the unicast bearer</w:t>
      </w:r>
      <w:r w:rsidRPr="000B4518">
        <w:t>.</w:t>
      </w:r>
    </w:p>
    <w:p w14:paraId="781C2F20" w14:textId="77777777" w:rsidR="00852FE6" w:rsidRPr="000B4518" w:rsidRDefault="00852FE6" w:rsidP="00852FE6">
      <w:r w:rsidRPr="000B4518">
        <w:t>Table 8.2.7-1 shows the content of the Floor Release message.</w:t>
      </w:r>
    </w:p>
    <w:p w14:paraId="6C48E3FF" w14:textId="77777777" w:rsidR="00852FE6" w:rsidRPr="000B4518" w:rsidRDefault="00852FE6" w:rsidP="000B4518">
      <w:pPr>
        <w:pStyle w:val="TH"/>
      </w:pPr>
      <w:r w:rsidRPr="000B4518">
        <w:t>Table 8.2.7-1: Floor Release message</w:t>
      </w:r>
    </w:p>
    <w:p w14:paraId="435F93C4" w14:textId="77777777" w:rsidR="00852FE6" w:rsidRPr="000B4518" w:rsidRDefault="00852FE6" w:rsidP="000B4518">
      <w:pPr>
        <w:pStyle w:val="PL"/>
        <w:keepNext/>
        <w:keepLines/>
        <w:jc w:val="center"/>
        <w:rPr>
          <w:noProof w:val="0"/>
        </w:rPr>
      </w:pPr>
      <w:bookmarkStart w:id="1791" w:name="_MCCTEMPBM_CRPT00100036___4"/>
      <w:r w:rsidRPr="000B4518">
        <w:rPr>
          <w:noProof w:val="0"/>
        </w:rPr>
        <w:t>0                   1                   2                   3</w:t>
      </w:r>
    </w:p>
    <w:p w14:paraId="44B48FD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5DFFB39A" w14:textId="77777777" w:rsidR="00852FE6" w:rsidRPr="000B4518" w:rsidRDefault="00852FE6" w:rsidP="000B4518">
      <w:pPr>
        <w:pStyle w:val="PL"/>
        <w:keepNext/>
        <w:keepLines/>
        <w:jc w:val="center"/>
        <w:rPr>
          <w:noProof w:val="0"/>
        </w:rPr>
      </w:pPr>
      <w:r w:rsidRPr="000B4518">
        <w:rPr>
          <w:noProof w:val="0"/>
        </w:rPr>
        <w:t>+-+-+-+-+-+-+-+-+-+-+-+-+-+-+-+-+-+-+-+-+-+-+-+-+-+-+-+-+-+-+-+-+</w:t>
      </w:r>
    </w:p>
    <w:p w14:paraId="3599FC21" w14:textId="77777777" w:rsidR="00852FE6" w:rsidRPr="000B4518" w:rsidRDefault="00852FE6" w:rsidP="000B4518">
      <w:pPr>
        <w:pStyle w:val="PL"/>
        <w:keepNext/>
        <w:keepLines/>
        <w:jc w:val="center"/>
        <w:rPr>
          <w:noProof w:val="0"/>
        </w:rPr>
      </w:pPr>
      <w:r w:rsidRPr="000B4518">
        <w:rPr>
          <w:noProof w:val="0"/>
        </w:rPr>
        <w:t>|V=2|P| Subtype |   PT=APP=204  |          length               |</w:t>
      </w:r>
    </w:p>
    <w:p w14:paraId="6F6A4804" w14:textId="77777777" w:rsidR="00852FE6" w:rsidRPr="000B4518" w:rsidRDefault="00852FE6" w:rsidP="000B4518">
      <w:pPr>
        <w:pStyle w:val="PL"/>
        <w:keepNext/>
        <w:keepLines/>
        <w:jc w:val="center"/>
        <w:rPr>
          <w:noProof w:val="0"/>
        </w:rPr>
      </w:pPr>
      <w:r w:rsidRPr="000B4518">
        <w:rPr>
          <w:noProof w:val="0"/>
        </w:rPr>
        <w:t>+-+-+-+-+-+-+-+-+-+-+-+-+-+-+-+-+-+-+-+-+-+-+-+-+-+-+-+-+-+-+-+-+</w:t>
      </w:r>
    </w:p>
    <w:p w14:paraId="5B59ACF9" w14:textId="77777777" w:rsidR="00852FE6" w:rsidRPr="000B4518" w:rsidRDefault="00852FE6" w:rsidP="000B4518">
      <w:pPr>
        <w:pStyle w:val="PL"/>
        <w:keepNext/>
        <w:keepLines/>
        <w:jc w:val="center"/>
        <w:rPr>
          <w:noProof w:val="0"/>
        </w:rPr>
      </w:pPr>
      <w:r w:rsidRPr="000B4518">
        <w:rPr>
          <w:noProof w:val="0"/>
        </w:rPr>
        <w:t>|   SSRC of floor participant with permission to send media     |</w:t>
      </w:r>
    </w:p>
    <w:p w14:paraId="1A4DBF79" w14:textId="77777777" w:rsidR="00852FE6" w:rsidRPr="000B4518" w:rsidRDefault="00852FE6" w:rsidP="000B4518">
      <w:pPr>
        <w:pStyle w:val="PL"/>
        <w:keepNext/>
        <w:keepLines/>
        <w:jc w:val="center"/>
        <w:rPr>
          <w:noProof w:val="0"/>
        </w:rPr>
      </w:pPr>
      <w:r w:rsidRPr="000B4518">
        <w:rPr>
          <w:noProof w:val="0"/>
        </w:rPr>
        <w:t>+-+-+-+-+-+-+-+-+-+-+-+-+-+-+-+-+-+-+-+-+-+-+-+-+-+-+-+-+-+-+-+-+</w:t>
      </w:r>
    </w:p>
    <w:p w14:paraId="33B757D4" w14:textId="77777777" w:rsidR="00852FE6" w:rsidRPr="000B4518" w:rsidRDefault="00852FE6" w:rsidP="000B4518">
      <w:pPr>
        <w:pStyle w:val="PL"/>
        <w:keepNext/>
        <w:keepLines/>
        <w:jc w:val="center"/>
        <w:rPr>
          <w:noProof w:val="0"/>
        </w:rPr>
      </w:pPr>
      <w:r w:rsidRPr="000B4518">
        <w:rPr>
          <w:noProof w:val="0"/>
        </w:rPr>
        <w:t>|                          name=MCPT                            |</w:t>
      </w:r>
    </w:p>
    <w:p w14:paraId="1BB135D0" w14:textId="77777777" w:rsidR="00852FE6" w:rsidRPr="000B4518" w:rsidRDefault="00852FE6" w:rsidP="000B4518">
      <w:pPr>
        <w:pStyle w:val="PL"/>
        <w:keepNext/>
        <w:keepLines/>
        <w:jc w:val="center"/>
        <w:rPr>
          <w:noProof w:val="0"/>
        </w:rPr>
      </w:pPr>
      <w:r w:rsidRPr="000B4518">
        <w:rPr>
          <w:noProof w:val="0"/>
        </w:rPr>
        <w:t>+-+-+-+-+-+-+-+-+-+-+-+-+-+-+-+-+-+-+-+-+-+-+-+-+-+-+-+-+-+-+-+-+</w:t>
      </w:r>
    </w:p>
    <w:p w14:paraId="786A1F36" w14:textId="77777777" w:rsidR="00852FE6" w:rsidRPr="000B4518" w:rsidRDefault="00852FE6" w:rsidP="008242F2">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1A3C52BB" w14:textId="77777777" w:rsidR="00852FE6" w:rsidRPr="000B4518" w:rsidRDefault="00852FE6" w:rsidP="000B4518">
      <w:pPr>
        <w:pStyle w:val="PL"/>
        <w:keepNext/>
        <w:keepLines/>
        <w:jc w:val="center"/>
        <w:rPr>
          <w:noProof w:val="0"/>
        </w:rPr>
      </w:pPr>
      <w:r w:rsidRPr="000B4518">
        <w:rPr>
          <w:noProof w:val="0"/>
        </w:rPr>
        <w:t>+-+-+-+-+-+-+-+-+-+-+-+-+-+-+-+-+-+-+-+-+-+-+-+-+-+-+-+-+-+-+-+-+</w:t>
      </w:r>
    </w:p>
    <w:p w14:paraId="173E8A01"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5541196F" w14:textId="77777777" w:rsidR="00A81C77" w:rsidRPr="000B4518" w:rsidRDefault="00A81C77" w:rsidP="000B4518">
      <w:pPr>
        <w:pStyle w:val="PL"/>
        <w:keepNext/>
        <w:keepLines/>
        <w:jc w:val="center"/>
        <w:rPr>
          <w:noProof w:val="0"/>
        </w:rPr>
      </w:pPr>
      <w:r w:rsidRPr="000B4518">
        <w:rPr>
          <w:noProof w:val="0"/>
        </w:rPr>
        <w:t>+-+-+-+-+-+-+-+-+-+-+-+-+-+-+-+-+-+-+-+-+-+-+-+-+-+-+-+-+-+-+-+-+</w:t>
      </w:r>
    </w:p>
    <w:p w14:paraId="3D79A5B2" w14:textId="77777777" w:rsidR="0053278F" w:rsidRPr="000B4518" w:rsidRDefault="0053278F" w:rsidP="000B4518">
      <w:pPr>
        <w:pStyle w:val="PL"/>
        <w:keepNext/>
        <w:keepLines/>
        <w:jc w:val="center"/>
        <w:rPr>
          <w:noProof w:val="0"/>
        </w:rPr>
      </w:pPr>
      <w:r w:rsidRPr="000B4518">
        <w:rPr>
          <w:noProof w:val="0"/>
        </w:rPr>
        <w:t>|                    Floor Indicator field                      |</w:t>
      </w:r>
    </w:p>
    <w:p w14:paraId="7ED6667E" w14:textId="77777777" w:rsidR="0053278F" w:rsidRPr="000B4518" w:rsidRDefault="0053278F" w:rsidP="000B4518">
      <w:pPr>
        <w:pStyle w:val="PL"/>
        <w:keepNext/>
        <w:keepLines/>
        <w:jc w:val="center"/>
        <w:rPr>
          <w:noProof w:val="0"/>
        </w:rPr>
      </w:pPr>
      <w:r w:rsidRPr="000B4518">
        <w:rPr>
          <w:noProof w:val="0"/>
        </w:rPr>
        <w:t>+-+-+-+-+-+-+-+-+-+-+-+-+-+-+-+-+-+-+-+-+-+-+-+-+-+-+-+-+-+-+-+-+</w:t>
      </w:r>
    </w:p>
    <w:bookmarkEnd w:id="1791"/>
    <w:p w14:paraId="0226DEE5" w14:textId="77777777" w:rsidR="00852FE6" w:rsidRPr="000B4518" w:rsidRDefault="00852FE6" w:rsidP="000B4072"/>
    <w:p w14:paraId="2841B90E" w14:textId="77777777" w:rsidR="00852FE6" w:rsidRPr="000B4518" w:rsidRDefault="00852FE6" w:rsidP="00852FE6">
      <w:r w:rsidRPr="000B4518">
        <w:t>With the exception of the three first 32-bit words the order of the fields are irrelevant.</w:t>
      </w:r>
    </w:p>
    <w:p w14:paraId="7C651AF6" w14:textId="77777777" w:rsidR="00852FE6" w:rsidRPr="000B4518" w:rsidRDefault="00852FE6" w:rsidP="000B4518">
      <w:pPr>
        <w:rPr>
          <w:b/>
          <w:u w:val="single"/>
        </w:rPr>
      </w:pPr>
      <w:r w:rsidRPr="000B4518">
        <w:rPr>
          <w:b/>
          <w:u w:val="single"/>
        </w:rPr>
        <w:t>Subtype:</w:t>
      </w:r>
    </w:p>
    <w:p w14:paraId="4DC84E25" w14:textId="77777777" w:rsidR="00852FE6" w:rsidRPr="000B4518" w:rsidRDefault="00852FE6" w:rsidP="000B4518">
      <w:r w:rsidRPr="000B4518">
        <w:t xml:space="preserve">The subtype </w:t>
      </w:r>
      <w:r w:rsidR="00DC18BC">
        <w:t>is</w:t>
      </w:r>
      <w:r w:rsidRPr="000B4518">
        <w:t xml:space="preserve"> coded according to table 8.2.2-1.</w:t>
      </w:r>
    </w:p>
    <w:p w14:paraId="186AC82C" w14:textId="77777777" w:rsidR="00852FE6" w:rsidRPr="000B4518" w:rsidRDefault="00852FE6" w:rsidP="000B4518">
      <w:pPr>
        <w:rPr>
          <w:b/>
          <w:u w:val="single"/>
        </w:rPr>
      </w:pPr>
      <w:r w:rsidRPr="000B4518">
        <w:rPr>
          <w:b/>
          <w:u w:val="single"/>
        </w:rPr>
        <w:t>Length:</w:t>
      </w:r>
    </w:p>
    <w:p w14:paraId="538DF495" w14:textId="77777777" w:rsidR="00852FE6" w:rsidRPr="000B4518" w:rsidRDefault="00852FE6" w:rsidP="000B4518">
      <w:r w:rsidRPr="000B4518">
        <w:t xml:space="preserve">The length </w:t>
      </w:r>
      <w:r w:rsidR="00DC18BC">
        <w:t xml:space="preserve">is </w:t>
      </w:r>
      <w:r w:rsidRPr="000B4518">
        <w:t>coded as specified in to subclause 8.1.2.</w:t>
      </w:r>
    </w:p>
    <w:p w14:paraId="07ECE59A" w14:textId="77777777" w:rsidR="00852FE6" w:rsidRPr="000B4518" w:rsidRDefault="00852FE6" w:rsidP="000B4518">
      <w:pPr>
        <w:rPr>
          <w:b/>
          <w:u w:val="single"/>
        </w:rPr>
      </w:pPr>
      <w:r w:rsidRPr="000B4518">
        <w:rPr>
          <w:b/>
          <w:u w:val="single"/>
        </w:rPr>
        <w:t>SSRC:</w:t>
      </w:r>
    </w:p>
    <w:p w14:paraId="263106E2" w14:textId="77777777" w:rsidR="00852FE6" w:rsidRPr="000B4518" w:rsidRDefault="00852FE6" w:rsidP="000B4518">
      <w:r w:rsidRPr="000B4518">
        <w:t xml:space="preserve">The SSRC field </w:t>
      </w:r>
      <w:r w:rsidR="00DC18BC">
        <w:t>carries</w:t>
      </w:r>
      <w:r w:rsidRPr="000B4518">
        <w:t xml:space="preserve"> the SSRC of the floor participant with permission to send media.</w:t>
      </w:r>
    </w:p>
    <w:p w14:paraId="41E1DFF2"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11592A92" w14:textId="77777777" w:rsidR="00852FE6" w:rsidRPr="000B4518" w:rsidRDefault="00852FE6" w:rsidP="000B4518">
      <w:pPr>
        <w:rPr>
          <w:b/>
          <w:color w:val="000000"/>
          <w:u w:val="single"/>
        </w:rPr>
      </w:pPr>
      <w:bookmarkStart w:id="1792" w:name="_MCCTEMPBM_CRPT00100037___5"/>
      <w:r w:rsidRPr="000B4518">
        <w:rPr>
          <w:b/>
          <w:color w:val="000000"/>
          <w:u w:val="single"/>
        </w:rPr>
        <w:t>User ID:</w:t>
      </w:r>
    </w:p>
    <w:bookmarkEnd w:id="1792"/>
    <w:p w14:paraId="24C2ECD8" w14:textId="77777777" w:rsidR="00852FE6" w:rsidRPr="000B4518" w:rsidRDefault="00852FE6" w:rsidP="000C3959">
      <w:r w:rsidRPr="000B4518">
        <w:t xml:space="preserve">The User ID field is used in off-network only. </w:t>
      </w:r>
      <w:r w:rsidR="00DC18BC">
        <w:t>The User ID field</w:t>
      </w:r>
      <w:r w:rsidRPr="000B4518">
        <w:t xml:space="preserve"> </w:t>
      </w:r>
      <w:r w:rsidR="00DC18BC">
        <w:t>carries</w:t>
      </w:r>
      <w:r w:rsidRPr="000B4518">
        <w:t xml:space="preserve"> the </w:t>
      </w:r>
      <w:r w:rsidRPr="000B4518">
        <w:rPr>
          <w:lang w:eastAsia="ko-KR"/>
        </w:rPr>
        <w:t xml:space="preserve">MCPTT ID </w:t>
      </w:r>
      <w:r w:rsidRPr="000B4518">
        <w:t>of the floor participant</w:t>
      </w:r>
      <w:r w:rsidRPr="000B4518">
        <w:rPr>
          <w:lang w:eastAsia="ko-KR"/>
        </w:rPr>
        <w:t xml:space="preserve"> sending the floor release message</w:t>
      </w:r>
      <w:r w:rsidRPr="000B4518">
        <w:t>.</w:t>
      </w:r>
    </w:p>
    <w:p w14:paraId="6504F115" w14:textId="77777777" w:rsidR="00852FE6" w:rsidRPr="000C3959" w:rsidRDefault="00852FE6" w:rsidP="000B4518">
      <w:r w:rsidRPr="000B4518">
        <w:t xml:space="preserve">The User ID field </w:t>
      </w:r>
      <w:r w:rsidR="00DC18BC">
        <w:t xml:space="preserve">is </w:t>
      </w:r>
      <w:r w:rsidRPr="000B4518">
        <w:t>coded as specified in subclause 8.2.3.8.</w:t>
      </w:r>
    </w:p>
    <w:p w14:paraId="09A1B1F0" w14:textId="77777777" w:rsidR="00A81C77" w:rsidRPr="000B4518" w:rsidRDefault="00A81C77" w:rsidP="000B4518">
      <w:pPr>
        <w:rPr>
          <w:b/>
          <w:u w:val="single"/>
        </w:rPr>
      </w:pPr>
      <w:r w:rsidRPr="000B4518">
        <w:rPr>
          <w:b/>
          <w:u w:val="single"/>
        </w:rPr>
        <w:t>Track Info:</w:t>
      </w:r>
    </w:p>
    <w:p w14:paraId="1B33E89B"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Pr="000B4518">
        <w:t xml:space="preserve">ontrolling </w:t>
      </w:r>
      <w:r w:rsidR="00DC18BC">
        <w:t xml:space="preserve">MCPTT </w:t>
      </w:r>
      <w:r w:rsidRPr="000B4518">
        <w:t>function. The coding of the Track Info field is described in subclause 8.2.3.13.</w:t>
      </w:r>
    </w:p>
    <w:p w14:paraId="316F406D" w14:textId="77777777" w:rsidR="0053278F" w:rsidRPr="000B4518" w:rsidRDefault="0053278F" w:rsidP="000B4518">
      <w:pPr>
        <w:rPr>
          <w:b/>
          <w:u w:val="single"/>
        </w:rPr>
      </w:pPr>
      <w:r w:rsidRPr="000B4518">
        <w:rPr>
          <w:b/>
          <w:u w:val="single"/>
        </w:rPr>
        <w:t>Floor Indicator</w:t>
      </w:r>
      <w:r w:rsidR="00D0678D" w:rsidRPr="000B4518">
        <w:rPr>
          <w:b/>
          <w:u w:val="single"/>
        </w:rPr>
        <w:t>:</w:t>
      </w:r>
    </w:p>
    <w:p w14:paraId="14075F55" w14:textId="77777777" w:rsidR="0053278F" w:rsidRPr="000B4518" w:rsidRDefault="0053278F" w:rsidP="0053278F">
      <w:r w:rsidRPr="000B4518">
        <w:t xml:space="preserve">The Floor Indicator field </w:t>
      </w:r>
      <w:r w:rsidR="00DC18BC" w:rsidRPr="000C3959">
        <w:t>is</w:t>
      </w:r>
      <w:r w:rsidRPr="000C3959">
        <w:t xml:space="preserve"> </w:t>
      </w:r>
      <w:r w:rsidRPr="000B4518">
        <w:t>coded as described in subclause 8.2.3.15.</w:t>
      </w:r>
    </w:p>
    <w:p w14:paraId="79E0E929" w14:textId="77777777" w:rsidR="00852FE6" w:rsidRPr="000B4518" w:rsidRDefault="00852FE6" w:rsidP="003F18B2">
      <w:pPr>
        <w:pStyle w:val="Heading3"/>
      </w:pPr>
      <w:bookmarkStart w:id="1793" w:name="_Toc533167811"/>
      <w:bookmarkStart w:id="1794" w:name="_Toc45211121"/>
      <w:bookmarkStart w:id="1795" w:name="_Toc51868010"/>
      <w:bookmarkStart w:id="1796" w:name="_Toc91169820"/>
      <w:r w:rsidRPr="000B4518">
        <w:t>8.2.8</w:t>
      </w:r>
      <w:r w:rsidRPr="000B4518">
        <w:tab/>
        <w:t>Floor Idle message</w:t>
      </w:r>
      <w:bookmarkEnd w:id="1793"/>
      <w:bookmarkEnd w:id="1794"/>
      <w:bookmarkEnd w:id="1795"/>
      <w:bookmarkEnd w:id="1796"/>
    </w:p>
    <w:p w14:paraId="445DCD52" w14:textId="77777777" w:rsidR="00DC18BC" w:rsidRDefault="00852FE6" w:rsidP="00852FE6">
      <w:r w:rsidRPr="000B4518">
        <w:t>The Floor Idle message is sent as an action from the floor control server to the floor participant indicating that no floor participant has permission to send media.</w:t>
      </w:r>
    </w:p>
    <w:p w14:paraId="5D9A8D57" w14:textId="77777777" w:rsidR="00852FE6" w:rsidRPr="000B4518" w:rsidRDefault="00DC18BC" w:rsidP="00852FE6">
      <w:r w:rsidRPr="000B4518">
        <w:t xml:space="preserve">The Floor </w:t>
      </w:r>
      <w:r>
        <w:t>Idle</w:t>
      </w:r>
      <w:r w:rsidRPr="000B4518">
        <w:t xml:space="preserve"> message </w:t>
      </w:r>
      <w:r>
        <w:t>is only used in the</w:t>
      </w:r>
      <w:r w:rsidRPr="000B4518">
        <w:t xml:space="preserve"> on-network mode.</w:t>
      </w:r>
      <w:r>
        <w:t xml:space="preserve"> </w:t>
      </w:r>
      <w:r w:rsidR="00852FE6" w:rsidRPr="000B4518">
        <w:t xml:space="preserve">The Floor Idle message </w:t>
      </w:r>
      <w:r>
        <w:t>is</w:t>
      </w:r>
      <w:r w:rsidR="00852FE6" w:rsidRPr="000B4518">
        <w:t xml:space="preserve"> used </w:t>
      </w:r>
      <w:r>
        <w:t xml:space="preserve"> over both the</w:t>
      </w:r>
      <w:r w:rsidR="00852FE6" w:rsidRPr="000B4518">
        <w:t xml:space="preserve"> unicast and </w:t>
      </w:r>
      <w:r>
        <w:t>MBMS bearer</w:t>
      </w:r>
      <w:r w:rsidR="00852FE6" w:rsidRPr="000B4518">
        <w:t>.</w:t>
      </w:r>
    </w:p>
    <w:p w14:paraId="0D2D388C" w14:textId="77777777" w:rsidR="00852FE6" w:rsidRPr="000B4518" w:rsidRDefault="00852FE6" w:rsidP="00852FE6">
      <w:r w:rsidRPr="000B4518">
        <w:t>Table 8.2.8-1 shows the content of the Floor Idle message.</w:t>
      </w:r>
    </w:p>
    <w:p w14:paraId="1ADF0297" w14:textId="77777777" w:rsidR="00852FE6" w:rsidRPr="000B4518" w:rsidRDefault="00852FE6" w:rsidP="000B4518">
      <w:pPr>
        <w:pStyle w:val="TH"/>
      </w:pPr>
      <w:r w:rsidRPr="000B4518">
        <w:t>Table 8.2.8-1: Floor Idle message</w:t>
      </w:r>
    </w:p>
    <w:p w14:paraId="78732961" w14:textId="77777777" w:rsidR="00852FE6" w:rsidRPr="000B4518" w:rsidRDefault="00852FE6" w:rsidP="000B4518">
      <w:pPr>
        <w:pStyle w:val="PL"/>
        <w:keepNext/>
        <w:keepLines/>
        <w:jc w:val="center"/>
        <w:rPr>
          <w:noProof w:val="0"/>
        </w:rPr>
      </w:pPr>
      <w:bookmarkStart w:id="1797" w:name="_MCCTEMPBM_CRPT00100038___4"/>
      <w:r w:rsidRPr="000B4518">
        <w:rPr>
          <w:noProof w:val="0"/>
        </w:rPr>
        <w:t xml:space="preserve"> 0                   1                   2                   3</w:t>
      </w:r>
    </w:p>
    <w:p w14:paraId="750755D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3575E138" w14:textId="77777777" w:rsidR="00852FE6" w:rsidRPr="000B4518" w:rsidRDefault="00852FE6" w:rsidP="000B4518">
      <w:pPr>
        <w:pStyle w:val="PL"/>
        <w:keepNext/>
        <w:keepLines/>
        <w:jc w:val="center"/>
        <w:rPr>
          <w:noProof w:val="0"/>
        </w:rPr>
      </w:pPr>
      <w:r w:rsidRPr="000B4518">
        <w:rPr>
          <w:noProof w:val="0"/>
        </w:rPr>
        <w:t>+-+-+-+-+-+-+-+-+-+-+-+-+-+-+-+-+-+-+-+-+-+-+-+-+-+-+-+-+-+-+-+-+</w:t>
      </w:r>
    </w:p>
    <w:p w14:paraId="064DE469" w14:textId="77777777" w:rsidR="00852FE6" w:rsidRPr="000B4518" w:rsidRDefault="00852FE6" w:rsidP="000B4518">
      <w:pPr>
        <w:pStyle w:val="PL"/>
        <w:keepNext/>
        <w:keepLines/>
        <w:jc w:val="center"/>
        <w:rPr>
          <w:noProof w:val="0"/>
        </w:rPr>
      </w:pPr>
      <w:r w:rsidRPr="000B4518">
        <w:rPr>
          <w:noProof w:val="0"/>
        </w:rPr>
        <w:t>|V=2|P| Subtype |   PT=APP=204  |          length=2             |</w:t>
      </w:r>
    </w:p>
    <w:p w14:paraId="7540330F" w14:textId="77777777" w:rsidR="00852FE6" w:rsidRPr="000B4518" w:rsidRDefault="00852FE6" w:rsidP="000B4518">
      <w:pPr>
        <w:pStyle w:val="PL"/>
        <w:keepNext/>
        <w:keepLines/>
        <w:jc w:val="center"/>
        <w:rPr>
          <w:noProof w:val="0"/>
        </w:rPr>
      </w:pPr>
      <w:r w:rsidRPr="000B4518">
        <w:rPr>
          <w:noProof w:val="0"/>
        </w:rPr>
        <w:t>+-+-+-+-+-+-+-+-+-+-+-+-+-+-+-+-+-+-+-+-+-+-+-+-+-+-+-+-+-+-+-+-+</w:t>
      </w:r>
    </w:p>
    <w:p w14:paraId="3AF3B904" w14:textId="77777777" w:rsidR="00852FE6" w:rsidRPr="000B4518" w:rsidRDefault="00852FE6" w:rsidP="000B4518">
      <w:pPr>
        <w:pStyle w:val="PL"/>
        <w:keepNext/>
        <w:keepLines/>
        <w:jc w:val="center"/>
        <w:rPr>
          <w:noProof w:val="0"/>
        </w:rPr>
      </w:pPr>
      <w:r w:rsidRPr="000B4518">
        <w:rPr>
          <w:noProof w:val="0"/>
        </w:rPr>
        <w:t>|                      SSRC of floor control server             |</w:t>
      </w:r>
    </w:p>
    <w:p w14:paraId="330D9DF4" w14:textId="77777777" w:rsidR="00852FE6" w:rsidRPr="000B4518" w:rsidRDefault="00852FE6" w:rsidP="000B4518">
      <w:pPr>
        <w:pStyle w:val="PL"/>
        <w:keepNext/>
        <w:keepLines/>
        <w:jc w:val="center"/>
        <w:rPr>
          <w:noProof w:val="0"/>
        </w:rPr>
      </w:pPr>
      <w:r w:rsidRPr="000B4518">
        <w:rPr>
          <w:noProof w:val="0"/>
        </w:rPr>
        <w:t>+-+-+-+-+-+-+-+-+-+-+-+-+-+-+-+-+-+-+-+-+-+-+-+-+-+-+-+-+-+-+-+-+</w:t>
      </w:r>
    </w:p>
    <w:p w14:paraId="2C7168C4" w14:textId="77777777" w:rsidR="00852FE6" w:rsidRPr="000B4518" w:rsidRDefault="00852FE6" w:rsidP="000B4518">
      <w:pPr>
        <w:pStyle w:val="PL"/>
        <w:keepNext/>
        <w:keepLines/>
        <w:jc w:val="center"/>
        <w:rPr>
          <w:noProof w:val="0"/>
        </w:rPr>
      </w:pPr>
      <w:r w:rsidRPr="000B4518">
        <w:rPr>
          <w:noProof w:val="0"/>
        </w:rPr>
        <w:t>|                          name=MCPT                            |</w:t>
      </w:r>
    </w:p>
    <w:p w14:paraId="15CCF9DA" w14:textId="77777777" w:rsidR="00852FE6" w:rsidRPr="000B4518" w:rsidRDefault="00852FE6" w:rsidP="000B4518">
      <w:pPr>
        <w:pStyle w:val="PL"/>
        <w:keepNext/>
        <w:keepLines/>
        <w:jc w:val="center"/>
        <w:rPr>
          <w:noProof w:val="0"/>
        </w:rPr>
      </w:pPr>
      <w:r w:rsidRPr="000B4518">
        <w:rPr>
          <w:noProof w:val="0"/>
        </w:rPr>
        <w:t>+-+-+-+-+-+-+-+-+-+-+-+-+-+-+-+-+-+-+-+-+-+-+-+-+-+-+-+-+-+-+-+-+</w:t>
      </w:r>
    </w:p>
    <w:p w14:paraId="7399E115" w14:textId="77777777" w:rsidR="00852FE6" w:rsidRPr="0012300F" w:rsidRDefault="00852FE6" w:rsidP="000B4518">
      <w:pPr>
        <w:pStyle w:val="PL"/>
        <w:keepNext/>
        <w:keepLines/>
        <w:jc w:val="center"/>
      </w:pPr>
      <w:r w:rsidRPr="0012300F">
        <w:t xml:space="preserve">|                 </w:t>
      </w:r>
      <w:r w:rsidRPr="000B4518">
        <w:t>Message Sequence Number</w:t>
      </w:r>
      <w:r w:rsidRPr="0012300F">
        <w:t xml:space="preserve"> field                 |</w:t>
      </w:r>
    </w:p>
    <w:p w14:paraId="715CC801" w14:textId="77777777" w:rsidR="00852FE6" w:rsidRPr="000B4518" w:rsidRDefault="00852FE6" w:rsidP="000B4518">
      <w:pPr>
        <w:pStyle w:val="PL"/>
        <w:keepNext/>
        <w:keepLines/>
        <w:jc w:val="center"/>
        <w:rPr>
          <w:noProof w:val="0"/>
        </w:rPr>
      </w:pPr>
      <w:r w:rsidRPr="000B4518">
        <w:rPr>
          <w:noProof w:val="0"/>
        </w:rPr>
        <w:t>+-+-+-+-+-+-+-+-+-+-+-+-+-+-+-+-+-+-+-+-+-+-+-+-+-+-+-+-+-+-+-+-+</w:t>
      </w:r>
    </w:p>
    <w:p w14:paraId="0F71C56D"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1AAFB234" w14:textId="77777777" w:rsidR="00A81C77" w:rsidRPr="000B4518" w:rsidRDefault="00A81C77" w:rsidP="000B4518">
      <w:pPr>
        <w:pStyle w:val="PL"/>
        <w:keepNext/>
        <w:keepLines/>
        <w:jc w:val="center"/>
        <w:rPr>
          <w:noProof w:val="0"/>
        </w:rPr>
      </w:pPr>
      <w:r w:rsidRPr="000B4518">
        <w:rPr>
          <w:noProof w:val="0"/>
        </w:rPr>
        <w:t>+-+-+-+-+-+-+-+-+-+-+-+-+-+-+-+-+-+-+-+-+-+-+-+-+-+-+-+-+-+-+-+-+</w:t>
      </w:r>
    </w:p>
    <w:p w14:paraId="615432EE" w14:textId="77777777" w:rsidR="0053278F" w:rsidRPr="000B4518" w:rsidRDefault="0053278F" w:rsidP="000B4518">
      <w:pPr>
        <w:pStyle w:val="PL"/>
        <w:keepNext/>
        <w:keepLines/>
        <w:jc w:val="center"/>
        <w:rPr>
          <w:noProof w:val="0"/>
        </w:rPr>
      </w:pPr>
      <w:r w:rsidRPr="000B4518">
        <w:rPr>
          <w:noProof w:val="0"/>
        </w:rPr>
        <w:t>|                    Floor Indicator field                      |</w:t>
      </w:r>
    </w:p>
    <w:p w14:paraId="7632BD95" w14:textId="77777777" w:rsidR="0053278F" w:rsidRPr="000B4518" w:rsidRDefault="0053278F" w:rsidP="000B4518">
      <w:pPr>
        <w:pStyle w:val="PL"/>
        <w:keepNext/>
        <w:keepLines/>
        <w:jc w:val="center"/>
        <w:rPr>
          <w:noProof w:val="0"/>
        </w:rPr>
      </w:pPr>
      <w:r w:rsidRPr="000B4518">
        <w:rPr>
          <w:noProof w:val="0"/>
        </w:rPr>
        <w:t>+-+-+-+-+-+-+-+-+-+-+-+-+-+-+-+-+-+-+-+-+-+-+-+-+-+-+-+-+-+-+-+-+</w:t>
      </w:r>
    </w:p>
    <w:bookmarkEnd w:id="1797"/>
    <w:p w14:paraId="139FF744" w14:textId="77777777" w:rsidR="00852FE6" w:rsidRPr="000B4518" w:rsidRDefault="00852FE6" w:rsidP="000B4072"/>
    <w:p w14:paraId="7ADDA22C" w14:textId="77777777" w:rsidR="00852FE6" w:rsidRPr="000B4518" w:rsidRDefault="00852FE6" w:rsidP="00852FE6">
      <w:r w:rsidRPr="000B4518">
        <w:t>With the exception of the three first 32-bit words the order of the fields are irrelevant.</w:t>
      </w:r>
    </w:p>
    <w:p w14:paraId="23A37436" w14:textId="77777777" w:rsidR="00852FE6" w:rsidRPr="000B4518" w:rsidRDefault="00852FE6" w:rsidP="000B4518">
      <w:pPr>
        <w:rPr>
          <w:b/>
          <w:u w:val="single"/>
        </w:rPr>
      </w:pPr>
      <w:r w:rsidRPr="000B4518">
        <w:rPr>
          <w:b/>
          <w:u w:val="single"/>
        </w:rPr>
        <w:t>Subtype:</w:t>
      </w:r>
    </w:p>
    <w:p w14:paraId="50AE09C4" w14:textId="77777777" w:rsidR="00852FE6" w:rsidRPr="000B4518" w:rsidRDefault="00852FE6" w:rsidP="000B4518">
      <w:r w:rsidRPr="000B4518">
        <w:t xml:space="preserve">The subtype </w:t>
      </w:r>
      <w:r w:rsidR="00DC18BC">
        <w:t>is</w:t>
      </w:r>
      <w:r w:rsidRPr="000B4518">
        <w:t xml:space="preserve"> coded according to table 8.2.2-1.</w:t>
      </w:r>
    </w:p>
    <w:p w14:paraId="3FB98F5A" w14:textId="77777777" w:rsidR="00852FE6" w:rsidRPr="000B4518" w:rsidRDefault="00852FE6" w:rsidP="000B4518">
      <w:pPr>
        <w:rPr>
          <w:b/>
          <w:u w:val="single"/>
        </w:rPr>
      </w:pPr>
      <w:r w:rsidRPr="000B4518">
        <w:rPr>
          <w:b/>
          <w:u w:val="single"/>
        </w:rPr>
        <w:t>Length:</w:t>
      </w:r>
    </w:p>
    <w:p w14:paraId="4CBD3FCB" w14:textId="77777777" w:rsidR="00852FE6" w:rsidRPr="000B4518" w:rsidRDefault="00852FE6" w:rsidP="000B4518">
      <w:r w:rsidRPr="000B4518">
        <w:t xml:space="preserve">The length </w:t>
      </w:r>
      <w:r w:rsidR="00DC18BC">
        <w:t>is</w:t>
      </w:r>
      <w:r w:rsidRPr="000B4518">
        <w:t xml:space="preserve"> coded as specified in to subclause 8.1.2.</w:t>
      </w:r>
    </w:p>
    <w:p w14:paraId="13452F42" w14:textId="77777777" w:rsidR="00852FE6" w:rsidRPr="000B4518" w:rsidRDefault="00852FE6" w:rsidP="000B4518">
      <w:pPr>
        <w:rPr>
          <w:b/>
          <w:u w:val="single"/>
        </w:rPr>
      </w:pPr>
      <w:r w:rsidRPr="000B4518">
        <w:rPr>
          <w:b/>
          <w:u w:val="single"/>
        </w:rPr>
        <w:t>SSRC:</w:t>
      </w:r>
    </w:p>
    <w:p w14:paraId="6032A8A7" w14:textId="77777777" w:rsidR="00852FE6" w:rsidRPr="000B4518" w:rsidRDefault="00852FE6" w:rsidP="000B4518">
      <w:r w:rsidRPr="000B4518">
        <w:t xml:space="preserve">The SSRC field </w:t>
      </w:r>
      <w:r w:rsidR="00DC18BC">
        <w:t>carries</w:t>
      </w:r>
      <w:r w:rsidRPr="000B4518">
        <w:t xml:space="preserve"> the SSRC of the floor control server.</w:t>
      </w:r>
    </w:p>
    <w:p w14:paraId="127CF8EB"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5F661893" w14:textId="77777777" w:rsidR="00852FE6" w:rsidRPr="000B4518" w:rsidRDefault="00852FE6" w:rsidP="000B4518">
      <w:pPr>
        <w:rPr>
          <w:b/>
          <w:color w:val="000000"/>
          <w:u w:val="single"/>
          <w:lang w:eastAsia="ko-KR"/>
        </w:rPr>
      </w:pPr>
      <w:r w:rsidRPr="000B4518">
        <w:rPr>
          <w:b/>
          <w:u w:val="single"/>
        </w:rPr>
        <w:t>Message Sequence Number</w:t>
      </w:r>
      <w:r w:rsidR="00D0678D" w:rsidRPr="000B4518">
        <w:rPr>
          <w:b/>
          <w:u w:val="single"/>
        </w:rPr>
        <w:t>:</w:t>
      </w:r>
    </w:p>
    <w:p w14:paraId="6AC9AAFF" w14:textId="77777777" w:rsidR="00852FE6" w:rsidRPr="000B4518" w:rsidRDefault="00852FE6" w:rsidP="000B4518">
      <w:r w:rsidRPr="000B4518">
        <w:t xml:space="preserve">The Message Sequence Number field </w:t>
      </w:r>
      <w:r w:rsidR="00DC18BC">
        <w:t>is</w:t>
      </w:r>
      <w:r w:rsidRPr="000B4518">
        <w:t xml:space="preserve"> coded as specified in to subclause 8.2.3.10.</w:t>
      </w:r>
    </w:p>
    <w:p w14:paraId="55B1F28B" w14:textId="77777777" w:rsidR="00A81C77" w:rsidRPr="000B4518" w:rsidRDefault="00A81C77" w:rsidP="000B4518">
      <w:pPr>
        <w:rPr>
          <w:b/>
          <w:u w:val="single"/>
        </w:rPr>
      </w:pPr>
      <w:r w:rsidRPr="000B4518">
        <w:rPr>
          <w:b/>
          <w:u w:val="single"/>
        </w:rPr>
        <w:t>Track Info:</w:t>
      </w:r>
    </w:p>
    <w:p w14:paraId="26B2ACB8" w14:textId="77777777" w:rsidR="00A81C77" w:rsidRPr="000B4518" w:rsidRDefault="00A81C77" w:rsidP="000B4518">
      <w:r w:rsidRPr="000B4518">
        <w:t>The Track Info field shall be included when an MCPTT call involves a non-</w:t>
      </w:r>
      <w:r w:rsidR="00DC18BC">
        <w:t>c</w:t>
      </w:r>
      <w:r w:rsidRPr="000B4518">
        <w:t xml:space="preserve">ontrolling </w:t>
      </w:r>
      <w:r w:rsidR="00DC18BC">
        <w:t xml:space="preserve">MCPTT </w:t>
      </w:r>
      <w:r w:rsidRPr="000B4518">
        <w:t>function. The coding of the Track Info field is described in subclause 8.2.3.13.</w:t>
      </w:r>
    </w:p>
    <w:p w14:paraId="2F98C9BD" w14:textId="77777777" w:rsidR="0053278F" w:rsidRPr="000B4518" w:rsidRDefault="0053278F" w:rsidP="000B4518">
      <w:pPr>
        <w:rPr>
          <w:b/>
          <w:u w:val="single"/>
        </w:rPr>
      </w:pPr>
      <w:r w:rsidRPr="000B4518">
        <w:rPr>
          <w:b/>
          <w:u w:val="single"/>
        </w:rPr>
        <w:t>Floor Indicator</w:t>
      </w:r>
      <w:r w:rsidR="00D0678D" w:rsidRPr="000B4518">
        <w:rPr>
          <w:b/>
          <w:u w:val="single"/>
        </w:rPr>
        <w:t>:</w:t>
      </w:r>
    </w:p>
    <w:p w14:paraId="138028A9" w14:textId="77777777" w:rsidR="0053278F" w:rsidRPr="000B4518" w:rsidRDefault="0053278F" w:rsidP="0053278F">
      <w:r w:rsidRPr="000B4518">
        <w:t xml:space="preserve">The Floor Indicator field </w:t>
      </w:r>
      <w:r w:rsidR="00DC18BC" w:rsidRPr="000C3959">
        <w:t>is</w:t>
      </w:r>
      <w:r w:rsidRPr="000C3959">
        <w:t xml:space="preserve"> </w:t>
      </w:r>
      <w:r w:rsidRPr="000B4518">
        <w:t>coded as described in subclause 8.2.3.15.</w:t>
      </w:r>
    </w:p>
    <w:p w14:paraId="36A49C6F" w14:textId="77777777" w:rsidR="00852FE6" w:rsidRPr="000B4518" w:rsidRDefault="00852FE6" w:rsidP="003F18B2">
      <w:pPr>
        <w:pStyle w:val="Heading3"/>
      </w:pPr>
      <w:bookmarkStart w:id="1798" w:name="_Toc533167812"/>
      <w:bookmarkStart w:id="1799" w:name="_Toc45211122"/>
      <w:bookmarkStart w:id="1800" w:name="_Toc51868011"/>
      <w:bookmarkStart w:id="1801" w:name="_Toc91169821"/>
      <w:r w:rsidRPr="000B4518">
        <w:t>8.2.9</w:t>
      </w:r>
      <w:r w:rsidRPr="000B4518">
        <w:tab/>
        <w:t>Floor Taken message</w:t>
      </w:r>
      <w:bookmarkEnd w:id="1798"/>
      <w:bookmarkEnd w:id="1799"/>
      <w:bookmarkEnd w:id="1800"/>
      <w:bookmarkEnd w:id="1801"/>
    </w:p>
    <w:p w14:paraId="64121B46" w14:textId="77777777" w:rsidR="00DC18BC" w:rsidRDefault="00852FE6" w:rsidP="00852FE6">
      <w:r w:rsidRPr="000B4518">
        <w:t>The Floor Taken message is sent as an action from the floor control server  to inform non-requesting floor participant(s) that someone has been granted permission to send media.</w:t>
      </w:r>
    </w:p>
    <w:p w14:paraId="25AD3B2D" w14:textId="77777777" w:rsidR="00852FE6" w:rsidRPr="000B4518" w:rsidRDefault="00DC18BC" w:rsidP="00852FE6">
      <w:r w:rsidRPr="000B4518">
        <w:t xml:space="preserve">The Floor </w:t>
      </w:r>
      <w:r>
        <w:t>Taken</w:t>
      </w:r>
      <w:r w:rsidRPr="000B4518">
        <w:t xml:space="preserve"> message </w:t>
      </w:r>
      <w:r>
        <w:t>is</w:t>
      </w:r>
      <w:r w:rsidRPr="000B4518">
        <w:t xml:space="preserve"> used in the off-network mode and in the on-network mode.</w:t>
      </w:r>
      <w:r>
        <w:t xml:space="preserve"> </w:t>
      </w:r>
      <w:r w:rsidRPr="000B4518">
        <w:t xml:space="preserve">In the on-network mode </w:t>
      </w:r>
      <w:r>
        <w:t>t</w:t>
      </w:r>
      <w:r w:rsidR="00852FE6" w:rsidRPr="000B4518">
        <w:t xml:space="preserve">he Floor </w:t>
      </w:r>
      <w:r w:rsidR="008721FC" w:rsidRPr="000B4518">
        <w:t xml:space="preserve">Taken </w:t>
      </w:r>
      <w:r w:rsidR="00852FE6" w:rsidRPr="000B4518">
        <w:t xml:space="preserve">message </w:t>
      </w:r>
      <w:r>
        <w:t>is</w:t>
      </w:r>
      <w:r w:rsidR="00852FE6" w:rsidRPr="000B4518">
        <w:t xml:space="preserve"> used </w:t>
      </w:r>
      <w:r>
        <w:t xml:space="preserve">over both the </w:t>
      </w:r>
      <w:r w:rsidR="00852FE6" w:rsidRPr="000B4518">
        <w:t xml:space="preserve">unicast and </w:t>
      </w:r>
      <w:r>
        <w:t>MBMS bearer</w:t>
      </w:r>
      <w:r w:rsidR="00852FE6" w:rsidRPr="000B4518">
        <w:t>.</w:t>
      </w:r>
    </w:p>
    <w:p w14:paraId="01C3F2A9" w14:textId="77777777" w:rsidR="00852FE6" w:rsidRPr="000B4518" w:rsidRDefault="00852FE6" w:rsidP="00852FE6">
      <w:r w:rsidRPr="000B4518">
        <w:t>Table 8.2.9-1 shows the content of the Floor Taken message.</w:t>
      </w:r>
    </w:p>
    <w:p w14:paraId="5540F18B" w14:textId="77777777" w:rsidR="00852FE6" w:rsidRPr="000B4518" w:rsidRDefault="00852FE6" w:rsidP="000B4518">
      <w:pPr>
        <w:pStyle w:val="TH"/>
      </w:pPr>
      <w:r w:rsidRPr="000B4518">
        <w:t>Table 8.2.9-1: Floor Taken message</w:t>
      </w:r>
    </w:p>
    <w:p w14:paraId="377F4B86" w14:textId="77777777" w:rsidR="00852FE6" w:rsidRPr="000B4518" w:rsidRDefault="00852FE6" w:rsidP="000B4518">
      <w:pPr>
        <w:pStyle w:val="PL"/>
        <w:keepNext/>
        <w:keepLines/>
        <w:jc w:val="center"/>
        <w:rPr>
          <w:noProof w:val="0"/>
        </w:rPr>
      </w:pPr>
      <w:bookmarkStart w:id="1802" w:name="_MCCTEMPBM_CRPT00100039___4"/>
      <w:r w:rsidRPr="000B4518">
        <w:rPr>
          <w:noProof w:val="0"/>
        </w:rPr>
        <w:t>0                   1                   2                   3</w:t>
      </w:r>
    </w:p>
    <w:p w14:paraId="29811EF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598E7214" w14:textId="77777777" w:rsidR="00852FE6" w:rsidRPr="000B4518" w:rsidRDefault="00852FE6" w:rsidP="000B4518">
      <w:pPr>
        <w:pStyle w:val="PL"/>
        <w:keepNext/>
        <w:keepLines/>
        <w:jc w:val="center"/>
        <w:rPr>
          <w:noProof w:val="0"/>
        </w:rPr>
      </w:pPr>
      <w:r w:rsidRPr="000B4518">
        <w:rPr>
          <w:noProof w:val="0"/>
        </w:rPr>
        <w:t>+-+-+-+-+-+-+-+-+-+-+-+-+-+-+-+-+-+-+-+-+-+-+-+-+-+-+-+-+-+-+-+-+</w:t>
      </w:r>
    </w:p>
    <w:p w14:paraId="48BB3C83" w14:textId="77777777" w:rsidR="00852FE6" w:rsidRPr="000B4518" w:rsidRDefault="00852FE6" w:rsidP="000B4518">
      <w:pPr>
        <w:pStyle w:val="PL"/>
        <w:keepNext/>
        <w:keepLines/>
        <w:jc w:val="center"/>
        <w:rPr>
          <w:noProof w:val="0"/>
        </w:rPr>
      </w:pPr>
      <w:r w:rsidRPr="000B4518">
        <w:rPr>
          <w:noProof w:val="0"/>
        </w:rPr>
        <w:t>|V=2|P| Subtype |   PT=APP=204  |           length              |</w:t>
      </w:r>
    </w:p>
    <w:p w14:paraId="520D3FDC" w14:textId="77777777" w:rsidR="00852FE6" w:rsidRPr="000B4518" w:rsidRDefault="00852FE6" w:rsidP="000B4518">
      <w:pPr>
        <w:pStyle w:val="PL"/>
        <w:keepNext/>
        <w:keepLines/>
        <w:jc w:val="center"/>
        <w:rPr>
          <w:noProof w:val="0"/>
        </w:rPr>
      </w:pPr>
      <w:r w:rsidRPr="000B4518">
        <w:rPr>
          <w:noProof w:val="0"/>
        </w:rPr>
        <w:t>+-+-+-+-+-+-+-+-+-+-+-+-+-+-+-+-+-+-+-+-+-+-+-+-+-+-+-+-+-+-+-+-+</w:t>
      </w:r>
    </w:p>
    <w:p w14:paraId="6157C5B1" w14:textId="77777777" w:rsidR="00852FE6" w:rsidRPr="000B4518" w:rsidRDefault="00852FE6" w:rsidP="000B4518">
      <w:pPr>
        <w:pStyle w:val="PL"/>
        <w:keepNext/>
        <w:keepLines/>
        <w:jc w:val="center"/>
        <w:rPr>
          <w:noProof w:val="0"/>
        </w:rPr>
      </w:pPr>
      <w:r w:rsidRPr="000B4518">
        <w:rPr>
          <w:noProof w:val="0"/>
        </w:rPr>
        <w:t>|        SSRC of floor control server</w:t>
      </w:r>
      <w:r w:rsidR="009240B0">
        <w:rPr>
          <w:noProof w:val="0"/>
        </w:rPr>
        <w:t>/floor arbitrator</w:t>
      </w:r>
      <w:r w:rsidRPr="000B4518">
        <w:rPr>
          <w:noProof w:val="0"/>
        </w:rPr>
        <w:t xml:space="preserve">          |</w:t>
      </w:r>
    </w:p>
    <w:p w14:paraId="7F481148" w14:textId="77777777" w:rsidR="00852FE6" w:rsidRPr="000B4518" w:rsidRDefault="00852FE6" w:rsidP="000B4518">
      <w:pPr>
        <w:pStyle w:val="PL"/>
        <w:keepNext/>
        <w:keepLines/>
        <w:jc w:val="center"/>
        <w:rPr>
          <w:noProof w:val="0"/>
        </w:rPr>
      </w:pPr>
      <w:r w:rsidRPr="000B4518">
        <w:rPr>
          <w:noProof w:val="0"/>
        </w:rPr>
        <w:t>+-+-+-+-+-+-+-+-+-+-+-+-+-+-+-+-+-+-+-+-+-+-+-+-+-+-+-+-+-+-+-+-+</w:t>
      </w:r>
    </w:p>
    <w:p w14:paraId="0ACBEC46" w14:textId="77777777" w:rsidR="00852FE6" w:rsidRPr="000B4518" w:rsidRDefault="00852FE6" w:rsidP="000B4518">
      <w:pPr>
        <w:pStyle w:val="PL"/>
        <w:keepNext/>
        <w:keepLines/>
        <w:jc w:val="center"/>
        <w:rPr>
          <w:noProof w:val="0"/>
        </w:rPr>
      </w:pPr>
      <w:r w:rsidRPr="000B4518">
        <w:rPr>
          <w:noProof w:val="0"/>
        </w:rPr>
        <w:t>|                          name=MCPT                            |</w:t>
      </w:r>
    </w:p>
    <w:p w14:paraId="4C33E94F" w14:textId="77777777" w:rsidR="00852FE6" w:rsidRPr="000B4518" w:rsidRDefault="00852FE6" w:rsidP="000B4518">
      <w:pPr>
        <w:pStyle w:val="PL"/>
        <w:keepNext/>
        <w:keepLines/>
        <w:jc w:val="center"/>
        <w:rPr>
          <w:noProof w:val="0"/>
        </w:rPr>
      </w:pPr>
      <w:r w:rsidRPr="000B4518">
        <w:rPr>
          <w:noProof w:val="0"/>
        </w:rPr>
        <w:t>+-+-+-+-+-+-+-+-+-+-+-+-+-+-+-+-+-+-+-+-+-+-+-+-+-+-+-+-+-+-+-+-+</w:t>
      </w:r>
    </w:p>
    <w:p w14:paraId="7E8A5828" w14:textId="77777777" w:rsidR="00852FE6" w:rsidRPr="000B4518" w:rsidRDefault="00852FE6" w:rsidP="000B4518">
      <w:pPr>
        <w:pStyle w:val="PL"/>
        <w:keepNext/>
        <w:keepLines/>
        <w:jc w:val="center"/>
        <w:rPr>
          <w:noProof w:val="0"/>
        </w:rPr>
      </w:pPr>
      <w:r w:rsidRPr="000B4518">
        <w:rPr>
          <w:noProof w:val="0"/>
        </w:rPr>
        <w:t>|                  Granted Party's Identity field               |</w:t>
      </w:r>
    </w:p>
    <w:p w14:paraId="1C64FC48" w14:textId="77777777" w:rsidR="00852FE6" w:rsidRPr="000B4518" w:rsidRDefault="00852FE6" w:rsidP="000B4518">
      <w:pPr>
        <w:pStyle w:val="PL"/>
        <w:keepNext/>
        <w:keepLines/>
        <w:jc w:val="center"/>
        <w:rPr>
          <w:noProof w:val="0"/>
        </w:rPr>
      </w:pPr>
      <w:r w:rsidRPr="000B4518">
        <w:rPr>
          <w:noProof w:val="0"/>
        </w:rPr>
        <w:t>+-+-+-+-+-+-+-+-+-+-+-+-+-+-+-+-+-+-+-+-+-+-+-+-+-+-+-+-+-+-+-+-+</w:t>
      </w:r>
    </w:p>
    <w:p w14:paraId="692F1279" w14:textId="77777777" w:rsidR="00852FE6" w:rsidRPr="000B4518" w:rsidRDefault="00852FE6" w:rsidP="000B4518">
      <w:pPr>
        <w:pStyle w:val="PL"/>
        <w:keepNext/>
        <w:keepLines/>
        <w:jc w:val="center"/>
        <w:rPr>
          <w:noProof w:val="0"/>
        </w:rPr>
      </w:pPr>
      <w:r w:rsidRPr="000B4518">
        <w:rPr>
          <w:noProof w:val="0"/>
        </w:rPr>
        <w:t>|               Permission to Request the Floor field           |</w:t>
      </w:r>
    </w:p>
    <w:p w14:paraId="4DE48E43" w14:textId="77777777" w:rsidR="00852FE6" w:rsidRPr="000B4518" w:rsidRDefault="00852FE6" w:rsidP="000B4518">
      <w:pPr>
        <w:pStyle w:val="PL"/>
        <w:keepNext/>
        <w:keepLines/>
        <w:jc w:val="center"/>
        <w:rPr>
          <w:noProof w:val="0"/>
        </w:rPr>
      </w:pPr>
      <w:r w:rsidRPr="000B4518">
        <w:rPr>
          <w:noProof w:val="0"/>
        </w:rPr>
        <w:t>+-+-+-+-+-+-+-+-+-+-+-+-+-+-+-+-+-+-+-+-+-+-+-+-+-+-+-+-+-+-+-+-+</w:t>
      </w:r>
    </w:p>
    <w:p w14:paraId="5432862B" w14:textId="77777777" w:rsidR="00852FE6" w:rsidRPr="000B4518" w:rsidRDefault="00852FE6" w:rsidP="008242F2">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3151F3B1" w14:textId="77777777" w:rsidR="00852FE6" w:rsidRPr="000B4518" w:rsidRDefault="00852FE6" w:rsidP="000B4518">
      <w:pPr>
        <w:pStyle w:val="PL"/>
        <w:keepNext/>
        <w:keepLines/>
        <w:jc w:val="center"/>
        <w:rPr>
          <w:noProof w:val="0"/>
        </w:rPr>
      </w:pPr>
      <w:r w:rsidRPr="000B4518">
        <w:rPr>
          <w:noProof w:val="0"/>
        </w:rPr>
        <w:t>+-+-+-+-+-+-+-+-+-+-+-+-+-+-+-+-+-+-+-+-+-+-+-+-+-+-+-+-+-+-+-+-+</w:t>
      </w:r>
    </w:p>
    <w:p w14:paraId="2FFE9F80" w14:textId="77777777" w:rsidR="00852FE6" w:rsidRPr="0012300F" w:rsidRDefault="00852FE6" w:rsidP="000B4518">
      <w:pPr>
        <w:pStyle w:val="PL"/>
        <w:keepNext/>
        <w:keepLines/>
        <w:jc w:val="center"/>
      </w:pPr>
      <w:r w:rsidRPr="0012300F">
        <w:t xml:space="preserve">|                 </w:t>
      </w:r>
      <w:r w:rsidRPr="000B4518">
        <w:t>Message Sequence Number</w:t>
      </w:r>
      <w:r w:rsidRPr="0012300F">
        <w:t xml:space="preserve"> field                 |</w:t>
      </w:r>
    </w:p>
    <w:p w14:paraId="5639AEF1" w14:textId="77777777" w:rsidR="00852FE6" w:rsidRPr="000B4518" w:rsidRDefault="00852FE6" w:rsidP="000B4518">
      <w:pPr>
        <w:pStyle w:val="PL"/>
        <w:keepNext/>
        <w:keepLines/>
        <w:jc w:val="center"/>
        <w:rPr>
          <w:noProof w:val="0"/>
        </w:rPr>
      </w:pPr>
      <w:r w:rsidRPr="000B4518">
        <w:rPr>
          <w:noProof w:val="0"/>
        </w:rPr>
        <w:t>+-+-+-+-+-+-+-+-+-+-+-+-+-+-+-+-+-+-+-+-+-+-+-+-+-+-+-+-+-+-+-+-+</w:t>
      </w:r>
    </w:p>
    <w:p w14:paraId="7DF92B4A"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5AFEAA9F" w14:textId="77777777" w:rsidR="00A81C77" w:rsidRPr="000B4518" w:rsidRDefault="00A81C77" w:rsidP="000B4518">
      <w:pPr>
        <w:pStyle w:val="PL"/>
        <w:keepNext/>
        <w:keepLines/>
        <w:jc w:val="center"/>
        <w:rPr>
          <w:noProof w:val="0"/>
        </w:rPr>
      </w:pPr>
      <w:r w:rsidRPr="000B4518">
        <w:rPr>
          <w:noProof w:val="0"/>
        </w:rPr>
        <w:t>+-+-+-+-+-+-+-+-+-+-+-+-+-+-+-+-+-+-+-+-+-+-+-+-+-+-+-+-+-+-+-+-+</w:t>
      </w:r>
    </w:p>
    <w:p w14:paraId="76E46F99" w14:textId="77777777" w:rsidR="0053278F" w:rsidRPr="000B4518" w:rsidRDefault="0053278F" w:rsidP="000B4518">
      <w:pPr>
        <w:pStyle w:val="PL"/>
        <w:keepNext/>
        <w:keepLines/>
        <w:jc w:val="center"/>
        <w:rPr>
          <w:noProof w:val="0"/>
        </w:rPr>
      </w:pPr>
      <w:r w:rsidRPr="000B4518">
        <w:rPr>
          <w:noProof w:val="0"/>
        </w:rPr>
        <w:t>|                    Floor Indicator field                      |</w:t>
      </w:r>
    </w:p>
    <w:p w14:paraId="349A389E" w14:textId="77777777" w:rsidR="0053278F" w:rsidRPr="000B4518" w:rsidRDefault="0053278F" w:rsidP="000B4518">
      <w:pPr>
        <w:pStyle w:val="PL"/>
        <w:keepNext/>
        <w:keepLines/>
        <w:jc w:val="center"/>
        <w:rPr>
          <w:noProof w:val="0"/>
        </w:rPr>
      </w:pPr>
      <w:r w:rsidRPr="000B4518">
        <w:rPr>
          <w:noProof w:val="0"/>
        </w:rPr>
        <w:t>+-+-+-+-+-+-+-+-+-+-+-+-+-+-+-+-+-+-+-+-+-+-+-+-+-+-+-+-+-+-+-+-+</w:t>
      </w:r>
    </w:p>
    <w:p w14:paraId="1B7ADEF1" w14:textId="77777777" w:rsidR="000C600B" w:rsidRPr="000B4518" w:rsidRDefault="000C600B" w:rsidP="000C600B">
      <w:pPr>
        <w:pStyle w:val="PL"/>
        <w:keepNext/>
        <w:keepLines/>
        <w:jc w:val="center"/>
        <w:rPr>
          <w:noProof w:val="0"/>
        </w:rPr>
      </w:pPr>
      <w:r>
        <w:rPr>
          <w:noProof w:val="0"/>
        </w:rPr>
        <w:t xml:space="preserve">|          </w:t>
      </w:r>
      <w:r w:rsidRPr="000B4518">
        <w:rPr>
          <w:noProof w:val="0"/>
        </w:rPr>
        <w:t xml:space="preserve">  SSRC of </w:t>
      </w:r>
      <w:r>
        <w:rPr>
          <w:noProof w:val="0"/>
        </w:rPr>
        <w:t>granted</w:t>
      </w:r>
      <w:r w:rsidRPr="000B4518">
        <w:rPr>
          <w:noProof w:val="0"/>
        </w:rPr>
        <w:t xml:space="preserve"> floor participant field            |</w:t>
      </w:r>
    </w:p>
    <w:p w14:paraId="53C77959" w14:textId="77777777" w:rsidR="000C600B" w:rsidRPr="000B4518" w:rsidRDefault="000C600B" w:rsidP="000C600B">
      <w:pPr>
        <w:pStyle w:val="PL"/>
        <w:keepNext/>
        <w:keepLines/>
        <w:jc w:val="center"/>
        <w:rPr>
          <w:noProof w:val="0"/>
        </w:rPr>
      </w:pPr>
      <w:r w:rsidRPr="000B4518">
        <w:rPr>
          <w:noProof w:val="0"/>
        </w:rPr>
        <w:t>+-+-+-+-+-+-+-+-+-+-+-+-+-+-+-+-+-+-+-+-+-+-+-+-+-+-+-+-+-+-+-+-+</w:t>
      </w:r>
    </w:p>
    <w:bookmarkEnd w:id="1802"/>
    <w:p w14:paraId="26873535" w14:textId="77777777" w:rsidR="00A81C77" w:rsidRPr="000B4518" w:rsidRDefault="00A81C77" w:rsidP="00A81C77"/>
    <w:p w14:paraId="2C10FEFB" w14:textId="77777777" w:rsidR="00852FE6" w:rsidRPr="000B4518" w:rsidRDefault="00852FE6" w:rsidP="00852FE6">
      <w:r w:rsidRPr="000B4518">
        <w:t>With the exception of the three first 32-bit words the order of the fields are irrelevant.</w:t>
      </w:r>
    </w:p>
    <w:p w14:paraId="2312BD06" w14:textId="77777777" w:rsidR="00852FE6" w:rsidRPr="000B4518" w:rsidRDefault="00852FE6" w:rsidP="000B4518">
      <w:pPr>
        <w:rPr>
          <w:b/>
          <w:u w:val="single"/>
        </w:rPr>
      </w:pPr>
      <w:r w:rsidRPr="000B4518">
        <w:rPr>
          <w:b/>
          <w:u w:val="single"/>
        </w:rPr>
        <w:t>Subtype:</w:t>
      </w:r>
    </w:p>
    <w:p w14:paraId="20EA60DB" w14:textId="77777777" w:rsidR="00852FE6" w:rsidRPr="000B4518" w:rsidRDefault="00852FE6" w:rsidP="000B4518">
      <w:r w:rsidRPr="000B4518">
        <w:t xml:space="preserve">The subtype </w:t>
      </w:r>
      <w:r w:rsidR="00DC18BC">
        <w:t xml:space="preserve">is </w:t>
      </w:r>
      <w:r w:rsidRPr="000B4518">
        <w:t>coded according to table 8.2.2-1.</w:t>
      </w:r>
    </w:p>
    <w:p w14:paraId="5A926495" w14:textId="77777777" w:rsidR="00852FE6" w:rsidRPr="000B4518" w:rsidRDefault="00852FE6" w:rsidP="000B4518">
      <w:pPr>
        <w:rPr>
          <w:b/>
          <w:u w:val="single"/>
        </w:rPr>
      </w:pPr>
      <w:r w:rsidRPr="000B4518">
        <w:rPr>
          <w:b/>
          <w:u w:val="single"/>
        </w:rPr>
        <w:t>Length:</w:t>
      </w:r>
    </w:p>
    <w:p w14:paraId="3D299CB8" w14:textId="77777777" w:rsidR="00852FE6" w:rsidRPr="000B4518" w:rsidRDefault="00852FE6" w:rsidP="000B4518">
      <w:r w:rsidRPr="000B4518">
        <w:t xml:space="preserve">The length </w:t>
      </w:r>
      <w:r w:rsidR="00DC18BC">
        <w:t xml:space="preserve">is </w:t>
      </w:r>
      <w:r w:rsidRPr="000B4518">
        <w:t>coded as specified in to subclause 8.1.2.</w:t>
      </w:r>
    </w:p>
    <w:p w14:paraId="006E0A9A" w14:textId="77777777" w:rsidR="00852FE6" w:rsidRPr="000B4518" w:rsidRDefault="00852FE6" w:rsidP="000B4518">
      <w:pPr>
        <w:rPr>
          <w:b/>
          <w:u w:val="single"/>
        </w:rPr>
      </w:pPr>
      <w:r w:rsidRPr="000B4518">
        <w:rPr>
          <w:b/>
          <w:u w:val="single"/>
        </w:rPr>
        <w:t>SSRC:</w:t>
      </w:r>
    </w:p>
    <w:p w14:paraId="18995B90" w14:textId="77777777" w:rsidR="00852FE6" w:rsidRPr="000B4518" w:rsidRDefault="00852FE6" w:rsidP="000B4518">
      <w:r w:rsidRPr="000B4518">
        <w:t xml:space="preserve">The SSRC field </w:t>
      </w:r>
      <w:r w:rsidR="00DC18BC">
        <w:t>carries</w:t>
      </w:r>
      <w:r w:rsidRPr="000B4518">
        <w:t xml:space="preserve"> the SSRC of the floor control server</w:t>
      </w:r>
      <w:r w:rsidR="009240B0">
        <w:t xml:space="preserve"> </w:t>
      </w:r>
      <w:r w:rsidR="009240B0" w:rsidRPr="001B49D5">
        <w:t>for on-network and floor arbitrator for off-network</w:t>
      </w:r>
      <w:r w:rsidRPr="000B4518">
        <w:t>.</w:t>
      </w:r>
    </w:p>
    <w:p w14:paraId="4E5A5DD5"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7BCE9465" w14:textId="77777777" w:rsidR="00852FE6" w:rsidRPr="000B4518" w:rsidRDefault="00852FE6" w:rsidP="000B4518">
      <w:pPr>
        <w:rPr>
          <w:b/>
          <w:u w:val="single"/>
        </w:rPr>
      </w:pPr>
      <w:r w:rsidRPr="000B4518">
        <w:rPr>
          <w:b/>
          <w:u w:val="single"/>
        </w:rPr>
        <w:t>Granted Party’s Identity:</w:t>
      </w:r>
    </w:p>
    <w:p w14:paraId="3F1FF14F" w14:textId="77777777" w:rsidR="00852FE6" w:rsidRPr="000B4518" w:rsidRDefault="00852FE6" w:rsidP="000B4518">
      <w:r w:rsidRPr="000B4518">
        <w:t xml:space="preserve">The Granted Party’s Identity field </w:t>
      </w:r>
      <w:r w:rsidR="00DC18BC">
        <w:t>is</w:t>
      </w:r>
      <w:r w:rsidRPr="000B4518">
        <w:t xml:space="preserve"> coded as specified in subclause 8.2.3.6.</w:t>
      </w:r>
    </w:p>
    <w:p w14:paraId="47793F09" w14:textId="77777777" w:rsidR="00852FE6" w:rsidRPr="000B4518" w:rsidRDefault="00852FE6" w:rsidP="000B4518">
      <w:pPr>
        <w:rPr>
          <w:b/>
          <w:u w:val="single"/>
        </w:rPr>
      </w:pPr>
      <w:r w:rsidRPr="000B4518">
        <w:rPr>
          <w:b/>
          <w:u w:val="single"/>
        </w:rPr>
        <w:t>Permission to request the floor:</w:t>
      </w:r>
    </w:p>
    <w:p w14:paraId="11742639" w14:textId="77777777" w:rsidR="00852FE6" w:rsidRPr="000B4518" w:rsidRDefault="00852FE6" w:rsidP="000B4518">
      <w:r w:rsidRPr="000B4518">
        <w:t xml:space="preserve">The Permission to Request the Floor field </w:t>
      </w:r>
      <w:r w:rsidR="00DC18BC">
        <w:t>is</w:t>
      </w:r>
      <w:r w:rsidRPr="000B4518">
        <w:t xml:space="preserve"> coded as specified in subclause 8.2.3.7.</w:t>
      </w:r>
    </w:p>
    <w:p w14:paraId="2FEB060A" w14:textId="77777777" w:rsidR="00852FE6" w:rsidRPr="000B4518" w:rsidRDefault="00852FE6" w:rsidP="000B4518">
      <w:pPr>
        <w:rPr>
          <w:b/>
          <w:color w:val="000000"/>
          <w:u w:val="single"/>
        </w:rPr>
      </w:pPr>
      <w:bookmarkStart w:id="1803" w:name="_MCCTEMPBM_CRPT00100040___5"/>
      <w:r w:rsidRPr="000B4518">
        <w:rPr>
          <w:b/>
          <w:color w:val="000000"/>
          <w:u w:val="single"/>
        </w:rPr>
        <w:t>User ID:</w:t>
      </w:r>
    </w:p>
    <w:bookmarkEnd w:id="1803"/>
    <w:p w14:paraId="66538359" w14:textId="77777777" w:rsidR="00852FE6" w:rsidRPr="000B4518" w:rsidRDefault="00852FE6" w:rsidP="000C3959">
      <w:r w:rsidRPr="000B4518">
        <w:t xml:space="preserve">The User ID field is used in off-network only. </w:t>
      </w:r>
      <w:r w:rsidR="00DC18BC">
        <w:t>The User ID field</w:t>
      </w:r>
      <w:r w:rsidR="00DC18BC" w:rsidRPr="000B4518">
        <w:t xml:space="preserve"> </w:t>
      </w:r>
      <w:r w:rsidR="00DC18BC">
        <w:t>carries</w:t>
      </w:r>
      <w:r w:rsidRPr="000B4518">
        <w:t xml:space="preserve"> the </w:t>
      </w:r>
      <w:r w:rsidRPr="000B4518">
        <w:rPr>
          <w:lang w:eastAsia="ko-KR"/>
        </w:rPr>
        <w:t xml:space="preserve">MCPTT </w:t>
      </w:r>
      <w:r w:rsidR="008721FC" w:rsidRPr="000B4518">
        <w:rPr>
          <w:lang w:eastAsia="ko-KR"/>
        </w:rPr>
        <w:t xml:space="preserve">user ID </w:t>
      </w:r>
      <w:r w:rsidRPr="000B4518">
        <w:t>of the floor participant</w:t>
      </w:r>
      <w:r w:rsidRPr="000B4518">
        <w:rPr>
          <w:lang w:eastAsia="ko-KR"/>
        </w:rPr>
        <w:t xml:space="preserve"> sending the Floor Taken message</w:t>
      </w:r>
      <w:r w:rsidRPr="000B4518">
        <w:t>.</w:t>
      </w:r>
    </w:p>
    <w:p w14:paraId="2CE2E5BE" w14:textId="77777777" w:rsidR="00852FE6" w:rsidRPr="000B4518" w:rsidRDefault="00852FE6" w:rsidP="000B4518">
      <w:r w:rsidRPr="000B4518">
        <w:t xml:space="preserve">The User ID field </w:t>
      </w:r>
      <w:r w:rsidR="00DC18BC">
        <w:t>is</w:t>
      </w:r>
      <w:r w:rsidRPr="000B4518">
        <w:t xml:space="preserve"> coded as specified in subclause 8.2.3.8.</w:t>
      </w:r>
    </w:p>
    <w:p w14:paraId="17947FE5" w14:textId="77777777" w:rsidR="00852FE6" w:rsidRPr="000B4518" w:rsidRDefault="00852FE6" w:rsidP="000B4518">
      <w:pPr>
        <w:rPr>
          <w:b/>
          <w:color w:val="000000"/>
          <w:u w:val="single"/>
          <w:lang w:eastAsia="ko-KR"/>
        </w:rPr>
      </w:pPr>
      <w:bookmarkStart w:id="1804" w:name="_MCCTEMPBM_CRPT00100041___5"/>
      <w:r w:rsidRPr="000B4518">
        <w:rPr>
          <w:b/>
          <w:u w:val="single"/>
        </w:rPr>
        <w:t>Message Sequence Number</w:t>
      </w:r>
      <w:r w:rsidR="00D0678D" w:rsidRPr="000B4518">
        <w:rPr>
          <w:b/>
          <w:color w:val="000000"/>
          <w:u w:val="single"/>
          <w:lang w:eastAsia="ko-KR"/>
        </w:rPr>
        <w:t>:</w:t>
      </w:r>
    </w:p>
    <w:bookmarkEnd w:id="1804"/>
    <w:p w14:paraId="36FB2DD0" w14:textId="77777777" w:rsidR="00852FE6" w:rsidRPr="000C3959" w:rsidRDefault="00852FE6" w:rsidP="000B4518">
      <w:r w:rsidRPr="000B4518">
        <w:t xml:space="preserve">The Message Sequence Number field </w:t>
      </w:r>
      <w:r w:rsidR="00DC18BC">
        <w:t>is</w:t>
      </w:r>
      <w:r w:rsidRPr="000B4518">
        <w:t xml:space="preserve"> coded as specified in to subclause 8.2.3.10.</w:t>
      </w:r>
    </w:p>
    <w:p w14:paraId="5D195230" w14:textId="77777777" w:rsidR="00A81C77" w:rsidRPr="000B4518" w:rsidRDefault="00A81C77" w:rsidP="000B4518">
      <w:pPr>
        <w:rPr>
          <w:b/>
          <w:u w:val="single"/>
        </w:rPr>
      </w:pPr>
      <w:r w:rsidRPr="000B4518">
        <w:rPr>
          <w:b/>
          <w:u w:val="single"/>
        </w:rPr>
        <w:t>Track Info:</w:t>
      </w:r>
    </w:p>
    <w:p w14:paraId="2F72DC2C"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00DC18BC">
        <w:t xml:space="preserve">MCPTT </w:t>
      </w:r>
      <w:r w:rsidRPr="000B4518">
        <w:t>function. The coding of the Track Info field is described in subclause 8.2.3.13.</w:t>
      </w:r>
    </w:p>
    <w:p w14:paraId="64754A91" w14:textId="77777777" w:rsidR="0053278F" w:rsidRPr="000B4518" w:rsidRDefault="0053278F" w:rsidP="000B4518">
      <w:pPr>
        <w:rPr>
          <w:b/>
          <w:u w:val="single"/>
        </w:rPr>
      </w:pPr>
      <w:r w:rsidRPr="000B4518">
        <w:rPr>
          <w:b/>
          <w:u w:val="single"/>
        </w:rPr>
        <w:t>Floor Indicator</w:t>
      </w:r>
      <w:r w:rsidR="00D0678D" w:rsidRPr="000B4518">
        <w:rPr>
          <w:b/>
          <w:u w:val="single"/>
        </w:rPr>
        <w:t>:</w:t>
      </w:r>
    </w:p>
    <w:p w14:paraId="02BA7A91" w14:textId="77777777" w:rsidR="0053278F" w:rsidRPr="000B4518" w:rsidRDefault="0053278F" w:rsidP="0053278F">
      <w:r w:rsidRPr="000B4518">
        <w:t xml:space="preserve">The Floor Indicator field </w:t>
      </w:r>
      <w:r w:rsidR="00DC18BC" w:rsidRPr="000C3959">
        <w:t>is</w:t>
      </w:r>
      <w:r w:rsidRPr="000C3959">
        <w:t xml:space="preserve"> </w:t>
      </w:r>
      <w:r w:rsidRPr="000B4518">
        <w:t>coded as described in subclause 8.2.3.15.</w:t>
      </w:r>
    </w:p>
    <w:p w14:paraId="46FCB0A4" w14:textId="77777777" w:rsidR="000C600B" w:rsidRPr="000B4518" w:rsidRDefault="000C600B" w:rsidP="000C600B">
      <w:pPr>
        <w:rPr>
          <w:b/>
          <w:color w:val="000000"/>
          <w:u w:val="single"/>
          <w:lang w:eastAsia="ko-KR"/>
        </w:rPr>
      </w:pPr>
      <w:bookmarkStart w:id="1805" w:name="_MCCTEMPBM_CRPT00100042___5"/>
      <w:r w:rsidRPr="000B4518">
        <w:rPr>
          <w:b/>
          <w:color w:val="000000"/>
          <w:u w:val="single"/>
          <w:lang w:eastAsia="ko-KR"/>
        </w:rPr>
        <w:t>SSRC of granted floor participant:</w:t>
      </w:r>
    </w:p>
    <w:bookmarkEnd w:id="1805"/>
    <w:p w14:paraId="6711649C" w14:textId="77777777" w:rsidR="000C600B" w:rsidRDefault="000C600B" w:rsidP="000C600B">
      <w:r w:rsidRPr="000B4518">
        <w:t xml:space="preserve">The SSRC of </w:t>
      </w:r>
      <w:r w:rsidRPr="000C3959">
        <w:t xml:space="preserve">granted </w:t>
      </w:r>
      <w:r w:rsidRPr="000B4518">
        <w:t xml:space="preserve">floor participant </w:t>
      </w:r>
      <w:r>
        <w:t xml:space="preserve">is </w:t>
      </w:r>
      <w:r w:rsidRPr="000B4518">
        <w:t xml:space="preserve">coded as specified in </w:t>
      </w:r>
      <w:r w:rsidR="002F4607">
        <w:t>subclause 8.2.3.16</w:t>
      </w:r>
      <w:r w:rsidRPr="000B4518">
        <w:t>.</w:t>
      </w:r>
    </w:p>
    <w:p w14:paraId="214DAE22" w14:textId="77777777" w:rsidR="00852FE6" w:rsidRPr="000B4518" w:rsidRDefault="00852FE6" w:rsidP="003F18B2">
      <w:pPr>
        <w:pStyle w:val="Heading3"/>
      </w:pPr>
      <w:bookmarkStart w:id="1806" w:name="_Toc533167813"/>
      <w:bookmarkStart w:id="1807" w:name="_Toc45211123"/>
      <w:bookmarkStart w:id="1808" w:name="_Toc51868012"/>
      <w:bookmarkStart w:id="1809" w:name="_Toc91169822"/>
      <w:r w:rsidRPr="000B4518">
        <w:t>8.2.10</w:t>
      </w:r>
      <w:r w:rsidRPr="000B4518">
        <w:tab/>
        <w:t>Floor Revoke message</w:t>
      </w:r>
      <w:bookmarkEnd w:id="1806"/>
      <w:bookmarkEnd w:id="1807"/>
      <w:bookmarkEnd w:id="1808"/>
      <w:bookmarkEnd w:id="1809"/>
    </w:p>
    <w:p w14:paraId="3C1E12B0" w14:textId="77777777" w:rsidR="00852FE6" w:rsidRPr="000B4518" w:rsidRDefault="00852FE6" w:rsidP="003F18B2">
      <w:pPr>
        <w:pStyle w:val="Heading4"/>
      </w:pPr>
      <w:bookmarkStart w:id="1810" w:name="_Toc533167814"/>
      <w:bookmarkStart w:id="1811" w:name="_Toc45211124"/>
      <w:bookmarkStart w:id="1812" w:name="_Toc51868013"/>
      <w:bookmarkStart w:id="1813" w:name="_Toc91169823"/>
      <w:r w:rsidRPr="000B4518">
        <w:t>8.2.10.1</w:t>
      </w:r>
      <w:r w:rsidRPr="000B4518">
        <w:tab/>
        <w:t>General</w:t>
      </w:r>
      <w:bookmarkEnd w:id="1810"/>
      <w:bookmarkEnd w:id="1811"/>
      <w:bookmarkEnd w:id="1812"/>
      <w:bookmarkEnd w:id="1813"/>
    </w:p>
    <w:p w14:paraId="68BFB696" w14:textId="77777777" w:rsidR="00DC18BC" w:rsidRDefault="00852FE6" w:rsidP="00852FE6">
      <w:r w:rsidRPr="000B4518">
        <w:t>The Floor Revoke message is sent from the floor control server to the floor participant with the permission to send media to inform that the permission to send media is revoked.</w:t>
      </w:r>
    </w:p>
    <w:p w14:paraId="1DCC91BB" w14:textId="77777777" w:rsidR="00852FE6" w:rsidRPr="000B4518" w:rsidRDefault="00852FE6" w:rsidP="00852FE6">
      <w:r w:rsidRPr="000B4518">
        <w:t xml:space="preserve">The Floor Revoke message is used in the </w:t>
      </w:r>
      <w:r w:rsidR="00DC18BC">
        <w:t>on-network mode. The Floor Revoke message is only used over the unicast bearer</w:t>
      </w:r>
      <w:r w:rsidRPr="000B4518">
        <w:t>.</w:t>
      </w:r>
    </w:p>
    <w:p w14:paraId="4BFF625D" w14:textId="77777777" w:rsidR="00852FE6" w:rsidRPr="000B4518" w:rsidRDefault="00852FE6" w:rsidP="00852FE6">
      <w:r w:rsidRPr="000B4518">
        <w:t>Table 8.2.10.1-1 shows the content of the Floor Revoke message.</w:t>
      </w:r>
    </w:p>
    <w:p w14:paraId="1F6D62CD" w14:textId="77777777" w:rsidR="00852FE6" w:rsidRPr="000B4518" w:rsidRDefault="00852FE6" w:rsidP="000B4518">
      <w:pPr>
        <w:pStyle w:val="TH"/>
      </w:pPr>
      <w:r w:rsidRPr="000B4518">
        <w:t>Table 8.2.10.1-1: Floor Revoke message</w:t>
      </w:r>
    </w:p>
    <w:p w14:paraId="42742438" w14:textId="77777777" w:rsidR="00852FE6" w:rsidRPr="000B4518" w:rsidRDefault="00852FE6" w:rsidP="000B4518">
      <w:pPr>
        <w:pStyle w:val="PL"/>
        <w:keepNext/>
        <w:keepLines/>
        <w:jc w:val="center"/>
        <w:rPr>
          <w:noProof w:val="0"/>
        </w:rPr>
      </w:pPr>
      <w:bookmarkStart w:id="1814" w:name="_MCCTEMPBM_CRPT00100043___4"/>
      <w:r w:rsidRPr="000B4518">
        <w:rPr>
          <w:noProof w:val="0"/>
        </w:rPr>
        <w:t>0                   1                   2                   3</w:t>
      </w:r>
    </w:p>
    <w:p w14:paraId="7C9E58B3"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61BDBB7E" w14:textId="77777777" w:rsidR="00852FE6" w:rsidRPr="000B4518" w:rsidRDefault="00852FE6" w:rsidP="000B4518">
      <w:pPr>
        <w:pStyle w:val="PL"/>
        <w:keepNext/>
        <w:keepLines/>
        <w:jc w:val="center"/>
        <w:rPr>
          <w:noProof w:val="0"/>
        </w:rPr>
      </w:pPr>
      <w:r w:rsidRPr="000B4518">
        <w:rPr>
          <w:noProof w:val="0"/>
        </w:rPr>
        <w:t>+-+-+-+-+-+-+-+-+-+-+-+-+-+-+-+-+-+-+-+-+-+-+-+-+-+-+-+-+-+-+-+-+</w:t>
      </w:r>
    </w:p>
    <w:p w14:paraId="46CEC357" w14:textId="77777777" w:rsidR="00852FE6" w:rsidRPr="000B4518" w:rsidRDefault="00852FE6" w:rsidP="000B4518">
      <w:pPr>
        <w:pStyle w:val="PL"/>
        <w:keepNext/>
        <w:keepLines/>
        <w:jc w:val="center"/>
        <w:rPr>
          <w:noProof w:val="0"/>
        </w:rPr>
      </w:pPr>
      <w:r w:rsidRPr="000B4518">
        <w:rPr>
          <w:noProof w:val="0"/>
        </w:rPr>
        <w:t>|V=2|P| Subtype |   PT=APP=204  |          length               |</w:t>
      </w:r>
    </w:p>
    <w:p w14:paraId="0528B009" w14:textId="77777777" w:rsidR="00852FE6" w:rsidRPr="000B4518" w:rsidRDefault="00852FE6" w:rsidP="000B4518">
      <w:pPr>
        <w:pStyle w:val="PL"/>
        <w:keepNext/>
        <w:keepLines/>
        <w:jc w:val="center"/>
        <w:rPr>
          <w:noProof w:val="0"/>
        </w:rPr>
      </w:pPr>
      <w:r w:rsidRPr="000B4518">
        <w:rPr>
          <w:noProof w:val="0"/>
        </w:rPr>
        <w:t>+-+-+-+-+-+-+-+-+-+-+-+-+-+-+-+-+-+-+-+-+-+-+-+-+-+-+-+-+-+-+-+-+</w:t>
      </w:r>
    </w:p>
    <w:p w14:paraId="04F5EB11" w14:textId="77777777" w:rsidR="00852FE6" w:rsidRPr="000B4518" w:rsidRDefault="00852FE6" w:rsidP="000B4518">
      <w:pPr>
        <w:pStyle w:val="PL"/>
        <w:keepNext/>
        <w:keepLines/>
        <w:jc w:val="center"/>
        <w:rPr>
          <w:noProof w:val="0"/>
        </w:rPr>
      </w:pPr>
      <w:r w:rsidRPr="000B4518">
        <w:rPr>
          <w:noProof w:val="0"/>
        </w:rPr>
        <w:t>|               SSRC of floor control server                    |</w:t>
      </w:r>
    </w:p>
    <w:p w14:paraId="69479B94" w14:textId="77777777" w:rsidR="00852FE6" w:rsidRPr="000B4518" w:rsidRDefault="00852FE6" w:rsidP="000B4518">
      <w:pPr>
        <w:pStyle w:val="PL"/>
        <w:keepNext/>
        <w:keepLines/>
        <w:jc w:val="center"/>
        <w:rPr>
          <w:noProof w:val="0"/>
        </w:rPr>
      </w:pPr>
      <w:r w:rsidRPr="000B4518">
        <w:rPr>
          <w:noProof w:val="0"/>
        </w:rPr>
        <w:t>+-+-+-+-+-+-+-+-+-+-+-+-+-+-+-+-+-+-+-+-+-+-+-+-+-+-+-+-+-+-+-+-+</w:t>
      </w:r>
    </w:p>
    <w:p w14:paraId="7B2863A4" w14:textId="77777777" w:rsidR="00852FE6" w:rsidRPr="000B4518" w:rsidRDefault="00852FE6" w:rsidP="000B4518">
      <w:pPr>
        <w:pStyle w:val="PL"/>
        <w:keepNext/>
        <w:keepLines/>
        <w:jc w:val="center"/>
        <w:rPr>
          <w:noProof w:val="0"/>
        </w:rPr>
      </w:pPr>
      <w:r w:rsidRPr="000B4518">
        <w:rPr>
          <w:noProof w:val="0"/>
        </w:rPr>
        <w:t>|                          name=MCPT                            |</w:t>
      </w:r>
    </w:p>
    <w:p w14:paraId="5783737A" w14:textId="77777777" w:rsidR="00852FE6" w:rsidRPr="000B4518" w:rsidRDefault="00852FE6" w:rsidP="000B4518">
      <w:pPr>
        <w:pStyle w:val="PL"/>
        <w:keepNext/>
        <w:keepLines/>
        <w:jc w:val="center"/>
        <w:rPr>
          <w:noProof w:val="0"/>
        </w:rPr>
      </w:pPr>
      <w:r w:rsidRPr="000B4518">
        <w:rPr>
          <w:noProof w:val="0"/>
        </w:rPr>
        <w:t>+-+-+-+-+-+-+-+-+-+-+-+-+-+-+-+-+-+-+-+-+-+-+-+-+-+-+-+-+-+-+-+-+</w:t>
      </w:r>
    </w:p>
    <w:p w14:paraId="68F1F48C" w14:textId="77777777" w:rsidR="00852FE6" w:rsidRPr="000B4518" w:rsidRDefault="00852FE6" w:rsidP="000B4518">
      <w:pPr>
        <w:pStyle w:val="PL"/>
        <w:keepNext/>
        <w:keepLines/>
        <w:jc w:val="center"/>
        <w:rPr>
          <w:noProof w:val="0"/>
        </w:rPr>
      </w:pPr>
      <w:r w:rsidRPr="000B4518">
        <w:rPr>
          <w:noProof w:val="0"/>
        </w:rPr>
        <w:t>|                       Reject Cause value                      |</w:t>
      </w:r>
    </w:p>
    <w:p w14:paraId="253F87E9" w14:textId="77777777" w:rsidR="00852FE6" w:rsidRPr="000B4518" w:rsidRDefault="00852FE6" w:rsidP="000B4518">
      <w:pPr>
        <w:pStyle w:val="PL"/>
        <w:keepNext/>
        <w:keepLines/>
        <w:jc w:val="center"/>
        <w:rPr>
          <w:noProof w:val="0"/>
        </w:rPr>
      </w:pPr>
      <w:r w:rsidRPr="000B4518">
        <w:rPr>
          <w:noProof w:val="0"/>
        </w:rPr>
        <w:t>+-+-+-+-+-+-+-+-+-+-+-+-+-+-+-+-+-+-+-+-+-+-+-+-+-+-+-+-+-+-+-+-+</w:t>
      </w:r>
    </w:p>
    <w:p w14:paraId="114DC273"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6F297038" w14:textId="77777777" w:rsidR="00A81C77" w:rsidRPr="000B4518" w:rsidRDefault="00A81C77" w:rsidP="000B4518">
      <w:pPr>
        <w:pStyle w:val="PL"/>
        <w:keepNext/>
        <w:keepLines/>
        <w:jc w:val="center"/>
        <w:rPr>
          <w:noProof w:val="0"/>
        </w:rPr>
      </w:pPr>
      <w:r w:rsidRPr="000B4518">
        <w:rPr>
          <w:noProof w:val="0"/>
        </w:rPr>
        <w:t>+-+-+-+-+-+-+-+-+-+-+-+-+-+-+-+-+-+-+-+-+-+-+-+-+-+-+-+-+-+-+-+-+</w:t>
      </w:r>
    </w:p>
    <w:p w14:paraId="23C30843" w14:textId="77777777" w:rsidR="00024E56" w:rsidRPr="000B4518" w:rsidRDefault="00024E56" w:rsidP="00024E56">
      <w:pPr>
        <w:pStyle w:val="PL"/>
        <w:keepNext/>
        <w:keepLines/>
        <w:jc w:val="center"/>
        <w:rPr>
          <w:noProof w:val="0"/>
        </w:rPr>
      </w:pPr>
      <w:r w:rsidRPr="000B4518">
        <w:rPr>
          <w:noProof w:val="0"/>
        </w:rPr>
        <w:t>|                    Floor Indicator field                      |</w:t>
      </w:r>
    </w:p>
    <w:p w14:paraId="0C20A5D2" w14:textId="77777777" w:rsidR="00024E56" w:rsidRPr="000B4518" w:rsidRDefault="00024E56" w:rsidP="00024E56">
      <w:pPr>
        <w:pStyle w:val="PL"/>
        <w:keepNext/>
        <w:keepLines/>
        <w:jc w:val="center"/>
        <w:rPr>
          <w:noProof w:val="0"/>
        </w:rPr>
      </w:pPr>
      <w:r w:rsidRPr="000B4518">
        <w:rPr>
          <w:noProof w:val="0"/>
        </w:rPr>
        <w:t>+-+-+-+-+-+-+-+-+-+-+-+-+-+-+-+-+-+-+-+-+-+-+-+-+-+-+-+-+-+-+-+-+</w:t>
      </w:r>
    </w:p>
    <w:bookmarkEnd w:id="1814"/>
    <w:p w14:paraId="5B861499" w14:textId="77777777" w:rsidR="00852FE6" w:rsidRPr="000B4518" w:rsidRDefault="00852FE6" w:rsidP="00852FE6"/>
    <w:p w14:paraId="41D10AF9" w14:textId="77777777" w:rsidR="00852FE6" w:rsidRPr="000B4518" w:rsidRDefault="00852FE6" w:rsidP="00852FE6">
      <w:r w:rsidRPr="000B4518">
        <w:t>With the exception of the three first 32-bit words the order of the fields are irrelevant.</w:t>
      </w:r>
    </w:p>
    <w:p w14:paraId="0B9EC0B0" w14:textId="77777777" w:rsidR="00852FE6" w:rsidRPr="000B4518" w:rsidRDefault="00852FE6" w:rsidP="000B4518">
      <w:pPr>
        <w:rPr>
          <w:b/>
          <w:u w:val="single"/>
        </w:rPr>
      </w:pPr>
      <w:r w:rsidRPr="000B4518">
        <w:rPr>
          <w:b/>
          <w:u w:val="single"/>
        </w:rPr>
        <w:t>Subtype:</w:t>
      </w:r>
    </w:p>
    <w:p w14:paraId="6452C553" w14:textId="77777777" w:rsidR="00852FE6" w:rsidRPr="000B4518" w:rsidRDefault="00852FE6" w:rsidP="000B4518">
      <w:r w:rsidRPr="000B4518">
        <w:t xml:space="preserve">The subtype </w:t>
      </w:r>
      <w:r w:rsidR="00DC18BC">
        <w:t>is</w:t>
      </w:r>
      <w:r w:rsidRPr="000B4518">
        <w:t xml:space="preserve"> coded according to table 8.2.2-1.</w:t>
      </w:r>
    </w:p>
    <w:p w14:paraId="5668F37E" w14:textId="77777777" w:rsidR="00852FE6" w:rsidRPr="000B4518" w:rsidRDefault="00852FE6" w:rsidP="000B4518">
      <w:pPr>
        <w:rPr>
          <w:b/>
          <w:u w:val="single"/>
        </w:rPr>
      </w:pPr>
      <w:r w:rsidRPr="000B4518">
        <w:rPr>
          <w:b/>
          <w:u w:val="single"/>
        </w:rPr>
        <w:t>Length:</w:t>
      </w:r>
    </w:p>
    <w:p w14:paraId="135209A9" w14:textId="77777777" w:rsidR="00852FE6" w:rsidRPr="000B4518" w:rsidRDefault="00852FE6" w:rsidP="000B4518">
      <w:r w:rsidRPr="000B4518">
        <w:t xml:space="preserve">The length </w:t>
      </w:r>
      <w:r w:rsidR="00DC18BC">
        <w:t>is</w:t>
      </w:r>
      <w:r w:rsidRPr="000B4518">
        <w:t xml:space="preserve"> coded as specified in to subclause 8.1.2.</w:t>
      </w:r>
    </w:p>
    <w:p w14:paraId="4D49468D" w14:textId="77777777" w:rsidR="00852FE6" w:rsidRPr="000B4518" w:rsidRDefault="00852FE6" w:rsidP="000B4518">
      <w:pPr>
        <w:rPr>
          <w:b/>
          <w:u w:val="single"/>
        </w:rPr>
      </w:pPr>
      <w:r w:rsidRPr="000B4518">
        <w:rPr>
          <w:b/>
          <w:u w:val="single"/>
        </w:rPr>
        <w:t>SSRC:</w:t>
      </w:r>
    </w:p>
    <w:p w14:paraId="0F2464DE" w14:textId="77777777" w:rsidR="00852FE6" w:rsidRPr="000B4518" w:rsidRDefault="00852FE6" w:rsidP="000B4518">
      <w:r w:rsidRPr="000B4518">
        <w:t xml:space="preserve">The SSRC field </w:t>
      </w:r>
      <w:r w:rsidR="00DC18BC">
        <w:t>carries</w:t>
      </w:r>
      <w:r w:rsidRPr="000B4518">
        <w:t xml:space="preserve"> the SSRC of the floor control server.</w:t>
      </w:r>
    </w:p>
    <w:p w14:paraId="023E63BB" w14:textId="77777777" w:rsidR="00852FE6" w:rsidRPr="000B4518" w:rsidRDefault="00852FE6" w:rsidP="000B4518">
      <w:r w:rsidRPr="000B4518">
        <w:t xml:space="preserve">The content of the SSRC field </w:t>
      </w:r>
      <w:r w:rsidR="00DC18BC">
        <w:t>is</w:t>
      </w:r>
      <w:r w:rsidRPr="000B4518">
        <w:t xml:space="preserve"> coded as specified in IETF RFC 3550 [3].</w:t>
      </w:r>
    </w:p>
    <w:p w14:paraId="2E84B090" w14:textId="77777777" w:rsidR="00852FE6" w:rsidRPr="000B4518" w:rsidRDefault="00852FE6" w:rsidP="000B4518">
      <w:pPr>
        <w:rPr>
          <w:b/>
          <w:u w:val="single"/>
        </w:rPr>
      </w:pPr>
      <w:r w:rsidRPr="000B4518">
        <w:rPr>
          <w:b/>
          <w:u w:val="single"/>
        </w:rPr>
        <w:t>Reject Cause:</w:t>
      </w:r>
    </w:p>
    <w:p w14:paraId="33763D90" w14:textId="77777777" w:rsidR="00852FE6" w:rsidRPr="000B4518" w:rsidRDefault="00852FE6" w:rsidP="000B4518">
      <w:r w:rsidRPr="000B4518">
        <w:t xml:space="preserve">The Reject Cause </w:t>
      </w:r>
      <w:r w:rsidR="003C23BD" w:rsidRPr="000B4518">
        <w:t>field</w:t>
      </w:r>
      <w:r w:rsidR="00A772D0" w:rsidRPr="000B4518">
        <w:t xml:space="preserve"> </w:t>
      </w:r>
      <w:r w:rsidRPr="000B4518">
        <w:t>for the Floor Revoke message include</w:t>
      </w:r>
      <w:r w:rsidR="00DC18BC">
        <w:t>s</w:t>
      </w:r>
      <w:r w:rsidRPr="000B4518">
        <w:t xml:space="preserve"> &lt;Reject Cause&gt; cause value in the Reject Cause field explaining why the floor control server wants the floor participant to stop sending media and </w:t>
      </w:r>
      <w:r w:rsidR="00DC18BC">
        <w:t>can</w:t>
      </w:r>
      <w:r w:rsidR="00DC18BC" w:rsidRPr="000B4518">
        <w:t xml:space="preserve"> </w:t>
      </w:r>
      <w:r w:rsidRPr="000B4518">
        <w:t>be followed by additional information. Therefore the length of the packet can vary depending on the value of the rejection cause.</w:t>
      </w:r>
    </w:p>
    <w:p w14:paraId="5A247F19" w14:textId="77777777" w:rsidR="00852FE6" w:rsidRPr="000B4518" w:rsidRDefault="00852FE6" w:rsidP="000B4518">
      <w:r w:rsidRPr="000B4518">
        <w:t>The coding of the &lt;Reject Cause&gt; value is specified in subclause 8.2.3.4.</w:t>
      </w:r>
    </w:p>
    <w:p w14:paraId="452CCE5A" w14:textId="77777777" w:rsidR="00A81C77" w:rsidRPr="000B4518" w:rsidRDefault="00A81C77" w:rsidP="000B4518">
      <w:pPr>
        <w:rPr>
          <w:b/>
          <w:u w:val="single"/>
        </w:rPr>
      </w:pPr>
      <w:r w:rsidRPr="000B4518">
        <w:rPr>
          <w:b/>
          <w:u w:val="single"/>
        </w:rPr>
        <w:t>Track Info:</w:t>
      </w:r>
    </w:p>
    <w:p w14:paraId="62F53E97" w14:textId="77777777" w:rsidR="00A81C77" w:rsidRPr="000B4518" w:rsidRDefault="00A81C77" w:rsidP="00A81C77">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00DC18BC">
        <w:t xml:space="preserve">MCPTT </w:t>
      </w:r>
      <w:r w:rsidRPr="000B4518">
        <w:t>function. The coding of the Track Info field is described in subclause 8.2.3.13.</w:t>
      </w:r>
    </w:p>
    <w:p w14:paraId="756F1645" w14:textId="77777777" w:rsidR="00024E56" w:rsidRPr="000B4518" w:rsidRDefault="00024E56" w:rsidP="00024E56">
      <w:pPr>
        <w:rPr>
          <w:b/>
          <w:u w:val="single"/>
        </w:rPr>
      </w:pPr>
      <w:r w:rsidRPr="000B4518">
        <w:rPr>
          <w:b/>
          <w:u w:val="single"/>
        </w:rPr>
        <w:t>Floor Indicator:</w:t>
      </w:r>
    </w:p>
    <w:p w14:paraId="41B65917" w14:textId="77777777" w:rsidR="00024E56" w:rsidRPr="000B4518" w:rsidRDefault="00024E56" w:rsidP="00024E56">
      <w:r w:rsidRPr="000B4518">
        <w:t xml:space="preserve">The Floor Indicator field </w:t>
      </w:r>
      <w:r w:rsidRPr="000C3959">
        <w:t xml:space="preserve">is </w:t>
      </w:r>
      <w:r w:rsidRPr="000B4518">
        <w:t>coded as described in subclause 8.2.3.15.</w:t>
      </w:r>
    </w:p>
    <w:p w14:paraId="0B84A34C" w14:textId="77777777" w:rsidR="00852FE6" w:rsidRPr="000B4518" w:rsidRDefault="00852FE6" w:rsidP="003F18B2">
      <w:pPr>
        <w:pStyle w:val="Heading4"/>
      </w:pPr>
      <w:bookmarkStart w:id="1815" w:name="_Toc533167815"/>
      <w:bookmarkStart w:id="1816" w:name="_Toc45211125"/>
      <w:bookmarkStart w:id="1817" w:name="_Toc51868014"/>
      <w:bookmarkStart w:id="1818" w:name="_Toc91169824"/>
      <w:r w:rsidRPr="000B4518">
        <w:t>8.2.10.2</w:t>
      </w:r>
      <w:r w:rsidRPr="000B4518">
        <w:tab/>
        <w:t>Floor revoke cause codes and revoke cause phrases</w:t>
      </w:r>
      <w:bookmarkEnd w:id="1815"/>
      <w:bookmarkEnd w:id="1816"/>
      <w:bookmarkEnd w:id="1817"/>
      <w:bookmarkEnd w:id="1818"/>
    </w:p>
    <w:p w14:paraId="7A794936" w14:textId="77777777" w:rsidR="00852FE6" w:rsidRPr="000B4518" w:rsidRDefault="00852FE6" w:rsidP="000B4518">
      <w:r w:rsidRPr="000B4518">
        <w:t>Cause #1 – Only one MCPTT client</w:t>
      </w:r>
    </w:p>
    <w:p w14:paraId="19FA9C13" w14:textId="77777777" w:rsidR="00852FE6" w:rsidRPr="000B4518" w:rsidRDefault="00852FE6" w:rsidP="000B4518">
      <w:pPr>
        <w:pStyle w:val="B1"/>
      </w:pPr>
      <w:r w:rsidRPr="000B4518">
        <w:rPr>
          <w:rFonts w:eastAsia="SimSun"/>
        </w:rPr>
        <w:tab/>
      </w:r>
      <w:r w:rsidRPr="000B4518">
        <w:t xml:space="preserve">The &lt;Reject Cause&gt; value set to </w:t>
      </w:r>
      <w:r w:rsidR="00063E4E">
        <w:t>'</w:t>
      </w:r>
      <w:r w:rsidRPr="000B4518">
        <w:t>1</w:t>
      </w:r>
      <w:r w:rsidR="00063E4E">
        <w:t>'</w:t>
      </w:r>
      <w:r w:rsidRPr="000B4518">
        <w:t xml:space="preserve"> indicates that the MCPTT client is the only MCPTT client in the MCPTT session or the only participant connected to a floor control server. No additional information included.</w:t>
      </w:r>
    </w:p>
    <w:p w14:paraId="3E423754" w14:textId="77777777" w:rsidR="00852FE6" w:rsidRPr="000B4518" w:rsidRDefault="00852FE6" w:rsidP="001D0801">
      <w:r w:rsidRPr="000B4518">
        <w:t>Cause#2 – Media burst too long</w:t>
      </w:r>
    </w:p>
    <w:p w14:paraId="0D5174B9" w14:textId="77777777" w:rsidR="00852FE6" w:rsidRPr="000B4518" w:rsidRDefault="00852FE6" w:rsidP="000B4518">
      <w:pPr>
        <w:pStyle w:val="B1"/>
      </w:pPr>
      <w:r w:rsidRPr="000B4518">
        <w:tab/>
        <w:t xml:space="preserve">The &lt;Reject Cause&gt; value set to </w:t>
      </w:r>
      <w:r w:rsidR="00063E4E">
        <w:t>'</w:t>
      </w:r>
      <w:r w:rsidRPr="000B4518">
        <w:t>2</w:t>
      </w:r>
      <w:r w:rsidR="00063E4E">
        <w:t>'</w:t>
      </w:r>
      <w:r w:rsidRPr="000B4518">
        <w:t xml:space="preserve"> indicates that the MCPTT User has talked too long (e.g., the stop-talking timer has expired).</w:t>
      </w:r>
      <w:r w:rsidR="004C51BB" w:rsidRPr="000B4518">
        <w:t xml:space="preserve"> No additional information included.</w:t>
      </w:r>
    </w:p>
    <w:p w14:paraId="08F7A392" w14:textId="77777777" w:rsidR="00852FE6" w:rsidRPr="000B4518" w:rsidRDefault="00852FE6" w:rsidP="001D0801">
      <w:r w:rsidRPr="000B4518">
        <w:t>Cause#3 - No permission to send a Media Burst</w:t>
      </w:r>
    </w:p>
    <w:p w14:paraId="1F4ABAA9" w14:textId="77777777" w:rsidR="00852FE6" w:rsidRPr="000B4518" w:rsidRDefault="00852FE6" w:rsidP="000B4518">
      <w:pPr>
        <w:pStyle w:val="B1"/>
      </w:pPr>
      <w:r w:rsidRPr="000B4518">
        <w:tab/>
        <w:t xml:space="preserve">The &lt;Reject Cause&gt; value set to </w:t>
      </w:r>
      <w:r w:rsidR="00063E4E">
        <w:t>'</w:t>
      </w:r>
      <w:r w:rsidRPr="000B4518">
        <w:t>3</w:t>
      </w:r>
      <w:r w:rsidR="00063E4E">
        <w:t>'</w:t>
      </w:r>
      <w:r w:rsidRPr="000B4518">
        <w:t xml:space="preserve"> indicates that the </w:t>
      </w:r>
      <w:r w:rsidRPr="00520426">
        <w:t>MCPTT client</w:t>
      </w:r>
      <w:r w:rsidRPr="000B4518">
        <w:t xml:space="preserve"> does not have permission to send media. No additional information </w:t>
      </w:r>
      <w:r w:rsidR="00DC18BC">
        <w:t xml:space="preserve">is </w:t>
      </w:r>
      <w:r w:rsidRPr="000B4518">
        <w:t>included.</w:t>
      </w:r>
    </w:p>
    <w:p w14:paraId="10E795BA" w14:textId="77777777" w:rsidR="00852FE6" w:rsidRPr="000B4518" w:rsidRDefault="00852FE6" w:rsidP="001D0801">
      <w:r w:rsidRPr="000B4518">
        <w:t>Cause#4 - Media Burst pre-empted</w:t>
      </w:r>
    </w:p>
    <w:p w14:paraId="1F67BA1E" w14:textId="77777777" w:rsidR="00852FE6" w:rsidRPr="000B4518" w:rsidRDefault="00852FE6" w:rsidP="000B4518">
      <w:pPr>
        <w:pStyle w:val="B1"/>
      </w:pPr>
      <w:r w:rsidRPr="000B4518">
        <w:tab/>
        <w:t xml:space="preserve">The &lt;Reject Cause&gt; value set to </w:t>
      </w:r>
      <w:r w:rsidR="00063E4E">
        <w:t>'</w:t>
      </w:r>
      <w:r w:rsidRPr="000B4518">
        <w:t>4</w:t>
      </w:r>
      <w:r w:rsidR="00063E4E">
        <w:t>'</w:t>
      </w:r>
      <w:r w:rsidRPr="000B4518">
        <w:t xml:space="preserve"> indicates that the </w:t>
      </w:r>
      <w:r w:rsidRPr="00520426">
        <w:t>MCPTT client</w:t>
      </w:r>
      <w:r w:rsidRPr="000B4518">
        <w:t xml:space="preserve"> 's permission to send a media is being pre-empted. No additional information </w:t>
      </w:r>
      <w:r w:rsidR="00DC18BC">
        <w:t>is</w:t>
      </w:r>
      <w:r w:rsidRPr="000B4518">
        <w:t xml:space="preserve"> included.</w:t>
      </w:r>
    </w:p>
    <w:p w14:paraId="695BD78E" w14:textId="77777777" w:rsidR="00852FE6" w:rsidRPr="000B4518" w:rsidRDefault="00852FE6" w:rsidP="001D0801">
      <w:r w:rsidRPr="000B4518">
        <w:t>Cause#6 - No resources available</w:t>
      </w:r>
    </w:p>
    <w:p w14:paraId="03694772" w14:textId="77777777" w:rsidR="00852FE6" w:rsidRPr="000B4518" w:rsidRDefault="00852FE6" w:rsidP="000B4518">
      <w:pPr>
        <w:pStyle w:val="B1"/>
      </w:pPr>
      <w:r w:rsidRPr="000B4518">
        <w:tab/>
        <w:t xml:space="preserve">The &lt;Reject Cause&gt; value set to </w:t>
      </w:r>
      <w:r w:rsidR="00063E4E">
        <w:t>'</w:t>
      </w:r>
      <w:r w:rsidRPr="000B4518">
        <w:t>6</w:t>
      </w:r>
      <w:r w:rsidR="00063E4E">
        <w:t>'</w:t>
      </w:r>
      <w:r w:rsidRPr="000B4518">
        <w:t xml:space="preserve"> indicates that the </w:t>
      </w:r>
      <w:r w:rsidRPr="000B4518">
        <w:rPr>
          <w:lang w:eastAsia="zh-CN"/>
        </w:rPr>
        <w:t xml:space="preserve">floor control server </w:t>
      </w:r>
      <w:r w:rsidRPr="000B4518">
        <w:t xml:space="preserve">can no longer grant MCPTT client to send media due to congestion. No additional information </w:t>
      </w:r>
      <w:r w:rsidR="00DC18BC">
        <w:t>is</w:t>
      </w:r>
      <w:r w:rsidRPr="000B4518">
        <w:t xml:space="preserve"> included.</w:t>
      </w:r>
    </w:p>
    <w:p w14:paraId="78E68041" w14:textId="77777777" w:rsidR="00852FE6" w:rsidRPr="000B4518" w:rsidRDefault="00852FE6" w:rsidP="001D0801">
      <w:r w:rsidRPr="000B4518">
        <w:t>Cause#255 – Other reason</w:t>
      </w:r>
    </w:p>
    <w:p w14:paraId="3DD34562" w14:textId="77777777" w:rsidR="00852FE6" w:rsidRPr="000B4518" w:rsidRDefault="00852FE6" w:rsidP="000B4518">
      <w:pPr>
        <w:pStyle w:val="B1"/>
      </w:pPr>
      <w:r w:rsidRPr="000B4518">
        <w:tab/>
        <w:t xml:space="preserve">The &lt;Reject Cause&gt; value set to </w:t>
      </w:r>
      <w:r w:rsidR="00063E4E">
        <w:t>'</w:t>
      </w:r>
      <w:r w:rsidRPr="000B4518">
        <w:t>255</w:t>
      </w:r>
      <w:r w:rsidR="00063E4E">
        <w:t>'</w:t>
      </w:r>
      <w:r w:rsidRPr="000B4518">
        <w:t xml:space="preserve"> indicates that the </w:t>
      </w:r>
      <w:r w:rsidRPr="000B4518">
        <w:rPr>
          <w:lang w:eastAsia="zh-CN"/>
        </w:rPr>
        <w:t xml:space="preserve">floor control server </w:t>
      </w:r>
      <w:r w:rsidRPr="000B4518">
        <w:t xml:space="preserve">can no longer grant MCPTT client to send media due to the </w:t>
      </w:r>
      <w:r w:rsidRPr="000B4518">
        <w:rPr>
          <w:lang w:eastAsia="zh-CN"/>
        </w:rPr>
        <w:t>floor control server</w:t>
      </w:r>
      <w:r w:rsidRPr="000B4518">
        <w:t xml:space="preserve"> local policy. No additional information </w:t>
      </w:r>
      <w:r w:rsidR="00DC18BC">
        <w:t>is</w:t>
      </w:r>
      <w:r w:rsidRPr="000B4518">
        <w:t xml:space="preserve"> included.</w:t>
      </w:r>
    </w:p>
    <w:p w14:paraId="6D199F89" w14:textId="77777777" w:rsidR="00852FE6" w:rsidRPr="000B4518" w:rsidRDefault="00852FE6" w:rsidP="003F18B2">
      <w:pPr>
        <w:pStyle w:val="Heading3"/>
      </w:pPr>
      <w:bookmarkStart w:id="1819" w:name="_Toc533167816"/>
      <w:bookmarkStart w:id="1820" w:name="_Toc45211126"/>
      <w:bookmarkStart w:id="1821" w:name="_Toc51868015"/>
      <w:bookmarkStart w:id="1822" w:name="_Toc91169825"/>
      <w:r w:rsidRPr="000B4518">
        <w:t>8.2.11</w:t>
      </w:r>
      <w:r w:rsidRPr="000B4518">
        <w:tab/>
        <w:t>Floor Queue Position Request message</w:t>
      </w:r>
      <w:bookmarkEnd w:id="1819"/>
      <w:bookmarkEnd w:id="1820"/>
      <w:bookmarkEnd w:id="1821"/>
      <w:bookmarkEnd w:id="1822"/>
    </w:p>
    <w:p w14:paraId="0B0A29EF" w14:textId="77777777" w:rsidR="00DC18BC" w:rsidRDefault="00852FE6" w:rsidP="00852FE6">
      <w:r w:rsidRPr="000B4518">
        <w:t>The Floor Queue Position Request message is a request from a floor participant to get information about the floor participant's position in the floor request queue.</w:t>
      </w:r>
    </w:p>
    <w:p w14:paraId="1FF75D50" w14:textId="77777777" w:rsidR="00852FE6" w:rsidRPr="000B4518" w:rsidRDefault="00DC18BC" w:rsidP="00852FE6">
      <w:r w:rsidRPr="000B4518">
        <w:t xml:space="preserve">The Floor Queue Position Request message </w:t>
      </w:r>
      <w:r>
        <w:t>is</w:t>
      </w:r>
      <w:r w:rsidRPr="000B4518">
        <w:t xml:space="preserve"> used in the off-network mode and in the on-network mode.</w:t>
      </w:r>
      <w:r>
        <w:t xml:space="preserve"> </w:t>
      </w:r>
      <w:r w:rsidRPr="000B4518">
        <w:t xml:space="preserve">In the on-network mode the Floor Queue Position Request message </w:t>
      </w:r>
      <w:r>
        <w:t>is</w:t>
      </w:r>
      <w:r w:rsidRPr="000B4518">
        <w:t xml:space="preserve"> onl</w:t>
      </w:r>
      <w:r>
        <w:t>y used over the unicast bearer</w:t>
      </w:r>
      <w:r w:rsidRPr="000B4518">
        <w:t>.</w:t>
      </w:r>
      <w:r w:rsidR="00852FE6" w:rsidRPr="000B4518">
        <w:t>.</w:t>
      </w:r>
    </w:p>
    <w:p w14:paraId="6FC39556" w14:textId="77777777" w:rsidR="00852FE6" w:rsidRPr="000B4518" w:rsidRDefault="00852FE6" w:rsidP="00852FE6">
      <w:r w:rsidRPr="000B4518">
        <w:t>Table 8.2.11-1 shows the content of the Floor Queue Position Request message.</w:t>
      </w:r>
    </w:p>
    <w:p w14:paraId="3D44E4D3" w14:textId="77777777" w:rsidR="00852FE6" w:rsidRPr="000B4518" w:rsidRDefault="00852FE6" w:rsidP="000B4518">
      <w:pPr>
        <w:pStyle w:val="TH"/>
      </w:pPr>
      <w:r w:rsidRPr="000B4518">
        <w:t>Table 8.2.11-1: Floor Queue Position Request message</w:t>
      </w:r>
    </w:p>
    <w:p w14:paraId="170B51BD" w14:textId="77777777" w:rsidR="00852FE6" w:rsidRPr="000B4518" w:rsidRDefault="00852FE6" w:rsidP="000B4518">
      <w:pPr>
        <w:pStyle w:val="PL"/>
        <w:keepNext/>
        <w:keepLines/>
        <w:jc w:val="center"/>
        <w:rPr>
          <w:noProof w:val="0"/>
        </w:rPr>
      </w:pPr>
      <w:bookmarkStart w:id="1823" w:name="_MCCTEMPBM_CRPT00100044___4"/>
      <w:r w:rsidRPr="000B4518">
        <w:rPr>
          <w:noProof w:val="0"/>
        </w:rPr>
        <w:t>0                   1                   2                   3</w:t>
      </w:r>
    </w:p>
    <w:p w14:paraId="284B8665"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746F9626" w14:textId="77777777" w:rsidR="00852FE6" w:rsidRPr="000B4518" w:rsidRDefault="00852FE6" w:rsidP="000B4518">
      <w:pPr>
        <w:pStyle w:val="PL"/>
        <w:keepNext/>
        <w:keepLines/>
        <w:jc w:val="center"/>
        <w:rPr>
          <w:noProof w:val="0"/>
        </w:rPr>
      </w:pPr>
      <w:r w:rsidRPr="000B4518">
        <w:rPr>
          <w:noProof w:val="0"/>
        </w:rPr>
        <w:t>+-+-+-+-+-+-+-+-+-+-+-+-+-+-+-+-+-+-+-+-+-+-+-+-+-+-+-+-+-+-+-+-+</w:t>
      </w:r>
    </w:p>
    <w:p w14:paraId="77E01840" w14:textId="77777777" w:rsidR="00852FE6" w:rsidRPr="000B4518" w:rsidRDefault="00852FE6" w:rsidP="000B4518">
      <w:pPr>
        <w:pStyle w:val="PL"/>
        <w:keepNext/>
        <w:keepLines/>
        <w:jc w:val="center"/>
        <w:rPr>
          <w:noProof w:val="0"/>
        </w:rPr>
      </w:pPr>
      <w:r w:rsidRPr="000B4518">
        <w:rPr>
          <w:noProof w:val="0"/>
        </w:rPr>
        <w:t>|V=2|P| Subtype |   PT=APP=204  |          length               |</w:t>
      </w:r>
    </w:p>
    <w:p w14:paraId="6B0F578B" w14:textId="77777777" w:rsidR="00852FE6" w:rsidRPr="000B4518" w:rsidRDefault="00852FE6" w:rsidP="000B4518">
      <w:pPr>
        <w:pStyle w:val="PL"/>
        <w:keepNext/>
        <w:keepLines/>
        <w:jc w:val="center"/>
        <w:rPr>
          <w:noProof w:val="0"/>
        </w:rPr>
      </w:pPr>
      <w:r w:rsidRPr="000B4518">
        <w:rPr>
          <w:noProof w:val="0"/>
        </w:rPr>
        <w:t>+-+-+-+-+-+-+-+-+-+-+-+-+-+-+-+-+-+-+-+-+-+-+-+-+-+-+-+-+-+-+-+-+</w:t>
      </w:r>
    </w:p>
    <w:p w14:paraId="469E58EC" w14:textId="77777777" w:rsidR="00852FE6" w:rsidRPr="000B4518" w:rsidRDefault="00852FE6" w:rsidP="000B4518">
      <w:pPr>
        <w:pStyle w:val="PL"/>
        <w:keepNext/>
        <w:keepLines/>
        <w:jc w:val="center"/>
        <w:rPr>
          <w:noProof w:val="0"/>
        </w:rPr>
      </w:pPr>
      <w:r w:rsidRPr="000B4518">
        <w:rPr>
          <w:noProof w:val="0"/>
        </w:rPr>
        <w:t>|  SSRC of floor participant requesting floor queue status info |</w:t>
      </w:r>
    </w:p>
    <w:p w14:paraId="43C61F17" w14:textId="77777777" w:rsidR="00852FE6" w:rsidRPr="000B4518" w:rsidRDefault="00852FE6" w:rsidP="000B4518">
      <w:pPr>
        <w:pStyle w:val="PL"/>
        <w:keepNext/>
        <w:keepLines/>
        <w:jc w:val="center"/>
        <w:rPr>
          <w:noProof w:val="0"/>
        </w:rPr>
      </w:pPr>
      <w:r w:rsidRPr="000B4518">
        <w:rPr>
          <w:noProof w:val="0"/>
        </w:rPr>
        <w:t>+-+-+-+-+-+-+-+-+-+-+-+-+-+-+-+-+-+-+-+-+-+-+-+-+-+-+-+-+-+-+-+-+</w:t>
      </w:r>
    </w:p>
    <w:p w14:paraId="22A38887" w14:textId="77777777" w:rsidR="00852FE6" w:rsidRPr="000B4518" w:rsidRDefault="00852FE6" w:rsidP="000B4518">
      <w:pPr>
        <w:pStyle w:val="PL"/>
        <w:keepNext/>
        <w:keepLines/>
        <w:jc w:val="center"/>
        <w:rPr>
          <w:noProof w:val="0"/>
        </w:rPr>
      </w:pPr>
      <w:r w:rsidRPr="000B4518">
        <w:rPr>
          <w:noProof w:val="0"/>
        </w:rPr>
        <w:t>|                          name=MCPT                            |</w:t>
      </w:r>
    </w:p>
    <w:p w14:paraId="76B96E58" w14:textId="77777777" w:rsidR="003A00F9" w:rsidRPr="000B4518" w:rsidRDefault="00852FE6" w:rsidP="000B4518">
      <w:pPr>
        <w:pStyle w:val="PL"/>
        <w:keepNext/>
        <w:keepLines/>
        <w:jc w:val="center"/>
        <w:rPr>
          <w:noProof w:val="0"/>
        </w:rPr>
      </w:pPr>
      <w:r w:rsidRPr="000B4518">
        <w:rPr>
          <w:noProof w:val="0"/>
        </w:rPr>
        <w:t>+-+-+-+-+-+-+-+-+-+-+-+-+-+-+-+-+-+-+-+-+-+-+-+-+-+-+-+-+-+-+-+-+</w:t>
      </w:r>
    </w:p>
    <w:p w14:paraId="42CB14DD" w14:textId="77777777" w:rsidR="00013485" w:rsidRPr="000B4518" w:rsidRDefault="00013485" w:rsidP="008242F2">
      <w:pPr>
        <w:pStyle w:val="PL"/>
        <w:jc w:val="center"/>
        <w:rPr>
          <w:color w:val="000000"/>
        </w:rPr>
      </w:pPr>
      <w:r w:rsidRPr="000B4518">
        <w:rPr>
          <w:color w:val="000000"/>
        </w:rPr>
        <w:t>|</w:t>
      </w:r>
      <w:r w:rsidRPr="000B4518">
        <w:rPr>
          <w:color w:val="000000"/>
          <w:lang w:eastAsia="ko-KR"/>
        </w:rPr>
        <w:t xml:space="preserve">                       User ID field                           </w:t>
      </w:r>
      <w:r w:rsidRPr="000B4518">
        <w:rPr>
          <w:color w:val="000000"/>
        </w:rPr>
        <w:t>|</w:t>
      </w:r>
    </w:p>
    <w:p w14:paraId="03EC3589" w14:textId="77777777" w:rsidR="00013485" w:rsidRPr="000B4518" w:rsidRDefault="00013485" w:rsidP="000B4518">
      <w:pPr>
        <w:pStyle w:val="PL"/>
        <w:keepNext/>
        <w:keepLines/>
        <w:jc w:val="center"/>
        <w:rPr>
          <w:noProof w:val="0"/>
          <w:lang w:eastAsia="ko-KR"/>
        </w:rPr>
      </w:pPr>
      <w:r w:rsidRPr="000B4518">
        <w:rPr>
          <w:noProof w:val="0"/>
        </w:rPr>
        <w:t>+-+-+-+-+-+-+-+-+-+-+-+-+-+-+-+-+-+-+-+-+-+-+-+-+-+-+-+-+-+-+-+-+</w:t>
      </w:r>
    </w:p>
    <w:p w14:paraId="17CE74AE"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665EFB9E" w14:textId="77777777" w:rsidR="00852FE6" w:rsidRPr="000B4518" w:rsidRDefault="00A81C77" w:rsidP="000B4518">
      <w:pPr>
        <w:pStyle w:val="PL"/>
        <w:keepNext/>
        <w:keepLines/>
        <w:jc w:val="center"/>
      </w:pPr>
      <w:r w:rsidRPr="000B4518">
        <w:rPr>
          <w:noProof w:val="0"/>
        </w:rPr>
        <w:t>+-+-+-+-+-+-+-+-+-+-+-+-+-+-+-+-+-+-+-+-+-+-+-+-+-+-+-+-+-+-+-+-+</w:t>
      </w:r>
    </w:p>
    <w:bookmarkEnd w:id="1823"/>
    <w:p w14:paraId="64E7D661" w14:textId="77777777" w:rsidR="00852FE6" w:rsidRPr="000B4518" w:rsidRDefault="00852FE6" w:rsidP="00852FE6"/>
    <w:p w14:paraId="2D183C5A" w14:textId="77777777" w:rsidR="00852FE6" w:rsidRPr="000B4518" w:rsidRDefault="00852FE6" w:rsidP="00852FE6">
      <w:r w:rsidRPr="000B4518">
        <w:t>With the exception of the three first 32-bit words the order of the fields are irrelevant.</w:t>
      </w:r>
    </w:p>
    <w:p w14:paraId="15D01EDE" w14:textId="77777777" w:rsidR="00852FE6" w:rsidRPr="000B4518" w:rsidRDefault="00852FE6" w:rsidP="000B4518">
      <w:pPr>
        <w:rPr>
          <w:b/>
          <w:u w:val="single"/>
        </w:rPr>
      </w:pPr>
      <w:r w:rsidRPr="000B4518">
        <w:rPr>
          <w:b/>
          <w:u w:val="single"/>
        </w:rPr>
        <w:t>Subtype:</w:t>
      </w:r>
    </w:p>
    <w:p w14:paraId="6C3CD9C7" w14:textId="77777777" w:rsidR="00852FE6" w:rsidRPr="000B4518" w:rsidRDefault="00852FE6" w:rsidP="000B4518">
      <w:r w:rsidRPr="000B4518">
        <w:t xml:space="preserve">The subtype </w:t>
      </w:r>
      <w:r w:rsidR="00DC18BC">
        <w:t>is</w:t>
      </w:r>
      <w:r w:rsidRPr="000B4518">
        <w:t xml:space="preserve"> coded according to table 8.2.2-1.</w:t>
      </w:r>
    </w:p>
    <w:p w14:paraId="757B8ACB" w14:textId="77777777" w:rsidR="00852FE6" w:rsidRPr="000B4518" w:rsidRDefault="00852FE6" w:rsidP="000B4518">
      <w:pPr>
        <w:rPr>
          <w:b/>
          <w:u w:val="single"/>
        </w:rPr>
      </w:pPr>
      <w:r w:rsidRPr="000B4518">
        <w:rPr>
          <w:b/>
          <w:u w:val="single"/>
        </w:rPr>
        <w:t>Length:</w:t>
      </w:r>
    </w:p>
    <w:p w14:paraId="1F889658" w14:textId="77777777" w:rsidR="00852FE6" w:rsidRPr="000B4518" w:rsidRDefault="00852FE6" w:rsidP="000B4518">
      <w:r w:rsidRPr="000B4518">
        <w:t xml:space="preserve">The length </w:t>
      </w:r>
      <w:r w:rsidR="00DC18BC">
        <w:t>is</w:t>
      </w:r>
      <w:r w:rsidRPr="000B4518">
        <w:t xml:space="preserve"> coded as specified in to subclause 8.1.2.</w:t>
      </w:r>
    </w:p>
    <w:p w14:paraId="55FC668A" w14:textId="77777777" w:rsidR="00852FE6" w:rsidRPr="000B4518" w:rsidRDefault="00852FE6" w:rsidP="000B4518">
      <w:pPr>
        <w:rPr>
          <w:b/>
          <w:u w:val="single"/>
        </w:rPr>
      </w:pPr>
      <w:r w:rsidRPr="000B4518">
        <w:rPr>
          <w:b/>
          <w:u w:val="single"/>
        </w:rPr>
        <w:t>SSRC:</w:t>
      </w:r>
    </w:p>
    <w:p w14:paraId="4EF69B4B" w14:textId="77777777" w:rsidR="00852FE6" w:rsidRPr="000B4518" w:rsidRDefault="00852FE6" w:rsidP="000B4518">
      <w:r w:rsidRPr="000B4518">
        <w:t xml:space="preserve">The SSRC field </w:t>
      </w:r>
      <w:r w:rsidR="00DC18BC">
        <w:t>carries</w:t>
      </w:r>
      <w:r w:rsidRPr="000B4518">
        <w:t xml:space="preserve"> the SSRC of the floor participant that is requesting information about its position in the floor request queue.</w:t>
      </w:r>
    </w:p>
    <w:p w14:paraId="65B059F2" w14:textId="77777777" w:rsidR="00852FE6" w:rsidRPr="000B4518" w:rsidRDefault="00852FE6" w:rsidP="000B4518">
      <w:r w:rsidRPr="000B4518">
        <w:t xml:space="preserve">The SSRC field </w:t>
      </w:r>
      <w:r w:rsidR="00DC18BC">
        <w:t xml:space="preserve">is </w:t>
      </w:r>
      <w:r w:rsidRPr="000B4518">
        <w:t>coded as specified in IETF RFC 3550 [3].</w:t>
      </w:r>
    </w:p>
    <w:p w14:paraId="3977809E" w14:textId="77777777" w:rsidR="00013485" w:rsidRPr="000B4518" w:rsidRDefault="00013485" w:rsidP="000B4518">
      <w:pPr>
        <w:rPr>
          <w:b/>
          <w:color w:val="000000"/>
          <w:u w:val="single"/>
        </w:rPr>
      </w:pPr>
      <w:bookmarkStart w:id="1824" w:name="_MCCTEMPBM_CRPT00100045___5"/>
      <w:r w:rsidRPr="000B4518">
        <w:rPr>
          <w:b/>
          <w:color w:val="000000"/>
          <w:u w:val="single"/>
        </w:rPr>
        <w:t>User ID:</w:t>
      </w:r>
    </w:p>
    <w:bookmarkEnd w:id="1824"/>
    <w:p w14:paraId="388DEFDC" w14:textId="77777777" w:rsidR="00013485" w:rsidRPr="000B4518" w:rsidRDefault="00013485" w:rsidP="000C3959">
      <w:r w:rsidRPr="000B4518">
        <w:t xml:space="preserve">The User ID field is used in off-network only. </w:t>
      </w:r>
      <w:r w:rsidR="00DC18BC">
        <w:t>The User ID field</w:t>
      </w:r>
      <w:r w:rsidRPr="000B4518">
        <w:t xml:space="preserve"> </w:t>
      </w:r>
      <w:r w:rsidR="00DC18BC">
        <w:t>carries</w:t>
      </w:r>
      <w:r w:rsidRPr="000B4518">
        <w:t xml:space="preserve"> the </w:t>
      </w:r>
      <w:r w:rsidRPr="000B4518">
        <w:rPr>
          <w:lang w:eastAsia="ko-KR"/>
        </w:rPr>
        <w:t xml:space="preserve">MCPTT user ID </w:t>
      </w:r>
      <w:r w:rsidRPr="000B4518">
        <w:t>of the floor participant</w:t>
      </w:r>
      <w:r w:rsidRPr="000B4518">
        <w:rPr>
          <w:lang w:eastAsia="ko-KR"/>
        </w:rPr>
        <w:t xml:space="preserve"> sending the Floor Queue Position Request message</w:t>
      </w:r>
      <w:r w:rsidRPr="000B4518">
        <w:t>.</w:t>
      </w:r>
    </w:p>
    <w:p w14:paraId="3837A92F" w14:textId="77777777" w:rsidR="00013485" w:rsidRPr="000B4518" w:rsidRDefault="00013485" w:rsidP="000B4518">
      <w:pPr>
        <w:rPr>
          <w:lang w:eastAsia="ko-KR"/>
        </w:rPr>
      </w:pPr>
      <w:r w:rsidRPr="000B4518">
        <w:t xml:space="preserve">The User ID field </w:t>
      </w:r>
      <w:r w:rsidR="00DC18BC">
        <w:t>is</w:t>
      </w:r>
      <w:r w:rsidRPr="000B4518">
        <w:t xml:space="preserve"> coded as specified in subclause 8.2.3.8.</w:t>
      </w:r>
    </w:p>
    <w:p w14:paraId="4A6236E2" w14:textId="77777777" w:rsidR="00A81C77" w:rsidRPr="000B4518" w:rsidRDefault="00A81C77" w:rsidP="000B4518">
      <w:pPr>
        <w:rPr>
          <w:b/>
          <w:u w:val="single"/>
        </w:rPr>
      </w:pPr>
      <w:r w:rsidRPr="000B4518">
        <w:rPr>
          <w:b/>
          <w:u w:val="single"/>
        </w:rPr>
        <w:t>Track Info:</w:t>
      </w:r>
    </w:p>
    <w:p w14:paraId="34E04888"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00DC18BC">
        <w:t xml:space="preserve">MCPTT </w:t>
      </w:r>
      <w:r w:rsidRPr="000B4518">
        <w:t>function. The coding of the Track Info field is described in subclause 8.2.3.13.</w:t>
      </w:r>
    </w:p>
    <w:p w14:paraId="1B4B4760" w14:textId="77777777" w:rsidR="00852FE6" w:rsidRPr="000B4518" w:rsidRDefault="00852FE6" w:rsidP="003F18B2">
      <w:pPr>
        <w:pStyle w:val="Heading3"/>
      </w:pPr>
      <w:bookmarkStart w:id="1825" w:name="_Toc533167817"/>
      <w:bookmarkStart w:id="1826" w:name="_Toc45211127"/>
      <w:bookmarkStart w:id="1827" w:name="_Toc51868016"/>
      <w:bookmarkStart w:id="1828" w:name="_Toc91169826"/>
      <w:r w:rsidRPr="000B4518">
        <w:t>8.2.12</w:t>
      </w:r>
      <w:r w:rsidRPr="000B4518">
        <w:tab/>
        <w:t>Floor Queue Position Info message</w:t>
      </w:r>
      <w:bookmarkEnd w:id="1825"/>
      <w:bookmarkEnd w:id="1826"/>
      <w:bookmarkEnd w:id="1827"/>
      <w:bookmarkEnd w:id="1828"/>
    </w:p>
    <w:p w14:paraId="31FDE9AB" w14:textId="77777777" w:rsidR="00DC18BC" w:rsidRDefault="00852FE6" w:rsidP="00852FE6">
      <w:r w:rsidRPr="000B4518">
        <w:t>The Floor Queue Position Info message is sent by the floor control server to notify the floor participant of its position in the floor request queue.</w:t>
      </w:r>
    </w:p>
    <w:p w14:paraId="74FA1D02" w14:textId="77777777" w:rsidR="00852FE6" w:rsidRPr="000B4518" w:rsidRDefault="00852FE6" w:rsidP="00852FE6">
      <w:r w:rsidRPr="000B4518">
        <w:t xml:space="preserve">The Floor Queue Position Info message </w:t>
      </w:r>
      <w:r w:rsidR="00DC18BC">
        <w:t>is</w:t>
      </w:r>
      <w:r w:rsidRPr="000B4518">
        <w:t xml:space="preserve"> used in </w:t>
      </w:r>
      <w:r w:rsidR="00DC18BC">
        <w:t>off</w:t>
      </w:r>
      <w:r w:rsidR="00013485" w:rsidRPr="000B4518">
        <w:t xml:space="preserve">-network </w:t>
      </w:r>
      <w:r w:rsidR="00DC18BC">
        <w:t xml:space="preserve">and </w:t>
      </w:r>
      <w:r w:rsidR="00013485" w:rsidRPr="000B4518">
        <w:t xml:space="preserve">in </w:t>
      </w:r>
      <w:r w:rsidR="00DC18BC">
        <w:t>on</w:t>
      </w:r>
      <w:r w:rsidR="00013485" w:rsidRPr="000B4518">
        <w:t>-network</w:t>
      </w:r>
      <w:r w:rsidR="00DC18BC">
        <w:t xml:space="preserve"> mode</w:t>
      </w:r>
      <w:r w:rsidRPr="000B4518">
        <w:t>.</w:t>
      </w:r>
      <w:r w:rsidR="00DC18BC">
        <w:t xml:space="preserve"> </w:t>
      </w:r>
      <w:r w:rsidR="00DC18BC" w:rsidRPr="000B4518">
        <w:t xml:space="preserve">In the on-network mode the Floor Queue Position Info message </w:t>
      </w:r>
      <w:r w:rsidR="00DC18BC">
        <w:t>is</w:t>
      </w:r>
      <w:r w:rsidR="00DC18BC" w:rsidRPr="000B4518">
        <w:t xml:space="preserve"> only </w:t>
      </w:r>
      <w:r w:rsidR="00DC18BC">
        <w:t>used</w:t>
      </w:r>
      <w:r w:rsidR="00DC18BC" w:rsidRPr="000B4518">
        <w:t xml:space="preserve"> </w:t>
      </w:r>
      <w:r w:rsidR="00DC18BC">
        <w:t>over</w:t>
      </w:r>
      <w:r w:rsidR="00DC18BC" w:rsidRPr="000B4518">
        <w:t xml:space="preserve"> the unicast bearer.</w:t>
      </w:r>
    </w:p>
    <w:p w14:paraId="3A37D867" w14:textId="77777777" w:rsidR="00852FE6" w:rsidRPr="000B4518" w:rsidRDefault="00852FE6" w:rsidP="00852FE6">
      <w:r w:rsidRPr="000B4518">
        <w:t>Table 8.2.12-1 shows the content of the Floor Queue Position Info message.</w:t>
      </w:r>
    </w:p>
    <w:p w14:paraId="0B75B8DE" w14:textId="77777777" w:rsidR="00852FE6" w:rsidRPr="000B4518" w:rsidRDefault="00852FE6" w:rsidP="000B4518">
      <w:pPr>
        <w:pStyle w:val="TH"/>
      </w:pPr>
      <w:r w:rsidRPr="000B4518">
        <w:t>Table 8.2.12-1: Floor Queue Position Info message</w:t>
      </w:r>
    </w:p>
    <w:p w14:paraId="3E41E122" w14:textId="77777777" w:rsidR="00852FE6" w:rsidRPr="000B4518" w:rsidRDefault="00852FE6" w:rsidP="008242F2">
      <w:pPr>
        <w:pStyle w:val="PL"/>
        <w:jc w:val="center"/>
        <w:rPr>
          <w:noProof w:val="0"/>
        </w:rPr>
      </w:pPr>
      <w:bookmarkStart w:id="1829" w:name="_MCCTEMPBM_CRPT00100046___4"/>
      <w:r w:rsidRPr="000B4518">
        <w:rPr>
          <w:noProof w:val="0"/>
        </w:rPr>
        <w:t>0                   1                   2                   3</w:t>
      </w:r>
    </w:p>
    <w:p w14:paraId="0066AFF2" w14:textId="77777777" w:rsidR="00852FE6" w:rsidRPr="000B4518" w:rsidRDefault="00852FE6" w:rsidP="008242F2">
      <w:pPr>
        <w:pStyle w:val="PL"/>
        <w:jc w:val="center"/>
        <w:rPr>
          <w:color w:val="000000"/>
        </w:rPr>
      </w:pPr>
      <w:r w:rsidRPr="000B4518">
        <w:rPr>
          <w:color w:val="000000"/>
        </w:rPr>
        <w:t>0 1 2 3 4 5 6 7 8 9 0 1 2 3 4 5 6 7 8 9 0 1 2 3 4 5 6 7 8 9 0 1</w:t>
      </w:r>
    </w:p>
    <w:p w14:paraId="7E787B2D" w14:textId="77777777" w:rsidR="00852FE6" w:rsidRPr="000B4518" w:rsidRDefault="00852FE6" w:rsidP="008242F2">
      <w:pPr>
        <w:pStyle w:val="PL"/>
        <w:jc w:val="center"/>
        <w:rPr>
          <w:color w:val="000000"/>
        </w:rPr>
      </w:pPr>
      <w:r w:rsidRPr="000B4518">
        <w:rPr>
          <w:color w:val="000000"/>
        </w:rPr>
        <w:t>+-+-+-+-+-+-+-+-+-+-+-+-+-+-+-+-+-+-+-+-+-+-+-+-+-+-+-+-+-+-+-+-+</w:t>
      </w:r>
    </w:p>
    <w:p w14:paraId="6F1A6A41" w14:textId="77777777" w:rsidR="00852FE6" w:rsidRPr="000B4518" w:rsidRDefault="00852FE6" w:rsidP="008242F2">
      <w:pPr>
        <w:pStyle w:val="PL"/>
        <w:jc w:val="center"/>
        <w:rPr>
          <w:color w:val="000000"/>
        </w:rPr>
      </w:pPr>
      <w:r w:rsidRPr="000B4518">
        <w:rPr>
          <w:color w:val="000000"/>
        </w:rPr>
        <w:t>|V=2|P| Subtype |   PT=APP=204  |          length               |</w:t>
      </w:r>
    </w:p>
    <w:p w14:paraId="636B200B" w14:textId="77777777" w:rsidR="00852FE6" w:rsidRPr="000B4518" w:rsidRDefault="00852FE6" w:rsidP="008242F2">
      <w:pPr>
        <w:pStyle w:val="PL"/>
        <w:jc w:val="center"/>
        <w:rPr>
          <w:color w:val="000000"/>
        </w:rPr>
      </w:pPr>
      <w:r w:rsidRPr="000B4518">
        <w:rPr>
          <w:color w:val="000000"/>
        </w:rPr>
        <w:t>+-+-+-+-+-+-+-+-+-+-+-+-+-+-+-+-+-+-+-+-+-+-+-+-+-+-+-+-+-+-+-+-+</w:t>
      </w:r>
    </w:p>
    <w:p w14:paraId="1FB93D82" w14:textId="77777777" w:rsidR="00852FE6" w:rsidRPr="000B4518" w:rsidRDefault="00852FE6" w:rsidP="008242F2">
      <w:pPr>
        <w:pStyle w:val="PL"/>
        <w:jc w:val="center"/>
        <w:rPr>
          <w:color w:val="000000"/>
        </w:rPr>
      </w:pPr>
      <w:r w:rsidRPr="000B4518">
        <w:rPr>
          <w:color w:val="000000"/>
        </w:rPr>
        <w:t>|       SSRC of floor control server</w:t>
      </w:r>
      <w:r w:rsidR="009240B0">
        <w:rPr>
          <w:color w:val="000000"/>
        </w:rPr>
        <w:t>/floor arbitrator</w:t>
      </w:r>
      <w:r w:rsidRPr="000B4518">
        <w:rPr>
          <w:color w:val="000000"/>
        </w:rPr>
        <w:t xml:space="preserve">           |</w:t>
      </w:r>
    </w:p>
    <w:p w14:paraId="20797334" w14:textId="77777777" w:rsidR="00852FE6" w:rsidRPr="000B4518" w:rsidRDefault="00852FE6" w:rsidP="008242F2">
      <w:pPr>
        <w:pStyle w:val="PL"/>
        <w:jc w:val="center"/>
        <w:rPr>
          <w:color w:val="000000"/>
        </w:rPr>
      </w:pPr>
      <w:r w:rsidRPr="000B4518">
        <w:rPr>
          <w:color w:val="000000"/>
        </w:rPr>
        <w:t>+-+-+-+-+-+-+-+-+-+-+-+-+-+-+-+-+-+-+-+-+-+-+-+-+-+-+-+-+-+-+-+-+</w:t>
      </w:r>
    </w:p>
    <w:p w14:paraId="6E455699" w14:textId="77777777" w:rsidR="00852FE6" w:rsidRPr="000B4518" w:rsidRDefault="00852FE6" w:rsidP="008242F2">
      <w:pPr>
        <w:pStyle w:val="PL"/>
        <w:jc w:val="center"/>
        <w:rPr>
          <w:color w:val="000000"/>
        </w:rPr>
      </w:pPr>
      <w:r w:rsidRPr="000B4518">
        <w:rPr>
          <w:color w:val="000000"/>
        </w:rPr>
        <w:t>|                          name=MCPT                            |</w:t>
      </w:r>
    </w:p>
    <w:p w14:paraId="75181B13" w14:textId="77777777" w:rsidR="00852FE6" w:rsidRPr="000B4518" w:rsidRDefault="00852FE6" w:rsidP="008242F2">
      <w:pPr>
        <w:pStyle w:val="PL"/>
        <w:jc w:val="center"/>
        <w:rPr>
          <w:color w:val="000000"/>
        </w:rPr>
      </w:pPr>
      <w:r w:rsidRPr="000B4518">
        <w:rPr>
          <w:color w:val="000000"/>
        </w:rPr>
        <w:t>+-+-+-+-+-+-+-+-+-+-+-+-+-+-+-+-+-+-+-+-+-+-+-+-+-+-+-+-+-+-+-+-+</w:t>
      </w:r>
    </w:p>
    <w:p w14:paraId="38D38C88" w14:textId="77777777" w:rsidR="00852FE6" w:rsidRPr="000B4518" w:rsidRDefault="00852FE6" w:rsidP="008242F2">
      <w:pPr>
        <w:pStyle w:val="PL"/>
        <w:jc w:val="center"/>
        <w:rPr>
          <w:color w:val="000000"/>
        </w:rPr>
      </w:pPr>
      <w:r w:rsidRPr="000B4518">
        <w:rPr>
          <w:color w:val="000000"/>
        </w:rPr>
        <w:t>|                        User ID field                          |</w:t>
      </w:r>
    </w:p>
    <w:p w14:paraId="26C31526" w14:textId="77777777" w:rsidR="00852FE6" w:rsidRPr="000B4518" w:rsidRDefault="00852FE6" w:rsidP="008242F2">
      <w:pPr>
        <w:pStyle w:val="PL"/>
        <w:jc w:val="center"/>
        <w:rPr>
          <w:color w:val="000000"/>
        </w:rPr>
      </w:pPr>
      <w:r w:rsidRPr="000B4518">
        <w:rPr>
          <w:color w:val="000000"/>
        </w:rPr>
        <w:t>+-+-+-+-+-+-+-+-+-+-+-+-+-+-+-+-+-+-+-+-+-+-+-+-+-+-+-+-+-+-+-+-+</w:t>
      </w:r>
    </w:p>
    <w:p w14:paraId="250F212F" w14:textId="77777777" w:rsidR="00852FE6" w:rsidRPr="000B4518" w:rsidRDefault="00852FE6" w:rsidP="008242F2">
      <w:pPr>
        <w:pStyle w:val="PL"/>
        <w:jc w:val="center"/>
        <w:rPr>
          <w:color w:val="000000"/>
        </w:rPr>
      </w:pPr>
      <w:r w:rsidRPr="000B4518">
        <w:rPr>
          <w:color w:val="000000"/>
        </w:rPr>
        <w:t>|             SSRC of queued floor participant field            |</w:t>
      </w:r>
    </w:p>
    <w:p w14:paraId="5078BB66" w14:textId="77777777" w:rsidR="00852FE6" w:rsidRPr="000B4518" w:rsidRDefault="00852FE6" w:rsidP="008242F2">
      <w:pPr>
        <w:pStyle w:val="PL"/>
        <w:jc w:val="center"/>
        <w:rPr>
          <w:color w:val="000000"/>
        </w:rPr>
      </w:pPr>
      <w:r w:rsidRPr="000B4518">
        <w:rPr>
          <w:color w:val="000000"/>
        </w:rPr>
        <w:t>+-+-+-+-+-+-+-+-+-+-+-+-+-+-+-+-+-+-+-+-+-+-+-+-+-+-+-+-+-+-+-+-+</w:t>
      </w:r>
    </w:p>
    <w:p w14:paraId="42BA2227" w14:textId="77777777" w:rsidR="00852FE6" w:rsidRPr="000B4518" w:rsidRDefault="00852FE6" w:rsidP="008242F2">
      <w:pPr>
        <w:pStyle w:val="PL"/>
        <w:jc w:val="center"/>
        <w:rPr>
          <w:color w:val="000000"/>
        </w:rPr>
      </w:pPr>
      <w:r w:rsidRPr="000B4518">
        <w:rPr>
          <w:color w:val="000000"/>
        </w:rPr>
        <w:t>|                     Queued User ID field                      |</w:t>
      </w:r>
    </w:p>
    <w:p w14:paraId="79BD13CC" w14:textId="77777777" w:rsidR="00852FE6" w:rsidRPr="000B4518" w:rsidRDefault="00852FE6" w:rsidP="008242F2">
      <w:pPr>
        <w:pStyle w:val="PL"/>
        <w:jc w:val="center"/>
        <w:rPr>
          <w:color w:val="000000"/>
        </w:rPr>
      </w:pPr>
      <w:r w:rsidRPr="000B4518">
        <w:rPr>
          <w:color w:val="000000"/>
        </w:rPr>
        <w:t>+-+-+-+-+-+-+-+-+-+-+-+-+-+-+-+-+-+-+-+-+-+-+-+-+-+-+-+-+-+-+-+-+</w:t>
      </w:r>
    </w:p>
    <w:p w14:paraId="65AD6CF2" w14:textId="77777777" w:rsidR="00852FE6" w:rsidRPr="000B4518" w:rsidRDefault="00852FE6" w:rsidP="008242F2">
      <w:pPr>
        <w:pStyle w:val="PL"/>
        <w:jc w:val="center"/>
        <w:rPr>
          <w:color w:val="000000"/>
        </w:rPr>
      </w:pPr>
      <w:r w:rsidRPr="000B4518">
        <w:rPr>
          <w:color w:val="000000"/>
        </w:rPr>
        <w:t>|                        Queue Info field                       |</w:t>
      </w:r>
    </w:p>
    <w:p w14:paraId="49397939" w14:textId="77777777" w:rsidR="003A00F9" w:rsidRPr="000B4518" w:rsidRDefault="00852FE6" w:rsidP="008242F2">
      <w:pPr>
        <w:pStyle w:val="PL"/>
        <w:jc w:val="center"/>
        <w:rPr>
          <w:color w:val="000000"/>
        </w:rPr>
      </w:pPr>
      <w:r w:rsidRPr="000B4518">
        <w:rPr>
          <w:color w:val="000000"/>
        </w:rPr>
        <w:t>+-+-+-+-+-+-+-+-+-+-+-+-+-+-+-+-+-+-+-+-+-+-+-+-+-+-+-+-+-+-+-+-+</w:t>
      </w:r>
    </w:p>
    <w:p w14:paraId="3CEC5C78" w14:textId="77777777" w:rsidR="00A81C77" w:rsidRPr="000B4518" w:rsidRDefault="00A81C77" w:rsidP="008242F2">
      <w:pPr>
        <w:pStyle w:val="PL"/>
        <w:jc w:val="center"/>
        <w:rPr>
          <w:color w:val="000000"/>
        </w:rPr>
      </w:pPr>
      <w:r w:rsidRPr="000B4518">
        <w:rPr>
          <w:color w:val="000000"/>
        </w:rPr>
        <w:t xml:space="preserve">|                       Track </w:t>
      </w:r>
      <w:r w:rsidR="003C23BD" w:rsidRPr="000B4518">
        <w:rPr>
          <w:color w:val="000000"/>
        </w:rPr>
        <w:t xml:space="preserve">Info field                        </w:t>
      </w:r>
      <w:r w:rsidRPr="000B4518">
        <w:rPr>
          <w:color w:val="000000"/>
        </w:rPr>
        <w:t>|</w:t>
      </w:r>
    </w:p>
    <w:p w14:paraId="52A43C7D" w14:textId="77777777" w:rsidR="00A81C77" w:rsidRPr="000B4518" w:rsidRDefault="00A81C77" w:rsidP="008242F2">
      <w:pPr>
        <w:pStyle w:val="PL"/>
        <w:jc w:val="center"/>
        <w:rPr>
          <w:color w:val="000000"/>
        </w:rPr>
      </w:pPr>
      <w:r w:rsidRPr="000B4518">
        <w:rPr>
          <w:color w:val="000000"/>
        </w:rPr>
        <w:t>+-+-+-+-+-+-+-+-+-+-+-+-+-+-+-+-+-+-+-+-+-+-+-+-+-+-+-+-+-+-+-+-+</w:t>
      </w:r>
    </w:p>
    <w:p w14:paraId="01B15989" w14:textId="77777777" w:rsidR="00024E56" w:rsidRPr="000B4518" w:rsidRDefault="00024E56" w:rsidP="008242F2">
      <w:pPr>
        <w:pStyle w:val="PL"/>
        <w:jc w:val="center"/>
        <w:rPr>
          <w:color w:val="000000"/>
        </w:rPr>
      </w:pPr>
      <w:r w:rsidRPr="000B4518">
        <w:rPr>
          <w:color w:val="000000"/>
        </w:rPr>
        <w:t>+-+-+-+-+-+-+-+-+-+-+-+-+-+-+-+-+-+-+-+-+-+-+-+-+-+-+-+-+-+-+-+-+</w:t>
      </w:r>
    </w:p>
    <w:p w14:paraId="0BC4933F" w14:textId="77777777" w:rsidR="00024E56" w:rsidRPr="000B4518" w:rsidRDefault="00024E56" w:rsidP="008242F2">
      <w:pPr>
        <w:pStyle w:val="PL"/>
        <w:jc w:val="center"/>
        <w:rPr>
          <w:noProof w:val="0"/>
        </w:rPr>
      </w:pPr>
      <w:r w:rsidRPr="000B4518">
        <w:rPr>
          <w:noProof w:val="0"/>
        </w:rPr>
        <w:t>|                    Floor Indicator field                      |</w:t>
      </w:r>
    </w:p>
    <w:p w14:paraId="0F518D64" w14:textId="77777777" w:rsidR="00024E56" w:rsidRPr="000B4518" w:rsidRDefault="00024E56" w:rsidP="008242F2">
      <w:pPr>
        <w:pStyle w:val="PL"/>
        <w:jc w:val="center"/>
        <w:rPr>
          <w:noProof w:val="0"/>
        </w:rPr>
      </w:pPr>
      <w:r w:rsidRPr="000B4518">
        <w:rPr>
          <w:noProof w:val="0"/>
        </w:rPr>
        <w:t>+-+-+-+-+-+-+-+-+-+-+-+-+-+-+-+-+-+-+-+-+-+-+-+-+-+-+-+-+-+-+-+-+</w:t>
      </w:r>
    </w:p>
    <w:p w14:paraId="46A9F3F5" w14:textId="77777777" w:rsidR="00852FE6" w:rsidRPr="000B4518" w:rsidRDefault="00852FE6" w:rsidP="008242F2">
      <w:pPr>
        <w:pStyle w:val="PL"/>
        <w:jc w:val="center"/>
      </w:pPr>
    </w:p>
    <w:bookmarkEnd w:id="1829"/>
    <w:p w14:paraId="0100E945" w14:textId="77777777" w:rsidR="00852FE6" w:rsidRPr="000B4518" w:rsidRDefault="00852FE6" w:rsidP="00852FE6">
      <w:r w:rsidRPr="000B4518">
        <w:t>With the exception of the three first 32-bit words the order of the fields are irrelevant.</w:t>
      </w:r>
    </w:p>
    <w:p w14:paraId="1B019D0A" w14:textId="77777777" w:rsidR="00852FE6" w:rsidRPr="000B4518" w:rsidRDefault="00852FE6" w:rsidP="000B4518">
      <w:pPr>
        <w:rPr>
          <w:b/>
          <w:u w:val="single"/>
        </w:rPr>
      </w:pPr>
      <w:r w:rsidRPr="000B4518">
        <w:rPr>
          <w:b/>
          <w:u w:val="single"/>
        </w:rPr>
        <w:t>Subtype:</w:t>
      </w:r>
    </w:p>
    <w:p w14:paraId="27F2391D" w14:textId="77777777" w:rsidR="00852FE6" w:rsidRPr="000B4518" w:rsidRDefault="00852FE6" w:rsidP="000B4518">
      <w:r w:rsidRPr="000B4518">
        <w:t xml:space="preserve">The subtype </w:t>
      </w:r>
      <w:r w:rsidR="00DC18BC">
        <w:t>is</w:t>
      </w:r>
      <w:r w:rsidRPr="000B4518">
        <w:t xml:space="preserve"> coded according to table 8.2.2-1.</w:t>
      </w:r>
    </w:p>
    <w:p w14:paraId="1285E085" w14:textId="77777777" w:rsidR="00852FE6" w:rsidRPr="000B4518" w:rsidRDefault="00852FE6" w:rsidP="000B4518">
      <w:pPr>
        <w:rPr>
          <w:b/>
          <w:u w:val="single"/>
        </w:rPr>
      </w:pPr>
      <w:r w:rsidRPr="000B4518">
        <w:rPr>
          <w:b/>
          <w:u w:val="single"/>
        </w:rPr>
        <w:t>Length:</w:t>
      </w:r>
    </w:p>
    <w:p w14:paraId="35031B62" w14:textId="77777777" w:rsidR="00852FE6" w:rsidRPr="000B4518" w:rsidRDefault="00852FE6" w:rsidP="000B4518">
      <w:r w:rsidRPr="000B4518">
        <w:t xml:space="preserve">The length </w:t>
      </w:r>
      <w:r w:rsidR="00DC18BC">
        <w:t xml:space="preserve">is </w:t>
      </w:r>
      <w:r w:rsidRPr="000B4518">
        <w:t>coded as specified in to subclause 8.1.2.</w:t>
      </w:r>
    </w:p>
    <w:p w14:paraId="533E3E41" w14:textId="77777777" w:rsidR="00852FE6" w:rsidRPr="000B4518" w:rsidRDefault="00852FE6" w:rsidP="000B4518">
      <w:pPr>
        <w:rPr>
          <w:b/>
          <w:u w:val="single"/>
        </w:rPr>
      </w:pPr>
      <w:r w:rsidRPr="000B4518">
        <w:rPr>
          <w:b/>
          <w:u w:val="single"/>
        </w:rPr>
        <w:t>SSRC:</w:t>
      </w:r>
    </w:p>
    <w:p w14:paraId="15E715ED" w14:textId="77777777" w:rsidR="00852FE6" w:rsidRPr="000B4518" w:rsidRDefault="00852FE6" w:rsidP="000B4518">
      <w:r w:rsidRPr="000B4518">
        <w:t xml:space="preserve">The SSRC field </w:t>
      </w:r>
      <w:r w:rsidR="00DC18BC">
        <w:t>carries</w:t>
      </w:r>
      <w:r w:rsidRPr="000B4518">
        <w:t xml:space="preserve"> the SSRC of the floor control server</w:t>
      </w:r>
      <w:r w:rsidR="009240B0">
        <w:t xml:space="preserve"> </w:t>
      </w:r>
      <w:r w:rsidR="009240B0" w:rsidRPr="001B49D5">
        <w:t>for on-network and floor arbitrator for off-network</w:t>
      </w:r>
      <w:r w:rsidRPr="000B4518">
        <w:t>.</w:t>
      </w:r>
    </w:p>
    <w:p w14:paraId="5D40D9D9" w14:textId="77777777" w:rsidR="00852FE6" w:rsidRPr="000B4518" w:rsidRDefault="00852FE6" w:rsidP="000B4518">
      <w:r w:rsidRPr="000B4518">
        <w:t xml:space="preserve">The SSRC field </w:t>
      </w:r>
      <w:r w:rsidR="00DC18BC">
        <w:t>is</w:t>
      </w:r>
      <w:r w:rsidRPr="000B4518">
        <w:t xml:space="preserve"> coded as specified in IETF RFC 3550 [3].</w:t>
      </w:r>
    </w:p>
    <w:p w14:paraId="1BF22EE1" w14:textId="77777777" w:rsidR="00852FE6" w:rsidRPr="000B4518" w:rsidRDefault="00852FE6" w:rsidP="000B4518">
      <w:pPr>
        <w:rPr>
          <w:b/>
          <w:color w:val="000000"/>
          <w:u w:val="single"/>
        </w:rPr>
      </w:pPr>
      <w:bookmarkStart w:id="1830" w:name="_MCCTEMPBM_CRPT00100047___5"/>
      <w:r w:rsidRPr="000B4518">
        <w:rPr>
          <w:b/>
          <w:color w:val="000000"/>
          <w:u w:val="single"/>
        </w:rPr>
        <w:t>User ID:</w:t>
      </w:r>
    </w:p>
    <w:bookmarkEnd w:id="1830"/>
    <w:p w14:paraId="34FD276F" w14:textId="77777777" w:rsidR="00852FE6" w:rsidRPr="000B4518" w:rsidRDefault="00852FE6" w:rsidP="000C3959">
      <w:r w:rsidRPr="000B4518">
        <w:t xml:space="preserve">The User ID field is used in off-network only. </w:t>
      </w:r>
      <w:r w:rsidR="00DC18BC">
        <w:t xml:space="preserve">The User ID field carries </w:t>
      </w:r>
      <w:r w:rsidRPr="000B4518">
        <w:t xml:space="preserve">the </w:t>
      </w:r>
      <w:r w:rsidRPr="000B4518">
        <w:rPr>
          <w:lang w:eastAsia="ko-KR"/>
        </w:rPr>
        <w:t>MCPTT ID</w:t>
      </w:r>
      <w:r w:rsidRPr="000B4518">
        <w:t xml:space="preserve"> of the floor participant </w:t>
      </w:r>
      <w:r w:rsidRPr="000B4518">
        <w:rPr>
          <w:lang w:eastAsia="ko-KR"/>
        </w:rPr>
        <w:t>sending the Floor Queue Position Info message</w:t>
      </w:r>
      <w:r w:rsidRPr="000B4518">
        <w:t>.</w:t>
      </w:r>
    </w:p>
    <w:p w14:paraId="6EDEA1EA" w14:textId="77777777" w:rsidR="00852FE6" w:rsidRPr="000B4518" w:rsidRDefault="00852FE6" w:rsidP="000B4518">
      <w:r w:rsidRPr="000B4518">
        <w:t xml:space="preserve">The User ID value </w:t>
      </w:r>
      <w:r w:rsidR="00DC18BC">
        <w:t>is</w:t>
      </w:r>
      <w:r w:rsidRPr="000B4518">
        <w:t xml:space="preserve"> coded as specified in subclause 8.2.3.8.</w:t>
      </w:r>
    </w:p>
    <w:p w14:paraId="6DF690FB" w14:textId="77777777" w:rsidR="00852FE6" w:rsidRPr="000B4518" w:rsidRDefault="00852FE6" w:rsidP="000B4518">
      <w:pPr>
        <w:rPr>
          <w:b/>
          <w:u w:val="single"/>
        </w:rPr>
      </w:pPr>
      <w:r w:rsidRPr="000B4518">
        <w:rPr>
          <w:b/>
          <w:u w:val="single"/>
        </w:rPr>
        <w:t>SSRC of queued floor participant:</w:t>
      </w:r>
    </w:p>
    <w:p w14:paraId="2724DA81" w14:textId="77777777" w:rsidR="00852FE6" w:rsidRPr="000B4518" w:rsidRDefault="00852FE6" w:rsidP="000C3959">
      <w:r w:rsidRPr="000B4518">
        <w:t xml:space="preserve">The SSRC of queued floor participant is only applicable in off-network and shall carry the SSRC of the </w:t>
      </w:r>
      <w:r w:rsidR="00013485" w:rsidRPr="000B4518">
        <w:t xml:space="preserve">queued </w:t>
      </w:r>
      <w:r w:rsidRPr="000B4518">
        <w:t>floor participant.</w:t>
      </w:r>
    </w:p>
    <w:p w14:paraId="4BDF614D" w14:textId="77777777" w:rsidR="00852FE6" w:rsidRPr="000B4518" w:rsidRDefault="00852FE6" w:rsidP="000B4518">
      <w:r w:rsidRPr="000B4518">
        <w:t xml:space="preserve">The SSRC field shall be coded as specified in </w:t>
      </w:r>
      <w:r w:rsidR="002F4607">
        <w:t>subclause 8.2.3.16</w:t>
      </w:r>
      <w:r w:rsidRPr="000B4518">
        <w:t>.</w:t>
      </w:r>
    </w:p>
    <w:p w14:paraId="53A4AA07" w14:textId="77777777" w:rsidR="00013485" w:rsidRPr="000B4518" w:rsidRDefault="00013485" w:rsidP="000B4518">
      <w:pPr>
        <w:rPr>
          <w:b/>
          <w:color w:val="000000"/>
          <w:u w:val="single"/>
        </w:rPr>
      </w:pPr>
      <w:bookmarkStart w:id="1831" w:name="_MCCTEMPBM_CRPT00100048___5"/>
      <w:r w:rsidRPr="000B4518">
        <w:rPr>
          <w:b/>
          <w:color w:val="000000"/>
          <w:u w:val="single"/>
        </w:rPr>
        <w:t>Queued User ID:</w:t>
      </w:r>
    </w:p>
    <w:bookmarkEnd w:id="1831"/>
    <w:p w14:paraId="6F1BAD53" w14:textId="77777777" w:rsidR="00013485" w:rsidRPr="000B4518" w:rsidRDefault="00013485" w:rsidP="000C3959">
      <w:r w:rsidRPr="000B4518">
        <w:t xml:space="preserve">The Queued User ID field is used in off-network only. </w:t>
      </w:r>
      <w:r w:rsidR="00DC18BC" w:rsidRPr="000B4518">
        <w:t>The Queued User ID field</w:t>
      </w:r>
      <w:r w:rsidR="00DC18BC">
        <w:t xml:space="preserve"> carries</w:t>
      </w:r>
      <w:r w:rsidRPr="000B4518">
        <w:t xml:space="preserve"> the </w:t>
      </w:r>
      <w:r w:rsidRPr="000B4518">
        <w:rPr>
          <w:lang w:eastAsia="ko-KR"/>
        </w:rPr>
        <w:t>MCPTT ID</w:t>
      </w:r>
      <w:r w:rsidRPr="000B4518">
        <w:t xml:space="preserve"> of the queued floor participant.</w:t>
      </w:r>
    </w:p>
    <w:p w14:paraId="13D540BE" w14:textId="77777777" w:rsidR="00013485" w:rsidRPr="000B4518" w:rsidRDefault="00013485" w:rsidP="000B4518">
      <w:r w:rsidRPr="000B4518">
        <w:t xml:space="preserve">The Queued User ID value </w:t>
      </w:r>
      <w:r w:rsidR="00DC18BC">
        <w:t>is</w:t>
      </w:r>
      <w:r w:rsidRPr="000B4518">
        <w:t xml:space="preserve"> coded as specified in subclause 8.2.3.8.</w:t>
      </w:r>
    </w:p>
    <w:p w14:paraId="7721689A" w14:textId="77777777" w:rsidR="00852FE6" w:rsidRPr="000B4518" w:rsidRDefault="00852FE6" w:rsidP="000B4518">
      <w:pPr>
        <w:rPr>
          <w:b/>
          <w:color w:val="000000"/>
          <w:u w:val="single"/>
          <w:lang w:eastAsia="ko-KR"/>
        </w:rPr>
      </w:pPr>
      <w:bookmarkStart w:id="1832" w:name="_MCCTEMPBM_CRPT00100049___5"/>
      <w:r w:rsidRPr="000B4518">
        <w:rPr>
          <w:b/>
          <w:color w:val="000000"/>
          <w:u w:val="single"/>
          <w:lang w:eastAsia="ko-KR"/>
        </w:rPr>
        <w:t>Queue Info:</w:t>
      </w:r>
    </w:p>
    <w:bookmarkEnd w:id="1832"/>
    <w:p w14:paraId="57B6C2E5" w14:textId="77777777" w:rsidR="00852FE6" w:rsidRPr="000B4518" w:rsidRDefault="00852FE6" w:rsidP="000C3959">
      <w:r w:rsidRPr="000B4518">
        <w:t xml:space="preserve">The </w:t>
      </w:r>
      <w:r w:rsidR="003C23BD" w:rsidRPr="000B4518">
        <w:t>Q</w:t>
      </w:r>
      <w:r w:rsidRPr="000B4518">
        <w:t xml:space="preserve">ueue </w:t>
      </w:r>
      <w:r w:rsidR="003C23BD" w:rsidRPr="000B4518">
        <w:t>Info</w:t>
      </w:r>
      <w:r w:rsidRPr="000B4518">
        <w:t xml:space="preserve"> field defines the queue position and granted floor priority in the queue.</w:t>
      </w:r>
    </w:p>
    <w:p w14:paraId="195FBB36" w14:textId="77777777" w:rsidR="00852FE6" w:rsidRPr="000B4518" w:rsidRDefault="00852FE6" w:rsidP="000B4518">
      <w:r w:rsidRPr="000B4518">
        <w:t xml:space="preserve">The Queue Info field </w:t>
      </w:r>
      <w:r w:rsidR="00DC18BC">
        <w:t>is</w:t>
      </w:r>
      <w:r w:rsidRPr="000B4518">
        <w:t xml:space="preserve"> coded as specified in subclause 8.2.3.5.</w:t>
      </w:r>
    </w:p>
    <w:p w14:paraId="089DCF4D" w14:textId="77777777" w:rsidR="00A81C77" w:rsidRPr="000B4518" w:rsidRDefault="00A81C77" w:rsidP="000B4518">
      <w:pPr>
        <w:rPr>
          <w:b/>
          <w:u w:val="single"/>
        </w:rPr>
      </w:pPr>
      <w:r w:rsidRPr="000B4518">
        <w:rPr>
          <w:b/>
          <w:u w:val="single"/>
        </w:rPr>
        <w:t>Track Info:</w:t>
      </w:r>
    </w:p>
    <w:p w14:paraId="292677CB"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DC18BC">
        <w:t>c</w:t>
      </w:r>
      <w:r w:rsidR="00DC18BC" w:rsidRPr="000B4518">
        <w:t xml:space="preserve">ontrolling </w:t>
      </w:r>
      <w:r w:rsidR="00DC18BC">
        <w:t xml:space="preserve">MCPTT </w:t>
      </w:r>
      <w:r w:rsidRPr="000B4518">
        <w:t>function. The coding of the Track Info field is described in subclause 8.2.3.13.</w:t>
      </w:r>
    </w:p>
    <w:p w14:paraId="43CE70C6" w14:textId="77777777" w:rsidR="00024E56" w:rsidRPr="000B4518" w:rsidRDefault="00024E56" w:rsidP="00024E56">
      <w:pPr>
        <w:rPr>
          <w:b/>
          <w:u w:val="single"/>
        </w:rPr>
      </w:pPr>
      <w:r w:rsidRPr="000B4518">
        <w:rPr>
          <w:b/>
          <w:u w:val="single"/>
        </w:rPr>
        <w:t>Floor Indicator:</w:t>
      </w:r>
    </w:p>
    <w:p w14:paraId="61C94773" w14:textId="77777777" w:rsidR="00024E56" w:rsidRPr="000B4518" w:rsidRDefault="00024E56" w:rsidP="00024E56">
      <w:r w:rsidRPr="000B4518">
        <w:t xml:space="preserve">The Floor Indicator field </w:t>
      </w:r>
      <w:r w:rsidRPr="000C3959">
        <w:t xml:space="preserve">is </w:t>
      </w:r>
      <w:r w:rsidRPr="000B4518">
        <w:t>coded as described in subclause 8.2.3.15.</w:t>
      </w:r>
    </w:p>
    <w:p w14:paraId="01C6F9B9" w14:textId="77777777" w:rsidR="00852FE6" w:rsidRPr="000B4518" w:rsidRDefault="00852FE6" w:rsidP="003F18B2">
      <w:pPr>
        <w:pStyle w:val="Heading3"/>
      </w:pPr>
      <w:bookmarkStart w:id="1833" w:name="_Toc533167818"/>
      <w:bookmarkStart w:id="1834" w:name="_Toc45211128"/>
      <w:bookmarkStart w:id="1835" w:name="_Toc51868017"/>
      <w:bookmarkStart w:id="1836" w:name="_Toc91169827"/>
      <w:r w:rsidRPr="000B4518">
        <w:t>8.2.13</w:t>
      </w:r>
      <w:r w:rsidRPr="000B4518">
        <w:tab/>
        <w:t>Floor Ack message</w:t>
      </w:r>
      <w:bookmarkEnd w:id="1833"/>
      <w:bookmarkEnd w:id="1834"/>
      <w:bookmarkEnd w:id="1835"/>
      <w:bookmarkEnd w:id="1836"/>
    </w:p>
    <w:p w14:paraId="4966D3BF" w14:textId="77777777" w:rsidR="00852FE6" w:rsidRDefault="00852FE6" w:rsidP="000B4072">
      <w:r w:rsidRPr="000B4518">
        <w:t xml:space="preserve">The Floor Ack message is used to acknowledge any floor control message that included the </w:t>
      </w:r>
      <w:r w:rsidR="0060562C">
        <w:t>first</w:t>
      </w:r>
      <w:r w:rsidRPr="000B4518">
        <w:t xml:space="preserve"> bit </w:t>
      </w:r>
      <w:r w:rsidR="0060562C">
        <w:t xml:space="preserve">(marked as x in the subtype) </w:t>
      </w:r>
      <w:r w:rsidRPr="000B4518">
        <w:t>set to 1 (see subclause 8.2.2).</w:t>
      </w:r>
    </w:p>
    <w:p w14:paraId="08D6204F" w14:textId="77777777" w:rsidR="00DC18BC" w:rsidRPr="000B4518" w:rsidRDefault="00DC18BC" w:rsidP="000B4072">
      <w:r w:rsidRPr="000B4518">
        <w:t xml:space="preserve">The Floor </w:t>
      </w:r>
      <w:r>
        <w:t>Ack</w:t>
      </w:r>
      <w:r w:rsidRPr="000B4518">
        <w:t xml:space="preserve"> message </w:t>
      </w:r>
      <w:r>
        <w:t>is</w:t>
      </w:r>
      <w:r w:rsidRPr="000B4518">
        <w:t xml:space="preserve"> </w:t>
      </w:r>
      <w:r>
        <w:t>only used</w:t>
      </w:r>
      <w:r w:rsidRPr="000B4518">
        <w:t xml:space="preserve"> in the on-network mode. </w:t>
      </w:r>
      <w:r>
        <w:t>T</w:t>
      </w:r>
      <w:r w:rsidRPr="000B4518">
        <w:t xml:space="preserve">he Floor </w:t>
      </w:r>
      <w:r>
        <w:t>Ack</w:t>
      </w:r>
      <w:r w:rsidRPr="000B4518">
        <w:t xml:space="preserve"> message </w:t>
      </w:r>
      <w:r>
        <w:t>is</w:t>
      </w:r>
      <w:r w:rsidRPr="000B4518">
        <w:t xml:space="preserve"> only </w:t>
      </w:r>
      <w:r>
        <w:t>used</w:t>
      </w:r>
      <w:r w:rsidRPr="000B4518">
        <w:t xml:space="preserve"> </w:t>
      </w:r>
      <w:r>
        <w:t>over</w:t>
      </w:r>
      <w:r w:rsidRPr="000B4518">
        <w:t xml:space="preserve"> the unicast bearer.</w:t>
      </w:r>
    </w:p>
    <w:p w14:paraId="19A2199E" w14:textId="77777777" w:rsidR="00852FE6" w:rsidRPr="000B4518" w:rsidRDefault="00852FE6" w:rsidP="00852FE6">
      <w:r w:rsidRPr="000B4518">
        <w:t>Table 8.2.13-1 shows the content of the Floor Ack message.</w:t>
      </w:r>
    </w:p>
    <w:p w14:paraId="7ABD8E99" w14:textId="77777777" w:rsidR="00852FE6" w:rsidRPr="000B4518" w:rsidRDefault="00852FE6" w:rsidP="000B4518">
      <w:pPr>
        <w:pStyle w:val="TH"/>
      </w:pPr>
      <w:r w:rsidRPr="000B4518">
        <w:t>Table 8.2.13-1: Floor Ack message</w:t>
      </w:r>
    </w:p>
    <w:p w14:paraId="5514795E" w14:textId="77777777" w:rsidR="00852FE6" w:rsidRPr="000B4518" w:rsidRDefault="00852FE6" w:rsidP="000B4518">
      <w:pPr>
        <w:pStyle w:val="PL"/>
        <w:keepNext/>
        <w:keepLines/>
        <w:jc w:val="center"/>
        <w:rPr>
          <w:noProof w:val="0"/>
        </w:rPr>
      </w:pPr>
      <w:bookmarkStart w:id="1837" w:name="_MCCTEMPBM_CRPT00100050___4"/>
      <w:r w:rsidRPr="000B4518">
        <w:rPr>
          <w:noProof w:val="0"/>
        </w:rPr>
        <w:t>0                   1                   2                   3</w:t>
      </w:r>
    </w:p>
    <w:p w14:paraId="0D80F9AC" w14:textId="77777777" w:rsidR="00852FE6" w:rsidRPr="000B4518" w:rsidRDefault="00852FE6" w:rsidP="000B4518">
      <w:pPr>
        <w:pStyle w:val="PL"/>
        <w:keepNext/>
        <w:keepLines/>
        <w:jc w:val="center"/>
        <w:rPr>
          <w:noProof w:val="0"/>
        </w:rPr>
      </w:pPr>
      <w:r w:rsidRPr="000B4518">
        <w:rPr>
          <w:noProof w:val="0"/>
        </w:rPr>
        <w:t>0 1 2 3 4 5 6 7 8 9 0 1 2 3 4 5 6 7 8 9 0 1 2 3 4 5 6 7 8 9 0 1</w:t>
      </w:r>
    </w:p>
    <w:p w14:paraId="27F6EBE4" w14:textId="77777777" w:rsidR="00852FE6" w:rsidRPr="000B4518" w:rsidRDefault="00852FE6" w:rsidP="000B4518">
      <w:pPr>
        <w:pStyle w:val="PL"/>
        <w:keepNext/>
        <w:keepLines/>
        <w:jc w:val="center"/>
        <w:rPr>
          <w:noProof w:val="0"/>
        </w:rPr>
      </w:pPr>
      <w:r w:rsidRPr="000B4518">
        <w:rPr>
          <w:noProof w:val="0"/>
        </w:rPr>
        <w:t>+-+-+-+-+-+-+-+-+-+-+-+-+-+-+-+-+-+-+-+-+-+-+-+-+-+-+-+-+-+-+-+-+</w:t>
      </w:r>
    </w:p>
    <w:p w14:paraId="46C44A57" w14:textId="77777777" w:rsidR="00852FE6" w:rsidRPr="000B4518" w:rsidRDefault="00852FE6" w:rsidP="000B4518">
      <w:pPr>
        <w:pStyle w:val="PL"/>
        <w:keepNext/>
        <w:keepLines/>
        <w:jc w:val="center"/>
        <w:rPr>
          <w:noProof w:val="0"/>
        </w:rPr>
      </w:pPr>
      <w:r w:rsidRPr="000B4518">
        <w:rPr>
          <w:noProof w:val="0"/>
        </w:rPr>
        <w:t>|V=2|P| Subtype |   PT=APP=204  |          length               |</w:t>
      </w:r>
    </w:p>
    <w:p w14:paraId="7364D481" w14:textId="77777777" w:rsidR="00852FE6" w:rsidRPr="000B4518" w:rsidRDefault="00852FE6" w:rsidP="000B4518">
      <w:pPr>
        <w:pStyle w:val="PL"/>
        <w:keepNext/>
        <w:keepLines/>
        <w:jc w:val="center"/>
        <w:rPr>
          <w:noProof w:val="0"/>
        </w:rPr>
      </w:pPr>
      <w:r w:rsidRPr="000B4518">
        <w:rPr>
          <w:noProof w:val="0"/>
        </w:rPr>
        <w:t>+-+-+-+-+-+-+-+-+-+-+-+-+-+-+-+-+-+-+-+-+-+-+-+-+-+-+-+-+-+-+-+-+</w:t>
      </w:r>
    </w:p>
    <w:p w14:paraId="7E393E17" w14:textId="77777777" w:rsidR="00852FE6" w:rsidRPr="000B4518" w:rsidRDefault="00852FE6" w:rsidP="000B4518">
      <w:pPr>
        <w:pStyle w:val="PL"/>
        <w:keepNext/>
        <w:keepLines/>
        <w:jc w:val="center"/>
        <w:rPr>
          <w:noProof w:val="0"/>
        </w:rPr>
      </w:pPr>
      <w:r w:rsidRPr="000B4518">
        <w:rPr>
          <w:noProof w:val="0"/>
        </w:rPr>
        <w:t xml:space="preserve">|    </w:t>
      </w:r>
      <w:r w:rsidR="002F4607">
        <w:rPr>
          <w:noProof w:val="0"/>
        </w:rPr>
        <w:t xml:space="preserve">                  </w:t>
      </w:r>
      <w:r w:rsidRPr="000B4518">
        <w:rPr>
          <w:noProof w:val="0"/>
        </w:rPr>
        <w:t xml:space="preserve">SSRC of </w:t>
      </w:r>
      <w:r w:rsidR="002F4607">
        <w:rPr>
          <w:noProof w:val="0"/>
        </w:rPr>
        <w:t xml:space="preserve">the sender                     </w:t>
      </w:r>
      <w:r w:rsidRPr="000B4518">
        <w:rPr>
          <w:noProof w:val="0"/>
        </w:rPr>
        <w:t xml:space="preserve">  |</w:t>
      </w:r>
    </w:p>
    <w:p w14:paraId="750FE17A" w14:textId="77777777" w:rsidR="00852FE6" w:rsidRPr="000B4518" w:rsidRDefault="00852FE6" w:rsidP="000B4518">
      <w:pPr>
        <w:pStyle w:val="PL"/>
        <w:keepNext/>
        <w:keepLines/>
        <w:jc w:val="center"/>
        <w:rPr>
          <w:noProof w:val="0"/>
        </w:rPr>
      </w:pPr>
      <w:r w:rsidRPr="000B4518">
        <w:rPr>
          <w:noProof w:val="0"/>
        </w:rPr>
        <w:t>+-+-+-+-+-+-+-+-+-+-+-+-+-+-+-+-+-+-+-+-+-+-+-+-+-+-+-+-+-+-+-+-+</w:t>
      </w:r>
    </w:p>
    <w:p w14:paraId="7D49FF86" w14:textId="77777777" w:rsidR="00852FE6" w:rsidRPr="000B4518" w:rsidRDefault="00852FE6" w:rsidP="000B4518">
      <w:pPr>
        <w:pStyle w:val="PL"/>
        <w:keepNext/>
        <w:keepLines/>
        <w:jc w:val="center"/>
        <w:rPr>
          <w:noProof w:val="0"/>
        </w:rPr>
      </w:pPr>
      <w:r w:rsidRPr="000B4518">
        <w:rPr>
          <w:noProof w:val="0"/>
        </w:rPr>
        <w:t>|                          name=MCPT                            |</w:t>
      </w:r>
    </w:p>
    <w:p w14:paraId="1ADCC1C6" w14:textId="77777777" w:rsidR="00852FE6" w:rsidRPr="000B4518" w:rsidRDefault="00852FE6" w:rsidP="000B4518">
      <w:pPr>
        <w:pStyle w:val="PL"/>
        <w:keepNext/>
        <w:keepLines/>
        <w:jc w:val="center"/>
        <w:rPr>
          <w:noProof w:val="0"/>
        </w:rPr>
      </w:pPr>
      <w:r w:rsidRPr="000B4518">
        <w:rPr>
          <w:noProof w:val="0"/>
        </w:rPr>
        <w:t>+-+-+-+-+-+-+-+-+-+-+-+-+-+-+-+-+-+-+-+-+-+-+-+-+-+-+-+-+-+-+-+-+</w:t>
      </w:r>
    </w:p>
    <w:p w14:paraId="220299C8" w14:textId="77777777" w:rsidR="00852FE6" w:rsidRPr="000B4518" w:rsidRDefault="00852FE6" w:rsidP="000B4518">
      <w:pPr>
        <w:pStyle w:val="PL"/>
        <w:keepNext/>
        <w:keepLines/>
        <w:jc w:val="center"/>
        <w:rPr>
          <w:noProof w:val="0"/>
        </w:rPr>
      </w:pPr>
      <w:r w:rsidRPr="000B4518">
        <w:rPr>
          <w:noProof w:val="0"/>
        </w:rPr>
        <w:t>|                        Source field                           |</w:t>
      </w:r>
    </w:p>
    <w:p w14:paraId="58D240C2" w14:textId="77777777" w:rsidR="00852FE6" w:rsidRPr="000B4518" w:rsidRDefault="00852FE6" w:rsidP="000B4518">
      <w:pPr>
        <w:pStyle w:val="PL"/>
        <w:keepNext/>
        <w:keepLines/>
        <w:jc w:val="center"/>
        <w:rPr>
          <w:noProof w:val="0"/>
        </w:rPr>
      </w:pPr>
      <w:r w:rsidRPr="000B4518">
        <w:rPr>
          <w:noProof w:val="0"/>
        </w:rPr>
        <w:t>+-+-+-+-+-+-+-+-+-+-+-+-+-+-+-+-+-+-+-+-+-+-+-+-+-+-+-+-+-+-+-+-+</w:t>
      </w:r>
    </w:p>
    <w:p w14:paraId="150B27AC" w14:textId="77777777" w:rsidR="00A81C77" w:rsidRPr="000B4518" w:rsidRDefault="00A81C77" w:rsidP="000B4518">
      <w:pPr>
        <w:pStyle w:val="PL"/>
        <w:keepNext/>
        <w:keepLines/>
        <w:jc w:val="center"/>
        <w:rPr>
          <w:noProof w:val="0"/>
        </w:rPr>
      </w:pPr>
      <w:r w:rsidRPr="000B4518">
        <w:rPr>
          <w:noProof w:val="0"/>
        </w:rPr>
        <w:t xml:space="preserve">|                       Message </w:t>
      </w:r>
      <w:r w:rsidR="003C23BD" w:rsidRPr="000B4518">
        <w:rPr>
          <w:noProof w:val="0"/>
        </w:rPr>
        <w:t xml:space="preserve">Type field                      </w:t>
      </w:r>
      <w:r w:rsidRPr="000B4518">
        <w:rPr>
          <w:noProof w:val="0"/>
        </w:rPr>
        <w:t>|</w:t>
      </w:r>
    </w:p>
    <w:p w14:paraId="67FDB91D" w14:textId="77777777" w:rsidR="00A81C77" w:rsidRPr="000B4518" w:rsidRDefault="00A81C77" w:rsidP="000B4518">
      <w:pPr>
        <w:pStyle w:val="PL"/>
        <w:keepNext/>
        <w:keepLines/>
        <w:jc w:val="center"/>
        <w:rPr>
          <w:noProof w:val="0"/>
        </w:rPr>
      </w:pPr>
      <w:r w:rsidRPr="000B4518">
        <w:rPr>
          <w:noProof w:val="0"/>
        </w:rPr>
        <w:t>+-+-+-+-+-+-+-+-+-+-+-+-+-+-+-+-+-+-+-+-+-+-+-+-+-+-+-+-+-+-+-+-+</w:t>
      </w:r>
    </w:p>
    <w:p w14:paraId="0BB38041" w14:textId="77777777" w:rsidR="00A81C77" w:rsidRPr="000B4518" w:rsidRDefault="00A81C77" w:rsidP="000B4518">
      <w:pPr>
        <w:pStyle w:val="PL"/>
        <w:keepNext/>
        <w:keepLines/>
        <w:jc w:val="center"/>
        <w:rPr>
          <w:noProof w:val="0"/>
        </w:rPr>
      </w:pPr>
      <w:r w:rsidRPr="000B4518">
        <w:rPr>
          <w:noProof w:val="0"/>
        </w:rPr>
        <w:t xml:space="preserve">|                       Track </w:t>
      </w:r>
      <w:r w:rsidR="003C23BD" w:rsidRPr="000B4518">
        <w:rPr>
          <w:noProof w:val="0"/>
        </w:rPr>
        <w:t xml:space="preserve">Info field                        </w:t>
      </w:r>
      <w:r w:rsidRPr="000B4518">
        <w:rPr>
          <w:noProof w:val="0"/>
        </w:rPr>
        <w:t>|</w:t>
      </w:r>
    </w:p>
    <w:p w14:paraId="004BF49D" w14:textId="77777777" w:rsidR="00A81C77" w:rsidRPr="000B4518" w:rsidRDefault="00A81C77" w:rsidP="000B4518">
      <w:pPr>
        <w:pStyle w:val="PL"/>
        <w:keepNext/>
        <w:keepLines/>
        <w:jc w:val="center"/>
        <w:rPr>
          <w:noProof w:val="0"/>
        </w:rPr>
      </w:pPr>
      <w:r w:rsidRPr="000B4518">
        <w:rPr>
          <w:noProof w:val="0"/>
        </w:rPr>
        <w:t>+-+-+-+-+-+-+-+-+-+-+-+-+-+-+-+-+-+-+-+-+-+-+-+-+-+-+-+-+-+-+-+-+</w:t>
      </w:r>
    </w:p>
    <w:bookmarkEnd w:id="1837"/>
    <w:p w14:paraId="7CF3EAF2" w14:textId="77777777" w:rsidR="00852FE6" w:rsidRPr="000B4518" w:rsidRDefault="00852FE6" w:rsidP="000B4072"/>
    <w:p w14:paraId="348943CC" w14:textId="77777777" w:rsidR="00852FE6" w:rsidRPr="000B4518" w:rsidRDefault="00852FE6" w:rsidP="000B4518">
      <w:pPr>
        <w:rPr>
          <w:b/>
          <w:u w:val="single"/>
        </w:rPr>
      </w:pPr>
      <w:r w:rsidRPr="000B4518">
        <w:rPr>
          <w:b/>
          <w:u w:val="single"/>
        </w:rPr>
        <w:t>Subtype:</w:t>
      </w:r>
    </w:p>
    <w:p w14:paraId="10FAB0F8" w14:textId="77777777" w:rsidR="00852FE6" w:rsidRPr="000B4518" w:rsidRDefault="00852FE6" w:rsidP="000B4518">
      <w:r w:rsidRPr="000B4518">
        <w:t xml:space="preserve">The subtype </w:t>
      </w:r>
      <w:r w:rsidR="00DC18BC">
        <w:t>is</w:t>
      </w:r>
      <w:r w:rsidRPr="000B4518">
        <w:t xml:space="preserve"> coded according to table 8.2.2-1.</w:t>
      </w:r>
    </w:p>
    <w:p w14:paraId="7C63D4FC" w14:textId="77777777" w:rsidR="00852FE6" w:rsidRPr="000B4518" w:rsidRDefault="00852FE6" w:rsidP="000B4518">
      <w:pPr>
        <w:rPr>
          <w:b/>
          <w:u w:val="single"/>
        </w:rPr>
      </w:pPr>
      <w:r w:rsidRPr="000B4518">
        <w:rPr>
          <w:b/>
          <w:u w:val="single"/>
        </w:rPr>
        <w:t>Length:</w:t>
      </w:r>
    </w:p>
    <w:p w14:paraId="1CEEBEE9" w14:textId="77777777" w:rsidR="00852FE6" w:rsidRPr="000B4518" w:rsidRDefault="00852FE6" w:rsidP="000B4518">
      <w:r w:rsidRPr="000B4518">
        <w:t xml:space="preserve">The length </w:t>
      </w:r>
      <w:r w:rsidR="00DC18BC">
        <w:t>is</w:t>
      </w:r>
      <w:r w:rsidRPr="000B4518">
        <w:t xml:space="preserve"> coded as specified in to subclause 8.1.2.</w:t>
      </w:r>
    </w:p>
    <w:p w14:paraId="0E1EB1C3" w14:textId="77777777" w:rsidR="00852FE6" w:rsidRPr="000B4518" w:rsidRDefault="00852FE6" w:rsidP="000B4518">
      <w:pPr>
        <w:rPr>
          <w:b/>
          <w:u w:val="single"/>
        </w:rPr>
      </w:pPr>
      <w:r w:rsidRPr="000B4518">
        <w:rPr>
          <w:b/>
          <w:u w:val="single"/>
        </w:rPr>
        <w:t>SSRC:</w:t>
      </w:r>
    </w:p>
    <w:p w14:paraId="4A963365" w14:textId="77777777" w:rsidR="00852FE6" w:rsidRPr="000B4518" w:rsidRDefault="00852FE6" w:rsidP="000B4518">
      <w:r w:rsidRPr="000B4518">
        <w:t xml:space="preserve">The SSRC field </w:t>
      </w:r>
      <w:r w:rsidR="00DC18BC">
        <w:t>carries</w:t>
      </w:r>
      <w:r w:rsidRPr="000B4518">
        <w:t xml:space="preserve"> the SSRC of the </w:t>
      </w:r>
      <w:r w:rsidR="002F4607">
        <w:t>source identified by the Source field</w:t>
      </w:r>
      <w:r w:rsidRPr="000B4518">
        <w:t>.</w:t>
      </w:r>
    </w:p>
    <w:p w14:paraId="7F3E9450" w14:textId="77777777" w:rsidR="00852FE6" w:rsidRPr="000B4518" w:rsidRDefault="00852FE6" w:rsidP="000B4518">
      <w:r w:rsidRPr="000B4518">
        <w:t xml:space="preserve">The SSRC field </w:t>
      </w:r>
      <w:r w:rsidR="00DC18BC">
        <w:t>is</w:t>
      </w:r>
      <w:r w:rsidRPr="000B4518">
        <w:t xml:space="preserve"> coded as specified in IETF RFC 3550 [3].</w:t>
      </w:r>
    </w:p>
    <w:p w14:paraId="1ECCAD1D" w14:textId="77777777" w:rsidR="00852FE6" w:rsidRPr="000B4518" w:rsidRDefault="00852FE6" w:rsidP="000B4518">
      <w:pPr>
        <w:rPr>
          <w:b/>
          <w:u w:val="single"/>
        </w:rPr>
      </w:pPr>
      <w:r w:rsidRPr="000B4518">
        <w:rPr>
          <w:b/>
          <w:u w:val="single"/>
        </w:rPr>
        <w:t>Source:</w:t>
      </w:r>
    </w:p>
    <w:p w14:paraId="2D19E251" w14:textId="77777777" w:rsidR="00852FE6" w:rsidRPr="000B4518" w:rsidRDefault="00852FE6" w:rsidP="000B4518">
      <w:r w:rsidRPr="000B4518">
        <w:t xml:space="preserve">The </w:t>
      </w:r>
      <w:r w:rsidR="00DC18BC">
        <w:t>Source</w:t>
      </w:r>
      <w:r w:rsidRPr="000B4518">
        <w:t xml:space="preserve"> field </w:t>
      </w:r>
      <w:r w:rsidR="00DC18BC">
        <w:t>is</w:t>
      </w:r>
      <w:r w:rsidRPr="000B4518">
        <w:t xml:space="preserve"> coded as specified in subclause 8.2.3.</w:t>
      </w:r>
      <w:r w:rsidR="00DC18BC">
        <w:t>12</w:t>
      </w:r>
      <w:r w:rsidRPr="000B4518">
        <w:t>.</w:t>
      </w:r>
    </w:p>
    <w:p w14:paraId="550BFA6B" w14:textId="77777777" w:rsidR="00A81C77" w:rsidRPr="000B4518" w:rsidRDefault="00A81C77" w:rsidP="000B4518">
      <w:pPr>
        <w:rPr>
          <w:b/>
          <w:u w:val="single"/>
        </w:rPr>
      </w:pPr>
      <w:r w:rsidRPr="000B4518">
        <w:rPr>
          <w:b/>
          <w:u w:val="single"/>
        </w:rPr>
        <w:t>Message Type:</w:t>
      </w:r>
    </w:p>
    <w:p w14:paraId="4792AF2A" w14:textId="77777777" w:rsidR="00A81C77" w:rsidRPr="000B4518" w:rsidRDefault="00A81C77" w:rsidP="000B4518">
      <w:r w:rsidRPr="000B4518">
        <w:t>The Message Type field contain</w:t>
      </w:r>
      <w:r w:rsidR="00DC18BC">
        <w:t>s</w:t>
      </w:r>
      <w:r w:rsidRPr="000B4518">
        <w:t xml:space="preserve"> the floor control message that is acknowledged by the Floor Ack message. The Message Type field </w:t>
      </w:r>
      <w:r w:rsidR="00DC18BC">
        <w:t>is</w:t>
      </w:r>
      <w:r w:rsidRPr="000B4518">
        <w:t xml:space="preserve"> coded as specified in subclause 8.2.3.14.</w:t>
      </w:r>
    </w:p>
    <w:p w14:paraId="6156C55C" w14:textId="77777777" w:rsidR="00A81C77" w:rsidRPr="000B4518" w:rsidRDefault="00A81C77" w:rsidP="000B4518">
      <w:pPr>
        <w:rPr>
          <w:b/>
          <w:u w:val="single"/>
        </w:rPr>
      </w:pPr>
      <w:r w:rsidRPr="000B4518">
        <w:rPr>
          <w:b/>
          <w:u w:val="single"/>
        </w:rPr>
        <w:t>Track Info:</w:t>
      </w:r>
    </w:p>
    <w:p w14:paraId="58DE31DD" w14:textId="77777777" w:rsidR="00A81C77" w:rsidRPr="000B4518" w:rsidRDefault="00A81C77" w:rsidP="000B4518">
      <w:r w:rsidRPr="000B4518">
        <w:t xml:space="preserve">The Track Info field </w:t>
      </w:r>
      <w:r w:rsidR="00DC18BC">
        <w:t>is</w:t>
      </w:r>
      <w:r w:rsidRPr="000B4518">
        <w:t xml:space="preserve"> included when an MCPTT call involves a non-</w:t>
      </w:r>
      <w:r w:rsidR="008E1340">
        <w:t>c</w:t>
      </w:r>
      <w:r w:rsidRPr="000B4518">
        <w:t xml:space="preserve">ontrolling </w:t>
      </w:r>
      <w:r w:rsidR="008E1340">
        <w:t xml:space="preserve">MCPTT </w:t>
      </w:r>
      <w:r w:rsidRPr="000B4518">
        <w:t>function. The coding of the Track Info field is described in subclause 8.2.3.13.</w:t>
      </w:r>
    </w:p>
    <w:p w14:paraId="5F2BC426" w14:textId="77777777" w:rsidR="00D55ED9" w:rsidRPr="000B4518" w:rsidRDefault="00D55ED9" w:rsidP="003F18B2">
      <w:pPr>
        <w:pStyle w:val="Heading2"/>
      </w:pPr>
      <w:bookmarkStart w:id="1838" w:name="_Toc533167819"/>
      <w:bookmarkStart w:id="1839" w:name="_Toc45211129"/>
      <w:bookmarkStart w:id="1840" w:name="_Toc51868018"/>
      <w:bookmarkStart w:id="1841" w:name="_Toc91169828"/>
      <w:r w:rsidRPr="000B4518">
        <w:t>8.3</w:t>
      </w:r>
      <w:r w:rsidRPr="000B4518">
        <w:tab/>
        <w:t>Pre-established session call control</w:t>
      </w:r>
      <w:bookmarkEnd w:id="1838"/>
      <w:bookmarkEnd w:id="1839"/>
      <w:bookmarkEnd w:id="1840"/>
      <w:bookmarkEnd w:id="1841"/>
    </w:p>
    <w:p w14:paraId="2D10CFFB" w14:textId="77777777" w:rsidR="00D55ED9" w:rsidRPr="000B4518" w:rsidRDefault="00D55ED9" w:rsidP="003F18B2">
      <w:pPr>
        <w:pStyle w:val="Heading3"/>
      </w:pPr>
      <w:bookmarkStart w:id="1842" w:name="_Toc533167820"/>
      <w:bookmarkStart w:id="1843" w:name="_Toc45211130"/>
      <w:bookmarkStart w:id="1844" w:name="_Toc51868019"/>
      <w:bookmarkStart w:id="1845" w:name="_Toc91169829"/>
      <w:r w:rsidRPr="000B4518">
        <w:t>8.3.1</w:t>
      </w:r>
      <w:r w:rsidRPr="000B4518">
        <w:tab/>
        <w:t>Introduction</w:t>
      </w:r>
      <w:bookmarkEnd w:id="1842"/>
      <w:bookmarkEnd w:id="1843"/>
      <w:bookmarkEnd w:id="1844"/>
      <w:bookmarkEnd w:id="1845"/>
    </w:p>
    <w:p w14:paraId="7907926B" w14:textId="77777777" w:rsidR="00342062" w:rsidRPr="000B4518" w:rsidRDefault="00342062" w:rsidP="00342062">
      <w:r w:rsidRPr="000B4518">
        <w:t>The pre-established session call control messages shall be coded as described in subclause 8.1.2 where the pre-established session call control message is part of the application-dependent data.</w:t>
      </w:r>
    </w:p>
    <w:p w14:paraId="32890297" w14:textId="77777777" w:rsidR="00342062" w:rsidRPr="000B4518" w:rsidRDefault="00342062" w:rsidP="00342062">
      <w:r w:rsidRPr="000B4518">
        <w:t>For the pre-established session call control protocol the ASCII name string shall be: MCPC (Mission Critical Pre-established session call Control).</w:t>
      </w:r>
    </w:p>
    <w:p w14:paraId="4D352E1A" w14:textId="77777777" w:rsidR="00342062" w:rsidRPr="000B4518" w:rsidRDefault="00342062" w:rsidP="00342062">
      <w:r w:rsidRPr="000B4518">
        <w:t>A list of pre-established session call control messages can be found in the subclause 8.3.2.</w:t>
      </w:r>
    </w:p>
    <w:p w14:paraId="0C366DB8" w14:textId="77777777" w:rsidR="00342062" w:rsidRPr="000B4518" w:rsidRDefault="00342062" w:rsidP="00342062">
      <w:r w:rsidRPr="000B4518">
        <w:t>Pre-established session call control specific fields are specified in subclause 8.3.3.</w:t>
      </w:r>
    </w:p>
    <w:p w14:paraId="1F1BF041" w14:textId="77777777" w:rsidR="00D55ED9" w:rsidRPr="000B4518" w:rsidRDefault="00D55ED9" w:rsidP="003F18B2">
      <w:pPr>
        <w:pStyle w:val="Heading3"/>
      </w:pPr>
      <w:bookmarkStart w:id="1846" w:name="_Toc533167821"/>
      <w:bookmarkStart w:id="1847" w:name="_Toc45211131"/>
      <w:bookmarkStart w:id="1848" w:name="_Toc51868020"/>
      <w:bookmarkStart w:id="1849" w:name="_Toc91169830"/>
      <w:r w:rsidRPr="000B4518">
        <w:t>8.3.2</w:t>
      </w:r>
      <w:r w:rsidRPr="000B4518">
        <w:tab/>
        <w:t>Pre-established session call control message</w:t>
      </w:r>
      <w:bookmarkEnd w:id="1846"/>
      <w:bookmarkEnd w:id="1847"/>
      <w:bookmarkEnd w:id="1848"/>
      <w:bookmarkEnd w:id="1849"/>
    </w:p>
    <w:p w14:paraId="0DDCC13D" w14:textId="77777777" w:rsidR="00342062" w:rsidRPr="000B4518" w:rsidRDefault="00342062" w:rsidP="00342062">
      <w:r w:rsidRPr="000B4518">
        <w:t xml:space="preserve">The table 8.3.2-1 provides a list of </w:t>
      </w:r>
      <w:r w:rsidR="004A27FF">
        <w:t>call</w:t>
      </w:r>
      <w:r w:rsidRPr="000B4518">
        <w:t xml:space="preserve"> control messages.</w:t>
      </w:r>
    </w:p>
    <w:p w14:paraId="68EDE98B" w14:textId="77777777" w:rsidR="00342062" w:rsidRPr="000B4518" w:rsidRDefault="00342062" w:rsidP="000B4518">
      <w:pPr>
        <w:pStyle w:val="TH"/>
      </w:pPr>
      <w:r w:rsidRPr="000B4518">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Change w:id="1850">
          <w:tblGrid>
            <w:gridCol w:w="3331"/>
            <w:gridCol w:w="992"/>
            <w:gridCol w:w="1843"/>
            <w:gridCol w:w="1914"/>
          </w:tblGrid>
        </w:tblGridChange>
      </w:tblGrid>
      <w:tr w:rsidR="00342062" w:rsidRPr="000B4518" w14:paraId="0FFA75C2" w14:textId="77777777" w:rsidTr="00DE10B3">
        <w:trPr>
          <w:jc w:val="center"/>
        </w:trPr>
        <w:tc>
          <w:tcPr>
            <w:tcW w:w="3331" w:type="dxa"/>
            <w:shd w:val="clear" w:color="auto" w:fill="CCCCCC"/>
          </w:tcPr>
          <w:p w14:paraId="0A257608" w14:textId="77777777" w:rsidR="00342062" w:rsidRPr="000B4518" w:rsidRDefault="00342062" w:rsidP="00DE10B3">
            <w:pPr>
              <w:pStyle w:val="TAH"/>
            </w:pPr>
            <w:r w:rsidRPr="000B4518">
              <w:t>Message name</w:t>
            </w:r>
          </w:p>
        </w:tc>
        <w:tc>
          <w:tcPr>
            <w:tcW w:w="992" w:type="dxa"/>
            <w:shd w:val="clear" w:color="auto" w:fill="CCCCCC"/>
          </w:tcPr>
          <w:p w14:paraId="5A2DC009" w14:textId="77777777" w:rsidR="00342062" w:rsidRPr="000B4518" w:rsidRDefault="00342062" w:rsidP="00DE10B3">
            <w:pPr>
              <w:pStyle w:val="TAH"/>
            </w:pPr>
            <w:r w:rsidRPr="000B4518">
              <w:t>Subtype</w:t>
            </w:r>
          </w:p>
        </w:tc>
        <w:tc>
          <w:tcPr>
            <w:tcW w:w="1843" w:type="dxa"/>
            <w:shd w:val="clear" w:color="auto" w:fill="CCCCCC"/>
          </w:tcPr>
          <w:p w14:paraId="282CFCC7" w14:textId="77777777" w:rsidR="00342062" w:rsidRPr="000B4518" w:rsidRDefault="00342062" w:rsidP="00DE10B3">
            <w:pPr>
              <w:pStyle w:val="TAH"/>
            </w:pPr>
            <w:r w:rsidRPr="000B4518">
              <w:t>Reference</w:t>
            </w:r>
          </w:p>
        </w:tc>
        <w:tc>
          <w:tcPr>
            <w:tcW w:w="1914" w:type="dxa"/>
            <w:shd w:val="clear" w:color="auto" w:fill="CCCCCC"/>
          </w:tcPr>
          <w:p w14:paraId="60EA1A29" w14:textId="77777777" w:rsidR="00342062" w:rsidRPr="000B4518" w:rsidRDefault="00342062" w:rsidP="00DE10B3">
            <w:pPr>
              <w:pStyle w:val="TAH"/>
            </w:pPr>
            <w:r w:rsidRPr="000B4518">
              <w:t>Direction</w:t>
            </w:r>
          </w:p>
        </w:tc>
      </w:tr>
      <w:tr w:rsidR="00342062" w:rsidRPr="000B4518" w14:paraId="618EC5A7" w14:textId="77777777" w:rsidTr="00DE10B3">
        <w:trPr>
          <w:jc w:val="center"/>
        </w:trPr>
        <w:tc>
          <w:tcPr>
            <w:tcW w:w="3331" w:type="dxa"/>
          </w:tcPr>
          <w:p w14:paraId="1684454F" w14:textId="77777777" w:rsidR="00342062" w:rsidRPr="000B4518" w:rsidRDefault="00342062" w:rsidP="00DE10B3">
            <w:pPr>
              <w:pStyle w:val="TAL"/>
            </w:pPr>
            <w:r w:rsidRPr="000B4518">
              <w:t>Connect</w:t>
            </w:r>
          </w:p>
        </w:tc>
        <w:tc>
          <w:tcPr>
            <w:tcW w:w="992" w:type="dxa"/>
          </w:tcPr>
          <w:p w14:paraId="6B639328" w14:textId="77777777" w:rsidR="00342062" w:rsidRPr="000B4518" w:rsidRDefault="00342062" w:rsidP="00DE10B3">
            <w:pPr>
              <w:pStyle w:val="TAL"/>
            </w:pPr>
            <w:r w:rsidRPr="000B4518">
              <w:t>x0000</w:t>
            </w:r>
          </w:p>
        </w:tc>
        <w:tc>
          <w:tcPr>
            <w:tcW w:w="1843" w:type="dxa"/>
            <w:shd w:val="clear" w:color="auto" w:fill="auto"/>
          </w:tcPr>
          <w:p w14:paraId="66114CDB" w14:textId="77777777" w:rsidR="00342062" w:rsidRPr="000B4518" w:rsidRDefault="00342062" w:rsidP="00DE10B3">
            <w:pPr>
              <w:pStyle w:val="TAL"/>
            </w:pPr>
            <w:r w:rsidRPr="000B4518">
              <w:t>Subclause 8.3.4</w:t>
            </w:r>
          </w:p>
        </w:tc>
        <w:tc>
          <w:tcPr>
            <w:tcW w:w="1914" w:type="dxa"/>
          </w:tcPr>
          <w:p w14:paraId="40BE59FB" w14:textId="77777777" w:rsidR="00342062" w:rsidRPr="000B4518" w:rsidRDefault="00342062" w:rsidP="00DE10B3">
            <w:pPr>
              <w:pStyle w:val="TAL"/>
            </w:pPr>
            <w:r w:rsidRPr="000B4518">
              <w:t xml:space="preserve">Server </w:t>
            </w:r>
            <w:r w:rsidRPr="000B4518">
              <w:sym w:font="Wingdings" w:char="F0E0"/>
            </w:r>
            <w:r w:rsidRPr="000B4518">
              <w:t xml:space="preserve"> client</w:t>
            </w:r>
          </w:p>
        </w:tc>
      </w:tr>
      <w:tr w:rsidR="00342062" w:rsidRPr="000B4518" w14:paraId="34830783" w14:textId="77777777" w:rsidTr="00DE10B3">
        <w:trPr>
          <w:jc w:val="center"/>
        </w:trPr>
        <w:tc>
          <w:tcPr>
            <w:tcW w:w="3331" w:type="dxa"/>
          </w:tcPr>
          <w:p w14:paraId="3D417ED8" w14:textId="77777777" w:rsidR="00342062" w:rsidRPr="000B4518" w:rsidRDefault="00342062" w:rsidP="00DE10B3">
            <w:pPr>
              <w:pStyle w:val="TAL"/>
            </w:pPr>
            <w:r w:rsidRPr="000B4518">
              <w:t>Disconnect</w:t>
            </w:r>
          </w:p>
        </w:tc>
        <w:tc>
          <w:tcPr>
            <w:tcW w:w="992" w:type="dxa"/>
          </w:tcPr>
          <w:p w14:paraId="14AC02E2" w14:textId="77777777" w:rsidR="00342062" w:rsidRPr="000B4518" w:rsidRDefault="00342062" w:rsidP="00DE10B3">
            <w:pPr>
              <w:pStyle w:val="TAL"/>
            </w:pPr>
            <w:r w:rsidRPr="000B4518">
              <w:t>x0001</w:t>
            </w:r>
          </w:p>
        </w:tc>
        <w:tc>
          <w:tcPr>
            <w:tcW w:w="1843" w:type="dxa"/>
            <w:shd w:val="clear" w:color="auto" w:fill="auto"/>
          </w:tcPr>
          <w:p w14:paraId="25F7467C" w14:textId="77777777" w:rsidR="00342062" w:rsidRPr="000B4518" w:rsidRDefault="00342062" w:rsidP="00DE10B3">
            <w:pPr>
              <w:pStyle w:val="TAL"/>
            </w:pPr>
            <w:r w:rsidRPr="000B4518">
              <w:t>Subclause 8.3.5</w:t>
            </w:r>
          </w:p>
        </w:tc>
        <w:tc>
          <w:tcPr>
            <w:tcW w:w="1914" w:type="dxa"/>
          </w:tcPr>
          <w:p w14:paraId="1A57C73C" w14:textId="77777777" w:rsidR="00342062" w:rsidRPr="000B4518" w:rsidRDefault="00342062" w:rsidP="00DE10B3">
            <w:pPr>
              <w:pStyle w:val="TAL"/>
            </w:pPr>
            <w:r w:rsidRPr="000B4518">
              <w:t xml:space="preserve">Server </w:t>
            </w:r>
            <w:r w:rsidRPr="000B4518">
              <w:sym w:font="Wingdings" w:char="F0E0"/>
            </w:r>
            <w:r w:rsidRPr="000B4518">
              <w:t xml:space="preserve"> client</w:t>
            </w:r>
          </w:p>
        </w:tc>
      </w:tr>
      <w:tr w:rsidR="00342062" w:rsidRPr="000B4518" w14:paraId="5567DD84" w14:textId="77777777" w:rsidTr="00DE10B3">
        <w:trPr>
          <w:jc w:val="center"/>
        </w:trPr>
        <w:tc>
          <w:tcPr>
            <w:tcW w:w="3331" w:type="dxa"/>
          </w:tcPr>
          <w:p w14:paraId="21C407B4" w14:textId="77777777" w:rsidR="00342062" w:rsidRPr="000B4518" w:rsidRDefault="00342062" w:rsidP="00DE10B3">
            <w:pPr>
              <w:pStyle w:val="TAL"/>
            </w:pPr>
            <w:r w:rsidRPr="000B4518">
              <w:t>Acknowledge</w:t>
            </w:r>
          </w:p>
        </w:tc>
        <w:tc>
          <w:tcPr>
            <w:tcW w:w="992" w:type="dxa"/>
          </w:tcPr>
          <w:p w14:paraId="7868596E" w14:textId="77777777" w:rsidR="00342062" w:rsidRPr="000B4518" w:rsidDel="0071105E" w:rsidRDefault="00342062" w:rsidP="00DE10B3">
            <w:pPr>
              <w:pStyle w:val="TAL"/>
            </w:pPr>
            <w:r w:rsidRPr="000B4518">
              <w:t>00010</w:t>
            </w:r>
          </w:p>
        </w:tc>
        <w:tc>
          <w:tcPr>
            <w:tcW w:w="1843" w:type="dxa"/>
            <w:shd w:val="clear" w:color="auto" w:fill="auto"/>
          </w:tcPr>
          <w:p w14:paraId="563BD762" w14:textId="77777777" w:rsidR="00342062" w:rsidRPr="000B4518" w:rsidRDefault="00342062" w:rsidP="00DE10B3">
            <w:pPr>
              <w:pStyle w:val="TAL"/>
            </w:pPr>
            <w:r w:rsidRPr="000B4518">
              <w:t>Subclause 8.3.6</w:t>
            </w:r>
          </w:p>
        </w:tc>
        <w:tc>
          <w:tcPr>
            <w:tcW w:w="1914" w:type="dxa"/>
          </w:tcPr>
          <w:p w14:paraId="50C29F58" w14:textId="77777777" w:rsidR="00342062" w:rsidRPr="000B4518" w:rsidRDefault="00342062" w:rsidP="00DE10B3">
            <w:pPr>
              <w:pStyle w:val="TAL"/>
            </w:pPr>
            <w:r w:rsidRPr="000B4518">
              <w:t xml:space="preserve">Client </w:t>
            </w:r>
            <w:r w:rsidRPr="000B4518">
              <w:sym w:font="Wingdings" w:char="F0E0"/>
            </w:r>
            <w:r w:rsidRPr="000B4518">
              <w:t xml:space="preserve"> server</w:t>
            </w:r>
          </w:p>
        </w:tc>
      </w:tr>
      <w:tr w:rsidR="00342062" w:rsidRPr="000B4518" w14:paraId="6F506C04" w14:textId="77777777" w:rsidTr="00DE10B3">
        <w:trPr>
          <w:jc w:val="center"/>
        </w:trPr>
        <w:tc>
          <w:tcPr>
            <w:tcW w:w="8080" w:type="dxa"/>
            <w:gridSpan w:val="4"/>
          </w:tcPr>
          <w:p w14:paraId="0CA9F609" w14:textId="77777777" w:rsidR="00342062" w:rsidRPr="000B4518" w:rsidRDefault="00342062" w:rsidP="00DE10B3">
            <w:pPr>
              <w:pStyle w:val="TAN"/>
            </w:pPr>
            <w:r w:rsidRPr="000B4518">
              <w:t>NOTE:</w:t>
            </w:r>
            <w:r w:rsidRPr="000B4518">
              <w:tab/>
              <w:t>The participating MCPTT function is the server and the floor participant is the client.</w:t>
            </w:r>
          </w:p>
        </w:tc>
      </w:tr>
    </w:tbl>
    <w:p w14:paraId="7B4CD0DB" w14:textId="77777777" w:rsidR="00342062" w:rsidRPr="000B4518" w:rsidRDefault="00342062" w:rsidP="00342062"/>
    <w:p w14:paraId="4CF5680E" w14:textId="77777777" w:rsidR="00342062" w:rsidRPr="000B4518" w:rsidRDefault="00342062" w:rsidP="00342062">
      <w:r w:rsidRPr="000B4518">
        <w:t>For some messages the first bit (marked as x in the subtype) can be used to indicate if the sender wants to have an acknowledgment. The x is coded as follows:</w:t>
      </w:r>
    </w:p>
    <w:p w14:paraId="7DA5BCB8" w14:textId="77777777" w:rsidR="00342062" w:rsidRPr="000B4518" w:rsidRDefault="004D19FE" w:rsidP="00897B81">
      <w:pPr>
        <w:pStyle w:val="B1"/>
      </w:pPr>
      <w:r>
        <w:t>'</w:t>
      </w:r>
      <w:r w:rsidR="00A772D0" w:rsidRPr="000B4518">
        <w:t>0</w:t>
      </w:r>
      <w:r>
        <w:t>'</w:t>
      </w:r>
      <w:r w:rsidR="00A772D0" w:rsidRPr="000B4518">
        <w:tab/>
      </w:r>
      <w:r w:rsidR="00342062" w:rsidRPr="000B4518">
        <w:t>Acknowledgment is not required</w:t>
      </w:r>
    </w:p>
    <w:p w14:paraId="5A45E4AA" w14:textId="77777777" w:rsidR="00A772D0" w:rsidRPr="000B4518" w:rsidRDefault="004D19FE" w:rsidP="00897B81">
      <w:pPr>
        <w:pStyle w:val="B1"/>
      </w:pPr>
      <w:r>
        <w:t>'</w:t>
      </w:r>
      <w:r w:rsidR="00A772D0" w:rsidRPr="000B4518">
        <w:t>1</w:t>
      </w:r>
      <w:r>
        <w:t>'</w:t>
      </w:r>
      <w:r w:rsidR="00A772D0" w:rsidRPr="000B4518">
        <w:tab/>
      </w:r>
      <w:r w:rsidR="00342062" w:rsidRPr="000B4518">
        <w:t>Acknowledgment is required</w:t>
      </w:r>
    </w:p>
    <w:p w14:paraId="4662377B" w14:textId="77777777" w:rsidR="00342062" w:rsidRPr="000B4518" w:rsidRDefault="00342062" w:rsidP="00897B81">
      <w:pPr>
        <w:pStyle w:val="NO"/>
      </w:pPr>
      <w:r w:rsidRPr="000B4518">
        <w:t>NOTE:</w:t>
      </w:r>
      <w:r w:rsidRPr="000B4518">
        <w:tab/>
        <w:t>Whether a message needs to be acknowledged or not is described in clause 9.</w:t>
      </w:r>
    </w:p>
    <w:p w14:paraId="40F74ED6" w14:textId="77777777" w:rsidR="00342062" w:rsidRPr="000B4518" w:rsidRDefault="00342062" w:rsidP="00342062">
      <w:r w:rsidRPr="000B4518">
        <w:t>If an acknowledgment is required</w:t>
      </w:r>
      <w:r w:rsidR="004A27FF">
        <w:t>,</w:t>
      </w:r>
      <w:r w:rsidRPr="000B4518">
        <w:t xml:space="preserve"> the Acknowledge message is used to acknowledge the message.</w:t>
      </w:r>
    </w:p>
    <w:p w14:paraId="6A9849D2" w14:textId="77777777" w:rsidR="00A579F9" w:rsidRPr="000B4518" w:rsidRDefault="00A579F9" w:rsidP="003F18B2">
      <w:pPr>
        <w:pStyle w:val="Heading3"/>
      </w:pPr>
      <w:bookmarkStart w:id="1851" w:name="_Toc533167822"/>
      <w:bookmarkStart w:id="1852" w:name="_Toc45211132"/>
      <w:bookmarkStart w:id="1853" w:name="_Toc51868021"/>
      <w:bookmarkStart w:id="1854" w:name="_Toc91169831"/>
      <w:r w:rsidRPr="000B4518">
        <w:t>8.3.3</w:t>
      </w:r>
      <w:r w:rsidRPr="000B4518">
        <w:tab/>
        <w:t>Pre-established session call control fields</w:t>
      </w:r>
      <w:bookmarkEnd w:id="1851"/>
      <w:bookmarkEnd w:id="1852"/>
      <w:bookmarkEnd w:id="1853"/>
      <w:bookmarkEnd w:id="1854"/>
    </w:p>
    <w:p w14:paraId="6F54F493" w14:textId="77777777" w:rsidR="005A4C9F" w:rsidRPr="000B4518" w:rsidRDefault="005A4C9F" w:rsidP="003F18B2">
      <w:pPr>
        <w:pStyle w:val="Heading4"/>
      </w:pPr>
      <w:bookmarkStart w:id="1855" w:name="_Toc533167823"/>
      <w:bookmarkStart w:id="1856" w:name="_Toc45211133"/>
      <w:bookmarkStart w:id="1857" w:name="_Toc51868022"/>
      <w:bookmarkStart w:id="1858" w:name="_Toc91169832"/>
      <w:r w:rsidRPr="000B4518">
        <w:t>8.3.3.1</w:t>
      </w:r>
      <w:r w:rsidRPr="000B4518">
        <w:tab/>
        <w:t>Introduction</w:t>
      </w:r>
      <w:bookmarkEnd w:id="1855"/>
      <w:bookmarkEnd w:id="1856"/>
      <w:bookmarkEnd w:id="1857"/>
      <w:bookmarkEnd w:id="1858"/>
    </w:p>
    <w:p w14:paraId="29378BD6" w14:textId="77777777" w:rsidR="005A4C9F" w:rsidRPr="000B4518" w:rsidRDefault="005A4C9F" w:rsidP="005A4C9F">
      <w:r w:rsidRPr="000B4518">
        <w:t>This subclause describe</w:t>
      </w:r>
      <w:r w:rsidR="00D91380">
        <w:t>s the pre-established session call control specific data</w:t>
      </w:r>
      <w:r w:rsidRPr="000B4518">
        <w:t xml:space="preserve"> fields.</w:t>
      </w:r>
    </w:p>
    <w:p w14:paraId="52FC61E4" w14:textId="77777777" w:rsidR="005A4C9F" w:rsidRPr="000B4518" w:rsidRDefault="005A4C9F" w:rsidP="005A4C9F">
      <w:r w:rsidRPr="000B4518">
        <w:t xml:space="preserve">The pre-established session call control specific </w:t>
      </w:r>
      <w:r w:rsidR="00D91380">
        <w:t xml:space="preserve">data </w:t>
      </w:r>
      <w:r w:rsidRPr="000B4518">
        <w:t>fields are contained in the application-dependent data of the pre-established session call control message.</w:t>
      </w:r>
      <w:r w:rsidR="00D91380" w:rsidRPr="00A844DB">
        <w:t xml:space="preserve"> The pre-established session call control specific data fields follow the syntax specified in subclause </w:t>
      </w:r>
      <w:r w:rsidR="00066FB0">
        <w:t>8.1.3</w:t>
      </w:r>
      <w:r w:rsidR="00D91380" w:rsidRPr="00A844DB">
        <w:t>.</w:t>
      </w:r>
    </w:p>
    <w:p w14:paraId="374436CE" w14:textId="77777777" w:rsidR="005A4C9F" w:rsidRPr="000B4518" w:rsidRDefault="005A4C9F" w:rsidP="000B4518">
      <w:pPr>
        <w:pStyle w:val="TH"/>
      </w:pPr>
      <w:r w:rsidRPr="000B4518">
        <w:t xml:space="preserve">Table 8.3.3.1-1: </w:t>
      </w:r>
      <w:r w:rsidR="00D91380">
        <w:t>Void</w:t>
      </w:r>
    </w:p>
    <w:p w14:paraId="4EF7418B" w14:textId="77777777" w:rsidR="005A4C9F" w:rsidRPr="000B4518" w:rsidRDefault="005A4C9F" w:rsidP="005A4C9F">
      <w:r w:rsidRPr="000B4518">
        <w:t>Table </w:t>
      </w:r>
      <w:r w:rsidR="003C23BD" w:rsidRPr="000B4518">
        <w:t>8.3.3.1-2</w:t>
      </w:r>
      <w:r w:rsidRPr="000B4518">
        <w:t xml:space="preserve"> lists the available </w:t>
      </w:r>
      <w:r w:rsidR="00D91380">
        <w:t xml:space="preserve">data </w:t>
      </w:r>
      <w:r w:rsidRPr="000B4518">
        <w:t>fields including the assigned field ID.</w:t>
      </w:r>
    </w:p>
    <w:p w14:paraId="7E9A60FC" w14:textId="77777777" w:rsidR="005A4C9F" w:rsidRPr="000B4518" w:rsidRDefault="005A4C9F" w:rsidP="000B4518">
      <w:pPr>
        <w:pStyle w:val="TH"/>
      </w:pPr>
      <w:r w:rsidRPr="000B4518">
        <w:t xml:space="preserve">Table 8.3.3.1-2: Pre-established session call control </w:t>
      </w:r>
      <w:r w:rsidR="00D91380">
        <w:t xml:space="preserve">data </w:t>
      </w:r>
      <w:r w:rsidRPr="000B4518">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925"/>
        <w:gridCol w:w="1275"/>
        <w:gridCol w:w="2268"/>
        <w:tblGridChange w:id="1859">
          <w:tblGrid>
            <w:gridCol w:w="2444"/>
            <w:gridCol w:w="925"/>
            <w:gridCol w:w="1275"/>
            <w:gridCol w:w="2268"/>
          </w:tblGrid>
        </w:tblGridChange>
      </w:tblGrid>
      <w:tr w:rsidR="005A4C9F" w:rsidRPr="000B4518" w14:paraId="2034F571" w14:textId="77777777" w:rsidTr="007B3E1D">
        <w:trPr>
          <w:jc w:val="center"/>
        </w:trPr>
        <w:tc>
          <w:tcPr>
            <w:tcW w:w="2444" w:type="dxa"/>
            <w:vMerge w:val="restart"/>
            <w:shd w:val="clear" w:color="auto" w:fill="EEECE1"/>
          </w:tcPr>
          <w:p w14:paraId="0387AE8B" w14:textId="77777777" w:rsidR="005A4C9F" w:rsidRPr="000B4518" w:rsidRDefault="005A4C9F" w:rsidP="000B4518">
            <w:pPr>
              <w:pStyle w:val="TAL"/>
            </w:pPr>
            <w:r w:rsidRPr="000B4518">
              <w:t>Field name</w:t>
            </w:r>
          </w:p>
        </w:tc>
        <w:tc>
          <w:tcPr>
            <w:tcW w:w="2200" w:type="dxa"/>
            <w:gridSpan w:val="2"/>
            <w:shd w:val="clear" w:color="auto" w:fill="EEECE1"/>
          </w:tcPr>
          <w:p w14:paraId="073FBBE1" w14:textId="77777777" w:rsidR="005A4C9F" w:rsidRPr="000B4518" w:rsidRDefault="005A4C9F" w:rsidP="000B4518">
            <w:pPr>
              <w:pStyle w:val="TAL"/>
            </w:pPr>
            <w:r w:rsidRPr="000B4518">
              <w:t>Field ID</w:t>
            </w:r>
          </w:p>
        </w:tc>
        <w:tc>
          <w:tcPr>
            <w:tcW w:w="2268" w:type="dxa"/>
            <w:vMerge w:val="restart"/>
            <w:shd w:val="clear" w:color="auto" w:fill="EEECE1"/>
          </w:tcPr>
          <w:p w14:paraId="33174EC0" w14:textId="77777777" w:rsidR="005A4C9F" w:rsidRPr="000B4518" w:rsidRDefault="005A4C9F" w:rsidP="000B4518">
            <w:pPr>
              <w:pStyle w:val="TAL"/>
            </w:pPr>
            <w:r w:rsidRPr="000B4518">
              <w:t>Reference</w:t>
            </w:r>
          </w:p>
        </w:tc>
      </w:tr>
      <w:tr w:rsidR="005A4C9F" w:rsidRPr="000B4518" w14:paraId="4593AFFC" w14:textId="77777777" w:rsidTr="007B3E1D">
        <w:trPr>
          <w:jc w:val="center"/>
        </w:trPr>
        <w:tc>
          <w:tcPr>
            <w:tcW w:w="2444" w:type="dxa"/>
            <w:vMerge/>
            <w:shd w:val="clear" w:color="auto" w:fill="EEECE1"/>
          </w:tcPr>
          <w:p w14:paraId="2AB8B3CA" w14:textId="77777777" w:rsidR="005A4C9F" w:rsidRPr="000B4518" w:rsidRDefault="005A4C9F" w:rsidP="007B3E1D">
            <w:pPr>
              <w:pStyle w:val="TAL"/>
            </w:pPr>
          </w:p>
        </w:tc>
        <w:tc>
          <w:tcPr>
            <w:tcW w:w="925" w:type="dxa"/>
            <w:shd w:val="clear" w:color="auto" w:fill="EEECE1"/>
          </w:tcPr>
          <w:p w14:paraId="0AD607A8" w14:textId="77777777" w:rsidR="005A4C9F" w:rsidRPr="000B4518" w:rsidRDefault="005A4C9F" w:rsidP="007B3E1D">
            <w:pPr>
              <w:pStyle w:val="TAL"/>
            </w:pPr>
            <w:r w:rsidRPr="000B4518">
              <w:t>Decimal</w:t>
            </w:r>
          </w:p>
        </w:tc>
        <w:tc>
          <w:tcPr>
            <w:tcW w:w="1275" w:type="dxa"/>
            <w:shd w:val="clear" w:color="auto" w:fill="EEECE1"/>
          </w:tcPr>
          <w:p w14:paraId="4FF05F25" w14:textId="77777777" w:rsidR="005A4C9F" w:rsidRPr="000B4518" w:rsidRDefault="005A4C9F" w:rsidP="007B3E1D">
            <w:pPr>
              <w:pStyle w:val="TAL"/>
            </w:pPr>
            <w:r w:rsidRPr="000B4518">
              <w:t>Binary</w:t>
            </w:r>
          </w:p>
        </w:tc>
        <w:tc>
          <w:tcPr>
            <w:tcW w:w="2268" w:type="dxa"/>
            <w:vMerge/>
            <w:shd w:val="clear" w:color="auto" w:fill="EEECE1"/>
          </w:tcPr>
          <w:p w14:paraId="537EE13C" w14:textId="77777777" w:rsidR="005A4C9F" w:rsidRPr="000B4518" w:rsidRDefault="005A4C9F" w:rsidP="007B3E1D">
            <w:pPr>
              <w:pStyle w:val="TAL"/>
            </w:pPr>
          </w:p>
        </w:tc>
      </w:tr>
      <w:tr w:rsidR="005A4C9F" w:rsidRPr="000B4518" w14:paraId="4BBBA8C2" w14:textId="77777777" w:rsidTr="007B3E1D">
        <w:trPr>
          <w:jc w:val="center"/>
        </w:trPr>
        <w:tc>
          <w:tcPr>
            <w:tcW w:w="2444" w:type="dxa"/>
            <w:shd w:val="clear" w:color="auto" w:fill="auto"/>
          </w:tcPr>
          <w:p w14:paraId="4DD333AF" w14:textId="77777777" w:rsidR="005A4C9F" w:rsidRPr="000B4518" w:rsidRDefault="005A4C9F" w:rsidP="007B3E1D">
            <w:pPr>
              <w:pStyle w:val="TAL"/>
            </w:pPr>
            <w:r w:rsidRPr="000B4518">
              <w:t>Media Streams</w:t>
            </w:r>
          </w:p>
        </w:tc>
        <w:tc>
          <w:tcPr>
            <w:tcW w:w="925" w:type="dxa"/>
            <w:shd w:val="clear" w:color="auto" w:fill="auto"/>
          </w:tcPr>
          <w:p w14:paraId="3A7291F2" w14:textId="77777777" w:rsidR="005A4C9F" w:rsidRPr="000B4518" w:rsidRDefault="005A4C9F" w:rsidP="007B3E1D">
            <w:pPr>
              <w:pStyle w:val="TAL"/>
            </w:pPr>
            <w:r w:rsidRPr="000B4518">
              <w:t>000</w:t>
            </w:r>
          </w:p>
        </w:tc>
        <w:tc>
          <w:tcPr>
            <w:tcW w:w="1275" w:type="dxa"/>
            <w:shd w:val="clear" w:color="auto" w:fill="auto"/>
          </w:tcPr>
          <w:p w14:paraId="5855D4CB" w14:textId="77777777" w:rsidR="005A4C9F" w:rsidRPr="000B4518" w:rsidRDefault="005A4C9F" w:rsidP="007B3E1D">
            <w:pPr>
              <w:pStyle w:val="TAL"/>
            </w:pPr>
            <w:r w:rsidRPr="000B4518">
              <w:t>00000000</w:t>
            </w:r>
          </w:p>
        </w:tc>
        <w:tc>
          <w:tcPr>
            <w:tcW w:w="2268" w:type="dxa"/>
            <w:shd w:val="clear" w:color="auto" w:fill="auto"/>
          </w:tcPr>
          <w:p w14:paraId="6FD14E74" w14:textId="77777777" w:rsidR="005A4C9F" w:rsidRPr="000B4518" w:rsidRDefault="005A4C9F" w:rsidP="007B3E1D">
            <w:pPr>
              <w:pStyle w:val="TAL"/>
            </w:pPr>
            <w:r w:rsidRPr="000B4518">
              <w:t>Subclause 8.3.3.2</w:t>
            </w:r>
          </w:p>
        </w:tc>
      </w:tr>
      <w:tr w:rsidR="005A4C9F" w:rsidRPr="000B4518" w14:paraId="096D8D16" w14:textId="77777777" w:rsidTr="007B3E1D">
        <w:trPr>
          <w:jc w:val="center"/>
        </w:trPr>
        <w:tc>
          <w:tcPr>
            <w:tcW w:w="2444" w:type="dxa"/>
            <w:shd w:val="clear" w:color="auto" w:fill="auto"/>
          </w:tcPr>
          <w:p w14:paraId="7945F49D" w14:textId="77777777" w:rsidR="005A4C9F" w:rsidRPr="000B4518" w:rsidRDefault="005A4C9F" w:rsidP="007B3E1D">
            <w:pPr>
              <w:pStyle w:val="TAL"/>
            </w:pPr>
            <w:r w:rsidRPr="000B4518">
              <w:t>MCPTT Session Identity</w:t>
            </w:r>
          </w:p>
        </w:tc>
        <w:tc>
          <w:tcPr>
            <w:tcW w:w="925" w:type="dxa"/>
            <w:shd w:val="clear" w:color="auto" w:fill="auto"/>
          </w:tcPr>
          <w:p w14:paraId="0BC61895" w14:textId="77777777" w:rsidR="005A4C9F" w:rsidRPr="000B4518" w:rsidRDefault="005A4C9F" w:rsidP="007B3E1D">
            <w:pPr>
              <w:pStyle w:val="TAL"/>
            </w:pPr>
            <w:r w:rsidRPr="000B4518">
              <w:t>001</w:t>
            </w:r>
          </w:p>
        </w:tc>
        <w:tc>
          <w:tcPr>
            <w:tcW w:w="1275" w:type="dxa"/>
            <w:shd w:val="clear" w:color="auto" w:fill="auto"/>
          </w:tcPr>
          <w:p w14:paraId="49A9D52F" w14:textId="77777777" w:rsidR="005A4C9F" w:rsidRPr="000B4518" w:rsidRDefault="005A4C9F" w:rsidP="007B3E1D">
            <w:pPr>
              <w:pStyle w:val="TAL"/>
            </w:pPr>
            <w:r w:rsidRPr="000B4518">
              <w:t>00000001</w:t>
            </w:r>
          </w:p>
        </w:tc>
        <w:tc>
          <w:tcPr>
            <w:tcW w:w="2268" w:type="dxa"/>
            <w:shd w:val="clear" w:color="auto" w:fill="auto"/>
          </w:tcPr>
          <w:p w14:paraId="136449BD" w14:textId="77777777" w:rsidR="005A4C9F" w:rsidRPr="000B4518" w:rsidRDefault="005A4C9F" w:rsidP="007B3E1D">
            <w:pPr>
              <w:pStyle w:val="TAL"/>
            </w:pPr>
            <w:r w:rsidRPr="000B4518">
              <w:t>Subclause 8.3.3.3</w:t>
            </w:r>
          </w:p>
        </w:tc>
      </w:tr>
      <w:tr w:rsidR="005A4C9F" w:rsidRPr="000B4518" w14:paraId="592043F9" w14:textId="77777777" w:rsidTr="007B3E1D">
        <w:trPr>
          <w:jc w:val="center"/>
        </w:trPr>
        <w:tc>
          <w:tcPr>
            <w:tcW w:w="2444" w:type="dxa"/>
            <w:shd w:val="clear" w:color="auto" w:fill="auto"/>
          </w:tcPr>
          <w:p w14:paraId="4ACA4C06" w14:textId="77777777" w:rsidR="005A4C9F" w:rsidRPr="000B4518" w:rsidRDefault="005A4C9F" w:rsidP="007B3E1D">
            <w:pPr>
              <w:pStyle w:val="TAL"/>
            </w:pPr>
            <w:r w:rsidRPr="000B4518">
              <w:t>Warning Text</w:t>
            </w:r>
          </w:p>
        </w:tc>
        <w:tc>
          <w:tcPr>
            <w:tcW w:w="925" w:type="dxa"/>
            <w:shd w:val="clear" w:color="auto" w:fill="auto"/>
          </w:tcPr>
          <w:p w14:paraId="4DD36383" w14:textId="77777777" w:rsidR="005A4C9F" w:rsidRPr="000B4518" w:rsidRDefault="005A4C9F" w:rsidP="007B3E1D">
            <w:pPr>
              <w:pStyle w:val="TAL"/>
            </w:pPr>
            <w:r w:rsidRPr="000B4518">
              <w:t>002</w:t>
            </w:r>
          </w:p>
        </w:tc>
        <w:tc>
          <w:tcPr>
            <w:tcW w:w="1275" w:type="dxa"/>
            <w:shd w:val="clear" w:color="auto" w:fill="auto"/>
          </w:tcPr>
          <w:p w14:paraId="419D708E" w14:textId="77777777" w:rsidR="005A4C9F" w:rsidRPr="000B4518" w:rsidRDefault="005A4C9F" w:rsidP="007B3E1D">
            <w:pPr>
              <w:pStyle w:val="TAL"/>
            </w:pPr>
            <w:r w:rsidRPr="000B4518">
              <w:t>00000010</w:t>
            </w:r>
          </w:p>
        </w:tc>
        <w:tc>
          <w:tcPr>
            <w:tcW w:w="2268" w:type="dxa"/>
            <w:shd w:val="clear" w:color="auto" w:fill="auto"/>
          </w:tcPr>
          <w:p w14:paraId="4FF3DADE" w14:textId="77777777" w:rsidR="005A4C9F" w:rsidRPr="000B4518" w:rsidRDefault="005A4C9F" w:rsidP="007B3E1D">
            <w:pPr>
              <w:pStyle w:val="TAL"/>
            </w:pPr>
            <w:r w:rsidRPr="000B4518">
              <w:t>Subclause 8.3.3.4</w:t>
            </w:r>
          </w:p>
        </w:tc>
      </w:tr>
      <w:tr w:rsidR="005A4C9F" w:rsidRPr="000B4518" w14:paraId="52A29F5A" w14:textId="77777777" w:rsidTr="007B3E1D">
        <w:trPr>
          <w:jc w:val="center"/>
        </w:trPr>
        <w:tc>
          <w:tcPr>
            <w:tcW w:w="2444" w:type="dxa"/>
            <w:shd w:val="clear" w:color="auto" w:fill="auto"/>
          </w:tcPr>
          <w:p w14:paraId="45DC92AE" w14:textId="77777777" w:rsidR="005A4C9F" w:rsidRPr="000B4518" w:rsidRDefault="005A4C9F" w:rsidP="007B3E1D">
            <w:pPr>
              <w:pStyle w:val="TAL"/>
            </w:pPr>
            <w:r w:rsidRPr="000B4518">
              <w:t>MCPTT Group Identity</w:t>
            </w:r>
          </w:p>
        </w:tc>
        <w:tc>
          <w:tcPr>
            <w:tcW w:w="925" w:type="dxa"/>
            <w:shd w:val="clear" w:color="auto" w:fill="auto"/>
          </w:tcPr>
          <w:p w14:paraId="39F3F447" w14:textId="77777777" w:rsidR="005A4C9F" w:rsidRPr="000B4518" w:rsidRDefault="005A4C9F" w:rsidP="007B3E1D">
            <w:pPr>
              <w:pStyle w:val="TAL"/>
            </w:pPr>
            <w:r w:rsidRPr="000B4518">
              <w:t>003</w:t>
            </w:r>
          </w:p>
        </w:tc>
        <w:tc>
          <w:tcPr>
            <w:tcW w:w="1275" w:type="dxa"/>
            <w:shd w:val="clear" w:color="auto" w:fill="auto"/>
          </w:tcPr>
          <w:p w14:paraId="5EEF242E" w14:textId="77777777" w:rsidR="005A4C9F" w:rsidRPr="000B4518" w:rsidRDefault="005A4C9F" w:rsidP="007B3E1D">
            <w:pPr>
              <w:pStyle w:val="TAL"/>
            </w:pPr>
            <w:r w:rsidRPr="000B4518">
              <w:t>00000011</w:t>
            </w:r>
          </w:p>
        </w:tc>
        <w:tc>
          <w:tcPr>
            <w:tcW w:w="2268" w:type="dxa"/>
            <w:shd w:val="clear" w:color="auto" w:fill="auto"/>
          </w:tcPr>
          <w:p w14:paraId="174BD121" w14:textId="77777777" w:rsidR="005A4C9F" w:rsidRPr="000B4518" w:rsidRDefault="005A4C9F" w:rsidP="007B3E1D">
            <w:pPr>
              <w:pStyle w:val="TAL"/>
            </w:pPr>
            <w:r w:rsidRPr="000B4518">
              <w:t>Subclause 8.3.3.5</w:t>
            </w:r>
          </w:p>
        </w:tc>
      </w:tr>
      <w:tr w:rsidR="005A4C9F" w:rsidRPr="000B4518" w14:paraId="2A03E528" w14:textId="77777777" w:rsidTr="007B3E1D">
        <w:trPr>
          <w:jc w:val="center"/>
        </w:trPr>
        <w:tc>
          <w:tcPr>
            <w:tcW w:w="2444" w:type="dxa"/>
            <w:shd w:val="clear" w:color="auto" w:fill="auto"/>
          </w:tcPr>
          <w:p w14:paraId="43C81AA9" w14:textId="77777777" w:rsidR="005A4C9F" w:rsidRPr="000B4518" w:rsidRDefault="005A4C9F" w:rsidP="007B3E1D">
            <w:pPr>
              <w:pStyle w:val="TAL"/>
            </w:pPr>
            <w:r w:rsidRPr="000B4518">
              <w:t>Answer State</w:t>
            </w:r>
          </w:p>
        </w:tc>
        <w:tc>
          <w:tcPr>
            <w:tcW w:w="925" w:type="dxa"/>
            <w:shd w:val="clear" w:color="auto" w:fill="auto"/>
          </w:tcPr>
          <w:p w14:paraId="6EB38C80" w14:textId="77777777" w:rsidR="005A4C9F" w:rsidRPr="000B4518" w:rsidRDefault="005A4C9F" w:rsidP="007B3E1D">
            <w:pPr>
              <w:pStyle w:val="TAL"/>
            </w:pPr>
            <w:r w:rsidRPr="000B4518">
              <w:t>004</w:t>
            </w:r>
          </w:p>
        </w:tc>
        <w:tc>
          <w:tcPr>
            <w:tcW w:w="1275" w:type="dxa"/>
            <w:shd w:val="clear" w:color="auto" w:fill="auto"/>
          </w:tcPr>
          <w:p w14:paraId="7921F2CC" w14:textId="77777777" w:rsidR="005A4C9F" w:rsidRPr="000B4518" w:rsidRDefault="005A4C9F" w:rsidP="007B3E1D">
            <w:pPr>
              <w:pStyle w:val="TAL"/>
            </w:pPr>
            <w:r w:rsidRPr="000B4518">
              <w:t>00000100</w:t>
            </w:r>
          </w:p>
        </w:tc>
        <w:tc>
          <w:tcPr>
            <w:tcW w:w="2268" w:type="dxa"/>
            <w:shd w:val="clear" w:color="auto" w:fill="auto"/>
          </w:tcPr>
          <w:p w14:paraId="266C7652" w14:textId="77777777" w:rsidR="005A4C9F" w:rsidRPr="000B4518" w:rsidRDefault="005A4C9F" w:rsidP="007B3E1D">
            <w:pPr>
              <w:pStyle w:val="TAL"/>
            </w:pPr>
            <w:r w:rsidRPr="000B4518">
              <w:t>Subclause 8.3.3.6</w:t>
            </w:r>
          </w:p>
        </w:tc>
      </w:tr>
      <w:tr w:rsidR="005A4C9F" w:rsidRPr="000B4518" w14:paraId="272FAC5F" w14:textId="77777777" w:rsidTr="007B3E1D">
        <w:trPr>
          <w:jc w:val="center"/>
        </w:trPr>
        <w:tc>
          <w:tcPr>
            <w:tcW w:w="2444" w:type="dxa"/>
            <w:shd w:val="clear" w:color="auto" w:fill="auto"/>
          </w:tcPr>
          <w:p w14:paraId="727B004D" w14:textId="77777777" w:rsidR="005A4C9F" w:rsidRPr="000B4518" w:rsidRDefault="005A4C9F" w:rsidP="007B3E1D">
            <w:pPr>
              <w:pStyle w:val="TAL"/>
            </w:pPr>
            <w:r w:rsidRPr="000B4518">
              <w:t>Inviting MCPTT User Identity</w:t>
            </w:r>
          </w:p>
        </w:tc>
        <w:tc>
          <w:tcPr>
            <w:tcW w:w="925" w:type="dxa"/>
            <w:shd w:val="clear" w:color="auto" w:fill="auto"/>
          </w:tcPr>
          <w:p w14:paraId="73C782D4" w14:textId="77777777" w:rsidR="005A4C9F" w:rsidRPr="000B4518" w:rsidRDefault="005A4C9F" w:rsidP="007B3E1D">
            <w:pPr>
              <w:pStyle w:val="TAL"/>
            </w:pPr>
            <w:r w:rsidRPr="000B4518">
              <w:t>005</w:t>
            </w:r>
          </w:p>
        </w:tc>
        <w:tc>
          <w:tcPr>
            <w:tcW w:w="1275" w:type="dxa"/>
            <w:shd w:val="clear" w:color="auto" w:fill="auto"/>
          </w:tcPr>
          <w:p w14:paraId="47F2FEC5" w14:textId="77777777" w:rsidR="005A4C9F" w:rsidRPr="000B4518" w:rsidRDefault="005A4C9F" w:rsidP="007B3E1D">
            <w:pPr>
              <w:pStyle w:val="TAL"/>
            </w:pPr>
            <w:r w:rsidRPr="000B4518">
              <w:t>00000101</w:t>
            </w:r>
          </w:p>
        </w:tc>
        <w:tc>
          <w:tcPr>
            <w:tcW w:w="2268" w:type="dxa"/>
            <w:shd w:val="clear" w:color="auto" w:fill="auto"/>
          </w:tcPr>
          <w:p w14:paraId="502499DE" w14:textId="77777777" w:rsidR="005A4C9F" w:rsidRPr="000B4518" w:rsidRDefault="005A4C9F" w:rsidP="007B3E1D">
            <w:pPr>
              <w:pStyle w:val="TAL"/>
            </w:pPr>
            <w:r w:rsidRPr="000B4518">
              <w:t>Subclause 8.3.3.7</w:t>
            </w:r>
          </w:p>
        </w:tc>
      </w:tr>
      <w:tr w:rsidR="003C23BD" w:rsidRPr="000B4518" w14:paraId="66E4EB8B" w14:textId="77777777" w:rsidTr="007B3E1D">
        <w:trPr>
          <w:jc w:val="center"/>
        </w:trPr>
        <w:tc>
          <w:tcPr>
            <w:tcW w:w="2444" w:type="dxa"/>
            <w:shd w:val="clear" w:color="auto" w:fill="auto"/>
          </w:tcPr>
          <w:p w14:paraId="6AF4805E" w14:textId="77777777" w:rsidR="003C23BD" w:rsidRPr="000B4518" w:rsidRDefault="003C23BD" w:rsidP="007B3E1D">
            <w:pPr>
              <w:pStyle w:val="TAL"/>
            </w:pPr>
            <w:r w:rsidRPr="000B4518">
              <w:t>Reason Code</w:t>
            </w:r>
          </w:p>
        </w:tc>
        <w:tc>
          <w:tcPr>
            <w:tcW w:w="925" w:type="dxa"/>
            <w:shd w:val="clear" w:color="auto" w:fill="auto"/>
          </w:tcPr>
          <w:p w14:paraId="40ED7768" w14:textId="77777777" w:rsidR="003C23BD" w:rsidRPr="000B4518" w:rsidRDefault="003C23BD" w:rsidP="007B3E1D">
            <w:pPr>
              <w:pStyle w:val="TAL"/>
            </w:pPr>
            <w:r w:rsidRPr="000B4518">
              <w:t>006</w:t>
            </w:r>
          </w:p>
        </w:tc>
        <w:tc>
          <w:tcPr>
            <w:tcW w:w="1275" w:type="dxa"/>
            <w:shd w:val="clear" w:color="auto" w:fill="auto"/>
          </w:tcPr>
          <w:p w14:paraId="710AA1ED" w14:textId="77777777" w:rsidR="003C23BD" w:rsidRPr="000B4518" w:rsidRDefault="003C23BD" w:rsidP="007B3E1D">
            <w:pPr>
              <w:pStyle w:val="TAL"/>
            </w:pPr>
            <w:r w:rsidRPr="000B4518">
              <w:t>00000110</w:t>
            </w:r>
          </w:p>
        </w:tc>
        <w:tc>
          <w:tcPr>
            <w:tcW w:w="2268" w:type="dxa"/>
            <w:shd w:val="clear" w:color="auto" w:fill="auto"/>
          </w:tcPr>
          <w:p w14:paraId="3FF2F670" w14:textId="77777777" w:rsidR="003C23BD" w:rsidRPr="000B4518" w:rsidRDefault="00D91380" w:rsidP="007B3E1D">
            <w:pPr>
              <w:pStyle w:val="TAL"/>
            </w:pPr>
            <w:r>
              <w:t>Subclause 8.3.3.8</w:t>
            </w:r>
          </w:p>
        </w:tc>
      </w:tr>
      <w:tr w:rsidR="00D91380" w:rsidRPr="000B4518" w14:paraId="2CEFD213" w14:textId="77777777" w:rsidTr="00DB1051">
        <w:trPr>
          <w:jc w:val="center"/>
        </w:trPr>
        <w:tc>
          <w:tcPr>
            <w:tcW w:w="2444" w:type="dxa"/>
            <w:shd w:val="clear" w:color="auto" w:fill="auto"/>
          </w:tcPr>
          <w:p w14:paraId="772D30EC" w14:textId="77777777" w:rsidR="00D91380" w:rsidRPr="000B4518" w:rsidRDefault="00D91380" w:rsidP="00DB1051">
            <w:pPr>
              <w:pStyle w:val="TAL"/>
            </w:pPr>
            <w:r>
              <w:t>PCK I_MESSAGE</w:t>
            </w:r>
          </w:p>
        </w:tc>
        <w:tc>
          <w:tcPr>
            <w:tcW w:w="925" w:type="dxa"/>
            <w:shd w:val="clear" w:color="auto" w:fill="auto"/>
          </w:tcPr>
          <w:p w14:paraId="1BBAD07D" w14:textId="77777777" w:rsidR="00D91380" w:rsidRPr="000B4518" w:rsidRDefault="00D91380" w:rsidP="00DB1051">
            <w:pPr>
              <w:pStyle w:val="TAL"/>
            </w:pPr>
            <w:r>
              <w:t>192</w:t>
            </w:r>
          </w:p>
        </w:tc>
        <w:tc>
          <w:tcPr>
            <w:tcW w:w="1275" w:type="dxa"/>
            <w:shd w:val="clear" w:color="auto" w:fill="auto"/>
          </w:tcPr>
          <w:p w14:paraId="68DCFD89" w14:textId="77777777" w:rsidR="00D91380" w:rsidRPr="000B4518" w:rsidRDefault="00D91380" w:rsidP="00DB1051">
            <w:pPr>
              <w:pStyle w:val="TAL"/>
            </w:pPr>
            <w:r>
              <w:t>11000000</w:t>
            </w:r>
          </w:p>
        </w:tc>
        <w:tc>
          <w:tcPr>
            <w:tcW w:w="2268" w:type="dxa"/>
            <w:shd w:val="clear" w:color="auto" w:fill="auto"/>
          </w:tcPr>
          <w:p w14:paraId="00F75E78" w14:textId="77777777" w:rsidR="00D91380" w:rsidRPr="000B4518" w:rsidRDefault="00D91380" w:rsidP="00DB1051">
            <w:pPr>
              <w:pStyle w:val="TAL"/>
            </w:pPr>
            <w:r w:rsidRPr="000B4518">
              <w:t>Subclause </w:t>
            </w:r>
            <w:r w:rsidR="00066FB0">
              <w:t>8.3.3.10</w:t>
            </w:r>
          </w:p>
        </w:tc>
      </w:tr>
    </w:tbl>
    <w:p w14:paraId="075AEA64" w14:textId="77777777" w:rsidR="005A4C9F" w:rsidRPr="000B4518" w:rsidRDefault="005A4C9F" w:rsidP="000B4072"/>
    <w:p w14:paraId="45DEA1E2" w14:textId="77777777" w:rsidR="005A4C9F" w:rsidRPr="000B4518" w:rsidRDefault="005A4C9F" w:rsidP="000B4072">
      <w:r w:rsidRPr="000B4518">
        <w:t xml:space="preserve">The following subclauses describe the coding of each </w:t>
      </w:r>
      <w:r w:rsidR="00D91380">
        <w:t xml:space="preserve">data </w:t>
      </w:r>
      <w:r w:rsidRPr="000B4518">
        <w:t>field.</w:t>
      </w:r>
    </w:p>
    <w:p w14:paraId="08F528FE" w14:textId="77777777" w:rsidR="00342062" w:rsidRPr="000B4518" w:rsidRDefault="00342062" w:rsidP="003F18B2">
      <w:pPr>
        <w:pStyle w:val="Heading4"/>
      </w:pPr>
      <w:bookmarkStart w:id="1860" w:name="_Toc533167824"/>
      <w:bookmarkStart w:id="1861" w:name="_Toc45211134"/>
      <w:bookmarkStart w:id="1862" w:name="_Toc51868023"/>
      <w:bookmarkStart w:id="1863" w:name="_Toc91169833"/>
      <w:r w:rsidRPr="000B4518">
        <w:t>8.3.3.2</w:t>
      </w:r>
      <w:r w:rsidRPr="000B4518">
        <w:tab/>
        <w:t>Media Streams</w:t>
      </w:r>
      <w:r w:rsidR="003C23BD" w:rsidRPr="000B4518">
        <w:t xml:space="preserve"> field</w:t>
      </w:r>
      <w:bookmarkEnd w:id="1860"/>
      <w:bookmarkEnd w:id="1861"/>
      <w:bookmarkEnd w:id="1862"/>
      <w:bookmarkEnd w:id="1863"/>
    </w:p>
    <w:p w14:paraId="403257D0" w14:textId="77777777" w:rsidR="00342062" w:rsidRPr="000B4518" w:rsidRDefault="00342062" w:rsidP="00342062">
      <w:r w:rsidRPr="000B4518">
        <w:t>The Media Streams field describes which media streams to use in the session. At the minimum one &lt;Media Stream&gt; value shall be included. The &lt;Control Channel&gt; value item is only needed when floor control applies during the MCPTT call.</w:t>
      </w:r>
    </w:p>
    <w:p w14:paraId="665FA199" w14:textId="77777777" w:rsidR="00342062" w:rsidRPr="000B4518" w:rsidRDefault="00342062" w:rsidP="00342062">
      <w:r w:rsidRPr="000B4518">
        <w:t>Table 8.3.3.2-1 describes the coding of the Media Streams</w:t>
      </w:r>
      <w:r w:rsidRPr="000C3959">
        <w:t xml:space="preserve"> field</w:t>
      </w:r>
      <w:r w:rsidRPr="000B4518">
        <w:t>.</w:t>
      </w:r>
    </w:p>
    <w:p w14:paraId="7DC75F04" w14:textId="77777777" w:rsidR="00342062" w:rsidRPr="000B4518" w:rsidRDefault="00342062" w:rsidP="000B4518">
      <w:pPr>
        <w:pStyle w:val="TH"/>
      </w:pPr>
      <w:r w:rsidRPr="000B4518">
        <w:t>Table 8.3.3.2-1: Media Streams field coding</w:t>
      </w:r>
    </w:p>
    <w:p w14:paraId="649526FE" w14:textId="77777777" w:rsidR="00342062" w:rsidRPr="000B4518" w:rsidRDefault="00342062" w:rsidP="000B4518">
      <w:pPr>
        <w:pStyle w:val="PL"/>
        <w:keepNext/>
        <w:keepLines/>
        <w:jc w:val="center"/>
        <w:rPr>
          <w:noProof w:val="0"/>
        </w:rPr>
      </w:pPr>
      <w:bookmarkStart w:id="1864" w:name="_MCCTEMPBM_CRPT00100051___4"/>
      <w:r w:rsidRPr="000B4518">
        <w:rPr>
          <w:noProof w:val="0"/>
        </w:rPr>
        <w:t>0                   1                   2                   3</w:t>
      </w:r>
    </w:p>
    <w:p w14:paraId="4905D8EE"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00600991" w14:textId="77777777" w:rsidR="00342062" w:rsidRPr="000B4518" w:rsidRDefault="00342062" w:rsidP="000B4518">
      <w:pPr>
        <w:pStyle w:val="PL"/>
        <w:keepNext/>
        <w:keepLines/>
        <w:jc w:val="center"/>
        <w:rPr>
          <w:noProof w:val="0"/>
        </w:rPr>
      </w:pPr>
      <w:r w:rsidRPr="000B4518">
        <w:rPr>
          <w:noProof w:val="0"/>
        </w:rPr>
        <w:t>+-+-+-+-+-+-+-+-+-+-+-+-+-+-+-+-+-+-+-+-+-+-+-+-+-+-+-+-+-+-+-+-+</w:t>
      </w:r>
    </w:p>
    <w:p w14:paraId="7F5BB0C0" w14:textId="77777777" w:rsidR="00342062" w:rsidRPr="000B4518" w:rsidRDefault="00342062" w:rsidP="000B4518">
      <w:pPr>
        <w:pStyle w:val="PL"/>
        <w:keepNext/>
        <w:keepLines/>
        <w:jc w:val="center"/>
      </w:pPr>
      <w:r w:rsidRPr="000B4518">
        <w:t>|Media Stream   |Media Streams  |Media Stream   |Control Channel|</w:t>
      </w:r>
    </w:p>
    <w:p w14:paraId="7B98B4FA" w14:textId="77777777" w:rsidR="00342062" w:rsidRPr="000B4518" w:rsidRDefault="00342062" w:rsidP="000B4518">
      <w:pPr>
        <w:pStyle w:val="PL"/>
        <w:keepNext/>
        <w:keepLines/>
        <w:jc w:val="center"/>
      </w:pPr>
      <w:r w:rsidRPr="000B4518">
        <w:t>|field ID value |length value   |value          |value          |</w:t>
      </w:r>
    </w:p>
    <w:p w14:paraId="2C63D362" w14:textId="77777777" w:rsidR="00342062" w:rsidRPr="000B4518" w:rsidRDefault="00342062" w:rsidP="000B4518">
      <w:pPr>
        <w:pStyle w:val="PL"/>
        <w:keepNext/>
        <w:keepLines/>
        <w:jc w:val="center"/>
      </w:pPr>
      <w:r w:rsidRPr="000B4518">
        <w:t>+-+-+-+-+-+-+-+-+-+-+-+-+-+-+-+-+-+-+-+-+-+-+-+-+-+-+-+-+-+-+-+-+</w:t>
      </w:r>
    </w:p>
    <w:bookmarkEnd w:id="1864"/>
    <w:p w14:paraId="0CB1141F" w14:textId="77777777" w:rsidR="00342062" w:rsidRPr="000B4518" w:rsidRDefault="00342062" w:rsidP="00342062"/>
    <w:p w14:paraId="005DA19D" w14:textId="77777777" w:rsidR="00342062" w:rsidRPr="000B4518" w:rsidRDefault="00342062" w:rsidP="000C3959">
      <w:r w:rsidRPr="000B4518">
        <w:t>The &lt;Media Streams field ID&gt; value is a binary value and shall be set according to table 8.3.3.1-</w:t>
      </w:r>
      <w:r w:rsidR="008B722C" w:rsidRPr="000B4518">
        <w:t>2</w:t>
      </w:r>
      <w:r w:rsidRPr="000B4518">
        <w:t>.</w:t>
      </w:r>
    </w:p>
    <w:p w14:paraId="230DA7EE" w14:textId="77777777" w:rsidR="00342062" w:rsidRPr="000B4518" w:rsidRDefault="00342062" w:rsidP="000C3959">
      <w:r w:rsidRPr="000B4518">
        <w:t>The &lt;Media Streams</w:t>
      </w:r>
      <w:r w:rsidRPr="000C3959">
        <w:t xml:space="preserve"> length&gt; value shall is a binary value indicating the length in octets of the &lt;</w:t>
      </w:r>
      <w:r w:rsidRPr="000B4518">
        <w:t>Media Stream&gt; value and &lt;Control channel&gt; value items.</w:t>
      </w:r>
    </w:p>
    <w:p w14:paraId="5DF00929" w14:textId="77777777" w:rsidR="00342062" w:rsidRPr="000B4518" w:rsidRDefault="00342062" w:rsidP="000C3959">
      <w:r w:rsidRPr="000B4518">
        <w:t>The &lt;Media Stream&gt; value shall consist of 8 bit parameter giving the number of the" m=audio" m-line negotiated in the pre-established session.</w:t>
      </w:r>
    </w:p>
    <w:p w14:paraId="5C9C5EDB" w14:textId="77777777" w:rsidR="00342062" w:rsidRPr="000B4518" w:rsidRDefault="00342062" w:rsidP="001D0801">
      <w:pPr>
        <w:rPr>
          <w:lang w:eastAsia="x-none"/>
        </w:rPr>
      </w:pPr>
      <w:r w:rsidRPr="000B4518">
        <w:t>The &lt;Control Channel&gt;</w:t>
      </w:r>
      <w:r w:rsidRPr="000C3959">
        <w:t xml:space="preserve"> value shall consist of 8 bit parameter giving the number of the "m=application" m-line negotiated in the pre-established session. The &lt;Control Channel&gt; value is set to "0" when no floor control is used during the session.</w:t>
      </w:r>
    </w:p>
    <w:p w14:paraId="75EFE626" w14:textId="77777777" w:rsidR="00342062" w:rsidRPr="000B4518" w:rsidRDefault="00342062" w:rsidP="003F18B2">
      <w:pPr>
        <w:pStyle w:val="Heading4"/>
      </w:pPr>
      <w:bookmarkStart w:id="1865" w:name="_Toc533167825"/>
      <w:bookmarkStart w:id="1866" w:name="_Toc45211135"/>
      <w:bookmarkStart w:id="1867" w:name="_Toc51868024"/>
      <w:bookmarkStart w:id="1868" w:name="_Toc91169834"/>
      <w:r w:rsidRPr="000B4518">
        <w:t>8.3.3.3</w:t>
      </w:r>
      <w:r w:rsidRPr="000B4518">
        <w:tab/>
        <w:t>MCPTT Session Identity</w:t>
      </w:r>
      <w:r w:rsidR="00952DA1" w:rsidRPr="000B4518">
        <w:t xml:space="preserve"> field</w:t>
      </w:r>
      <w:bookmarkEnd w:id="1865"/>
      <w:bookmarkEnd w:id="1866"/>
      <w:bookmarkEnd w:id="1867"/>
      <w:bookmarkEnd w:id="1868"/>
    </w:p>
    <w:p w14:paraId="0F5D43E8" w14:textId="77777777" w:rsidR="00342062" w:rsidRPr="000B4518" w:rsidRDefault="00342062" w:rsidP="000B4072">
      <w:pPr>
        <w:rPr>
          <w:lang w:eastAsia="x-none"/>
        </w:rPr>
      </w:pPr>
      <w:r w:rsidRPr="000B4518">
        <w:t>The MCPTT Session Identity field contains the MCPTT session identity and the session type.</w:t>
      </w:r>
    </w:p>
    <w:p w14:paraId="0802D7C1" w14:textId="77777777" w:rsidR="00342062" w:rsidRPr="000B4518" w:rsidRDefault="00342062" w:rsidP="00342062">
      <w:r w:rsidRPr="000B4518">
        <w:t>Table 8.3.3.3-1 describes the coding of the MCPTT Session Identity</w:t>
      </w:r>
      <w:r w:rsidRPr="000C3959">
        <w:t xml:space="preserve"> field</w:t>
      </w:r>
      <w:r w:rsidRPr="000B4518">
        <w:t>.</w:t>
      </w:r>
    </w:p>
    <w:p w14:paraId="701BAAA0" w14:textId="77777777" w:rsidR="00342062" w:rsidRPr="000B4518" w:rsidRDefault="00342062" w:rsidP="000B4518">
      <w:pPr>
        <w:pStyle w:val="TH"/>
      </w:pPr>
      <w:r w:rsidRPr="000B4518">
        <w:t>Table 8.3.3.3-1: MCPTT Session Identity field coding</w:t>
      </w:r>
    </w:p>
    <w:p w14:paraId="706DC012" w14:textId="77777777" w:rsidR="00342062" w:rsidRPr="000B4518" w:rsidRDefault="00342062" w:rsidP="000B4518">
      <w:pPr>
        <w:pStyle w:val="PL"/>
        <w:keepNext/>
        <w:keepLines/>
        <w:jc w:val="center"/>
        <w:rPr>
          <w:noProof w:val="0"/>
        </w:rPr>
      </w:pPr>
      <w:bookmarkStart w:id="1869" w:name="_MCCTEMPBM_CRPT00100052___4"/>
      <w:r w:rsidRPr="000B4518">
        <w:rPr>
          <w:noProof w:val="0"/>
        </w:rPr>
        <w:t>0                   1                   2                   3</w:t>
      </w:r>
    </w:p>
    <w:p w14:paraId="3D6E6DCC"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5076FD4E" w14:textId="77777777" w:rsidR="00342062" w:rsidRPr="000B4518" w:rsidRDefault="00342062" w:rsidP="000B4518">
      <w:pPr>
        <w:pStyle w:val="PL"/>
        <w:keepNext/>
        <w:keepLines/>
        <w:jc w:val="center"/>
        <w:rPr>
          <w:noProof w:val="0"/>
        </w:rPr>
      </w:pPr>
      <w:r w:rsidRPr="000B4518">
        <w:rPr>
          <w:noProof w:val="0"/>
        </w:rPr>
        <w:t>+-+-+-+-+-+-+-+-+-+-+-+-+-+-+-+-+-+-+-+-+-+-+-+-+-+-+-+-+-+-+-+-+</w:t>
      </w:r>
    </w:p>
    <w:p w14:paraId="7FE07D23" w14:textId="77777777" w:rsidR="00342062" w:rsidRPr="000B4518" w:rsidRDefault="00342062" w:rsidP="000B4518">
      <w:pPr>
        <w:pStyle w:val="PL"/>
        <w:keepNext/>
        <w:keepLines/>
        <w:jc w:val="center"/>
      </w:pPr>
      <w:r w:rsidRPr="000B4518">
        <w:t>|MCPTT session  |MCPTT session  |Session Type   |MCPTT Session  |</w:t>
      </w:r>
    </w:p>
    <w:p w14:paraId="622DA5D1" w14:textId="77777777" w:rsidR="00342062" w:rsidRPr="000B4518" w:rsidRDefault="00342062" w:rsidP="000B4518">
      <w:pPr>
        <w:pStyle w:val="PL"/>
        <w:keepNext/>
        <w:keepLines/>
        <w:jc w:val="center"/>
      </w:pPr>
      <w:r w:rsidRPr="000B4518">
        <w:t>|identity field |identity field |</w:t>
      </w:r>
      <w:r w:rsidR="000756E7">
        <w:t xml:space="preserve">     </w:t>
      </w:r>
      <w:r w:rsidRPr="000B4518">
        <w:t xml:space="preserve">          |Identity </w:t>
      </w:r>
      <w:r w:rsidR="000756E7">
        <w:t xml:space="preserve">     </w:t>
      </w:r>
      <w:r w:rsidR="000756E7" w:rsidRPr="000B4518">
        <w:t xml:space="preserve"> </w:t>
      </w:r>
      <w:r w:rsidRPr="000B4518">
        <w:t>|</w:t>
      </w:r>
    </w:p>
    <w:p w14:paraId="0C3F37BE" w14:textId="77777777" w:rsidR="00342062" w:rsidRPr="000B4518" w:rsidRDefault="00342062" w:rsidP="000B4518">
      <w:pPr>
        <w:pStyle w:val="PL"/>
        <w:keepNext/>
        <w:keepLines/>
        <w:jc w:val="center"/>
      </w:pPr>
      <w:r w:rsidRPr="000B4518">
        <w:t xml:space="preserve">|ID </w:t>
      </w:r>
      <w:r w:rsidR="000756E7">
        <w:t xml:space="preserve">     </w:t>
      </w:r>
      <w:r w:rsidRPr="000B4518">
        <w:t xml:space="preserve">       |length </w:t>
      </w:r>
      <w:r w:rsidR="000756E7">
        <w:t xml:space="preserve">     </w:t>
      </w:r>
      <w:r w:rsidRPr="000B4518">
        <w:t xml:space="preserve">   |               |               |</w:t>
      </w:r>
    </w:p>
    <w:p w14:paraId="704A2E51" w14:textId="77777777" w:rsidR="00342062" w:rsidRPr="000B4518" w:rsidRDefault="00342062" w:rsidP="000B4518">
      <w:pPr>
        <w:pStyle w:val="PL"/>
        <w:keepNext/>
        <w:keepLines/>
        <w:jc w:val="center"/>
      </w:pPr>
      <w:r w:rsidRPr="000B4518">
        <w:t>+-+-+-+-+-+-+-+-+-+-+-+-+-+-+-+-+-+-+-+-+-+-+-+-+               :</w:t>
      </w:r>
    </w:p>
    <w:p w14:paraId="68DFBF67" w14:textId="77777777" w:rsidR="00342062" w:rsidRPr="000B4518" w:rsidRDefault="00342062" w:rsidP="000B4518">
      <w:pPr>
        <w:pStyle w:val="PL"/>
        <w:keepNext/>
        <w:keepLines/>
        <w:jc w:val="center"/>
      </w:pPr>
      <w:r w:rsidRPr="000B4518">
        <w:t>:                                            (Padding)          :</w:t>
      </w:r>
    </w:p>
    <w:p w14:paraId="6ABEB47F" w14:textId="77777777" w:rsidR="00342062" w:rsidRPr="000B4518" w:rsidRDefault="00342062" w:rsidP="000B4518">
      <w:pPr>
        <w:pStyle w:val="PL"/>
        <w:keepNext/>
        <w:keepLines/>
        <w:jc w:val="center"/>
      </w:pPr>
      <w:r w:rsidRPr="000B4518">
        <w:t>+-+-+-+-+-+-+-+-+-+-+-+-+-+-+-+-+-+-+-+-+-+-+-+-+-+-+-+-+-+-+-+-+</w:t>
      </w:r>
    </w:p>
    <w:bookmarkEnd w:id="1869"/>
    <w:p w14:paraId="311F636C" w14:textId="77777777" w:rsidR="00342062" w:rsidRPr="000B4518" w:rsidRDefault="00342062" w:rsidP="000B4518">
      <w:pPr>
        <w:keepNext/>
        <w:keepLines/>
        <w:rPr>
          <w:lang w:eastAsia="x-none"/>
        </w:rPr>
      </w:pPr>
    </w:p>
    <w:p w14:paraId="1C3606AB" w14:textId="77777777" w:rsidR="00342062" w:rsidRPr="000B4518" w:rsidRDefault="00342062" w:rsidP="000C3959">
      <w:r w:rsidRPr="000B4518">
        <w:t>The &lt;MCPTT Session Identity field ID&gt; value is a binary value and shall be set according to table 8.3.3.1-</w:t>
      </w:r>
      <w:r w:rsidR="008B722C" w:rsidRPr="000B4518">
        <w:t>2</w:t>
      </w:r>
      <w:r w:rsidRPr="000B4518">
        <w:t>.</w:t>
      </w:r>
    </w:p>
    <w:p w14:paraId="5FAA9F31" w14:textId="77777777" w:rsidR="00342062" w:rsidRPr="000C3959" w:rsidRDefault="00342062" w:rsidP="000C3959">
      <w:r w:rsidRPr="000B4518">
        <w:t>The &lt;MCPTT Session Identity</w:t>
      </w:r>
      <w:r w:rsidRPr="000C3959">
        <w:t xml:space="preserve"> length&gt; value shall is a binary value indicating the length in octets of the &lt;</w:t>
      </w:r>
      <w:r w:rsidRPr="000B4518">
        <w:t xml:space="preserve">Session Type&gt; value and &lt;MCPTT Session Identity&gt; value </w:t>
      </w:r>
      <w:r w:rsidRPr="000C3959">
        <w:t>items.</w:t>
      </w:r>
    </w:p>
    <w:p w14:paraId="2FAA092C" w14:textId="77777777" w:rsidR="00342062" w:rsidRPr="000B4518" w:rsidRDefault="00342062" w:rsidP="00342062">
      <w:r w:rsidRPr="000B4518">
        <w:t>The &lt;Session Type&gt; value is coded as follows:</w:t>
      </w:r>
    </w:p>
    <w:p w14:paraId="292EA5D1" w14:textId="77777777" w:rsidR="00342062" w:rsidRPr="000B4518" w:rsidRDefault="00342062" w:rsidP="00342062">
      <w:pPr>
        <w:pStyle w:val="B1"/>
      </w:pPr>
      <w:r w:rsidRPr="000B4518">
        <w:t>-</w:t>
      </w:r>
      <w:r w:rsidRPr="000B4518">
        <w:tab/>
        <w:t>00000000 = no session type</w:t>
      </w:r>
    </w:p>
    <w:p w14:paraId="7D9C0BAD" w14:textId="77777777" w:rsidR="00342062" w:rsidRPr="000B4518" w:rsidRDefault="00342062" w:rsidP="00342062">
      <w:pPr>
        <w:pStyle w:val="B1"/>
      </w:pPr>
      <w:r w:rsidRPr="000B4518">
        <w:t>-</w:t>
      </w:r>
      <w:r w:rsidRPr="000B4518">
        <w:tab/>
        <w:t>00000001 = private</w:t>
      </w:r>
    </w:p>
    <w:p w14:paraId="6678FA5C" w14:textId="77777777" w:rsidR="00342062" w:rsidRPr="000B4518" w:rsidRDefault="00342062" w:rsidP="00342062">
      <w:pPr>
        <w:pStyle w:val="B1"/>
      </w:pPr>
      <w:r w:rsidRPr="000B4518">
        <w:t>-</w:t>
      </w:r>
      <w:r w:rsidRPr="000B4518">
        <w:tab/>
        <w:t>00000011 = prearranged</w:t>
      </w:r>
    </w:p>
    <w:p w14:paraId="4A2987D8" w14:textId="77777777" w:rsidR="00342062" w:rsidRPr="000B4518" w:rsidRDefault="00342062" w:rsidP="00342062">
      <w:pPr>
        <w:pStyle w:val="B1"/>
      </w:pPr>
      <w:r w:rsidRPr="000B4518">
        <w:t>-</w:t>
      </w:r>
      <w:r w:rsidRPr="000B4518">
        <w:tab/>
        <w:t>00000100 = chat</w:t>
      </w:r>
    </w:p>
    <w:p w14:paraId="364D3CF1" w14:textId="77777777" w:rsidR="00342062" w:rsidRPr="000B4518" w:rsidRDefault="00342062" w:rsidP="000B4072">
      <w:r w:rsidRPr="000B4518">
        <w:t>All other values are reserved for future use.</w:t>
      </w:r>
    </w:p>
    <w:p w14:paraId="4C27AA5D" w14:textId="77777777" w:rsidR="00342062" w:rsidRPr="000B4518" w:rsidRDefault="00342062" w:rsidP="000B4072">
      <w:r w:rsidRPr="000B4518">
        <w:t>&lt;MCPTT Session Identity&gt; value contains a SIP URI, which identifies the MCPTT session between the MCPTT client and the controlling MCPTT function; see 3GPP TS 24.379 [2] subclause 4.5. The &lt;MCPTT Session Identity&gt; value is coded specified in table</w:t>
      </w:r>
      <w:r w:rsidR="00023038" w:rsidRPr="000B4518">
        <w:t> 8.3.3.3-2.</w:t>
      </w:r>
    </w:p>
    <w:p w14:paraId="28BF9032" w14:textId="77777777" w:rsidR="00342062" w:rsidRPr="000B4518" w:rsidRDefault="00342062" w:rsidP="000B4518">
      <w:pPr>
        <w:pStyle w:val="TH"/>
      </w:pPr>
      <w:r w:rsidRPr="000B4518">
        <w:t>Table 8.3.3.3-2: ABNF syntax of string values of the &lt;MCPTT Session Identity&gt; value</w:t>
      </w:r>
    </w:p>
    <w:p w14:paraId="580BA2E8" w14:textId="77777777" w:rsidR="00342062" w:rsidRPr="000B4518" w:rsidRDefault="00342062" w:rsidP="0012300F">
      <w:pPr>
        <w:pStyle w:val="PL"/>
        <w:pBdr>
          <w:top w:val="single" w:sz="4" w:space="1" w:color="auto"/>
          <w:left w:val="single" w:sz="4" w:space="4" w:color="auto"/>
          <w:bottom w:val="single" w:sz="4" w:space="1" w:color="auto"/>
          <w:right w:val="single" w:sz="4" w:space="4" w:color="auto"/>
        </w:pBdr>
      </w:pPr>
      <w:r w:rsidRPr="000B4518">
        <w:t>mcptt-session-identity = SIP-URI</w:t>
      </w:r>
    </w:p>
    <w:p w14:paraId="517588D4" w14:textId="77777777" w:rsidR="00342062" w:rsidRPr="000B4518" w:rsidRDefault="00342062" w:rsidP="000B4072"/>
    <w:p w14:paraId="250F1219" w14:textId="77777777" w:rsidR="00342062" w:rsidRPr="000B4518" w:rsidRDefault="00342062" w:rsidP="000B4072">
      <w:pPr>
        <w:rPr>
          <w:lang w:eastAsia="x-none"/>
        </w:rPr>
      </w:pPr>
      <w:r w:rsidRPr="000B4518">
        <w:t xml:space="preserve">If the length of the &lt;MCPTT Session Identity&gt; value is not </w:t>
      </w:r>
      <w:r w:rsidR="000756E7">
        <w:t>(1 + </w:t>
      </w:r>
      <w:r w:rsidRPr="000B4518">
        <w:t>multiple</w:t>
      </w:r>
      <w:r w:rsidR="000756E7">
        <w:t> </w:t>
      </w:r>
      <w:r w:rsidRPr="000B4518">
        <w:t>of</w:t>
      </w:r>
      <w:r w:rsidR="000756E7">
        <w:t> </w:t>
      </w:r>
      <w:r w:rsidRPr="000B4518">
        <w:t>4</w:t>
      </w:r>
      <w:r w:rsidR="000756E7">
        <w:t>)</w:t>
      </w:r>
      <w:r w:rsidRPr="000B4518">
        <w:t xml:space="preserve"> bytes, the </w:t>
      </w:r>
      <w:r w:rsidR="000756E7">
        <w:t>&lt;</w:t>
      </w:r>
      <w:r w:rsidRPr="000B4518">
        <w:t>MCPTT Session Identity</w:t>
      </w:r>
      <w:r w:rsidR="000756E7">
        <w:t>&gt;</w:t>
      </w:r>
      <w:r w:rsidR="001322F6" w:rsidRPr="000B4518">
        <w:t xml:space="preserve"> </w:t>
      </w:r>
      <w:r w:rsidR="000756E7">
        <w:t xml:space="preserve">value </w:t>
      </w:r>
      <w:r w:rsidRPr="000B4518">
        <w:t xml:space="preserve">shall be padded to </w:t>
      </w:r>
      <w:r w:rsidR="000756E7">
        <w:t>(1 + </w:t>
      </w:r>
      <w:r w:rsidRPr="000B4518">
        <w:t>multiple</w:t>
      </w:r>
      <w:r w:rsidR="000756E7">
        <w:t> </w:t>
      </w:r>
      <w:r w:rsidRPr="000B4518">
        <w:t>of</w:t>
      </w:r>
      <w:r w:rsidR="000756E7">
        <w:t> </w:t>
      </w:r>
      <w:r w:rsidRPr="000B4518">
        <w:t>4</w:t>
      </w:r>
      <w:r w:rsidR="000756E7">
        <w:t>)</w:t>
      </w:r>
      <w:r w:rsidRPr="000B4518">
        <w:t xml:space="preserve"> bytes. The value of the padding bytes should be set to zero. The padding bytes shall be ignored.</w:t>
      </w:r>
    </w:p>
    <w:p w14:paraId="4E35FDD5" w14:textId="77777777" w:rsidR="00342062" w:rsidRPr="000B4518" w:rsidRDefault="00342062" w:rsidP="003F18B2">
      <w:pPr>
        <w:pStyle w:val="Heading4"/>
      </w:pPr>
      <w:bookmarkStart w:id="1870" w:name="_Toc533167826"/>
      <w:bookmarkStart w:id="1871" w:name="_Toc45211136"/>
      <w:bookmarkStart w:id="1872" w:name="_Toc51868025"/>
      <w:bookmarkStart w:id="1873" w:name="_Toc91169835"/>
      <w:r w:rsidRPr="000B4518">
        <w:t>8.3.3.4</w:t>
      </w:r>
      <w:r w:rsidRPr="000B4518">
        <w:tab/>
        <w:t>Warning Text</w:t>
      </w:r>
      <w:r w:rsidR="00952DA1" w:rsidRPr="000B4518">
        <w:t xml:space="preserve"> field</w:t>
      </w:r>
      <w:bookmarkEnd w:id="1870"/>
      <w:bookmarkEnd w:id="1871"/>
      <w:bookmarkEnd w:id="1872"/>
      <w:bookmarkEnd w:id="1873"/>
    </w:p>
    <w:p w14:paraId="0857A96D" w14:textId="77777777" w:rsidR="00342062" w:rsidRPr="000B4518" w:rsidRDefault="00342062" w:rsidP="000B4072">
      <w:pPr>
        <w:rPr>
          <w:lang w:eastAsia="x-none"/>
        </w:rPr>
      </w:pPr>
      <w:r w:rsidRPr="000B4518">
        <w:rPr>
          <w:lang w:eastAsia="x-none"/>
        </w:rPr>
        <w:t>The Warning Text field contains the text string returned by the controlling MCPTT function in responses to a SIP INVITE request as described in 3GPP TS 24.379 [2] subclause 4.4.</w:t>
      </w:r>
    </w:p>
    <w:p w14:paraId="260B744B" w14:textId="77777777" w:rsidR="00342062" w:rsidRPr="000B4518" w:rsidRDefault="00342062" w:rsidP="00342062">
      <w:r w:rsidRPr="000B4518">
        <w:t>Table 8.3.3.4-1 describes the coding of the Warning Text</w:t>
      </w:r>
      <w:r w:rsidRPr="000C3959">
        <w:t xml:space="preserve"> field</w:t>
      </w:r>
      <w:r w:rsidRPr="000B4518">
        <w:t>.</w:t>
      </w:r>
    </w:p>
    <w:p w14:paraId="207935D8" w14:textId="77777777" w:rsidR="00342062" w:rsidRPr="000B4518" w:rsidRDefault="00342062" w:rsidP="000B4518">
      <w:pPr>
        <w:pStyle w:val="TH"/>
      </w:pPr>
      <w:r w:rsidRPr="000B4518">
        <w:t>Table 8.3.3.4-1: Warning Text field coding</w:t>
      </w:r>
    </w:p>
    <w:p w14:paraId="651355B7" w14:textId="77777777" w:rsidR="00342062" w:rsidRPr="000B4518" w:rsidRDefault="00342062" w:rsidP="000B4518">
      <w:pPr>
        <w:pStyle w:val="PL"/>
        <w:keepNext/>
        <w:keepLines/>
        <w:jc w:val="center"/>
        <w:rPr>
          <w:noProof w:val="0"/>
        </w:rPr>
      </w:pPr>
      <w:bookmarkStart w:id="1874" w:name="_MCCTEMPBM_CRPT00100053___4"/>
      <w:r w:rsidRPr="000B4518">
        <w:rPr>
          <w:noProof w:val="0"/>
        </w:rPr>
        <w:t>0                   1                   2                   3</w:t>
      </w:r>
    </w:p>
    <w:p w14:paraId="31CC3ACD"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02F8A4D7" w14:textId="77777777" w:rsidR="00342062" w:rsidRPr="000B4518" w:rsidRDefault="00342062" w:rsidP="000B4518">
      <w:pPr>
        <w:pStyle w:val="PL"/>
        <w:keepNext/>
        <w:keepLines/>
        <w:jc w:val="center"/>
        <w:rPr>
          <w:noProof w:val="0"/>
        </w:rPr>
      </w:pPr>
      <w:r w:rsidRPr="000B4518">
        <w:rPr>
          <w:noProof w:val="0"/>
        </w:rPr>
        <w:t>+-+-+-+-+-+-+-+-+-+-+-+-+-+-+-+-+-+-+-+-+-+-+-+-+-+-+-+-+-+-+-+-+</w:t>
      </w:r>
    </w:p>
    <w:p w14:paraId="17D881D5" w14:textId="77777777" w:rsidR="00342062" w:rsidRPr="000B4518" w:rsidRDefault="00342062" w:rsidP="000B4518">
      <w:pPr>
        <w:pStyle w:val="PL"/>
        <w:keepNext/>
        <w:keepLines/>
        <w:jc w:val="center"/>
      </w:pPr>
      <w:r w:rsidRPr="000B4518">
        <w:t xml:space="preserve">|Warning Text   |Warning Text   |Warning Text </w:t>
      </w:r>
      <w:r w:rsidR="000756E7">
        <w:t xml:space="preserve">     </w:t>
      </w:r>
      <w:r w:rsidR="000756E7" w:rsidRPr="000B4518">
        <w:t xml:space="preserve">             </w:t>
      </w:r>
      <w:r w:rsidRPr="000B4518">
        <w:t>|</w:t>
      </w:r>
    </w:p>
    <w:p w14:paraId="67F984EC" w14:textId="77777777" w:rsidR="00342062" w:rsidRPr="000B4518" w:rsidRDefault="00342062" w:rsidP="000B4518">
      <w:pPr>
        <w:pStyle w:val="PL"/>
        <w:keepNext/>
        <w:keepLines/>
        <w:jc w:val="center"/>
      </w:pPr>
      <w:r w:rsidRPr="000B4518">
        <w:t xml:space="preserve">|field ID </w:t>
      </w:r>
      <w:r w:rsidR="000756E7">
        <w:t xml:space="preserve">     </w:t>
      </w:r>
      <w:r w:rsidRPr="000B4518">
        <w:t xml:space="preserve"> |length </w:t>
      </w:r>
      <w:r w:rsidR="000756E7">
        <w:t xml:space="preserve">     </w:t>
      </w:r>
      <w:r w:rsidRPr="000B4518">
        <w:t xml:space="preserve">   |                               |</w:t>
      </w:r>
    </w:p>
    <w:p w14:paraId="6A6D3995" w14:textId="77777777" w:rsidR="00342062" w:rsidRPr="000B4518" w:rsidRDefault="00342062" w:rsidP="000B4518">
      <w:pPr>
        <w:pStyle w:val="PL"/>
        <w:keepNext/>
        <w:keepLines/>
        <w:jc w:val="center"/>
      </w:pPr>
      <w:r w:rsidRPr="000B4518">
        <w:t>+-+-+-+-+-+-+-+-+-+-+-+-+-+-+-+-+                               :</w:t>
      </w:r>
    </w:p>
    <w:p w14:paraId="7B46FFE3" w14:textId="77777777" w:rsidR="00342062" w:rsidRPr="000B4518" w:rsidRDefault="00342062" w:rsidP="000B4518">
      <w:pPr>
        <w:pStyle w:val="PL"/>
        <w:keepNext/>
        <w:keepLines/>
        <w:jc w:val="center"/>
      </w:pPr>
      <w:r w:rsidRPr="000B4518">
        <w:t>:                                               (Padding)       :</w:t>
      </w:r>
    </w:p>
    <w:p w14:paraId="6DD3A3D8" w14:textId="77777777" w:rsidR="00342062" w:rsidRPr="000B4518" w:rsidRDefault="00342062" w:rsidP="000B4518">
      <w:pPr>
        <w:pStyle w:val="PL"/>
        <w:keepNext/>
        <w:keepLines/>
        <w:jc w:val="center"/>
      </w:pPr>
      <w:r w:rsidRPr="000B4518">
        <w:t>+-+-+-+-+-+-+-+-+-+-+-+-+-+-+-+-+-+-+-+-+-+-+-+-+-+-+-+-+-+-+-+-+</w:t>
      </w:r>
    </w:p>
    <w:bookmarkEnd w:id="1874"/>
    <w:p w14:paraId="6B418363" w14:textId="77777777" w:rsidR="00342062" w:rsidRPr="000B4518" w:rsidRDefault="00342062" w:rsidP="00342062">
      <w:pPr>
        <w:rPr>
          <w:lang w:eastAsia="x-none"/>
        </w:rPr>
      </w:pPr>
    </w:p>
    <w:p w14:paraId="4B5A58C9" w14:textId="77777777" w:rsidR="00342062" w:rsidRPr="000C3959" w:rsidRDefault="00342062" w:rsidP="00342062">
      <w:r w:rsidRPr="000B4518">
        <w:t>The &lt;Warning Text field ID&gt; value is a binary value and shall be set according to table 8.3.3.1-</w:t>
      </w:r>
      <w:r w:rsidR="008B722C" w:rsidRPr="000B4518">
        <w:t>2</w:t>
      </w:r>
      <w:r w:rsidRPr="000B4518">
        <w:t>.</w:t>
      </w:r>
    </w:p>
    <w:p w14:paraId="640CFF8B" w14:textId="77777777" w:rsidR="00342062" w:rsidRPr="000B4518" w:rsidRDefault="00342062" w:rsidP="00342062">
      <w:pPr>
        <w:rPr>
          <w:lang w:eastAsia="x-none"/>
        </w:rPr>
      </w:pPr>
      <w:r w:rsidRPr="000B4518">
        <w:t xml:space="preserve">The &lt;Warning Text length&gt; value </w:t>
      </w:r>
      <w:r w:rsidRPr="000C3959">
        <w:t>is a binary value indicating the length in octets of the &lt;</w:t>
      </w:r>
      <w:r w:rsidRPr="000B4518">
        <w:t xml:space="preserve">Warning Text&gt; value </w:t>
      </w:r>
      <w:r w:rsidRPr="000C3959">
        <w:t>item excluding any padding octets.</w:t>
      </w:r>
    </w:p>
    <w:p w14:paraId="61B4603E" w14:textId="77777777" w:rsidR="00342062" w:rsidRPr="000B4518" w:rsidRDefault="00342062" w:rsidP="00342062">
      <w:pPr>
        <w:rPr>
          <w:lang w:eastAsia="x-none"/>
        </w:rPr>
      </w:pPr>
      <w:r w:rsidRPr="000B4518">
        <w:rPr>
          <w:lang w:eastAsia="x-none"/>
        </w:rPr>
        <w:t>The &lt;Warning Text&gt; value shall be coded as specified in 3GPP TS 24.379 [2] table 4.4.2-1.</w:t>
      </w:r>
    </w:p>
    <w:p w14:paraId="5FDD282D" w14:textId="77777777" w:rsidR="00342062" w:rsidRPr="000B4518" w:rsidRDefault="00342062" w:rsidP="000B4072">
      <w:pPr>
        <w:pStyle w:val="EX"/>
      </w:pPr>
      <w:r w:rsidRPr="000B4518">
        <w:t xml:space="preserve">EXAMPLE: </w:t>
      </w:r>
      <w:r w:rsidRPr="000B4518">
        <w:tab/>
        <w:t>If the Warning: 399 "100 User not authorised to make group calls" is received, the 399 "100 User not authorised to make group calls" is included as the &lt;Warning Text&gt; value.</w:t>
      </w:r>
    </w:p>
    <w:p w14:paraId="425B37A4" w14:textId="77777777" w:rsidR="00342062" w:rsidRPr="000B4518" w:rsidRDefault="00342062" w:rsidP="000B4072">
      <w:r w:rsidRPr="000B4518">
        <w:t xml:space="preserve">If the length of the &lt;Warning Text&gt; value is not </w:t>
      </w:r>
      <w:r w:rsidR="000756E7">
        <w:t>(2 + </w:t>
      </w:r>
      <w:r w:rsidRPr="000B4518">
        <w:t>multiple</w:t>
      </w:r>
      <w:r w:rsidR="000756E7">
        <w:t> </w:t>
      </w:r>
      <w:r w:rsidRPr="000B4518">
        <w:t>of</w:t>
      </w:r>
      <w:r w:rsidR="000756E7">
        <w:t> </w:t>
      </w:r>
      <w:r w:rsidRPr="000B4518">
        <w:t>4</w:t>
      </w:r>
      <w:r w:rsidR="000756E7">
        <w:t>)</w:t>
      </w:r>
      <w:r w:rsidRPr="000B4518">
        <w:t xml:space="preserve"> bytes, the </w:t>
      </w:r>
      <w:r w:rsidR="000756E7">
        <w:t>&lt;</w:t>
      </w:r>
      <w:r w:rsidRPr="000B4518">
        <w:t>Warning Text</w:t>
      </w:r>
      <w:r w:rsidR="000756E7">
        <w:t>&gt;</w:t>
      </w:r>
      <w:r w:rsidR="001322F6" w:rsidRPr="000B4518">
        <w:t xml:space="preserve"> </w:t>
      </w:r>
      <w:r w:rsidR="000756E7">
        <w:t xml:space="preserve">value </w:t>
      </w:r>
      <w:r w:rsidRPr="000B4518">
        <w:t xml:space="preserve">shall be padded to </w:t>
      </w:r>
      <w:r w:rsidR="000756E7">
        <w:t>(2 + </w:t>
      </w:r>
      <w:r w:rsidRPr="000B4518">
        <w:t>multiple</w:t>
      </w:r>
      <w:r w:rsidR="000756E7">
        <w:t> </w:t>
      </w:r>
      <w:r w:rsidRPr="000B4518">
        <w:t>of</w:t>
      </w:r>
      <w:r w:rsidR="000756E7">
        <w:t> </w:t>
      </w:r>
      <w:r w:rsidRPr="000B4518">
        <w:t>4</w:t>
      </w:r>
      <w:r w:rsidR="000756E7">
        <w:t>)</w:t>
      </w:r>
      <w:r w:rsidRPr="000B4518">
        <w:t xml:space="preserve"> bytes. The value of the padding bytes should be set to zero. The padding bytes shall be ignored.</w:t>
      </w:r>
    </w:p>
    <w:p w14:paraId="40725AA1" w14:textId="77777777" w:rsidR="00342062" w:rsidRPr="000B4518" w:rsidRDefault="00342062" w:rsidP="003F18B2">
      <w:pPr>
        <w:pStyle w:val="Heading4"/>
      </w:pPr>
      <w:bookmarkStart w:id="1875" w:name="_Toc533167827"/>
      <w:bookmarkStart w:id="1876" w:name="_Toc45211137"/>
      <w:bookmarkStart w:id="1877" w:name="_Toc51868026"/>
      <w:bookmarkStart w:id="1878" w:name="_Toc91169836"/>
      <w:r w:rsidRPr="000B4518">
        <w:t>8.3.3.5</w:t>
      </w:r>
      <w:r w:rsidRPr="000B4518">
        <w:tab/>
        <w:t>MCPTT Group Identity</w:t>
      </w:r>
      <w:r w:rsidR="00952DA1" w:rsidRPr="000B4518">
        <w:t xml:space="preserve"> field</w:t>
      </w:r>
      <w:bookmarkEnd w:id="1875"/>
      <w:bookmarkEnd w:id="1876"/>
      <w:bookmarkEnd w:id="1877"/>
      <w:bookmarkEnd w:id="1878"/>
    </w:p>
    <w:p w14:paraId="7E0BBA56" w14:textId="77777777" w:rsidR="00342062" w:rsidRPr="000B4518" w:rsidRDefault="00342062" w:rsidP="000B4072">
      <w:pPr>
        <w:rPr>
          <w:lang w:eastAsia="x-none"/>
        </w:rPr>
      </w:pPr>
      <w:r w:rsidRPr="000B4518">
        <w:rPr>
          <w:lang w:eastAsia="x-none"/>
        </w:rPr>
        <w:t>The MCPTT Group Identity field contains a SIP URI identifying the group that a</w:t>
      </w:r>
      <w:r w:rsidR="00836F12" w:rsidRPr="000B4518">
        <w:rPr>
          <w:lang w:eastAsia="x-none"/>
        </w:rPr>
        <w:t>n</w:t>
      </w:r>
      <w:r w:rsidRPr="000B4518">
        <w:rPr>
          <w:lang w:eastAsia="x-none"/>
        </w:rPr>
        <w:t xml:space="preserve"> MCPTT client is invited to.</w:t>
      </w:r>
    </w:p>
    <w:p w14:paraId="22F86C01" w14:textId="77777777" w:rsidR="00342062" w:rsidRPr="000B4518" w:rsidRDefault="00342062" w:rsidP="00342062">
      <w:r w:rsidRPr="000B4518">
        <w:t>Table 8.3.3.</w:t>
      </w:r>
      <w:r w:rsidR="00952DA1" w:rsidRPr="000B4518">
        <w:t>5</w:t>
      </w:r>
      <w:r w:rsidRPr="000B4518">
        <w:t>-1 describes the coding of the MCPTT Group Identity</w:t>
      </w:r>
      <w:r w:rsidRPr="000C3959">
        <w:t xml:space="preserve"> field</w:t>
      </w:r>
      <w:r w:rsidRPr="000B4518">
        <w:t>.</w:t>
      </w:r>
    </w:p>
    <w:p w14:paraId="2F543875" w14:textId="77777777" w:rsidR="00342062" w:rsidRPr="000B4518" w:rsidRDefault="00342062" w:rsidP="000B4518">
      <w:pPr>
        <w:pStyle w:val="TH"/>
      </w:pPr>
      <w:r w:rsidRPr="000B4518">
        <w:t>Table 8.3.3.</w:t>
      </w:r>
      <w:r w:rsidR="00952DA1" w:rsidRPr="000B4518">
        <w:t>5</w:t>
      </w:r>
      <w:r w:rsidRPr="000B4518">
        <w:t>-1: MCPTT Group Identity field coding</w:t>
      </w:r>
    </w:p>
    <w:p w14:paraId="4D06AF07" w14:textId="77777777" w:rsidR="00342062" w:rsidRPr="000B4518" w:rsidRDefault="00342062" w:rsidP="000B4518">
      <w:pPr>
        <w:pStyle w:val="PL"/>
        <w:keepNext/>
        <w:keepLines/>
        <w:jc w:val="center"/>
        <w:rPr>
          <w:noProof w:val="0"/>
        </w:rPr>
      </w:pPr>
      <w:bookmarkStart w:id="1879" w:name="_MCCTEMPBM_CRPT00100054___4"/>
      <w:r w:rsidRPr="000B4518">
        <w:rPr>
          <w:noProof w:val="0"/>
        </w:rPr>
        <w:t>0                   1                   2                   3</w:t>
      </w:r>
    </w:p>
    <w:p w14:paraId="1475872C"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7BCF5E79" w14:textId="77777777" w:rsidR="00342062" w:rsidRPr="000B4518" w:rsidRDefault="00342062" w:rsidP="000B4518">
      <w:pPr>
        <w:pStyle w:val="PL"/>
        <w:keepNext/>
        <w:keepLines/>
        <w:jc w:val="center"/>
        <w:rPr>
          <w:noProof w:val="0"/>
        </w:rPr>
      </w:pPr>
      <w:r w:rsidRPr="000B4518">
        <w:rPr>
          <w:noProof w:val="0"/>
        </w:rPr>
        <w:t>+-+-+-+-+-+-+-+-+-+-+-+-+-+-+-+-+-+-+-+-+-+-+-+-+-+-+-+-+-+-+-+-+</w:t>
      </w:r>
    </w:p>
    <w:p w14:paraId="5D6850B3" w14:textId="77777777" w:rsidR="00342062" w:rsidRPr="000B4518" w:rsidRDefault="00342062" w:rsidP="000B4518">
      <w:pPr>
        <w:pStyle w:val="PL"/>
        <w:keepNext/>
        <w:keepLines/>
        <w:jc w:val="center"/>
      </w:pPr>
      <w:r w:rsidRPr="000B4518">
        <w:t xml:space="preserve">|MCPTT Group    |MCPTT Group    |MCPTT Group Identity </w:t>
      </w:r>
      <w:r w:rsidR="000756E7">
        <w:t xml:space="preserve">     </w:t>
      </w:r>
      <w:r w:rsidR="000756E7" w:rsidRPr="000B4518">
        <w:t xml:space="preserve">     </w:t>
      </w:r>
      <w:r w:rsidRPr="000B4518">
        <w:t>|</w:t>
      </w:r>
    </w:p>
    <w:p w14:paraId="05ECCFE7" w14:textId="77777777" w:rsidR="00342062" w:rsidRPr="000B4518" w:rsidRDefault="00342062" w:rsidP="000B4518">
      <w:pPr>
        <w:pStyle w:val="PL"/>
        <w:keepNext/>
        <w:keepLines/>
        <w:jc w:val="center"/>
      </w:pPr>
      <w:r w:rsidRPr="000B4518">
        <w:t>|identity field |identity field |                               |</w:t>
      </w:r>
    </w:p>
    <w:p w14:paraId="68F08178" w14:textId="77777777" w:rsidR="00342062" w:rsidRPr="000B4518" w:rsidRDefault="00342062" w:rsidP="000B4518">
      <w:pPr>
        <w:pStyle w:val="PL"/>
        <w:keepNext/>
        <w:keepLines/>
        <w:jc w:val="center"/>
      </w:pPr>
      <w:r w:rsidRPr="000B4518">
        <w:t xml:space="preserve">|ID </w:t>
      </w:r>
      <w:r w:rsidR="000756E7">
        <w:t xml:space="preserve">     </w:t>
      </w:r>
      <w:r w:rsidRPr="000B4518">
        <w:t xml:space="preserve">       |length </w:t>
      </w:r>
      <w:r w:rsidR="000756E7">
        <w:t xml:space="preserve">     </w:t>
      </w:r>
      <w:r w:rsidRPr="000B4518">
        <w:t xml:space="preserve">   |                               |</w:t>
      </w:r>
    </w:p>
    <w:p w14:paraId="6DA3CD68" w14:textId="77777777" w:rsidR="00342062" w:rsidRPr="000B4518" w:rsidRDefault="00342062" w:rsidP="000B4518">
      <w:pPr>
        <w:pStyle w:val="PL"/>
        <w:keepNext/>
        <w:keepLines/>
        <w:jc w:val="center"/>
      </w:pPr>
      <w:r w:rsidRPr="000B4518">
        <w:t>+-+-+-+-+-+-+-+-+-+-+-+-+-+-+-+-+                               :</w:t>
      </w:r>
    </w:p>
    <w:p w14:paraId="400BEF70" w14:textId="77777777" w:rsidR="00342062" w:rsidRPr="000B4518" w:rsidRDefault="00342062" w:rsidP="000B4518">
      <w:pPr>
        <w:pStyle w:val="PL"/>
        <w:keepNext/>
        <w:keepLines/>
        <w:jc w:val="center"/>
      </w:pPr>
      <w:r w:rsidRPr="000B4518">
        <w:t>:                                            (Padding)          :</w:t>
      </w:r>
    </w:p>
    <w:p w14:paraId="24ED81D1" w14:textId="77777777" w:rsidR="00342062" w:rsidRPr="000B4518" w:rsidRDefault="00342062" w:rsidP="000B4518">
      <w:pPr>
        <w:pStyle w:val="PL"/>
        <w:keepNext/>
        <w:keepLines/>
        <w:jc w:val="center"/>
      </w:pPr>
      <w:r w:rsidRPr="000B4518">
        <w:t>+-+-+-+-+-+-+-+-+-+-+-+-+-+-+-+-+-+-+-+-+-+-+-+-+-+-+-+-+-+-+-+-+</w:t>
      </w:r>
    </w:p>
    <w:bookmarkEnd w:id="1879"/>
    <w:p w14:paraId="4699F881" w14:textId="77777777" w:rsidR="00342062" w:rsidRPr="000B4518" w:rsidRDefault="00342062" w:rsidP="00342062">
      <w:pPr>
        <w:rPr>
          <w:lang w:eastAsia="x-none"/>
        </w:rPr>
      </w:pPr>
    </w:p>
    <w:p w14:paraId="1BDF54F1" w14:textId="77777777" w:rsidR="00342062" w:rsidRPr="000B4518" w:rsidRDefault="00342062" w:rsidP="000C3959">
      <w:r w:rsidRPr="000B4518">
        <w:t>The &lt;MCPTT Group Identity field ID&gt; value is a binary value and shall be set according to table 8.3.3.1-</w:t>
      </w:r>
      <w:r w:rsidR="008B722C" w:rsidRPr="000B4518">
        <w:t>2</w:t>
      </w:r>
      <w:r w:rsidRPr="000B4518">
        <w:t>.</w:t>
      </w:r>
    </w:p>
    <w:p w14:paraId="61CA607D" w14:textId="77777777" w:rsidR="00342062" w:rsidRPr="000C3959" w:rsidRDefault="00342062" w:rsidP="000C3959">
      <w:r w:rsidRPr="000B4518">
        <w:t>The &lt;MCPTT Group Identity</w:t>
      </w:r>
      <w:r w:rsidRPr="000C3959">
        <w:t xml:space="preserve"> length&gt; value is a binary value indicating the length in octets of the </w:t>
      </w:r>
      <w:r w:rsidRPr="000B4518">
        <w:t xml:space="preserve">&lt;MCPTT Group Identity&gt; value </w:t>
      </w:r>
      <w:r w:rsidRPr="000C3959">
        <w:t>item.</w:t>
      </w:r>
    </w:p>
    <w:p w14:paraId="2BE48B6E" w14:textId="77777777" w:rsidR="00342062" w:rsidRPr="000B4518" w:rsidRDefault="00342062" w:rsidP="000B4072">
      <w:r w:rsidRPr="000B4518">
        <w:t xml:space="preserve">&lt;MCPTT Group Identity&gt; value contains </w:t>
      </w:r>
      <w:r w:rsidR="000756E7">
        <w:t>the MCPTT group identity or the temporary MCPTT group identity as defined in 3GPP TS 24.379 [2].</w:t>
      </w:r>
      <w:r w:rsidR="00751EEC">
        <w:t xml:space="preserve"> </w:t>
      </w:r>
      <w:r w:rsidRPr="000B4518">
        <w:t>The &lt;MCPTT Group Identity&gt; value shall be coded as specified in the table 8.3.3.</w:t>
      </w:r>
      <w:r w:rsidR="00E16731">
        <w:t>5</w:t>
      </w:r>
      <w:r w:rsidRPr="000B4518">
        <w:t>-2.</w:t>
      </w:r>
    </w:p>
    <w:p w14:paraId="79C5C3A3" w14:textId="77777777" w:rsidR="00342062" w:rsidRPr="000B4518" w:rsidRDefault="00342062" w:rsidP="000B4518">
      <w:pPr>
        <w:pStyle w:val="TH"/>
      </w:pPr>
      <w:r w:rsidRPr="000B4518">
        <w:t>Table 8.3.3.</w:t>
      </w:r>
      <w:r w:rsidR="00E16731">
        <w:t>5</w:t>
      </w:r>
      <w:r w:rsidRPr="000B4518">
        <w:t xml:space="preserve">-2: ABNF syntax of string values of the &lt;MCPTT Group Identity&gt; value </w:t>
      </w:r>
    </w:p>
    <w:p w14:paraId="32EF4BC3" w14:textId="77777777" w:rsidR="00342062" w:rsidRPr="000B4518" w:rsidRDefault="00342062" w:rsidP="0012300F">
      <w:pPr>
        <w:pStyle w:val="PL"/>
        <w:pBdr>
          <w:top w:val="single" w:sz="4" w:space="1" w:color="auto"/>
          <w:left w:val="single" w:sz="4" w:space="4" w:color="auto"/>
          <w:bottom w:val="single" w:sz="4" w:space="1" w:color="auto"/>
          <w:right w:val="single" w:sz="4" w:space="4" w:color="auto"/>
        </w:pBdr>
      </w:pPr>
      <w:r w:rsidRPr="000B4518">
        <w:t>mcptt-group-identity = URI</w:t>
      </w:r>
    </w:p>
    <w:p w14:paraId="213A41F2" w14:textId="77777777" w:rsidR="00342062" w:rsidRPr="000B4518" w:rsidRDefault="00342062" w:rsidP="000B4072"/>
    <w:p w14:paraId="5300AD0A" w14:textId="77777777" w:rsidR="00342062" w:rsidRPr="000B4518" w:rsidRDefault="00342062" w:rsidP="000B4072">
      <w:pPr>
        <w:rPr>
          <w:lang w:eastAsia="x-none"/>
        </w:rPr>
      </w:pPr>
      <w:r w:rsidRPr="000B4518">
        <w:t xml:space="preserve">If the length of the &lt;MCPTT Group Identity&gt; value is not </w:t>
      </w:r>
      <w:r w:rsidR="000756E7">
        <w:t>(2 + </w:t>
      </w:r>
      <w:r w:rsidRPr="000B4518">
        <w:t>multiple</w:t>
      </w:r>
      <w:r w:rsidR="000756E7">
        <w:t> </w:t>
      </w:r>
      <w:r w:rsidRPr="000B4518">
        <w:t>of</w:t>
      </w:r>
      <w:r w:rsidR="000756E7">
        <w:t> </w:t>
      </w:r>
      <w:r w:rsidRPr="000B4518">
        <w:t>4</w:t>
      </w:r>
      <w:r w:rsidR="000756E7">
        <w:t>)</w:t>
      </w:r>
      <w:r w:rsidRPr="000B4518">
        <w:t xml:space="preserve"> bytes, the </w:t>
      </w:r>
      <w:r w:rsidR="000756E7">
        <w:t>&lt;</w:t>
      </w:r>
      <w:r w:rsidRPr="000B4518">
        <w:t>MCPTT Group Identity</w:t>
      </w:r>
      <w:r w:rsidR="000756E7">
        <w:t>&gt;</w:t>
      </w:r>
      <w:r w:rsidR="001322F6" w:rsidRPr="000B4518">
        <w:t xml:space="preserve"> </w:t>
      </w:r>
      <w:r w:rsidR="000756E7">
        <w:t xml:space="preserve">value </w:t>
      </w:r>
      <w:r w:rsidRPr="000B4518">
        <w:t xml:space="preserve">shall be padded to </w:t>
      </w:r>
      <w:r w:rsidR="000756E7">
        <w:t>(2 + </w:t>
      </w:r>
      <w:r w:rsidRPr="000B4518">
        <w:t>multiple</w:t>
      </w:r>
      <w:r w:rsidR="000756E7">
        <w:t> </w:t>
      </w:r>
      <w:r w:rsidRPr="000B4518">
        <w:t>of</w:t>
      </w:r>
      <w:r w:rsidR="000756E7">
        <w:t> </w:t>
      </w:r>
      <w:r w:rsidRPr="000B4518">
        <w:t>4</w:t>
      </w:r>
      <w:r w:rsidR="000756E7">
        <w:t>)</w:t>
      </w:r>
      <w:r w:rsidRPr="000B4518">
        <w:t xml:space="preserve"> bytes. The value of the padding bytes should be set to zero. The padding bytes shall be ignored.</w:t>
      </w:r>
    </w:p>
    <w:p w14:paraId="5BFB4773" w14:textId="77777777" w:rsidR="00342062" w:rsidRPr="000B4518" w:rsidRDefault="00342062" w:rsidP="003F18B2">
      <w:pPr>
        <w:pStyle w:val="Heading4"/>
      </w:pPr>
      <w:bookmarkStart w:id="1880" w:name="_Toc533167828"/>
      <w:bookmarkStart w:id="1881" w:name="_Toc45211138"/>
      <w:bookmarkStart w:id="1882" w:name="_Toc51868027"/>
      <w:bookmarkStart w:id="1883" w:name="_Toc91169837"/>
      <w:r w:rsidRPr="000B4518">
        <w:t>8.3.3.6</w:t>
      </w:r>
      <w:r w:rsidRPr="000B4518">
        <w:tab/>
        <w:t>Answer State</w:t>
      </w:r>
      <w:r w:rsidR="00952DA1" w:rsidRPr="000B4518">
        <w:t xml:space="preserve"> field</w:t>
      </w:r>
      <w:bookmarkEnd w:id="1880"/>
      <w:bookmarkEnd w:id="1881"/>
      <w:bookmarkEnd w:id="1882"/>
      <w:bookmarkEnd w:id="1883"/>
    </w:p>
    <w:p w14:paraId="51F0F96B" w14:textId="77777777" w:rsidR="00342062" w:rsidRPr="000C3959" w:rsidRDefault="00342062" w:rsidP="0012300F">
      <w:r w:rsidRPr="000C3959">
        <w:t xml:space="preserve">The </w:t>
      </w:r>
      <w:r w:rsidRPr="000B4518">
        <w:t>Answer State</w:t>
      </w:r>
      <w:r w:rsidRPr="000C3959">
        <w:t xml:space="preserve"> field indicates if invited MCPTT users are invited using automatic or manual </w:t>
      </w:r>
      <w:r w:rsidRPr="000B4518">
        <w:t>commencement mode</w:t>
      </w:r>
      <w:r w:rsidRPr="000C3959">
        <w:t>.</w:t>
      </w:r>
    </w:p>
    <w:p w14:paraId="249D5444" w14:textId="77777777" w:rsidR="00342062" w:rsidRPr="000B4518" w:rsidRDefault="00342062" w:rsidP="00342062">
      <w:r w:rsidRPr="000B4518">
        <w:t>Table 8.3.3.6-1 describes the coding of the Answer State</w:t>
      </w:r>
      <w:r w:rsidRPr="000C3959">
        <w:t xml:space="preserve"> field</w:t>
      </w:r>
      <w:r w:rsidRPr="000B4518">
        <w:t>.</w:t>
      </w:r>
    </w:p>
    <w:p w14:paraId="42B678BD" w14:textId="77777777" w:rsidR="00342062" w:rsidRPr="000B4518" w:rsidRDefault="00342062" w:rsidP="000B4518">
      <w:pPr>
        <w:pStyle w:val="TH"/>
      </w:pPr>
      <w:r w:rsidRPr="000B4518">
        <w:t>Table 8.3.3.6-1: Answer State field coding</w:t>
      </w:r>
    </w:p>
    <w:p w14:paraId="6D42C1CD" w14:textId="77777777" w:rsidR="00342062" w:rsidRPr="000B4518" w:rsidRDefault="00342062" w:rsidP="000B4518">
      <w:pPr>
        <w:pStyle w:val="PL"/>
        <w:keepNext/>
        <w:keepLines/>
        <w:jc w:val="center"/>
      </w:pPr>
      <w:bookmarkStart w:id="1884" w:name="_MCCTEMPBM_CRPT00100055___4"/>
      <w:r w:rsidRPr="000B4518">
        <w:t>0                   1                   2                   3</w:t>
      </w:r>
    </w:p>
    <w:p w14:paraId="3511B8D4" w14:textId="77777777" w:rsidR="00342062" w:rsidRPr="000B4518" w:rsidRDefault="00342062" w:rsidP="000B4518">
      <w:pPr>
        <w:pStyle w:val="PL"/>
        <w:keepNext/>
        <w:keepLines/>
        <w:jc w:val="center"/>
      </w:pPr>
      <w:r w:rsidRPr="000B4518">
        <w:t>0 1 2 3 4 5 6 7 8 9 0 1 2 3 4 5 6 7 8 9 0 1 2 3 4 5 6 7 8 9 0 1</w:t>
      </w:r>
    </w:p>
    <w:p w14:paraId="03EC7177" w14:textId="77777777" w:rsidR="00342062" w:rsidRPr="000B4518" w:rsidRDefault="00342062" w:rsidP="000B4518">
      <w:pPr>
        <w:pStyle w:val="PL"/>
        <w:keepNext/>
        <w:keepLines/>
        <w:jc w:val="center"/>
      </w:pPr>
      <w:r w:rsidRPr="000B4518">
        <w:t>+-+-+-+-+-+-+-+-+-+-+-+-+-+-+-+-+-+-+-+-+-+-+-+-+-+-+-+-+-+-+-+-+</w:t>
      </w:r>
    </w:p>
    <w:p w14:paraId="20C98A8B" w14:textId="77777777" w:rsidR="00342062" w:rsidRPr="000B4518" w:rsidRDefault="00342062" w:rsidP="000B4518">
      <w:pPr>
        <w:pStyle w:val="PL"/>
        <w:keepNext/>
        <w:keepLines/>
        <w:jc w:val="center"/>
      </w:pPr>
      <w:r w:rsidRPr="000B4518">
        <w:t>|Answer State   |Answer State   |Answer State value             |</w:t>
      </w:r>
    </w:p>
    <w:p w14:paraId="6ED4C5B1" w14:textId="77777777" w:rsidR="00342062" w:rsidRPr="000B4518" w:rsidRDefault="00342062" w:rsidP="000B4518">
      <w:pPr>
        <w:pStyle w:val="PL"/>
        <w:keepNext/>
        <w:keepLines/>
        <w:jc w:val="center"/>
      </w:pPr>
      <w:r w:rsidRPr="000B4518">
        <w:t>|field ID value |length value   |                               |</w:t>
      </w:r>
    </w:p>
    <w:p w14:paraId="73B11747" w14:textId="77777777" w:rsidR="00342062" w:rsidRPr="000B4518" w:rsidRDefault="00342062" w:rsidP="000B4518">
      <w:pPr>
        <w:pStyle w:val="PL"/>
        <w:keepNext/>
        <w:keepLines/>
        <w:jc w:val="center"/>
      </w:pPr>
      <w:r w:rsidRPr="000B4518">
        <w:t>+-+-+-+-+-+-+-+-+-+-+-+-+-+-+-+-+-+-+-+-+-+-+-+-+-+-+-+-+-+-+-+-+</w:t>
      </w:r>
    </w:p>
    <w:bookmarkEnd w:id="1884"/>
    <w:p w14:paraId="6BD6E1EC" w14:textId="77777777" w:rsidR="00342062" w:rsidRPr="000B4518" w:rsidRDefault="00342062" w:rsidP="000C3959"/>
    <w:p w14:paraId="2DA60090" w14:textId="77777777" w:rsidR="00342062" w:rsidRPr="000B4518" w:rsidRDefault="00342062" w:rsidP="000C3959">
      <w:r w:rsidRPr="000B4518">
        <w:t>The &lt;Answer State field ID&gt; value is a binary value and shall be set according to table 8.3.3.1-</w:t>
      </w:r>
      <w:r w:rsidR="008B722C" w:rsidRPr="000B4518">
        <w:t>2</w:t>
      </w:r>
      <w:r w:rsidRPr="000B4518">
        <w:t>.</w:t>
      </w:r>
    </w:p>
    <w:p w14:paraId="54706875" w14:textId="77777777" w:rsidR="00342062" w:rsidRPr="000C3959" w:rsidRDefault="00342062" w:rsidP="000C3959">
      <w:r w:rsidRPr="000B4518">
        <w:t>The &lt;Answer State length&gt;</w:t>
      </w:r>
      <w:r w:rsidRPr="000C3959">
        <w:t xml:space="preserve"> value is a binary value and shall have the value </w:t>
      </w:r>
      <w:r w:rsidR="00063E4E" w:rsidRPr="000C3959">
        <w:t>'</w:t>
      </w:r>
      <w:r w:rsidRPr="000C3959">
        <w:t>2</w:t>
      </w:r>
      <w:r w:rsidR="00063E4E" w:rsidRPr="000C3959">
        <w:t>'</w:t>
      </w:r>
      <w:r w:rsidRPr="000C3959">
        <w:t xml:space="preserve"> indicating the total length in octets of the &lt;</w:t>
      </w:r>
      <w:r w:rsidRPr="000B4518">
        <w:t>Answer State&gt; value item</w:t>
      </w:r>
      <w:r w:rsidRPr="000C3959">
        <w:t>.</w:t>
      </w:r>
    </w:p>
    <w:p w14:paraId="776429AA" w14:textId="77777777" w:rsidR="00342062" w:rsidRPr="000B4518" w:rsidRDefault="00342062" w:rsidP="00342062">
      <w:r w:rsidRPr="000B4518">
        <w:t>The &lt;Answer State&gt; value is a 16-bit binary value with the following values:</w:t>
      </w:r>
    </w:p>
    <w:p w14:paraId="589F64CE" w14:textId="77777777" w:rsidR="00342062" w:rsidRPr="000B4518" w:rsidRDefault="004D19FE" w:rsidP="00897B81">
      <w:pPr>
        <w:pStyle w:val="B1"/>
      </w:pPr>
      <w:r>
        <w:t>'</w:t>
      </w:r>
      <w:r w:rsidR="00342062" w:rsidRPr="000B4518">
        <w:t>0</w:t>
      </w:r>
      <w:r>
        <w:t>'</w:t>
      </w:r>
      <w:r w:rsidR="00342062" w:rsidRPr="000B4518">
        <w:tab/>
        <w:t>Unconfirmed</w:t>
      </w:r>
    </w:p>
    <w:p w14:paraId="75EB0B06" w14:textId="77777777" w:rsidR="00342062" w:rsidRPr="000B4518" w:rsidRDefault="004D19FE" w:rsidP="00897B81">
      <w:pPr>
        <w:pStyle w:val="B1"/>
      </w:pPr>
      <w:r>
        <w:t>'</w:t>
      </w:r>
      <w:r w:rsidR="00342062" w:rsidRPr="000B4518">
        <w:t>1</w:t>
      </w:r>
      <w:r>
        <w:t>'</w:t>
      </w:r>
      <w:r w:rsidR="00342062" w:rsidRPr="000B4518">
        <w:tab/>
        <w:t>Confirmed</w:t>
      </w:r>
    </w:p>
    <w:p w14:paraId="5512DD5D" w14:textId="77777777" w:rsidR="00342062" w:rsidRPr="000B4518" w:rsidRDefault="00342062" w:rsidP="000B4072">
      <w:pPr>
        <w:rPr>
          <w:lang w:eastAsia="x-none"/>
        </w:rPr>
      </w:pPr>
      <w:r w:rsidRPr="000B4518">
        <w:rPr>
          <w:lang w:eastAsia="x-none"/>
        </w:rPr>
        <w:t>All other values are reserved for future use.</w:t>
      </w:r>
    </w:p>
    <w:p w14:paraId="4FC3201C" w14:textId="77777777" w:rsidR="00342062" w:rsidRPr="000B4518" w:rsidRDefault="00342062" w:rsidP="003F18B2">
      <w:pPr>
        <w:pStyle w:val="Heading4"/>
      </w:pPr>
      <w:bookmarkStart w:id="1885" w:name="_Toc533167829"/>
      <w:bookmarkStart w:id="1886" w:name="_Toc45211139"/>
      <w:bookmarkStart w:id="1887" w:name="_Toc51868028"/>
      <w:bookmarkStart w:id="1888" w:name="_Toc91169838"/>
      <w:r w:rsidRPr="000B4518">
        <w:t>8.3.3.7</w:t>
      </w:r>
      <w:r w:rsidRPr="000B4518">
        <w:tab/>
        <w:t>Inviting MCPTT User Identity</w:t>
      </w:r>
      <w:r w:rsidR="00952DA1" w:rsidRPr="000B4518">
        <w:t xml:space="preserve"> field</w:t>
      </w:r>
      <w:bookmarkEnd w:id="1885"/>
      <w:bookmarkEnd w:id="1886"/>
      <w:bookmarkEnd w:id="1887"/>
      <w:bookmarkEnd w:id="1888"/>
    </w:p>
    <w:p w14:paraId="0BB3BE86" w14:textId="77777777" w:rsidR="00342062" w:rsidRPr="000B4518" w:rsidRDefault="00342062" w:rsidP="00342062">
      <w:pPr>
        <w:rPr>
          <w:lang w:eastAsia="x-none"/>
        </w:rPr>
      </w:pPr>
      <w:r w:rsidRPr="000B4518">
        <w:rPr>
          <w:lang w:eastAsia="x-none"/>
        </w:rPr>
        <w:t xml:space="preserve">The </w:t>
      </w:r>
      <w:r w:rsidRPr="000B4518">
        <w:t>Inviting MCPTT User Identity</w:t>
      </w:r>
      <w:r w:rsidRPr="000B4518">
        <w:rPr>
          <w:lang w:eastAsia="x-none"/>
        </w:rPr>
        <w:t xml:space="preserve"> field contains the MCPTT ID identifying the inviting MCPTT user.</w:t>
      </w:r>
    </w:p>
    <w:p w14:paraId="09A0C0D2" w14:textId="77777777" w:rsidR="00342062" w:rsidRPr="000B4518" w:rsidRDefault="00342062" w:rsidP="00342062">
      <w:r w:rsidRPr="000B4518">
        <w:t>Table 8.3.3.7-1 describes the coding of the Inviting MCPTT User Identity</w:t>
      </w:r>
      <w:r w:rsidRPr="000C3959">
        <w:t xml:space="preserve"> field</w:t>
      </w:r>
      <w:r w:rsidRPr="000B4518">
        <w:t>.</w:t>
      </w:r>
    </w:p>
    <w:p w14:paraId="7711FD38" w14:textId="77777777" w:rsidR="00342062" w:rsidRPr="000B4518" w:rsidRDefault="00342062" w:rsidP="000B4518">
      <w:pPr>
        <w:pStyle w:val="TH"/>
      </w:pPr>
      <w:r w:rsidRPr="000B4518">
        <w:t>Table 8.3.3.7-1: Inviting MCPTT User Identity field coding</w:t>
      </w:r>
    </w:p>
    <w:p w14:paraId="082C51BF" w14:textId="77777777" w:rsidR="00342062" w:rsidRPr="000B4518" w:rsidRDefault="00342062" w:rsidP="000B4518">
      <w:pPr>
        <w:pStyle w:val="PL"/>
        <w:keepNext/>
        <w:keepLines/>
        <w:jc w:val="center"/>
      </w:pPr>
      <w:bookmarkStart w:id="1889" w:name="_MCCTEMPBM_CRPT00100056___4"/>
      <w:r w:rsidRPr="000B4518">
        <w:t>0                   1                   2                   3</w:t>
      </w:r>
    </w:p>
    <w:p w14:paraId="2748BE5E"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2CBBD58C" w14:textId="77777777" w:rsidR="00342062" w:rsidRPr="000B4518" w:rsidRDefault="00342062" w:rsidP="000B4518">
      <w:pPr>
        <w:pStyle w:val="PL"/>
        <w:keepNext/>
        <w:keepLines/>
        <w:jc w:val="center"/>
        <w:rPr>
          <w:noProof w:val="0"/>
        </w:rPr>
      </w:pPr>
      <w:r w:rsidRPr="000B4518">
        <w:rPr>
          <w:noProof w:val="0"/>
        </w:rPr>
        <w:t>+-+-+-+-+-+-+-+-+-+-+-+-+-+-+-+-+-+-+-+-+-+-+-+-+-+-+-+-+-+-+-+-+</w:t>
      </w:r>
    </w:p>
    <w:p w14:paraId="3CFC1495" w14:textId="77777777" w:rsidR="00342062" w:rsidRPr="000B4518" w:rsidRDefault="00342062" w:rsidP="000B4518">
      <w:pPr>
        <w:pStyle w:val="PL"/>
        <w:keepNext/>
        <w:keepLines/>
        <w:jc w:val="center"/>
      </w:pPr>
      <w:r w:rsidRPr="000B4518">
        <w:t>|Inviting MCPTT |Inviting MCPTT |Inviting MCPTT User Identity   |</w:t>
      </w:r>
    </w:p>
    <w:p w14:paraId="2DAE5EDD" w14:textId="77777777" w:rsidR="00342062" w:rsidRPr="000756E7" w:rsidRDefault="00342062" w:rsidP="000B4518">
      <w:pPr>
        <w:pStyle w:val="PL"/>
        <w:keepNext/>
        <w:keepLines/>
        <w:jc w:val="center"/>
      </w:pPr>
      <w:r w:rsidRPr="000756E7">
        <w:t>|User Identity  |User Identity  |</w:t>
      </w:r>
      <w:r w:rsidR="000756E7" w:rsidRPr="000756E7">
        <w:t xml:space="preserve">                               </w:t>
      </w:r>
      <w:r w:rsidRPr="000756E7">
        <w:t>|</w:t>
      </w:r>
    </w:p>
    <w:p w14:paraId="157A09BF" w14:textId="77777777" w:rsidR="00342062" w:rsidRPr="000B4518" w:rsidRDefault="00342062" w:rsidP="000B4518">
      <w:pPr>
        <w:pStyle w:val="PL"/>
        <w:keepNext/>
        <w:keepLines/>
        <w:jc w:val="center"/>
      </w:pPr>
      <w:r w:rsidRPr="000B4518">
        <w:t xml:space="preserve">|field ID </w:t>
      </w:r>
      <w:r w:rsidR="000756E7">
        <w:t xml:space="preserve">     </w:t>
      </w:r>
      <w:r w:rsidRPr="000B4518">
        <w:t xml:space="preserve"> |length </w:t>
      </w:r>
      <w:r w:rsidR="000756E7">
        <w:t xml:space="preserve">     </w:t>
      </w:r>
      <w:r w:rsidRPr="000B4518">
        <w:t xml:space="preserve">   |                               |</w:t>
      </w:r>
    </w:p>
    <w:p w14:paraId="05D4A67A" w14:textId="77777777" w:rsidR="00342062" w:rsidRPr="000B4518" w:rsidRDefault="00342062" w:rsidP="000B4518">
      <w:pPr>
        <w:pStyle w:val="PL"/>
        <w:keepNext/>
        <w:keepLines/>
        <w:jc w:val="center"/>
      </w:pPr>
      <w:r w:rsidRPr="000B4518">
        <w:t>+-+-+-+-+-+-+-+-+-+-+-+-+-+-+-+-+                               :</w:t>
      </w:r>
    </w:p>
    <w:p w14:paraId="4A0351BD" w14:textId="77777777" w:rsidR="00342062" w:rsidRPr="000B4518" w:rsidRDefault="00342062" w:rsidP="000B4518">
      <w:pPr>
        <w:pStyle w:val="PL"/>
        <w:keepNext/>
        <w:keepLines/>
        <w:jc w:val="center"/>
      </w:pPr>
      <w:r w:rsidRPr="000B4518">
        <w:t>:                                             (Padding)         :</w:t>
      </w:r>
    </w:p>
    <w:p w14:paraId="7C639B12" w14:textId="77777777" w:rsidR="00342062" w:rsidRPr="000B4518" w:rsidRDefault="00342062" w:rsidP="000B4518">
      <w:pPr>
        <w:pStyle w:val="PL"/>
        <w:keepNext/>
        <w:keepLines/>
        <w:jc w:val="center"/>
      </w:pPr>
      <w:r w:rsidRPr="000B4518">
        <w:t>+-+-+-+-+-+-+-+-+-+-+-+-+-+-+-+-+-+-+-+-+-+-+-+-+-+-+-+-+-+-+-+-+</w:t>
      </w:r>
    </w:p>
    <w:bookmarkEnd w:id="1889"/>
    <w:p w14:paraId="1440F276" w14:textId="77777777" w:rsidR="00342062" w:rsidRPr="000B4518" w:rsidRDefault="00342062" w:rsidP="00342062">
      <w:pPr>
        <w:rPr>
          <w:lang w:eastAsia="x-none"/>
        </w:rPr>
      </w:pPr>
    </w:p>
    <w:p w14:paraId="1AA24228" w14:textId="77777777" w:rsidR="00342062" w:rsidRPr="000B4518" w:rsidRDefault="00342062" w:rsidP="000C3959">
      <w:r w:rsidRPr="000B4518">
        <w:t>The &lt;Inviting MCPTT User Identity field ID&gt; value is a binary value and shall be set according to table 8.3.3.1-</w:t>
      </w:r>
      <w:r w:rsidR="008B722C" w:rsidRPr="000B4518">
        <w:t>2</w:t>
      </w:r>
      <w:r w:rsidRPr="000B4518">
        <w:t>.</w:t>
      </w:r>
    </w:p>
    <w:p w14:paraId="5DD0AF3A" w14:textId="77777777" w:rsidR="00342062" w:rsidRPr="000C3959" w:rsidRDefault="00342062" w:rsidP="000C3959">
      <w:r w:rsidRPr="000B4518">
        <w:t>The &lt;Inviting MCPTT User Identity</w:t>
      </w:r>
      <w:r w:rsidRPr="000C3959">
        <w:t xml:space="preserve"> length&gt; value is a binary value indicating the length in octets of the </w:t>
      </w:r>
      <w:r w:rsidRPr="000B4518">
        <w:t xml:space="preserve">&lt;MCPTT Group Identity&gt; value </w:t>
      </w:r>
      <w:r w:rsidRPr="000C3959">
        <w:t>item.</w:t>
      </w:r>
    </w:p>
    <w:p w14:paraId="29DF34D7" w14:textId="77777777" w:rsidR="00342062" w:rsidRPr="000B4518" w:rsidRDefault="00342062" w:rsidP="00342062">
      <w:r w:rsidRPr="000B4518">
        <w:t xml:space="preserve">The &lt;Inviting MCPTT User Identity&gt; value contains </w:t>
      </w:r>
      <w:r w:rsidR="000756E7">
        <w:t>the MCPTT ID of</w:t>
      </w:r>
      <w:r w:rsidRPr="000B4518">
        <w:t xml:space="preserve"> the inviting MCPTT user. The &lt;Inviting MCPTT User Identity&gt; value shall be coded as specified in the table 8.3.3.7-2.</w:t>
      </w:r>
      <w:r w:rsidR="00FB43A6">
        <w:t xml:space="preserve"> </w:t>
      </w:r>
      <w:r w:rsidR="000756E7">
        <w:t>The MCPTT ID is specified in 3GPP TS 24.379 [2].</w:t>
      </w:r>
    </w:p>
    <w:p w14:paraId="72FADDBD" w14:textId="77777777" w:rsidR="00342062" w:rsidRPr="000B4518" w:rsidRDefault="00342062" w:rsidP="000B4518">
      <w:pPr>
        <w:pStyle w:val="TH"/>
      </w:pPr>
      <w:r w:rsidRPr="000B4518">
        <w:t>Table 8.3.3.7-2: ABNF syntax of string values of the &lt;Inviting MCPTT User Identity&gt; value</w:t>
      </w:r>
    </w:p>
    <w:p w14:paraId="1D19A05C" w14:textId="77777777" w:rsidR="00342062" w:rsidRPr="000B4518" w:rsidRDefault="00342062" w:rsidP="0012300F">
      <w:pPr>
        <w:pStyle w:val="PL"/>
        <w:pBdr>
          <w:top w:val="single" w:sz="4" w:space="1" w:color="auto"/>
          <w:left w:val="single" w:sz="4" w:space="4" w:color="auto"/>
          <w:bottom w:val="single" w:sz="4" w:space="1" w:color="auto"/>
          <w:right w:val="single" w:sz="4" w:space="4" w:color="auto"/>
        </w:pBdr>
      </w:pPr>
      <w:r w:rsidRPr="000B4518">
        <w:t>inviting-mcptt-user-identity = URI</w:t>
      </w:r>
    </w:p>
    <w:p w14:paraId="7B29B745" w14:textId="77777777" w:rsidR="00342062" w:rsidRPr="000B4518" w:rsidRDefault="00342062" w:rsidP="00342062"/>
    <w:p w14:paraId="0A68C7B5" w14:textId="77777777" w:rsidR="00342062" w:rsidRPr="000B4518" w:rsidRDefault="00342062" w:rsidP="000B4072">
      <w:r w:rsidRPr="000B4518">
        <w:t>If the length of the &lt;</w:t>
      </w:r>
      <w:r w:rsidR="000756E7">
        <w:t xml:space="preserve">Inviting </w:t>
      </w:r>
      <w:r w:rsidRPr="000B4518">
        <w:t xml:space="preserve">MCPTT </w:t>
      </w:r>
      <w:r w:rsidR="000756E7">
        <w:t>User</w:t>
      </w:r>
      <w:r w:rsidR="000756E7" w:rsidRPr="000B4518">
        <w:t xml:space="preserve"> </w:t>
      </w:r>
      <w:r w:rsidRPr="000B4518">
        <w:t xml:space="preserve">Identity&gt; value is not </w:t>
      </w:r>
      <w:r w:rsidR="000756E7">
        <w:t>(2 + </w:t>
      </w:r>
      <w:r w:rsidRPr="000B4518">
        <w:t>multiple</w:t>
      </w:r>
      <w:r w:rsidR="000756E7">
        <w:t> </w:t>
      </w:r>
      <w:r w:rsidRPr="000B4518">
        <w:t>of</w:t>
      </w:r>
      <w:r w:rsidR="000756E7">
        <w:t> </w:t>
      </w:r>
      <w:r w:rsidRPr="000B4518">
        <w:t>4</w:t>
      </w:r>
      <w:r w:rsidR="000756E7">
        <w:t>)</w:t>
      </w:r>
      <w:r w:rsidRPr="000B4518">
        <w:t xml:space="preserve"> bytes, the </w:t>
      </w:r>
      <w:r w:rsidR="000756E7">
        <w:t>&lt;</w:t>
      </w:r>
      <w:r w:rsidR="001322F6" w:rsidRPr="000B4518">
        <w:t>Inviting MCPTT User Identity</w:t>
      </w:r>
      <w:r w:rsidR="000756E7">
        <w:t>&gt;</w:t>
      </w:r>
      <w:r w:rsidR="001322F6" w:rsidRPr="000B4518">
        <w:t xml:space="preserve"> </w:t>
      </w:r>
      <w:r w:rsidR="000756E7">
        <w:t xml:space="preserve">value </w:t>
      </w:r>
      <w:r w:rsidRPr="000B4518">
        <w:t xml:space="preserve">shall be padded to </w:t>
      </w:r>
      <w:r w:rsidR="000756E7">
        <w:t>(2 + </w:t>
      </w:r>
      <w:r w:rsidRPr="000B4518">
        <w:t>multiple</w:t>
      </w:r>
      <w:r w:rsidR="000756E7">
        <w:t> </w:t>
      </w:r>
      <w:r w:rsidRPr="000B4518">
        <w:t>of</w:t>
      </w:r>
      <w:r w:rsidR="000756E7">
        <w:t> </w:t>
      </w:r>
      <w:r w:rsidRPr="000B4518">
        <w:t>4</w:t>
      </w:r>
      <w:r w:rsidR="000756E7">
        <w:t>)</w:t>
      </w:r>
      <w:r w:rsidRPr="000B4518">
        <w:t xml:space="preserve"> bytes. The value of the padding bytes should be set to zero. The padding bytes shall be ignored.</w:t>
      </w:r>
    </w:p>
    <w:p w14:paraId="70C2251F" w14:textId="77777777" w:rsidR="00342062" w:rsidRPr="000B4518" w:rsidRDefault="00342062" w:rsidP="003F18B2">
      <w:pPr>
        <w:pStyle w:val="Heading4"/>
      </w:pPr>
      <w:bookmarkStart w:id="1890" w:name="_Toc533167830"/>
      <w:bookmarkStart w:id="1891" w:name="_Toc45211140"/>
      <w:bookmarkStart w:id="1892" w:name="_Toc51868029"/>
      <w:bookmarkStart w:id="1893" w:name="_Toc91169839"/>
      <w:r w:rsidRPr="000B4518">
        <w:t>8.3.3.8</w:t>
      </w:r>
      <w:r w:rsidRPr="000B4518">
        <w:tab/>
        <w:t>Reason Code</w:t>
      </w:r>
      <w:r w:rsidR="00952DA1" w:rsidRPr="000B4518">
        <w:t xml:space="preserve"> field</w:t>
      </w:r>
      <w:bookmarkEnd w:id="1890"/>
      <w:bookmarkEnd w:id="1891"/>
      <w:bookmarkEnd w:id="1892"/>
      <w:bookmarkEnd w:id="1893"/>
    </w:p>
    <w:p w14:paraId="63170335" w14:textId="77777777" w:rsidR="00342062" w:rsidRPr="000C3959" w:rsidRDefault="00342062" w:rsidP="00342062">
      <w:r w:rsidRPr="000C3959">
        <w:t xml:space="preserve">The </w:t>
      </w:r>
      <w:r w:rsidRPr="000B4518">
        <w:t>Reason Code</w:t>
      </w:r>
      <w:r w:rsidRPr="000C3959">
        <w:t xml:space="preserve"> field contains the answer to a pre-established call control message.</w:t>
      </w:r>
    </w:p>
    <w:p w14:paraId="04E2E64B" w14:textId="77777777" w:rsidR="00342062" w:rsidRPr="000B4518" w:rsidRDefault="00342062" w:rsidP="00342062">
      <w:r w:rsidRPr="000B4518">
        <w:t>Table 8.3.3.</w:t>
      </w:r>
      <w:r w:rsidR="00952DA1" w:rsidRPr="000B4518">
        <w:t>8</w:t>
      </w:r>
      <w:r w:rsidRPr="000B4518">
        <w:t>-1 describes the coding of the Reason Code</w:t>
      </w:r>
      <w:r w:rsidRPr="000C3959">
        <w:t xml:space="preserve"> field</w:t>
      </w:r>
      <w:r w:rsidRPr="000B4518">
        <w:t>.</w:t>
      </w:r>
    </w:p>
    <w:p w14:paraId="0FA97D27" w14:textId="77777777" w:rsidR="00342062" w:rsidRPr="000B4518" w:rsidRDefault="00342062" w:rsidP="000B4518">
      <w:pPr>
        <w:pStyle w:val="TH"/>
      </w:pPr>
      <w:r w:rsidRPr="000B4518">
        <w:t>Table 8.3.3.</w:t>
      </w:r>
      <w:r w:rsidR="00952DA1" w:rsidRPr="000B4518">
        <w:t>8</w:t>
      </w:r>
      <w:r w:rsidRPr="000B4518">
        <w:t>-1: Reason Code field coding</w:t>
      </w:r>
    </w:p>
    <w:p w14:paraId="7432F398" w14:textId="77777777" w:rsidR="00342062" w:rsidRPr="000B4518" w:rsidRDefault="00342062" w:rsidP="000B4518">
      <w:pPr>
        <w:pStyle w:val="PL"/>
        <w:keepNext/>
        <w:keepLines/>
        <w:jc w:val="center"/>
      </w:pPr>
      <w:bookmarkStart w:id="1894" w:name="_MCCTEMPBM_CRPT00100057___4"/>
      <w:r w:rsidRPr="000B4518">
        <w:t>0                   1                   2                   3</w:t>
      </w:r>
    </w:p>
    <w:p w14:paraId="61B7F16C" w14:textId="77777777" w:rsidR="00342062" w:rsidRPr="000B4518" w:rsidRDefault="00342062" w:rsidP="000B4518">
      <w:pPr>
        <w:pStyle w:val="PL"/>
        <w:keepNext/>
        <w:keepLines/>
        <w:jc w:val="center"/>
      </w:pPr>
      <w:r w:rsidRPr="000B4518">
        <w:t>0 1 2 3 4 5 6 7 8 9 0 1 2 3 4 5 6 7 8 9 0 1 2 3 4 5 6 7 8 9 0 1</w:t>
      </w:r>
    </w:p>
    <w:p w14:paraId="68B5A8F4" w14:textId="77777777" w:rsidR="00342062" w:rsidRPr="000B4518" w:rsidRDefault="00342062" w:rsidP="000B4518">
      <w:pPr>
        <w:pStyle w:val="PL"/>
        <w:keepNext/>
        <w:keepLines/>
        <w:jc w:val="center"/>
      </w:pPr>
      <w:r w:rsidRPr="000B4518">
        <w:t>+-+-+-+-+-+-+-+-+-+-+-+-+-+-+-+-+-+-+-+-+-+-+-+-+-+-+-+-+-+-+-+-+</w:t>
      </w:r>
    </w:p>
    <w:p w14:paraId="1C1F87FD" w14:textId="77777777" w:rsidR="00342062" w:rsidRPr="000B4518" w:rsidRDefault="00342062" w:rsidP="000B4518">
      <w:pPr>
        <w:pStyle w:val="PL"/>
        <w:keepNext/>
        <w:keepLines/>
        <w:jc w:val="center"/>
      </w:pPr>
      <w:r w:rsidRPr="000B4518">
        <w:t>|Reason Code    |Reason Code    |Reason Code  value             |</w:t>
      </w:r>
    </w:p>
    <w:p w14:paraId="00B0A53E" w14:textId="77777777" w:rsidR="00342062" w:rsidRPr="000B4518" w:rsidRDefault="00342062" w:rsidP="000B4518">
      <w:pPr>
        <w:pStyle w:val="PL"/>
        <w:keepNext/>
        <w:keepLines/>
        <w:jc w:val="center"/>
      </w:pPr>
      <w:r w:rsidRPr="000B4518">
        <w:t>|field ID value |length value   |                               |</w:t>
      </w:r>
    </w:p>
    <w:p w14:paraId="13BFF512" w14:textId="77777777" w:rsidR="00342062" w:rsidRPr="000B4518" w:rsidRDefault="00342062" w:rsidP="000B4518">
      <w:pPr>
        <w:pStyle w:val="PL"/>
        <w:keepNext/>
        <w:keepLines/>
        <w:jc w:val="center"/>
      </w:pPr>
      <w:r w:rsidRPr="000B4518">
        <w:t>+-+-+-+-+-+-+-+-+-+-+-+-+-+-+-+-+-+-+-+-+-+-+-+-+-+-+-+-+-+-+-+-+</w:t>
      </w:r>
    </w:p>
    <w:bookmarkEnd w:id="1894"/>
    <w:p w14:paraId="46297A33" w14:textId="77777777" w:rsidR="00342062" w:rsidRPr="000B4518" w:rsidRDefault="00342062" w:rsidP="000C3959"/>
    <w:p w14:paraId="4041C085" w14:textId="77777777" w:rsidR="00342062" w:rsidRPr="000B4518" w:rsidRDefault="00342062" w:rsidP="000C3959">
      <w:r w:rsidRPr="000B4518">
        <w:t>The &lt;Reason Code field ID&gt; value is a binary value and shall be set according to table 8.3.3.1-</w:t>
      </w:r>
      <w:r w:rsidR="008B722C" w:rsidRPr="000B4518">
        <w:t>2</w:t>
      </w:r>
      <w:r w:rsidRPr="000B4518">
        <w:t>.</w:t>
      </w:r>
    </w:p>
    <w:p w14:paraId="35838323" w14:textId="77777777" w:rsidR="00342062" w:rsidRPr="000C3959" w:rsidRDefault="00342062" w:rsidP="001D0801">
      <w:r w:rsidRPr="000B4518">
        <w:t>The &lt;Reason Code length&gt;</w:t>
      </w:r>
      <w:r w:rsidRPr="000C3959">
        <w:t xml:space="preserve"> value is a binary value and shall have the value </w:t>
      </w:r>
      <w:r w:rsidR="00063E4E" w:rsidRPr="000C3959">
        <w:t>'</w:t>
      </w:r>
      <w:r w:rsidRPr="000C3959">
        <w:t>2</w:t>
      </w:r>
      <w:r w:rsidR="00063E4E" w:rsidRPr="000C3959">
        <w:t>'</w:t>
      </w:r>
      <w:r w:rsidRPr="000C3959">
        <w:t xml:space="preserve"> indicating the total length in octets of the &lt;</w:t>
      </w:r>
      <w:r w:rsidRPr="000B4518">
        <w:t>Reason Code&gt; value item</w:t>
      </w:r>
      <w:r w:rsidRPr="000C3959">
        <w:t>.</w:t>
      </w:r>
    </w:p>
    <w:p w14:paraId="114AA0DF" w14:textId="77777777" w:rsidR="00342062" w:rsidRPr="000B4518" w:rsidRDefault="00342062" w:rsidP="00342062">
      <w:r w:rsidRPr="000B4518">
        <w:t>The &lt;Reason Code&gt; value is a 16-bit binary value with the following values:</w:t>
      </w:r>
    </w:p>
    <w:p w14:paraId="770A459A" w14:textId="77777777" w:rsidR="00342062" w:rsidRPr="000B4518" w:rsidRDefault="004D19FE" w:rsidP="00342062">
      <w:pPr>
        <w:pStyle w:val="B1"/>
      </w:pPr>
      <w:r>
        <w:t>'</w:t>
      </w:r>
      <w:r w:rsidR="00342062" w:rsidRPr="000B4518">
        <w:t>0</w:t>
      </w:r>
      <w:r>
        <w:t>'</w:t>
      </w:r>
      <w:r w:rsidR="00342062" w:rsidRPr="000B4518">
        <w:tab/>
        <w:t>Accepted</w:t>
      </w:r>
    </w:p>
    <w:p w14:paraId="601D26CB" w14:textId="77777777" w:rsidR="00342062" w:rsidRPr="000B4518" w:rsidRDefault="004D19FE" w:rsidP="00342062">
      <w:pPr>
        <w:pStyle w:val="B1"/>
      </w:pPr>
      <w:r>
        <w:t>'</w:t>
      </w:r>
      <w:r w:rsidR="00342062" w:rsidRPr="000B4518">
        <w:t>1</w:t>
      </w:r>
      <w:r>
        <w:t>'</w:t>
      </w:r>
      <w:r w:rsidR="00342062" w:rsidRPr="000B4518">
        <w:tab/>
        <w:t>Busy</w:t>
      </w:r>
    </w:p>
    <w:p w14:paraId="596631B4" w14:textId="77777777" w:rsidR="00342062" w:rsidRPr="000B4518" w:rsidRDefault="004D19FE" w:rsidP="00342062">
      <w:pPr>
        <w:pStyle w:val="B1"/>
      </w:pPr>
      <w:r>
        <w:t>'</w:t>
      </w:r>
      <w:r w:rsidR="00342062" w:rsidRPr="000B4518">
        <w:t>2</w:t>
      </w:r>
      <w:r>
        <w:t>'</w:t>
      </w:r>
      <w:r w:rsidR="00342062" w:rsidRPr="000B4518">
        <w:tab/>
        <w:t>Not Accepted</w:t>
      </w:r>
    </w:p>
    <w:p w14:paraId="408DBF2D" w14:textId="77777777" w:rsidR="00342062" w:rsidRPr="000B4518" w:rsidRDefault="00342062" w:rsidP="00342062">
      <w:r w:rsidRPr="000B4518">
        <w:rPr>
          <w:lang w:eastAsia="x-none"/>
        </w:rPr>
        <w:t>All other values are reserved for future use.</w:t>
      </w:r>
    </w:p>
    <w:p w14:paraId="18EBF3B2" w14:textId="77777777" w:rsidR="00342062" w:rsidRPr="000B4518" w:rsidRDefault="00342062" w:rsidP="003F18B2">
      <w:pPr>
        <w:pStyle w:val="Heading4"/>
      </w:pPr>
      <w:bookmarkStart w:id="1895" w:name="_Toc533167831"/>
      <w:bookmarkStart w:id="1896" w:name="_Toc45211141"/>
      <w:bookmarkStart w:id="1897" w:name="_Toc51868030"/>
      <w:bookmarkStart w:id="1898" w:name="_Toc91169840"/>
      <w:r w:rsidRPr="000B4518">
        <w:t>8.3.3.9</w:t>
      </w:r>
      <w:r w:rsidRPr="000B4518">
        <w:tab/>
        <w:t>Handling of unknown fields and messages</w:t>
      </w:r>
      <w:bookmarkEnd w:id="1895"/>
      <w:bookmarkEnd w:id="1896"/>
      <w:bookmarkEnd w:id="1897"/>
      <w:bookmarkEnd w:id="1898"/>
    </w:p>
    <w:p w14:paraId="2EF0BF0B" w14:textId="77777777" w:rsidR="00342062" w:rsidRPr="000B4518" w:rsidRDefault="00342062" w:rsidP="00342062">
      <w:r w:rsidRPr="000B4518">
        <w:t>When a pre-establish session control message is received the MCPTT client and the participating MCPT function shall:</w:t>
      </w:r>
    </w:p>
    <w:p w14:paraId="64DDD87E" w14:textId="77777777" w:rsidR="00342062" w:rsidRPr="000B4518" w:rsidRDefault="00342062" w:rsidP="00342062">
      <w:pPr>
        <w:pStyle w:val="B1"/>
      </w:pPr>
      <w:r w:rsidRPr="000B4518">
        <w:t>1.</w:t>
      </w:r>
      <w:r w:rsidRPr="000B4518">
        <w:tab/>
        <w:t>ignore the whole message, if the subtype is unknown;</w:t>
      </w:r>
    </w:p>
    <w:p w14:paraId="2DC74F43" w14:textId="77777777" w:rsidR="00342062" w:rsidRPr="000B4518" w:rsidRDefault="00342062" w:rsidP="00342062">
      <w:pPr>
        <w:pStyle w:val="B1"/>
      </w:pPr>
      <w:r w:rsidRPr="000B4518">
        <w:t>2.</w:t>
      </w:r>
      <w:r w:rsidRPr="000B4518">
        <w:tab/>
        <w:t>ignore the unspecified fields in the message (e.g. specified in future version of the pre-establish session control protocol); and</w:t>
      </w:r>
    </w:p>
    <w:p w14:paraId="52388FFC" w14:textId="77777777" w:rsidR="00342062" w:rsidRPr="000B4518" w:rsidRDefault="00342062" w:rsidP="00342062">
      <w:pPr>
        <w:pStyle w:val="B1"/>
      </w:pPr>
      <w:r w:rsidRPr="000B4518">
        <w:t>3.</w:t>
      </w:r>
      <w:r w:rsidRPr="000B4518">
        <w:tab/>
        <w:t>ignore the syntactically incorrect optional fields.</w:t>
      </w:r>
    </w:p>
    <w:p w14:paraId="5EF89DCC" w14:textId="77777777" w:rsidR="00066FB0" w:rsidRPr="000B4518" w:rsidRDefault="00066FB0" w:rsidP="003F18B2">
      <w:pPr>
        <w:pStyle w:val="Heading4"/>
      </w:pPr>
      <w:bookmarkStart w:id="1899" w:name="_Toc533167832"/>
      <w:bookmarkStart w:id="1900" w:name="_Toc45211142"/>
      <w:bookmarkStart w:id="1901" w:name="_Toc51868031"/>
      <w:bookmarkStart w:id="1902" w:name="_Toc91169841"/>
      <w:r>
        <w:t>8.3.3.10</w:t>
      </w:r>
      <w:r>
        <w:tab/>
        <w:t>PCK I_MESSAGE field</w:t>
      </w:r>
      <w:bookmarkEnd w:id="1899"/>
      <w:bookmarkEnd w:id="1900"/>
      <w:bookmarkEnd w:id="1901"/>
      <w:bookmarkEnd w:id="1902"/>
    </w:p>
    <w:p w14:paraId="02CA807E" w14:textId="77777777" w:rsidR="00066FB0" w:rsidRDefault="00066FB0" w:rsidP="00066FB0">
      <w:pPr>
        <w:rPr>
          <w:lang w:eastAsia="x-none"/>
        </w:rPr>
      </w:pPr>
      <w:r>
        <w:rPr>
          <w:lang w:eastAsia="x-none"/>
        </w:rPr>
        <w:t xml:space="preserve">The PCK I_MESSAGE field is a MIKEY payload containing a MIKEY-SAKKE I_MESSAGE </w:t>
      </w:r>
      <w:r w:rsidRPr="00BE2163">
        <w:t>as defined in IETF RFC 6509 [</w:t>
      </w:r>
      <w:r>
        <w:t>17] and</w:t>
      </w:r>
      <w:r w:rsidRPr="00BE2163">
        <w:t xml:space="preserve"> </w:t>
      </w:r>
      <w:r>
        <w:rPr>
          <w:lang w:eastAsia="x-none"/>
        </w:rPr>
        <w:t>as received in the SIP INVITE message. The PCK I_MESSAGE contains the PCK and PCK-ID (see 3GPP TS 24.379 [2] subclause 4.7).</w:t>
      </w:r>
    </w:p>
    <w:p w14:paraId="2DB00C09" w14:textId="77777777" w:rsidR="00066FB0" w:rsidRPr="000B4518" w:rsidRDefault="00066FB0" w:rsidP="00066FB0">
      <w:r w:rsidRPr="000B4518">
        <w:t>Table </w:t>
      </w:r>
      <w:r>
        <w:t>8.3.3.10</w:t>
      </w:r>
      <w:r w:rsidRPr="000B4518">
        <w:t xml:space="preserve">-1 describes the coding of the </w:t>
      </w:r>
      <w:r>
        <w:t>PCK I_MESSAGE</w:t>
      </w:r>
      <w:r w:rsidRPr="000C3959">
        <w:t xml:space="preserve"> field</w:t>
      </w:r>
      <w:r w:rsidRPr="000B4518">
        <w:t>.</w:t>
      </w:r>
    </w:p>
    <w:p w14:paraId="55CA79D5" w14:textId="77777777" w:rsidR="00066FB0" w:rsidRPr="000B4518" w:rsidRDefault="00066FB0" w:rsidP="00066FB0">
      <w:pPr>
        <w:pStyle w:val="TH"/>
      </w:pPr>
      <w:r w:rsidRPr="000B4518">
        <w:t>Table </w:t>
      </w:r>
      <w:r>
        <w:t>8.3.3.10</w:t>
      </w:r>
      <w:r w:rsidRPr="000B4518">
        <w:t xml:space="preserve">-1: </w:t>
      </w:r>
      <w:r>
        <w:t>PCK I_MESSAGE</w:t>
      </w:r>
      <w:r w:rsidRPr="000B4518">
        <w:t xml:space="preserve"> field coding</w:t>
      </w:r>
    </w:p>
    <w:p w14:paraId="53B0B293" w14:textId="77777777" w:rsidR="00066FB0" w:rsidRPr="000B4518" w:rsidRDefault="00066FB0" w:rsidP="00066FB0">
      <w:pPr>
        <w:pStyle w:val="PL"/>
        <w:keepNext/>
        <w:keepLines/>
        <w:jc w:val="center"/>
        <w:rPr>
          <w:noProof w:val="0"/>
        </w:rPr>
      </w:pPr>
      <w:bookmarkStart w:id="1903" w:name="_MCCTEMPBM_CRPT00100058___4"/>
      <w:r w:rsidRPr="000B4518">
        <w:rPr>
          <w:noProof w:val="0"/>
        </w:rPr>
        <w:t xml:space="preserve">0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1</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2</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3</w:t>
      </w:r>
      <w:r w:rsidRPr="000B4518">
        <w:rPr>
          <w:noProof w:val="0"/>
        </w:rPr>
        <w:t xml:space="preserve"> </w:t>
      </w:r>
      <w:r>
        <w:rPr>
          <w:noProof w:val="0"/>
        </w:rPr>
        <w:t> </w:t>
      </w:r>
    </w:p>
    <w:p w14:paraId="3CBF9535" w14:textId="77777777" w:rsidR="00066FB0" w:rsidRPr="000B4518" w:rsidRDefault="00066FB0" w:rsidP="00066FB0">
      <w:pPr>
        <w:pStyle w:val="PL"/>
        <w:keepNext/>
        <w:keepLines/>
        <w:jc w:val="center"/>
        <w:rPr>
          <w:noProof w:val="0"/>
        </w:rPr>
      </w:pPr>
      <w:r w:rsidRPr="000B4518">
        <w:rPr>
          <w:noProof w:val="0"/>
        </w:rPr>
        <w:t>0 1 2 3 4 5 6 7 8 9 0 1 2 3 4 5 6 7 8 9 0 1 2 3 4 5 6 7 8 9 0 1</w:t>
      </w:r>
    </w:p>
    <w:p w14:paraId="1CCBE9FF" w14:textId="77777777" w:rsidR="00066FB0" w:rsidRPr="000B4518" w:rsidRDefault="00066FB0" w:rsidP="00066FB0">
      <w:pPr>
        <w:pStyle w:val="PL"/>
        <w:keepNext/>
        <w:keepLines/>
        <w:jc w:val="center"/>
        <w:rPr>
          <w:noProof w:val="0"/>
        </w:rPr>
      </w:pPr>
      <w:r w:rsidRPr="000B4518">
        <w:rPr>
          <w:noProof w:val="0"/>
        </w:rPr>
        <w:t>+-+-+-+-+-+-+-+-+-+-+-+-+-+-+-+-+-+-+-+-+-+-+-+-+-+-+-+-+-+-+-+-+</w:t>
      </w:r>
    </w:p>
    <w:p w14:paraId="55DCAA03" w14:textId="77777777" w:rsidR="00066FB0" w:rsidRPr="000B4518" w:rsidRDefault="00066FB0" w:rsidP="00066FB0">
      <w:pPr>
        <w:pStyle w:val="PL"/>
        <w:keepNext/>
        <w:keepLines/>
        <w:jc w:val="center"/>
      </w:pPr>
      <w:r w:rsidRPr="000B4518">
        <w:t>|</w:t>
      </w:r>
      <w:r>
        <w:t xml:space="preserve">PCK I_MESSAGE  </w:t>
      </w:r>
      <w:r w:rsidRPr="000B4518">
        <w:t>|</w:t>
      </w:r>
      <w:r>
        <w:t xml:space="preserve">PCK I_MESSAGE                  </w:t>
      </w:r>
      <w:r w:rsidRPr="000B4518">
        <w:t>|</w:t>
      </w:r>
      <w:r>
        <w:t xml:space="preserve">PCK I_MESSAGE  </w:t>
      </w:r>
      <w:r w:rsidRPr="000B4518">
        <w:t>|</w:t>
      </w:r>
    </w:p>
    <w:p w14:paraId="0D730EC8" w14:textId="77777777" w:rsidR="00066FB0" w:rsidRPr="000B4518" w:rsidRDefault="00066FB0" w:rsidP="00066FB0">
      <w:pPr>
        <w:pStyle w:val="PL"/>
        <w:keepNext/>
        <w:keepLines/>
        <w:jc w:val="center"/>
      </w:pPr>
      <w:r w:rsidRPr="000B4518">
        <w:t>|</w:t>
      </w:r>
      <w:r>
        <w:t xml:space="preserve">field ID </w:t>
      </w:r>
      <w:r w:rsidRPr="000B4518">
        <w:t>value</w:t>
      </w:r>
      <w:r>
        <w:t xml:space="preserve"> </w:t>
      </w:r>
      <w:r w:rsidRPr="000B4518">
        <w:t>|</w:t>
      </w:r>
      <w:r>
        <w:t xml:space="preserve">field </w:t>
      </w:r>
      <w:r w:rsidRPr="000B4518">
        <w:t xml:space="preserve">length value  </w:t>
      </w:r>
      <w:r>
        <w:t xml:space="preserve">   </w:t>
      </w:r>
      <w:r w:rsidRPr="000B4518">
        <w:t xml:space="preserve">        |</w:t>
      </w:r>
      <w:r>
        <w:t>field value</w:t>
      </w:r>
      <w:r w:rsidRPr="000B4518">
        <w:t xml:space="preserve">    |</w:t>
      </w:r>
    </w:p>
    <w:p w14:paraId="120AD265" w14:textId="77777777" w:rsidR="00066FB0" w:rsidRPr="000B4518" w:rsidRDefault="00066FB0" w:rsidP="00066FB0">
      <w:pPr>
        <w:pStyle w:val="PL"/>
        <w:keepNext/>
        <w:keepLines/>
        <w:jc w:val="center"/>
      </w:pPr>
      <w:r w:rsidRPr="000B4518">
        <w:t>+-+-+-+-+-+-+-+-+-+-+-+-+-+-+-+-+</w:t>
      </w:r>
      <w:r w:rsidRPr="000B4518">
        <w:rPr>
          <w:noProof w:val="0"/>
        </w:rPr>
        <w:t>-+-+-+-+-+-+-</w:t>
      </w:r>
      <w:r>
        <w:rPr>
          <w:noProof w:val="0"/>
        </w:rPr>
        <w:t>+-|</w:t>
      </w:r>
      <w:r w:rsidRPr="000B4518">
        <w:t xml:space="preserve">  </w:t>
      </w:r>
      <w:r>
        <w:t xml:space="preserve"> </w:t>
      </w:r>
      <w:r w:rsidRPr="000B4518">
        <w:t xml:space="preserve">            :</w:t>
      </w:r>
    </w:p>
    <w:p w14:paraId="443627F6" w14:textId="77777777" w:rsidR="00066FB0" w:rsidRPr="000B4518" w:rsidRDefault="00066FB0" w:rsidP="00066FB0">
      <w:pPr>
        <w:pStyle w:val="PL"/>
        <w:keepNext/>
        <w:keepLines/>
        <w:jc w:val="center"/>
      </w:pPr>
      <w:r w:rsidRPr="000B4518">
        <w:t>:                                            (Padding)          :</w:t>
      </w:r>
    </w:p>
    <w:p w14:paraId="6CA7D5D7" w14:textId="77777777" w:rsidR="00066FB0" w:rsidRPr="000B4518" w:rsidRDefault="00066FB0" w:rsidP="00066FB0">
      <w:pPr>
        <w:pStyle w:val="PL"/>
        <w:keepNext/>
        <w:keepLines/>
        <w:jc w:val="center"/>
      </w:pPr>
      <w:r w:rsidRPr="000B4518">
        <w:t>+-+-+-+-+-+-+-+-+-+-+-+-+-+-+-+-+-+-+-+-+-+-+-+-+-+-+-+-+-+-+-+-+</w:t>
      </w:r>
    </w:p>
    <w:bookmarkEnd w:id="1903"/>
    <w:p w14:paraId="7DC39243" w14:textId="77777777" w:rsidR="00066FB0" w:rsidRPr="000B4518" w:rsidRDefault="00066FB0" w:rsidP="00066FB0">
      <w:pPr>
        <w:rPr>
          <w:lang w:eastAsia="x-none"/>
        </w:rPr>
      </w:pPr>
    </w:p>
    <w:p w14:paraId="52CF099A" w14:textId="77777777" w:rsidR="00066FB0" w:rsidRPr="000B4518" w:rsidRDefault="00066FB0" w:rsidP="00066FB0">
      <w:r w:rsidRPr="000B4518">
        <w:t>The &lt;</w:t>
      </w:r>
      <w:r>
        <w:t>PCK I_MESSAGE field ID</w:t>
      </w:r>
      <w:r w:rsidRPr="000B4518">
        <w:t>&gt; value is a binary value and shall be set according to table 8.3.3.1-2.</w:t>
      </w:r>
    </w:p>
    <w:p w14:paraId="6BB03D1F" w14:textId="77777777" w:rsidR="00066FB0" w:rsidRPr="000C3959" w:rsidRDefault="00066FB0" w:rsidP="00066FB0">
      <w:r w:rsidRPr="000B4518">
        <w:t>The &lt;</w:t>
      </w:r>
      <w:r>
        <w:t>PCK I_MESSAGE field</w:t>
      </w:r>
      <w:r w:rsidRPr="000C3959">
        <w:t xml:space="preserve"> length&gt; value is a binary value indicating the length in octets of the </w:t>
      </w:r>
      <w:r w:rsidRPr="000B4518">
        <w:t>&lt;</w:t>
      </w:r>
      <w:r>
        <w:t>PCK I_MESSAGE field</w:t>
      </w:r>
      <w:r w:rsidRPr="000B4518">
        <w:t xml:space="preserve">&gt; value </w:t>
      </w:r>
      <w:r w:rsidRPr="000C3959">
        <w:t>item.</w:t>
      </w:r>
    </w:p>
    <w:p w14:paraId="6325C8D8" w14:textId="77777777" w:rsidR="00066FB0" w:rsidRPr="000B4518" w:rsidRDefault="00066FB0" w:rsidP="00066FB0">
      <w:r>
        <w:t xml:space="preserve">The </w:t>
      </w:r>
      <w:r w:rsidRPr="000B4518">
        <w:t>&lt;</w:t>
      </w:r>
      <w:r>
        <w:t>PCK I_MESSAGE field</w:t>
      </w:r>
      <w:r w:rsidRPr="000B4518">
        <w:t>&gt;</w:t>
      </w:r>
      <w:r>
        <w:t xml:space="preserve"> </w:t>
      </w:r>
      <w:r w:rsidRPr="000B4518">
        <w:t xml:space="preserve">value contains </w:t>
      </w:r>
      <w:r>
        <w:t xml:space="preserve">the </w:t>
      </w:r>
      <w:r>
        <w:rPr>
          <w:lang w:eastAsia="x-none"/>
        </w:rPr>
        <w:t>MIKEY-SAKKE I_MESSAGE for PCK as received in the SIP INVITE message</w:t>
      </w:r>
      <w:r w:rsidRPr="000B4518">
        <w:t>.</w:t>
      </w:r>
    </w:p>
    <w:p w14:paraId="3B96E69A" w14:textId="77777777" w:rsidR="00342062" w:rsidRPr="000B4518" w:rsidRDefault="00342062" w:rsidP="003F18B2">
      <w:pPr>
        <w:pStyle w:val="Heading3"/>
      </w:pPr>
      <w:bookmarkStart w:id="1904" w:name="_Toc533167833"/>
      <w:bookmarkStart w:id="1905" w:name="_Toc45211143"/>
      <w:bookmarkStart w:id="1906" w:name="_Toc51868032"/>
      <w:bookmarkStart w:id="1907" w:name="_Toc91169842"/>
      <w:r w:rsidRPr="000B4518">
        <w:t>8.3.4</w:t>
      </w:r>
      <w:r w:rsidRPr="000B4518">
        <w:tab/>
        <w:t>Connect message</w:t>
      </w:r>
      <w:bookmarkEnd w:id="1904"/>
      <w:bookmarkEnd w:id="1905"/>
      <w:bookmarkEnd w:id="1906"/>
      <w:bookmarkEnd w:id="1907"/>
    </w:p>
    <w:p w14:paraId="27197D82" w14:textId="77777777" w:rsidR="00342062" w:rsidRPr="000B4518" w:rsidRDefault="00342062" w:rsidP="000B4072">
      <w:pPr>
        <w:rPr>
          <w:lang w:eastAsia="x-none"/>
        </w:rPr>
      </w:pPr>
      <w:r w:rsidRPr="000B4518">
        <w:rPr>
          <w:lang w:eastAsia="x-none"/>
        </w:rPr>
        <w:t>The Connect message is sent by the participating MCPTT function on the originating side to the MCPTT client to confirm the establishment of a</w:t>
      </w:r>
      <w:r w:rsidR="00836F12" w:rsidRPr="000B4518">
        <w:rPr>
          <w:lang w:eastAsia="x-none"/>
        </w:rPr>
        <w:t>n</w:t>
      </w:r>
      <w:r w:rsidRPr="000B4518">
        <w:rPr>
          <w:lang w:eastAsia="x-none"/>
        </w:rPr>
        <w:t xml:space="preserve"> MCPTT call or sent on the terminating side to initiate a</w:t>
      </w:r>
      <w:r w:rsidR="00836F12" w:rsidRPr="000B4518">
        <w:rPr>
          <w:lang w:eastAsia="x-none"/>
        </w:rPr>
        <w:t>n</w:t>
      </w:r>
      <w:r w:rsidRPr="000B4518">
        <w:rPr>
          <w:lang w:eastAsia="x-none"/>
        </w:rPr>
        <w:t xml:space="preserve"> MCPTT call. The Connect message is only used in the on-network mode and only sent over the unicast bearer.</w:t>
      </w:r>
    </w:p>
    <w:p w14:paraId="17F0BCB8" w14:textId="77777777" w:rsidR="00342062" w:rsidRPr="000B4518" w:rsidRDefault="00342062" w:rsidP="00342062">
      <w:r w:rsidRPr="000B4518">
        <w:t>Table 8.3.4-1 shows the content of the Connect message.</w:t>
      </w:r>
    </w:p>
    <w:p w14:paraId="0984A62E" w14:textId="77777777" w:rsidR="00342062" w:rsidRPr="000B4518" w:rsidRDefault="00342062" w:rsidP="000B4518">
      <w:pPr>
        <w:pStyle w:val="TH"/>
      </w:pPr>
      <w:r w:rsidRPr="000B4518">
        <w:t>Table 8.3.4-1: Connect message</w:t>
      </w:r>
    </w:p>
    <w:p w14:paraId="40E7E331" w14:textId="77777777" w:rsidR="00066FB0" w:rsidRPr="000B4518" w:rsidRDefault="00066FB0" w:rsidP="00066FB0">
      <w:pPr>
        <w:pStyle w:val="PL"/>
        <w:keepNext/>
        <w:keepLines/>
        <w:jc w:val="center"/>
        <w:rPr>
          <w:noProof w:val="0"/>
        </w:rPr>
      </w:pPr>
      <w:bookmarkStart w:id="1908" w:name="_MCCTEMPBM_CRPT00100059___4"/>
      <w:r w:rsidRPr="000B4518">
        <w:rPr>
          <w:noProof w:val="0"/>
        </w:rPr>
        <w:t xml:space="preserve">0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1</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2</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 xml:space="preserve"> </w:t>
      </w:r>
      <w:r w:rsidRPr="000B4518">
        <w:rPr>
          <w:noProof w:val="0"/>
        </w:rPr>
        <w:t xml:space="preserve"> </w:t>
      </w:r>
      <w:r>
        <w:rPr>
          <w:noProof w:val="0"/>
        </w:rPr>
        <w:t>3</w:t>
      </w:r>
      <w:r w:rsidRPr="000B4518">
        <w:rPr>
          <w:noProof w:val="0"/>
        </w:rPr>
        <w:t xml:space="preserve"> </w:t>
      </w:r>
      <w:r>
        <w:rPr>
          <w:noProof w:val="0"/>
        </w:rPr>
        <w:t> </w:t>
      </w:r>
    </w:p>
    <w:p w14:paraId="1B039649"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73A92CEF" w14:textId="77777777" w:rsidR="00342062" w:rsidRPr="000B4518" w:rsidRDefault="00342062" w:rsidP="000B4518">
      <w:pPr>
        <w:pStyle w:val="PL"/>
        <w:keepNext/>
        <w:keepLines/>
        <w:jc w:val="center"/>
        <w:rPr>
          <w:noProof w:val="0"/>
        </w:rPr>
      </w:pPr>
      <w:r w:rsidRPr="000B4518">
        <w:rPr>
          <w:noProof w:val="0"/>
        </w:rPr>
        <w:t>+-+-+-+-+-+-+-+-+-+-+-+-+-+-+-+-+-+-+-+-+-+-+-+-+-+-+-+-+-+-+-+-+</w:t>
      </w:r>
    </w:p>
    <w:p w14:paraId="3C2DB26D" w14:textId="77777777" w:rsidR="00342062" w:rsidRPr="000B4518" w:rsidRDefault="00342062" w:rsidP="000B4518">
      <w:pPr>
        <w:pStyle w:val="PL"/>
        <w:keepNext/>
        <w:keepLines/>
        <w:jc w:val="center"/>
        <w:rPr>
          <w:noProof w:val="0"/>
        </w:rPr>
      </w:pPr>
      <w:r w:rsidRPr="000B4518">
        <w:rPr>
          <w:noProof w:val="0"/>
        </w:rPr>
        <w:t>|V=2|P| Subtype |   PT=APP=204  |          Length               |</w:t>
      </w:r>
    </w:p>
    <w:p w14:paraId="4022E520" w14:textId="77777777" w:rsidR="00342062" w:rsidRPr="000B4518" w:rsidRDefault="00342062" w:rsidP="000B4518">
      <w:pPr>
        <w:pStyle w:val="PL"/>
        <w:keepNext/>
        <w:keepLines/>
        <w:jc w:val="center"/>
        <w:rPr>
          <w:noProof w:val="0"/>
        </w:rPr>
      </w:pPr>
      <w:r w:rsidRPr="000B4518">
        <w:rPr>
          <w:noProof w:val="0"/>
        </w:rPr>
        <w:t>+-+-+-+-+-+-+-+-+-+-+-+-+-+-+-+-+-+-+-+-+-+-+-+-+-+-+-+-+-+-+-+-+</w:t>
      </w:r>
    </w:p>
    <w:p w14:paraId="15BCDB30" w14:textId="77777777" w:rsidR="00342062" w:rsidRPr="000B4518" w:rsidRDefault="00342062" w:rsidP="000B4518">
      <w:pPr>
        <w:pStyle w:val="PL"/>
        <w:keepNext/>
        <w:keepLines/>
        <w:jc w:val="center"/>
        <w:rPr>
          <w:noProof w:val="0"/>
        </w:rPr>
      </w:pPr>
      <w:r w:rsidRPr="000B4518">
        <w:rPr>
          <w:noProof w:val="0"/>
        </w:rPr>
        <w:t>|               SSRC of participating MCPTT function            |</w:t>
      </w:r>
    </w:p>
    <w:p w14:paraId="09317CC2" w14:textId="77777777" w:rsidR="00342062" w:rsidRPr="000B4518" w:rsidRDefault="00342062" w:rsidP="000B4518">
      <w:pPr>
        <w:pStyle w:val="PL"/>
        <w:keepNext/>
        <w:keepLines/>
        <w:jc w:val="center"/>
        <w:rPr>
          <w:noProof w:val="0"/>
        </w:rPr>
      </w:pPr>
      <w:r w:rsidRPr="000B4518">
        <w:rPr>
          <w:noProof w:val="0"/>
        </w:rPr>
        <w:t>+-+-+-+-+-+-+-+-+-+-+-+-+-+-+-+-+-+-+-+-+-+-+-+-+-+-+-+-+-+-+-+-+</w:t>
      </w:r>
    </w:p>
    <w:p w14:paraId="4A8BDA6B" w14:textId="77777777" w:rsidR="00342062" w:rsidRPr="000B4518" w:rsidRDefault="00342062" w:rsidP="000B4518">
      <w:pPr>
        <w:pStyle w:val="PL"/>
        <w:keepNext/>
        <w:keepLines/>
        <w:jc w:val="center"/>
        <w:rPr>
          <w:noProof w:val="0"/>
        </w:rPr>
      </w:pPr>
      <w:r w:rsidRPr="000B4518">
        <w:rPr>
          <w:noProof w:val="0"/>
        </w:rPr>
        <w:t>|                          name=MCPC                            |</w:t>
      </w:r>
    </w:p>
    <w:p w14:paraId="724720B2" w14:textId="77777777" w:rsidR="00342062" w:rsidRPr="000B4518" w:rsidRDefault="00342062" w:rsidP="000B4518">
      <w:pPr>
        <w:pStyle w:val="PL"/>
        <w:keepNext/>
        <w:keepLines/>
        <w:jc w:val="center"/>
        <w:rPr>
          <w:noProof w:val="0"/>
        </w:rPr>
      </w:pPr>
      <w:r w:rsidRPr="000B4518">
        <w:rPr>
          <w:noProof w:val="0"/>
        </w:rPr>
        <w:t>+-+-+-+-+-+-+-+-+-+-+-+-+-+-+-+-+-+-+-+-+-+-+-+-+-+-+-+-+-+-+-+-+</w:t>
      </w:r>
    </w:p>
    <w:p w14:paraId="2DBE4719" w14:textId="77777777" w:rsidR="00342062" w:rsidRPr="000B4518" w:rsidRDefault="00342062" w:rsidP="000B4518">
      <w:pPr>
        <w:pStyle w:val="PL"/>
        <w:keepNext/>
        <w:keepLines/>
        <w:jc w:val="center"/>
      </w:pPr>
      <w:r w:rsidRPr="000B4518">
        <w:t>|                   MCPTT Session Identity field                |</w:t>
      </w:r>
    </w:p>
    <w:p w14:paraId="77BA5C6D" w14:textId="77777777" w:rsidR="00342062" w:rsidRPr="000B4518" w:rsidRDefault="00342062" w:rsidP="000B4518">
      <w:pPr>
        <w:pStyle w:val="PL"/>
        <w:keepNext/>
        <w:keepLines/>
        <w:jc w:val="center"/>
      </w:pPr>
      <w:r w:rsidRPr="000B4518">
        <w:t>+-+-+-+-+-+-+-+-+-+-+-+-+-+-+-+-+-+-+-+-+-+-+-+-+-+-+-+-+-+-+-+-+</w:t>
      </w:r>
    </w:p>
    <w:p w14:paraId="4378B357" w14:textId="77777777" w:rsidR="00342062" w:rsidRPr="000B4518" w:rsidRDefault="00342062" w:rsidP="000B4518">
      <w:pPr>
        <w:pStyle w:val="PL"/>
        <w:keepNext/>
        <w:keepLines/>
        <w:jc w:val="center"/>
      </w:pPr>
      <w:r w:rsidRPr="000B4518">
        <w:t>|                    MCPTT Group Identity field                 |</w:t>
      </w:r>
    </w:p>
    <w:p w14:paraId="0884E042" w14:textId="77777777" w:rsidR="00342062" w:rsidRPr="000B4518" w:rsidRDefault="00342062" w:rsidP="000B4518">
      <w:pPr>
        <w:pStyle w:val="PL"/>
        <w:keepNext/>
        <w:keepLines/>
        <w:jc w:val="center"/>
      </w:pPr>
      <w:r w:rsidRPr="000B4518">
        <w:t>+-+-+-+-+-+-+-+-+-+-+-+-+-+-+-+-+-+-+-+-+-+-+-+-+-+-+-+-+-+-+-+-+</w:t>
      </w:r>
    </w:p>
    <w:p w14:paraId="6C9BFAAC" w14:textId="77777777" w:rsidR="00342062" w:rsidRPr="000B4518" w:rsidRDefault="00342062" w:rsidP="000B4518">
      <w:pPr>
        <w:pStyle w:val="PL"/>
        <w:keepNext/>
        <w:keepLines/>
        <w:jc w:val="center"/>
      </w:pPr>
      <w:r w:rsidRPr="000B4518">
        <w:t>|                      Media Streams field                      |</w:t>
      </w:r>
    </w:p>
    <w:p w14:paraId="36EC8941" w14:textId="77777777" w:rsidR="00342062" w:rsidRPr="000B4518" w:rsidRDefault="00342062" w:rsidP="000B4518">
      <w:pPr>
        <w:pStyle w:val="PL"/>
        <w:keepNext/>
        <w:keepLines/>
        <w:jc w:val="center"/>
      </w:pPr>
      <w:r w:rsidRPr="000B4518">
        <w:t>+-+-+-+-+-+-+-+-+-+-+-+-+-+-+-+-+-+-+-+-+-+-+-+-+-+-+-+-+-+-+-+-+</w:t>
      </w:r>
    </w:p>
    <w:p w14:paraId="2B5A4454" w14:textId="77777777" w:rsidR="00342062" w:rsidRPr="000B4518" w:rsidRDefault="00342062" w:rsidP="000B4518">
      <w:pPr>
        <w:pStyle w:val="PL"/>
        <w:keepNext/>
        <w:keepLines/>
        <w:jc w:val="center"/>
      </w:pPr>
      <w:r w:rsidRPr="000B4518">
        <w:t>|                      Warning Text field                       |</w:t>
      </w:r>
    </w:p>
    <w:p w14:paraId="40FC0975" w14:textId="77777777" w:rsidR="00342062" w:rsidRPr="000B4518" w:rsidRDefault="00342062" w:rsidP="000B4518">
      <w:pPr>
        <w:pStyle w:val="PL"/>
        <w:keepNext/>
        <w:keepLines/>
        <w:jc w:val="center"/>
      </w:pPr>
      <w:r w:rsidRPr="000B4518">
        <w:t>+-+-+-+-+-+-+-+-+-+-+-+-+-+-+-+-+-+-+-+-+-+-+-+-+-+-+-+-+-+-+-+-+</w:t>
      </w:r>
    </w:p>
    <w:p w14:paraId="20039729" w14:textId="77777777" w:rsidR="00342062" w:rsidRPr="000B4518" w:rsidRDefault="00342062" w:rsidP="000B4518">
      <w:pPr>
        <w:pStyle w:val="PL"/>
        <w:keepNext/>
        <w:keepLines/>
        <w:jc w:val="center"/>
      </w:pPr>
      <w:r w:rsidRPr="000B4518">
        <w:t>|                      Answer State field                       |</w:t>
      </w:r>
    </w:p>
    <w:p w14:paraId="44CAC893" w14:textId="77777777" w:rsidR="00342062" w:rsidRPr="000B4518" w:rsidRDefault="00342062" w:rsidP="000B4518">
      <w:pPr>
        <w:pStyle w:val="PL"/>
        <w:keepNext/>
        <w:keepLines/>
        <w:jc w:val="center"/>
      </w:pPr>
      <w:r w:rsidRPr="000B4518">
        <w:t>+-+-+-+-+-+-+-+-+-+-+-+-+-+-+-+-+-+-+-+-+-+-+-+-+-+-+-+-+-+-+-+-+</w:t>
      </w:r>
    </w:p>
    <w:p w14:paraId="327D9096" w14:textId="77777777" w:rsidR="00342062" w:rsidRPr="000B4518" w:rsidRDefault="00342062" w:rsidP="000B4518">
      <w:pPr>
        <w:pStyle w:val="PL"/>
        <w:keepNext/>
        <w:keepLines/>
        <w:jc w:val="center"/>
      </w:pPr>
      <w:r w:rsidRPr="000B4518">
        <w:t>|                 Inviting MCPTT User Identity field            |</w:t>
      </w:r>
    </w:p>
    <w:p w14:paraId="16209486" w14:textId="77777777" w:rsidR="00342062" w:rsidRPr="000B4518" w:rsidRDefault="00342062" w:rsidP="000B4518">
      <w:pPr>
        <w:pStyle w:val="PL"/>
        <w:keepNext/>
        <w:keepLines/>
        <w:jc w:val="center"/>
      </w:pPr>
      <w:r w:rsidRPr="000B4518">
        <w:t>+-+-+-+-+-+-+-+-+-+-+-+-+-+-+-+-+-+-+-+-+-+-+-+-+-+-+-+-+-+-+-+-+</w:t>
      </w:r>
    </w:p>
    <w:p w14:paraId="7AEE9DD6" w14:textId="77777777" w:rsidR="00066FB0" w:rsidRPr="000B4518" w:rsidRDefault="00066FB0" w:rsidP="00066FB0">
      <w:pPr>
        <w:pStyle w:val="PL"/>
        <w:keepNext/>
        <w:keepLines/>
        <w:jc w:val="center"/>
      </w:pPr>
      <w:r w:rsidRPr="000B4518">
        <w:t xml:space="preserve">|        </w:t>
      </w:r>
      <w:r>
        <w:t xml:space="preserve">     </w:t>
      </w:r>
      <w:r w:rsidRPr="000B4518">
        <w:t xml:space="preserve">    </w:t>
      </w:r>
      <w:r>
        <w:t xml:space="preserve">    </w:t>
      </w:r>
      <w:r w:rsidRPr="000B4518">
        <w:t xml:space="preserve">  </w:t>
      </w:r>
      <w:r>
        <w:t xml:space="preserve">PCK I_MESSAGE </w:t>
      </w:r>
      <w:r w:rsidRPr="000B4518">
        <w:t xml:space="preserve">field  </w:t>
      </w:r>
      <w:r>
        <w:t xml:space="preserve">     </w:t>
      </w:r>
      <w:r w:rsidRPr="000B4518">
        <w:t xml:space="preserve">   </w:t>
      </w:r>
      <w:r>
        <w:t xml:space="preserve">     </w:t>
      </w:r>
      <w:r w:rsidRPr="000B4518">
        <w:t xml:space="preserve">      |</w:t>
      </w:r>
    </w:p>
    <w:p w14:paraId="2F2A0DAF" w14:textId="77777777" w:rsidR="00066FB0" w:rsidRPr="000B4518" w:rsidRDefault="00066FB0" w:rsidP="00066FB0">
      <w:pPr>
        <w:pStyle w:val="PL"/>
        <w:keepNext/>
        <w:keepLines/>
        <w:jc w:val="center"/>
      </w:pPr>
      <w:r w:rsidRPr="000B4518">
        <w:t>+-+-+-+-+-+-+-+-+-+-+-+-+-+-+-+-+-+-+-+-+-+-+-+-+-+-+-+-+-+-+-+-+</w:t>
      </w:r>
    </w:p>
    <w:bookmarkEnd w:id="1908"/>
    <w:p w14:paraId="7B5BBEA0" w14:textId="77777777" w:rsidR="00342062" w:rsidRPr="000B4518" w:rsidRDefault="00342062" w:rsidP="00342062"/>
    <w:p w14:paraId="09ACE7FB" w14:textId="77777777" w:rsidR="00342062" w:rsidRPr="000B4518" w:rsidRDefault="00342062" w:rsidP="00342062">
      <w:r w:rsidRPr="000B4518">
        <w:t>With the exception of the three first 32-bit words the order of the fields are irrelevant.</w:t>
      </w:r>
    </w:p>
    <w:p w14:paraId="494C325E" w14:textId="77777777" w:rsidR="00342062" w:rsidRPr="000B4518" w:rsidRDefault="00342062" w:rsidP="000B4518">
      <w:pPr>
        <w:rPr>
          <w:b/>
          <w:u w:val="single"/>
        </w:rPr>
      </w:pPr>
      <w:r w:rsidRPr="000B4518">
        <w:rPr>
          <w:b/>
          <w:u w:val="single"/>
        </w:rPr>
        <w:t>Subtype:</w:t>
      </w:r>
    </w:p>
    <w:p w14:paraId="0B35241B" w14:textId="77777777" w:rsidR="00342062" w:rsidRPr="000B4518" w:rsidRDefault="00342062" w:rsidP="000B4518">
      <w:r w:rsidRPr="000B4518">
        <w:t>The subtype shall be coded according to table 8.3.2-1.</w:t>
      </w:r>
    </w:p>
    <w:p w14:paraId="10B6DF20" w14:textId="77777777" w:rsidR="00342062" w:rsidRPr="000B4518" w:rsidRDefault="00342062" w:rsidP="000B4518">
      <w:pPr>
        <w:rPr>
          <w:b/>
          <w:u w:val="single"/>
        </w:rPr>
      </w:pPr>
      <w:r w:rsidRPr="000B4518">
        <w:rPr>
          <w:b/>
          <w:u w:val="single"/>
        </w:rPr>
        <w:t>Length:</w:t>
      </w:r>
    </w:p>
    <w:p w14:paraId="529A94C2" w14:textId="77777777" w:rsidR="00342062" w:rsidRPr="000B4518" w:rsidRDefault="00342062" w:rsidP="000B4518">
      <w:r w:rsidRPr="000B4518">
        <w:t>The length shall be coded as specified in to subclause 8.1.2.</w:t>
      </w:r>
    </w:p>
    <w:p w14:paraId="0F49B0EB" w14:textId="77777777" w:rsidR="00342062" w:rsidRPr="000B4518" w:rsidRDefault="00342062" w:rsidP="000B4518">
      <w:pPr>
        <w:rPr>
          <w:b/>
          <w:u w:val="single"/>
        </w:rPr>
      </w:pPr>
      <w:r w:rsidRPr="000B4518">
        <w:rPr>
          <w:b/>
          <w:u w:val="single"/>
        </w:rPr>
        <w:t>SSRC:</w:t>
      </w:r>
    </w:p>
    <w:p w14:paraId="1914E411" w14:textId="77777777" w:rsidR="00342062" w:rsidRPr="000B4518" w:rsidRDefault="00342062" w:rsidP="000B4518">
      <w:r w:rsidRPr="000B4518">
        <w:t>The SSRC field shall carry the SSRC of the participating MCPTT function.</w:t>
      </w:r>
    </w:p>
    <w:p w14:paraId="517E1899" w14:textId="77777777" w:rsidR="00342062" w:rsidRPr="000B4518" w:rsidRDefault="00342062" w:rsidP="000B4518">
      <w:r w:rsidRPr="000B4518">
        <w:t>The SSRC field shall be coded as specified in IETF RFC 3550 [3].</w:t>
      </w:r>
    </w:p>
    <w:p w14:paraId="6D8276CD" w14:textId="77777777" w:rsidR="00342062" w:rsidRPr="000B4518" w:rsidRDefault="00342062" w:rsidP="000B4518">
      <w:pPr>
        <w:rPr>
          <w:b/>
          <w:u w:val="single"/>
        </w:rPr>
      </w:pPr>
      <w:r w:rsidRPr="000B4518">
        <w:rPr>
          <w:b/>
          <w:u w:val="single"/>
        </w:rPr>
        <w:t>MCPTT Session Identity:</w:t>
      </w:r>
    </w:p>
    <w:p w14:paraId="411492C7" w14:textId="77777777" w:rsidR="00342062" w:rsidRPr="000B4518" w:rsidRDefault="00342062" w:rsidP="000B4518">
      <w:pPr>
        <w:rPr>
          <w:b/>
          <w:u w:val="single"/>
        </w:rPr>
      </w:pPr>
      <w:r w:rsidRPr="000B4518">
        <w:t>The MCPTT Session Identity field is coded as described in subclause 8.3.3.3.</w:t>
      </w:r>
    </w:p>
    <w:p w14:paraId="4D4FC352" w14:textId="77777777" w:rsidR="00342062" w:rsidRPr="000B4518" w:rsidRDefault="00342062" w:rsidP="000B4518">
      <w:pPr>
        <w:rPr>
          <w:b/>
          <w:u w:val="single"/>
        </w:rPr>
      </w:pPr>
      <w:r w:rsidRPr="000B4518">
        <w:rPr>
          <w:b/>
          <w:u w:val="single"/>
        </w:rPr>
        <w:t>MCPTT Group Identity:</w:t>
      </w:r>
    </w:p>
    <w:p w14:paraId="0804F144" w14:textId="77777777" w:rsidR="00342062" w:rsidRPr="000B4518" w:rsidRDefault="00342062" w:rsidP="000B4518">
      <w:pPr>
        <w:rPr>
          <w:b/>
          <w:u w:val="single"/>
        </w:rPr>
      </w:pPr>
      <w:r w:rsidRPr="000B4518">
        <w:t>The MCPTT Group Identity field is coded as described in subclause 8.3.3.5.</w:t>
      </w:r>
    </w:p>
    <w:p w14:paraId="40A87453" w14:textId="77777777" w:rsidR="00342062" w:rsidRPr="000B4518" w:rsidRDefault="00342062" w:rsidP="000B4518">
      <w:pPr>
        <w:rPr>
          <w:b/>
          <w:u w:val="single"/>
        </w:rPr>
      </w:pPr>
      <w:r w:rsidRPr="000B4518">
        <w:rPr>
          <w:b/>
          <w:u w:val="single"/>
        </w:rPr>
        <w:t>Media Streams:</w:t>
      </w:r>
    </w:p>
    <w:p w14:paraId="19837DF4" w14:textId="77777777" w:rsidR="00342062" w:rsidRPr="000B4518" w:rsidRDefault="00342062" w:rsidP="000B4518">
      <w:r w:rsidRPr="000B4518">
        <w:t>The Media Streams field is coded as described in subclause 8.3.3.2.</w:t>
      </w:r>
    </w:p>
    <w:p w14:paraId="6483BF66" w14:textId="77777777" w:rsidR="00342062" w:rsidRPr="000B4518" w:rsidRDefault="00342062" w:rsidP="000B4518">
      <w:pPr>
        <w:rPr>
          <w:b/>
          <w:u w:val="single"/>
        </w:rPr>
      </w:pPr>
      <w:r w:rsidRPr="000B4518">
        <w:rPr>
          <w:b/>
          <w:u w:val="single"/>
        </w:rPr>
        <w:t>Warning Text:</w:t>
      </w:r>
    </w:p>
    <w:p w14:paraId="2D528A04" w14:textId="77777777" w:rsidR="00342062" w:rsidRPr="000B4518" w:rsidRDefault="00342062" w:rsidP="000B4518">
      <w:r w:rsidRPr="000B4518">
        <w:t>The Warning Text field is coded as described in subclause 8.3.3.4.</w:t>
      </w:r>
    </w:p>
    <w:p w14:paraId="52858CC0" w14:textId="77777777" w:rsidR="00342062" w:rsidRPr="000B4518" w:rsidRDefault="00342062" w:rsidP="000B4518">
      <w:pPr>
        <w:rPr>
          <w:b/>
          <w:u w:val="single"/>
        </w:rPr>
      </w:pPr>
      <w:r w:rsidRPr="000B4518">
        <w:rPr>
          <w:b/>
          <w:u w:val="single"/>
        </w:rPr>
        <w:t>Answer State:</w:t>
      </w:r>
    </w:p>
    <w:p w14:paraId="68757EA9" w14:textId="77777777" w:rsidR="00342062" w:rsidRPr="000B4518" w:rsidRDefault="00342062" w:rsidP="000B4518">
      <w:r w:rsidRPr="000B4518">
        <w:t>The Answer State field is coded as described in subclause 8.3.3.6.</w:t>
      </w:r>
    </w:p>
    <w:p w14:paraId="7E88FC39" w14:textId="77777777" w:rsidR="00342062" w:rsidRPr="000B4518" w:rsidRDefault="00342062" w:rsidP="000B4518">
      <w:r w:rsidRPr="000B4518">
        <w:t>When the Answer State field is not included the value "confirmed" shall be assumed.</w:t>
      </w:r>
    </w:p>
    <w:p w14:paraId="684106F3" w14:textId="77777777" w:rsidR="00342062" w:rsidRPr="000B4518" w:rsidRDefault="00342062" w:rsidP="000B4518">
      <w:pPr>
        <w:rPr>
          <w:b/>
          <w:u w:val="single"/>
        </w:rPr>
      </w:pPr>
      <w:r w:rsidRPr="000B4518">
        <w:rPr>
          <w:b/>
          <w:u w:val="single"/>
        </w:rPr>
        <w:t>Inviting MCPTT User Identity:</w:t>
      </w:r>
    </w:p>
    <w:p w14:paraId="21B47604" w14:textId="77777777" w:rsidR="00342062" w:rsidRPr="000B4518" w:rsidRDefault="00342062" w:rsidP="00342062">
      <w:pPr>
        <w:rPr>
          <w:b/>
          <w:u w:val="single"/>
        </w:rPr>
      </w:pPr>
      <w:r w:rsidRPr="000B4518">
        <w:t>The Inviting MCPTT User Identity field is coded as described in subclause 8.3.3.5.</w:t>
      </w:r>
    </w:p>
    <w:p w14:paraId="232033D9" w14:textId="77777777" w:rsidR="00342062" w:rsidRPr="000B4518" w:rsidRDefault="00342062" w:rsidP="00342062">
      <w:r w:rsidRPr="000B4518">
        <w:t>When the inviting MCPTT user requested privacy, the &lt;sip:anonymous@invalid.invalid&gt; identity shall be used.</w:t>
      </w:r>
    </w:p>
    <w:p w14:paraId="2571CEBF" w14:textId="77777777" w:rsidR="00066FB0" w:rsidRPr="000B4518" w:rsidRDefault="00066FB0" w:rsidP="00066FB0">
      <w:pPr>
        <w:rPr>
          <w:b/>
          <w:u w:val="single"/>
        </w:rPr>
      </w:pPr>
      <w:r>
        <w:rPr>
          <w:b/>
          <w:u w:val="single"/>
        </w:rPr>
        <w:t>PCK I_MESSAGE</w:t>
      </w:r>
      <w:r w:rsidRPr="000B4518">
        <w:rPr>
          <w:b/>
          <w:u w:val="single"/>
        </w:rPr>
        <w:t>:</w:t>
      </w:r>
    </w:p>
    <w:p w14:paraId="1A1530BC" w14:textId="77777777" w:rsidR="00066FB0" w:rsidRDefault="00066FB0" w:rsidP="00066FB0">
      <w:r>
        <w:t>The PCK I_MESSAGE is used to transport the PCK and PCK-ID for use in private call.</w:t>
      </w:r>
    </w:p>
    <w:p w14:paraId="39FB4A61" w14:textId="77777777" w:rsidR="00066FB0" w:rsidRPr="000B4518" w:rsidRDefault="00066FB0" w:rsidP="00066FB0">
      <w:r>
        <w:t>This field is used when the terminating participating MCPTT function sends the Connect message to the terminating client for a private call.</w:t>
      </w:r>
    </w:p>
    <w:p w14:paraId="786139E9" w14:textId="77777777" w:rsidR="00D55ED9" w:rsidRPr="000B4518" w:rsidRDefault="00D55ED9" w:rsidP="003F18B2">
      <w:pPr>
        <w:pStyle w:val="Heading3"/>
      </w:pPr>
      <w:bookmarkStart w:id="1909" w:name="_Toc533167834"/>
      <w:bookmarkStart w:id="1910" w:name="_Toc45211144"/>
      <w:bookmarkStart w:id="1911" w:name="_Toc51868033"/>
      <w:bookmarkStart w:id="1912" w:name="_Toc91169843"/>
      <w:r w:rsidRPr="000B4518">
        <w:t>8.3.5</w:t>
      </w:r>
      <w:r w:rsidRPr="000B4518">
        <w:tab/>
        <w:t>Disconnect message</w:t>
      </w:r>
      <w:bookmarkEnd w:id="1909"/>
      <w:bookmarkEnd w:id="1910"/>
      <w:bookmarkEnd w:id="1911"/>
      <w:bookmarkEnd w:id="1912"/>
    </w:p>
    <w:p w14:paraId="44F79535" w14:textId="77777777" w:rsidR="00342062" w:rsidRPr="000B4518" w:rsidRDefault="00342062" w:rsidP="00342062">
      <w:r w:rsidRPr="000B4518">
        <w:t>Table 8.3.5-1 shows the content of the Connect message.</w:t>
      </w:r>
    </w:p>
    <w:p w14:paraId="6923EBF1" w14:textId="77777777" w:rsidR="00342062" w:rsidRPr="000B4518" w:rsidRDefault="00342062" w:rsidP="000B4518">
      <w:pPr>
        <w:pStyle w:val="TH"/>
      </w:pPr>
      <w:r w:rsidRPr="000B4518">
        <w:t>Table 8.3.5-1: Disconnect message</w:t>
      </w:r>
    </w:p>
    <w:p w14:paraId="221F66A7" w14:textId="77777777" w:rsidR="00342062" w:rsidRPr="000B4518" w:rsidRDefault="00342062" w:rsidP="000B4518">
      <w:pPr>
        <w:pStyle w:val="PL"/>
        <w:keepNext/>
        <w:keepLines/>
        <w:jc w:val="center"/>
        <w:rPr>
          <w:noProof w:val="0"/>
        </w:rPr>
      </w:pPr>
      <w:bookmarkStart w:id="1913" w:name="_MCCTEMPBM_CRPT00100060___4"/>
      <w:r w:rsidRPr="000B4518">
        <w:rPr>
          <w:noProof w:val="0"/>
        </w:rPr>
        <w:t>0                   1                   2                   3</w:t>
      </w:r>
    </w:p>
    <w:p w14:paraId="29B1CFF0"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2582F7AA" w14:textId="77777777" w:rsidR="00342062" w:rsidRPr="000B4518" w:rsidRDefault="00342062" w:rsidP="000B4518">
      <w:pPr>
        <w:pStyle w:val="PL"/>
        <w:keepNext/>
        <w:keepLines/>
        <w:jc w:val="center"/>
        <w:rPr>
          <w:noProof w:val="0"/>
        </w:rPr>
      </w:pPr>
      <w:r w:rsidRPr="000B4518">
        <w:rPr>
          <w:noProof w:val="0"/>
        </w:rPr>
        <w:t>+-+-+-+-+-+-+-+-+-+-+-+-+-+-+-+-+-+-+-+-+-+-+-+-+-+-+-+-+-+-+-+-+</w:t>
      </w:r>
    </w:p>
    <w:p w14:paraId="2C64078E" w14:textId="77777777" w:rsidR="00342062" w:rsidRPr="000B4518" w:rsidRDefault="00342062" w:rsidP="000B4518">
      <w:pPr>
        <w:pStyle w:val="PL"/>
        <w:keepNext/>
        <w:keepLines/>
        <w:jc w:val="center"/>
        <w:rPr>
          <w:noProof w:val="0"/>
        </w:rPr>
      </w:pPr>
      <w:r w:rsidRPr="000B4518">
        <w:rPr>
          <w:noProof w:val="0"/>
        </w:rPr>
        <w:t>|V=2|P|</w:t>
      </w:r>
      <w:r w:rsidRPr="000B4518">
        <w:t xml:space="preserve"> Subtype </w:t>
      </w:r>
      <w:r w:rsidRPr="000B4518">
        <w:rPr>
          <w:noProof w:val="0"/>
        </w:rPr>
        <w:t>|   PT=APP=204  |          Length               |</w:t>
      </w:r>
    </w:p>
    <w:p w14:paraId="1482A16A" w14:textId="77777777" w:rsidR="00342062" w:rsidRPr="000B4518" w:rsidRDefault="00342062" w:rsidP="000B4518">
      <w:pPr>
        <w:pStyle w:val="PL"/>
        <w:keepNext/>
        <w:keepLines/>
        <w:jc w:val="center"/>
        <w:rPr>
          <w:noProof w:val="0"/>
        </w:rPr>
      </w:pPr>
      <w:r w:rsidRPr="000B4518">
        <w:rPr>
          <w:noProof w:val="0"/>
        </w:rPr>
        <w:t>+-+-+-+-+-+-+-+-+-+-+-+-+-+-+-+-+-+-+-+-+-+-+-+-+-+-+-+-+-+-+-+-+</w:t>
      </w:r>
    </w:p>
    <w:p w14:paraId="72771647" w14:textId="77777777" w:rsidR="00342062" w:rsidRPr="000B4518" w:rsidRDefault="00342062" w:rsidP="000B4518">
      <w:pPr>
        <w:pStyle w:val="PL"/>
        <w:keepNext/>
        <w:keepLines/>
        <w:jc w:val="center"/>
        <w:rPr>
          <w:noProof w:val="0"/>
        </w:rPr>
      </w:pPr>
      <w:r w:rsidRPr="000B4518">
        <w:rPr>
          <w:noProof w:val="0"/>
        </w:rPr>
        <w:t>|               SSRC of participating MCPTT function            |</w:t>
      </w:r>
    </w:p>
    <w:p w14:paraId="5D9E9987" w14:textId="77777777" w:rsidR="00342062" w:rsidRPr="000B4518" w:rsidRDefault="00342062" w:rsidP="000B4518">
      <w:pPr>
        <w:pStyle w:val="PL"/>
        <w:keepNext/>
        <w:keepLines/>
        <w:jc w:val="center"/>
        <w:rPr>
          <w:noProof w:val="0"/>
        </w:rPr>
      </w:pPr>
      <w:r w:rsidRPr="000B4518">
        <w:rPr>
          <w:noProof w:val="0"/>
        </w:rPr>
        <w:t>+-+-+-+-+-+-+-+-+-+-+-+-+-+-+-+-+-+-+-+-+-+-+-+-+-+-+-+-+-+-+-+-+</w:t>
      </w:r>
    </w:p>
    <w:p w14:paraId="2874B413" w14:textId="77777777" w:rsidR="00342062" w:rsidRPr="000B4518" w:rsidRDefault="00342062" w:rsidP="000B4518">
      <w:pPr>
        <w:pStyle w:val="PL"/>
        <w:keepNext/>
        <w:keepLines/>
        <w:jc w:val="center"/>
        <w:rPr>
          <w:noProof w:val="0"/>
        </w:rPr>
      </w:pPr>
      <w:r w:rsidRPr="000B4518">
        <w:rPr>
          <w:noProof w:val="0"/>
        </w:rPr>
        <w:t>|                          name=MCPC                            |</w:t>
      </w:r>
    </w:p>
    <w:p w14:paraId="202D0330" w14:textId="77777777" w:rsidR="00342062" w:rsidRPr="000B4518" w:rsidRDefault="00342062" w:rsidP="000B4518">
      <w:pPr>
        <w:pStyle w:val="PL"/>
        <w:keepNext/>
        <w:keepLines/>
        <w:jc w:val="center"/>
        <w:rPr>
          <w:noProof w:val="0"/>
        </w:rPr>
      </w:pPr>
      <w:r w:rsidRPr="000B4518">
        <w:rPr>
          <w:noProof w:val="0"/>
        </w:rPr>
        <w:t>+-+-+-+-+-+-+-+-+-+-+-+-+-+-+-+-+-+-+-+-+-+-+-+-+-+-+-+-+-+-+-+-+</w:t>
      </w:r>
    </w:p>
    <w:p w14:paraId="79E00A72" w14:textId="77777777" w:rsidR="00342062" w:rsidRPr="000B4518" w:rsidRDefault="00342062" w:rsidP="000B4518">
      <w:pPr>
        <w:pStyle w:val="PL"/>
        <w:keepNext/>
        <w:keepLines/>
        <w:jc w:val="center"/>
      </w:pPr>
      <w:r w:rsidRPr="000B4518">
        <w:t>|                   MCPTT Session Identity field                |</w:t>
      </w:r>
    </w:p>
    <w:p w14:paraId="22FDB898" w14:textId="77777777" w:rsidR="00342062" w:rsidRPr="000B4518" w:rsidRDefault="00342062" w:rsidP="000B4518">
      <w:pPr>
        <w:pStyle w:val="PL"/>
        <w:keepNext/>
        <w:keepLines/>
        <w:jc w:val="center"/>
      </w:pPr>
      <w:r w:rsidRPr="000B4518">
        <w:t>+-+-+-+-+-+-+-+-+-+-+-+-+-+-+-+-+-+-+-+-+-+-+-+-+-+-+-+-+-+-+-+-+</w:t>
      </w:r>
    </w:p>
    <w:bookmarkEnd w:id="1913"/>
    <w:p w14:paraId="7A9F5863" w14:textId="77777777" w:rsidR="00342062" w:rsidRPr="000B4518" w:rsidRDefault="00342062" w:rsidP="003A00F9"/>
    <w:p w14:paraId="4E0EBE82" w14:textId="77777777" w:rsidR="00342062" w:rsidRPr="000B4518" w:rsidRDefault="00342062" w:rsidP="00342062">
      <w:r w:rsidRPr="000B4518">
        <w:t>With the exception of the three first 32-bit words the order of the fields are irrelevant.</w:t>
      </w:r>
    </w:p>
    <w:p w14:paraId="26AF5479" w14:textId="77777777" w:rsidR="00342062" w:rsidRPr="000B4518" w:rsidRDefault="00342062" w:rsidP="000B4518">
      <w:pPr>
        <w:rPr>
          <w:b/>
          <w:u w:val="single"/>
        </w:rPr>
      </w:pPr>
      <w:r w:rsidRPr="000B4518">
        <w:rPr>
          <w:b/>
          <w:u w:val="single"/>
        </w:rPr>
        <w:t>Subtype:</w:t>
      </w:r>
    </w:p>
    <w:p w14:paraId="2F48783B" w14:textId="77777777" w:rsidR="00342062" w:rsidRPr="000B4518" w:rsidRDefault="00342062" w:rsidP="000B4518">
      <w:r w:rsidRPr="000B4518">
        <w:t>The subtype shall be coded according to table 8.3.2-1.</w:t>
      </w:r>
    </w:p>
    <w:p w14:paraId="0A3933D9" w14:textId="77777777" w:rsidR="00342062" w:rsidRPr="000B4518" w:rsidRDefault="00342062" w:rsidP="000B4518">
      <w:pPr>
        <w:rPr>
          <w:b/>
          <w:u w:val="single"/>
        </w:rPr>
      </w:pPr>
      <w:r w:rsidRPr="000B4518">
        <w:rPr>
          <w:b/>
          <w:u w:val="single"/>
        </w:rPr>
        <w:t>Length:</w:t>
      </w:r>
    </w:p>
    <w:p w14:paraId="4F86B917" w14:textId="77777777" w:rsidR="00342062" w:rsidRPr="000B4518" w:rsidRDefault="00342062" w:rsidP="000B4518">
      <w:r w:rsidRPr="000B4518">
        <w:t>The length shall be coded as specified in to subclause 8.1.2.</w:t>
      </w:r>
    </w:p>
    <w:p w14:paraId="7E77761A" w14:textId="77777777" w:rsidR="00342062" w:rsidRPr="000B4518" w:rsidRDefault="00342062" w:rsidP="000B4518">
      <w:pPr>
        <w:rPr>
          <w:b/>
          <w:u w:val="single"/>
        </w:rPr>
      </w:pPr>
      <w:r w:rsidRPr="000B4518">
        <w:rPr>
          <w:b/>
          <w:u w:val="single"/>
        </w:rPr>
        <w:t>SSRC:</w:t>
      </w:r>
    </w:p>
    <w:p w14:paraId="47FABFFA" w14:textId="77777777" w:rsidR="00342062" w:rsidRPr="000B4518" w:rsidRDefault="00342062" w:rsidP="000B4518">
      <w:r w:rsidRPr="000B4518">
        <w:t>The SSRC field shall carry the SSRC of the participating MCPTT function.</w:t>
      </w:r>
    </w:p>
    <w:p w14:paraId="79A3AF76" w14:textId="77777777" w:rsidR="00342062" w:rsidRPr="000B4518" w:rsidRDefault="00342062" w:rsidP="000B4518">
      <w:r w:rsidRPr="000B4518">
        <w:t>The SSRC field shall be coded as specified in IETF RFC 3550 [3].</w:t>
      </w:r>
    </w:p>
    <w:p w14:paraId="178F3350" w14:textId="77777777" w:rsidR="00342062" w:rsidRPr="000B4518" w:rsidRDefault="00342062" w:rsidP="000B4518">
      <w:pPr>
        <w:rPr>
          <w:b/>
          <w:u w:val="single"/>
        </w:rPr>
      </w:pPr>
      <w:r w:rsidRPr="000B4518">
        <w:rPr>
          <w:b/>
          <w:u w:val="single"/>
        </w:rPr>
        <w:t>MCPTT Session Identity</w:t>
      </w:r>
      <w:r w:rsidR="001338AD" w:rsidRPr="000B4518">
        <w:rPr>
          <w:b/>
          <w:u w:val="single"/>
        </w:rPr>
        <w:t>:</w:t>
      </w:r>
    </w:p>
    <w:p w14:paraId="6BB037D6" w14:textId="77777777" w:rsidR="00342062" w:rsidRPr="000B4518" w:rsidRDefault="00342062" w:rsidP="00342062">
      <w:pPr>
        <w:rPr>
          <w:b/>
          <w:u w:val="single"/>
        </w:rPr>
      </w:pPr>
      <w:r w:rsidRPr="000B4518">
        <w:t>The MCPTT Session Identity field is coded as described in subclause 8.3.3.3.</w:t>
      </w:r>
    </w:p>
    <w:p w14:paraId="625AFA49" w14:textId="77777777" w:rsidR="00342062" w:rsidRPr="000B4518" w:rsidRDefault="00342062" w:rsidP="003F18B2">
      <w:pPr>
        <w:pStyle w:val="Heading3"/>
      </w:pPr>
      <w:bookmarkStart w:id="1914" w:name="_Toc533167835"/>
      <w:bookmarkStart w:id="1915" w:name="_Toc45211145"/>
      <w:bookmarkStart w:id="1916" w:name="_Toc51868034"/>
      <w:bookmarkStart w:id="1917" w:name="_Toc91169844"/>
      <w:r w:rsidRPr="000B4518">
        <w:t>8.3.6</w:t>
      </w:r>
      <w:r w:rsidRPr="000B4518">
        <w:tab/>
        <w:t>Acknowledgement message</w:t>
      </w:r>
      <w:bookmarkEnd w:id="1914"/>
      <w:bookmarkEnd w:id="1915"/>
      <w:bookmarkEnd w:id="1916"/>
      <w:bookmarkEnd w:id="1917"/>
    </w:p>
    <w:p w14:paraId="5740B1F0" w14:textId="77777777" w:rsidR="00342062" w:rsidRPr="000B4518" w:rsidRDefault="00342062" w:rsidP="00342062">
      <w:r w:rsidRPr="000B4518">
        <w:t>Table 8.3.6-1 shows the content of the Acknowledgement message.</w:t>
      </w:r>
    </w:p>
    <w:p w14:paraId="67F721D9" w14:textId="77777777" w:rsidR="00342062" w:rsidRPr="000B4518" w:rsidRDefault="00342062" w:rsidP="000B4518">
      <w:pPr>
        <w:pStyle w:val="TH"/>
      </w:pPr>
      <w:r w:rsidRPr="000B4518">
        <w:t>Table 8.3.6-1: Acknowledgement message</w:t>
      </w:r>
    </w:p>
    <w:p w14:paraId="0EDA5D9F" w14:textId="77777777" w:rsidR="00342062" w:rsidRPr="000B4518" w:rsidRDefault="00342062" w:rsidP="000B4518">
      <w:pPr>
        <w:pStyle w:val="PL"/>
        <w:keepNext/>
        <w:keepLines/>
        <w:jc w:val="center"/>
        <w:rPr>
          <w:noProof w:val="0"/>
        </w:rPr>
      </w:pPr>
      <w:bookmarkStart w:id="1918" w:name="_MCCTEMPBM_CRPT00100061___4"/>
      <w:r w:rsidRPr="000B4518">
        <w:rPr>
          <w:noProof w:val="0"/>
        </w:rPr>
        <w:t>0                   1                   2                   3</w:t>
      </w:r>
    </w:p>
    <w:p w14:paraId="6A4663CB" w14:textId="77777777" w:rsidR="00342062" w:rsidRPr="000B4518" w:rsidRDefault="00342062" w:rsidP="000B4518">
      <w:pPr>
        <w:pStyle w:val="PL"/>
        <w:keepNext/>
        <w:keepLines/>
        <w:jc w:val="center"/>
        <w:rPr>
          <w:noProof w:val="0"/>
        </w:rPr>
      </w:pPr>
      <w:r w:rsidRPr="000B4518">
        <w:rPr>
          <w:noProof w:val="0"/>
        </w:rPr>
        <w:t>0 1 2 3 4 5 6 7 8 9 0 1 2 3 4 5 6 7 8 9 0 1 2 3 4 5 6 7 8 9 0 1</w:t>
      </w:r>
    </w:p>
    <w:p w14:paraId="296F4414" w14:textId="77777777" w:rsidR="00342062" w:rsidRPr="000B4518" w:rsidRDefault="00342062" w:rsidP="000B4518">
      <w:pPr>
        <w:pStyle w:val="PL"/>
        <w:keepNext/>
        <w:keepLines/>
        <w:jc w:val="center"/>
        <w:rPr>
          <w:noProof w:val="0"/>
        </w:rPr>
      </w:pPr>
      <w:r w:rsidRPr="000B4518">
        <w:rPr>
          <w:noProof w:val="0"/>
        </w:rPr>
        <w:t>+-+-+-+-+-+-+-+-+-+-+-+-+-+-+-+-+-+-+-+-+-+-+-+-+-+-+-+-+-+-+-+-+</w:t>
      </w:r>
    </w:p>
    <w:p w14:paraId="2C938B3C" w14:textId="77777777" w:rsidR="00342062" w:rsidRPr="000B4518" w:rsidRDefault="00342062" w:rsidP="000B4518">
      <w:pPr>
        <w:pStyle w:val="PL"/>
        <w:keepNext/>
        <w:keepLines/>
        <w:jc w:val="center"/>
        <w:rPr>
          <w:noProof w:val="0"/>
        </w:rPr>
      </w:pPr>
      <w:r w:rsidRPr="000B4518">
        <w:rPr>
          <w:noProof w:val="0"/>
        </w:rPr>
        <w:t>|V=2|P| Subtype |   PT=APP=204  |          Length               |</w:t>
      </w:r>
    </w:p>
    <w:p w14:paraId="335139B7" w14:textId="77777777" w:rsidR="00342062" w:rsidRPr="000B4518" w:rsidRDefault="00342062" w:rsidP="000B4518">
      <w:pPr>
        <w:pStyle w:val="PL"/>
        <w:keepNext/>
        <w:keepLines/>
        <w:jc w:val="center"/>
        <w:rPr>
          <w:noProof w:val="0"/>
        </w:rPr>
      </w:pPr>
      <w:r w:rsidRPr="000B4518">
        <w:rPr>
          <w:noProof w:val="0"/>
        </w:rPr>
        <w:t>+-+-+-+-+-+-+-+-+-+-+-+-+-+-+-+-+-+-+-+-+-+-+-+-+-+-+-+-+-+-+-+-+</w:t>
      </w:r>
    </w:p>
    <w:p w14:paraId="4E1FEECE" w14:textId="77777777" w:rsidR="00342062" w:rsidRPr="000B4518" w:rsidRDefault="00342062" w:rsidP="000B4518">
      <w:pPr>
        <w:pStyle w:val="PL"/>
        <w:keepNext/>
        <w:keepLines/>
        <w:jc w:val="center"/>
        <w:rPr>
          <w:noProof w:val="0"/>
        </w:rPr>
      </w:pPr>
      <w:r w:rsidRPr="000B4518">
        <w:rPr>
          <w:noProof w:val="0"/>
        </w:rPr>
        <w:t>|                    SSRC of floor participant                  |</w:t>
      </w:r>
    </w:p>
    <w:p w14:paraId="3A19400F" w14:textId="77777777" w:rsidR="00342062" w:rsidRPr="000B4518" w:rsidRDefault="00342062" w:rsidP="000B4518">
      <w:pPr>
        <w:pStyle w:val="PL"/>
        <w:keepNext/>
        <w:keepLines/>
        <w:jc w:val="center"/>
        <w:rPr>
          <w:noProof w:val="0"/>
        </w:rPr>
      </w:pPr>
      <w:r w:rsidRPr="000B4518">
        <w:rPr>
          <w:noProof w:val="0"/>
        </w:rPr>
        <w:t>+-+-+-+-+-+-+-+-+-+-+-+-+-+-+-+-+-+-+-+-+-+-+-+-+-+-+-+-+-+-+-+-+</w:t>
      </w:r>
    </w:p>
    <w:p w14:paraId="75BB5683" w14:textId="77777777" w:rsidR="00342062" w:rsidRPr="000B4518" w:rsidRDefault="00342062" w:rsidP="000B4518">
      <w:pPr>
        <w:pStyle w:val="PL"/>
        <w:keepNext/>
        <w:keepLines/>
        <w:jc w:val="center"/>
        <w:rPr>
          <w:noProof w:val="0"/>
        </w:rPr>
      </w:pPr>
      <w:r w:rsidRPr="000B4518">
        <w:rPr>
          <w:noProof w:val="0"/>
        </w:rPr>
        <w:t>|                          name=MCPC                            |</w:t>
      </w:r>
    </w:p>
    <w:p w14:paraId="2EF2E257" w14:textId="77777777" w:rsidR="00342062" w:rsidRPr="000B4518" w:rsidRDefault="00342062" w:rsidP="000B4518">
      <w:pPr>
        <w:pStyle w:val="PL"/>
        <w:keepNext/>
        <w:keepLines/>
        <w:jc w:val="center"/>
        <w:rPr>
          <w:noProof w:val="0"/>
        </w:rPr>
      </w:pPr>
      <w:r w:rsidRPr="000B4518">
        <w:rPr>
          <w:noProof w:val="0"/>
        </w:rPr>
        <w:t>+-+-+-+-+-+-+-+-+-+-+-+-+-+-+-+-+-+-+-+-+-+-+-+-+-+-+-+-+-+-+-+-+</w:t>
      </w:r>
    </w:p>
    <w:p w14:paraId="36E1FC19" w14:textId="77777777" w:rsidR="00342062" w:rsidRPr="000B4518" w:rsidRDefault="00342062" w:rsidP="000B4518">
      <w:pPr>
        <w:pStyle w:val="PL"/>
        <w:keepNext/>
        <w:keepLines/>
        <w:jc w:val="center"/>
        <w:rPr>
          <w:noProof w:val="0"/>
        </w:rPr>
      </w:pPr>
      <w:r w:rsidRPr="000B4518">
        <w:rPr>
          <w:noProof w:val="0"/>
        </w:rPr>
        <w:t xml:space="preserve">|                       Reason </w:t>
      </w:r>
      <w:r w:rsidR="00952DA1" w:rsidRPr="000B4518">
        <w:rPr>
          <w:noProof w:val="0"/>
        </w:rPr>
        <w:t xml:space="preserve">Code field                       </w:t>
      </w:r>
      <w:r w:rsidRPr="000B4518">
        <w:rPr>
          <w:noProof w:val="0"/>
        </w:rPr>
        <w:t>|</w:t>
      </w:r>
    </w:p>
    <w:p w14:paraId="1691126B" w14:textId="77777777" w:rsidR="00342062" w:rsidRPr="000B4518" w:rsidRDefault="00342062" w:rsidP="000B4518">
      <w:pPr>
        <w:pStyle w:val="PL"/>
        <w:keepNext/>
        <w:keepLines/>
        <w:jc w:val="center"/>
        <w:rPr>
          <w:noProof w:val="0"/>
        </w:rPr>
      </w:pPr>
      <w:r w:rsidRPr="000B4518">
        <w:rPr>
          <w:noProof w:val="0"/>
        </w:rPr>
        <w:t>+-+-+-+-+-+-+-+-+-+-+-+-+-+-+-+-+-+-+-+-+-+-+-+-+-+-+-+-+-+-+-+-+</w:t>
      </w:r>
    </w:p>
    <w:bookmarkEnd w:id="1918"/>
    <w:p w14:paraId="567C4359" w14:textId="77777777" w:rsidR="00342062" w:rsidRPr="000B4518" w:rsidRDefault="00342062" w:rsidP="000C3959"/>
    <w:p w14:paraId="78309B2C" w14:textId="77777777" w:rsidR="00342062" w:rsidRPr="000B4518" w:rsidRDefault="00342062" w:rsidP="00342062">
      <w:r w:rsidRPr="000B4518">
        <w:t>With the exception of the three first 32-bit words the order of the fields are irrelevant.</w:t>
      </w:r>
    </w:p>
    <w:p w14:paraId="7BBDF21F" w14:textId="77777777" w:rsidR="00342062" w:rsidRPr="000B4518" w:rsidRDefault="00342062" w:rsidP="000B4518">
      <w:pPr>
        <w:rPr>
          <w:b/>
          <w:u w:val="single"/>
        </w:rPr>
      </w:pPr>
      <w:r w:rsidRPr="000B4518">
        <w:rPr>
          <w:b/>
          <w:u w:val="single"/>
        </w:rPr>
        <w:t>Subtype:</w:t>
      </w:r>
    </w:p>
    <w:p w14:paraId="40FE9B4E" w14:textId="77777777" w:rsidR="00342062" w:rsidRPr="000B4518" w:rsidRDefault="00342062" w:rsidP="000B4518">
      <w:r w:rsidRPr="000B4518">
        <w:t>The subtype shall be coded according to table 8.3.2-1.</w:t>
      </w:r>
    </w:p>
    <w:p w14:paraId="0298C58C" w14:textId="77777777" w:rsidR="00342062" w:rsidRPr="000B4518" w:rsidRDefault="00342062" w:rsidP="000B4518">
      <w:pPr>
        <w:rPr>
          <w:b/>
          <w:u w:val="single"/>
        </w:rPr>
      </w:pPr>
      <w:r w:rsidRPr="000B4518">
        <w:rPr>
          <w:b/>
          <w:u w:val="single"/>
        </w:rPr>
        <w:t>Length:</w:t>
      </w:r>
    </w:p>
    <w:p w14:paraId="39DF46E7" w14:textId="77777777" w:rsidR="00342062" w:rsidRPr="000B4518" w:rsidRDefault="00342062" w:rsidP="000B4518">
      <w:r w:rsidRPr="000B4518">
        <w:t>The length shall be coded as specified in to subclause 8.1.2.</w:t>
      </w:r>
    </w:p>
    <w:p w14:paraId="45AFEADB" w14:textId="77777777" w:rsidR="00342062" w:rsidRPr="000B4518" w:rsidRDefault="00342062" w:rsidP="000B4518">
      <w:pPr>
        <w:rPr>
          <w:b/>
          <w:u w:val="single"/>
        </w:rPr>
      </w:pPr>
      <w:r w:rsidRPr="000B4518">
        <w:rPr>
          <w:b/>
          <w:u w:val="single"/>
        </w:rPr>
        <w:t>SSRC:</w:t>
      </w:r>
    </w:p>
    <w:p w14:paraId="08D1A35C" w14:textId="77777777" w:rsidR="00342062" w:rsidRPr="000B4518" w:rsidRDefault="00342062" w:rsidP="000B4518">
      <w:r w:rsidRPr="000B4518">
        <w:t>The SSRC field shall carry the SSRC of the floor participant.</w:t>
      </w:r>
    </w:p>
    <w:p w14:paraId="6D74C50E" w14:textId="77777777" w:rsidR="00342062" w:rsidRPr="000B4518" w:rsidRDefault="00342062" w:rsidP="000B4518">
      <w:r w:rsidRPr="000B4518">
        <w:t>The SSRC field shall be coded as specified in IETF RFC 3550 [3].</w:t>
      </w:r>
    </w:p>
    <w:p w14:paraId="33B8929D" w14:textId="77777777" w:rsidR="00342062" w:rsidRPr="000B4518" w:rsidRDefault="00342062" w:rsidP="000B4518">
      <w:pPr>
        <w:rPr>
          <w:b/>
          <w:u w:val="single"/>
        </w:rPr>
      </w:pPr>
      <w:r w:rsidRPr="000B4518">
        <w:rPr>
          <w:b/>
          <w:u w:val="single"/>
        </w:rPr>
        <w:t>Reason Code:</w:t>
      </w:r>
    </w:p>
    <w:p w14:paraId="4ADD537F" w14:textId="77777777" w:rsidR="00342062" w:rsidRPr="000B4518" w:rsidRDefault="00342062" w:rsidP="00342062">
      <w:r w:rsidRPr="000B4518">
        <w:t xml:space="preserve">The </w:t>
      </w:r>
      <w:r w:rsidR="00952DA1" w:rsidRPr="000B4518">
        <w:t>Reason Code</w:t>
      </w:r>
      <w:r w:rsidRPr="000B4518">
        <w:t xml:space="preserve"> field is coded as described in subclause 8.3.3.8.</w:t>
      </w:r>
    </w:p>
    <w:p w14:paraId="27D90D66" w14:textId="77777777" w:rsidR="00D55ED9" w:rsidRPr="000B4518" w:rsidRDefault="00D55ED9" w:rsidP="003F18B2">
      <w:pPr>
        <w:pStyle w:val="Heading2"/>
      </w:pPr>
      <w:bookmarkStart w:id="1919" w:name="_Toc533167836"/>
      <w:bookmarkStart w:id="1920" w:name="_Toc45211146"/>
      <w:bookmarkStart w:id="1921" w:name="_Toc51868035"/>
      <w:bookmarkStart w:id="1922" w:name="_Toc91169845"/>
      <w:r w:rsidRPr="000B4518">
        <w:t>8.4</w:t>
      </w:r>
      <w:r w:rsidRPr="000B4518">
        <w:tab/>
        <w:t>MBMS subchannel control</w:t>
      </w:r>
      <w:bookmarkEnd w:id="1919"/>
      <w:bookmarkEnd w:id="1920"/>
      <w:bookmarkEnd w:id="1921"/>
      <w:bookmarkEnd w:id="1922"/>
    </w:p>
    <w:p w14:paraId="4CE3C8DD" w14:textId="77777777" w:rsidR="00D55ED9" w:rsidRPr="000B4518" w:rsidRDefault="00D55ED9" w:rsidP="003F18B2">
      <w:pPr>
        <w:pStyle w:val="Heading3"/>
      </w:pPr>
      <w:bookmarkStart w:id="1923" w:name="_Toc533167837"/>
      <w:bookmarkStart w:id="1924" w:name="_Toc45211147"/>
      <w:bookmarkStart w:id="1925" w:name="_Toc51868036"/>
      <w:bookmarkStart w:id="1926" w:name="_Toc91169846"/>
      <w:r w:rsidRPr="000B4518">
        <w:t>8.4.1</w:t>
      </w:r>
      <w:r w:rsidRPr="000B4518">
        <w:tab/>
        <w:t>Introduction</w:t>
      </w:r>
      <w:bookmarkEnd w:id="1923"/>
      <w:bookmarkEnd w:id="1924"/>
      <w:bookmarkEnd w:id="1925"/>
      <w:bookmarkEnd w:id="1926"/>
    </w:p>
    <w:p w14:paraId="599D92B6" w14:textId="77777777" w:rsidR="00D55ED9" w:rsidRPr="000B4518" w:rsidRDefault="00D55ED9" w:rsidP="00D55ED9">
      <w:r w:rsidRPr="000B4518">
        <w:t>The MBMS subchannel control messages shall be coded as described in subclause 8.1.2 where the MBMS subchannel control message is part of the application-dependent data.</w:t>
      </w:r>
    </w:p>
    <w:p w14:paraId="0D123473" w14:textId="77777777" w:rsidR="00D55ED9" w:rsidRPr="000B4518" w:rsidRDefault="00D55ED9" w:rsidP="00D55ED9">
      <w:r w:rsidRPr="000B4518">
        <w:t>For the MBMS subchannel control protocol the ASCII name string shall be: MC</w:t>
      </w:r>
      <w:r w:rsidR="004A27FF">
        <w:t>M</w:t>
      </w:r>
      <w:r w:rsidRPr="000B4518">
        <w:t>C.</w:t>
      </w:r>
    </w:p>
    <w:p w14:paraId="0E72DB93" w14:textId="77777777" w:rsidR="00D55ED9" w:rsidRPr="000B4518" w:rsidRDefault="00623EF6" w:rsidP="00D55ED9">
      <w:r w:rsidRPr="000B4518">
        <w:t xml:space="preserve">The </w:t>
      </w:r>
      <w:r w:rsidR="00D55ED9" w:rsidRPr="000B4518">
        <w:t>list of MBMS subchannel control messages can be found in the subclause 8.4.2.</w:t>
      </w:r>
    </w:p>
    <w:p w14:paraId="675E47EE" w14:textId="77777777" w:rsidR="00D55ED9" w:rsidRPr="000B4518" w:rsidRDefault="00623EF6" w:rsidP="00D55ED9">
      <w:r w:rsidRPr="000B4518">
        <w:t xml:space="preserve">The </w:t>
      </w:r>
      <w:r w:rsidR="00D55ED9" w:rsidRPr="000B4518">
        <w:t>MBMS subchannel control specific fields are specified in subclause 8.4.3.</w:t>
      </w:r>
    </w:p>
    <w:p w14:paraId="26FA51C6" w14:textId="77777777" w:rsidR="00D55ED9" w:rsidRPr="000B4518" w:rsidRDefault="00D55ED9" w:rsidP="003F18B2">
      <w:pPr>
        <w:pStyle w:val="Heading3"/>
      </w:pPr>
      <w:bookmarkStart w:id="1927" w:name="_Toc533167838"/>
      <w:bookmarkStart w:id="1928" w:name="_Toc45211148"/>
      <w:bookmarkStart w:id="1929" w:name="_Toc51868037"/>
      <w:bookmarkStart w:id="1930" w:name="_Toc91169847"/>
      <w:r w:rsidRPr="000B4518">
        <w:t>8.4.2</w:t>
      </w:r>
      <w:r w:rsidRPr="000B4518">
        <w:tab/>
        <w:t>MBMS subchannel control messages</w:t>
      </w:r>
      <w:bookmarkEnd w:id="1927"/>
      <w:bookmarkEnd w:id="1928"/>
      <w:bookmarkEnd w:id="1929"/>
      <w:bookmarkEnd w:id="1930"/>
    </w:p>
    <w:p w14:paraId="6C1FEA60" w14:textId="77777777" w:rsidR="00D55ED9" w:rsidRPr="000B4518" w:rsidRDefault="00D55ED9" w:rsidP="00D55ED9">
      <w:r w:rsidRPr="000B4518">
        <w:t>Table 8.4.2-1 provides a list of MBMS subchannel control protocol messages.</w:t>
      </w:r>
    </w:p>
    <w:p w14:paraId="1F6F4FBA" w14:textId="77777777" w:rsidR="00D55ED9" w:rsidRPr="000B4518" w:rsidRDefault="00D55ED9" w:rsidP="000B4518">
      <w:pPr>
        <w:pStyle w:val="TH"/>
      </w:pPr>
      <w:r w:rsidRPr="000B4518">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0B4518" w14:paraId="00B86AED" w14:textId="77777777" w:rsidTr="003F0216">
        <w:trPr>
          <w:cantSplit/>
          <w:trHeight w:val="288"/>
          <w:tblHeader/>
          <w:jc w:val="center"/>
        </w:trPr>
        <w:tc>
          <w:tcPr>
            <w:tcW w:w="3181" w:type="dxa"/>
            <w:shd w:val="clear" w:color="auto" w:fill="CCCCCC"/>
          </w:tcPr>
          <w:p w14:paraId="0C5246F3" w14:textId="77777777" w:rsidR="00D55ED9" w:rsidRPr="000B4518" w:rsidRDefault="00D55ED9" w:rsidP="000B4518">
            <w:pPr>
              <w:pStyle w:val="TAH"/>
              <w:rPr>
                <w:lang w:eastAsia="en-US"/>
              </w:rPr>
            </w:pPr>
            <w:r w:rsidRPr="000B4518">
              <w:rPr>
                <w:lang w:eastAsia="en-US"/>
              </w:rPr>
              <w:t>Message name</w:t>
            </w:r>
          </w:p>
        </w:tc>
        <w:tc>
          <w:tcPr>
            <w:tcW w:w="1080" w:type="dxa"/>
            <w:shd w:val="clear" w:color="auto" w:fill="CCCCCC"/>
          </w:tcPr>
          <w:p w14:paraId="4B788A7B" w14:textId="77777777" w:rsidR="00D55ED9" w:rsidRPr="000B4518" w:rsidRDefault="00D55ED9" w:rsidP="000B4518">
            <w:pPr>
              <w:pStyle w:val="TAH"/>
              <w:rPr>
                <w:lang w:eastAsia="en-US"/>
              </w:rPr>
            </w:pPr>
            <w:r w:rsidRPr="000B4518">
              <w:rPr>
                <w:lang w:eastAsia="en-US"/>
              </w:rPr>
              <w:t>Subtype</w:t>
            </w:r>
          </w:p>
        </w:tc>
        <w:tc>
          <w:tcPr>
            <w:tcW w:w="1905" w:type="dxa"/>
            <w:shd w:val="clear" w:color="auto" w:fill="CCCCCC"/>
          </w:tcPr>
          <w:p w14:paraId="6A655EFB" w14:textId="77777777" w:rsidR="00D55ED9" w:rsidRPr="000B4518" w:rsidRDefault="00D55ED9" w:rsidP="000B4518">
            <w:pPr>
              <w:pStyle w:val="TAH"/>
              <w:rPr>
                <w:lang w:eastAsia="en-US"/>
              </w:rPr>
            </w:pPr>
            <w:r w:rsidRPr="000B4518">
              <w:rPr>
                <w:lang w:eastAsia="en-US"/>
              </w:rPr>
              <w:t>Reference</w:t>
            </w:r>
          </w:p>
        </w:tc>
        <w:tc>
          <w:tcPr>
            <w:tcW w:w="1914" w:type="dxa"/>
            <w:shd w:val="clear" w:color="auto" w:fill="CCCCCC"/>
          </w:tcPr>
          <w:p w14:paraId="4DF9BC44" w14:textId="77777777" w:rsidR="00D55ED9" w:rsidRPr="000B4518" w:rsidRDefault="00D55ED9" w:rsidP="000B4518">
            <w:pPr>
              <w:pStyle w:val="TAH"/>
              <w:rPr>
                <w:lang w:eastAsia="en-US"/>
              </w:rPr>
            </w:pPr>
            <w:r w:rsidRPr="000B4518">
              <w:rPr>
                <w:lang w:eastAsia="en-US"/>
              </w:rPr>
              <w:t>Direction</w:t>
            </w:r>
          </w:p>
        </w:tc>
      </w:tr>
      <w:tr w:rsidR="00D55ED9" w:rsidRPr="000B4518" w14:paraId="59CB6762" w14:textId="77777777" w:rsidTr="003F0216">
        <w:trPr>
          <w:cantSplit/>
          <w:trHeight w:val="288"/>
          <w:jc w:val="center"/>
        </w:trPr>
        <w:tc>
          <w:tcPr>
            <w:tcW w:w="3181" w:type="dxa"/>
          </w:tcPr>
          <w:p w14:paraId="3DEAC0FE" w14:textId="77777777" w:rsidR="00D55ED9" w:rsidRPr="000B4518" w:rsidRDefault="00623EF6" w:rsidP="003F0216">
            <w:pPr>
              <w:pStyle w:val="TAL"/>
              <w:rPr>
                <w:lang w:eastAsia="en-US"/>
              </w:rPr>
            </w:pPr>
            <w:r w:rsidRPr="000B4518">
              <w:t>Map Group To Bearer</w:t>
            </w:r>
          </w:p>
        </w:tc>
        <w:tc>
          <w:tcPr>
            <w:tcW w:w="1080" w:type="dxa"/>
          </w:tcPr>
          <w:p w14:paraId="71FAA145" w14:textId="77777777" w:rsidR="00D55ED9" w:rsidRPr="000B4518" w:rsidRDefault="00D55ED9" w:rsidP="003F0216">
            <w:pPr>
              <w:pStyle w:val="TAL"/>
              <w:rPr>
                <w:lang w:eastAsia="en-US"/>
              </w:rPr>
            </w:pPr>
            <w:r w:rsidRPr="000B4518">
              <w:rPr>
                <w:lang w:eastAsia="en-US"/>
              </w:rPr>
              <w:t>00000</w:t>
            </w:r>
          </w:p>
        </w:tc>
        <w:tc>
          <w:tcPr>
            <w:tcW w:w="1905" w:type="dxa"/>
          </w:tcPr>
          <w:p w14:paraId="3709C6EF" w14:textId="77777777" w:rsidR="00D55ED9" w:rsidRPr="000B4518" w:rsidRDefault="00D55ED9" w:rsidP="003F0216">
            <w:pPr>
              <w:pStyle w:val="TAL"/>
              <w:rPr>
                <w:lang w:eastAsia="en-US"/>
              </w:rPr>
            </w:pPr>
            <w:r w:rsidRPr="000B4518">
              <w:rPr>
                <w:lang w:eastAsia="en-US"/>
              </w:rPr>
              <w:t>subclause 8.4.4</w:t>
            </w:r>
          </w:p>
        </w:tc>
        <w:tc>
          <w:tcPr>
            <w:tcW w:w="1914" w:type="dxa"/>
          </w:tcPr>
          <w:p w14:paraId="0D2183D6" w14:textId="77777777" w:rsidR="00D55ED9" w:rsidRPr="000B4518" w:rsidRDefault="00D55ED9" w:rsidP="003F0216">
            <w:pPr>
              <w:pStyle w:val="TAL"/>
              <w:rPr>
                <w:lang w:eastAsia="en-US"/>
              </w:rPr>
            </w:pPr>
            <w:r w:rsidRPr="000B4518">
              <w:rPr>
                <w:lang w:eastAsia="en-US"/>
              </w:rPr>
              <w:t xml:space="preserve">Server </w:t>
            </w:r>
            <w:r w:rsidRPr="000B4518">
              <w:rPr>
                <w:lang w:eastAsia="en-US"/>
              </w:rPr>
              <w:sym w:font="Wingdings" w:char="F0E0"/>
            </w:r>
            <w:r w:rsidRPr="000B4518">
              <w:rPr>
                <w:lang w:eastAsia="en-US"/>
              </w:rPr>
              <w:t xml:space="preserve"> client</w:t>
            </w:r>
          </w:p>
        </w:tc>
      </w:tr>
      <w:tr w:rsidR="00D55ED9" w:rsidRPr="000B4518" w14:paraId="3C7B39B1" w14:textId="77777777" w:rsidTr="003F0216">
        <w:trPr>
          <w:cantSplit/>
          <w:trHeight w:val="288"/>
          <w:jc w:val="center"/>
        </w:trPr>
        <w:tc>
          <w:tcPr>
            <w:tcW w:w="3181" w:type="dxa"/>
          </w:tcPr>
          <w:p w14:paraId="6B49EEBE" w14:textId="77777777" w:rsidR="00D55ED9" w:rsidRPr="000B4518" w:rsidRDefault="00623EF6" w:rsidP="003F0216">
            <w:pPr>
              <w:pStyle w:val="TAL"/>
              <w:rPr>
                <w:lang w:eastAsia="en-US"/>
              </w:rPr>
            </w:pPr>
            <w:r w:rsidRPr="000B4518">
              <w:t>Unmap Group To Bearer</w:t>
            </w:r>
          </w:p>
        </w:tc>
        <w:tc>
          <w:tcPr>
            <w:tcW w:w="1080" w:type="dxa"/>
          </w:tcPr>
          <w:p w14:paraId="0E58EE8E" w14:textId="77777777" w:rsidR="00D55ED9" w:rsidRPr="000B4518" w:rsidRDefault="00D55ED9" w:rsidP="003F0216">
            <w:pPr>
              <w:pStyle w:val="TAL"/>
              <w:rPr>
                <w:lang w:eastAsia="en-US"/>
              </w:rPr>
            </w:pPr>
            <w:r w:rsidRPr="000B4518">
              <w:rPr>
                <w:lang w:eastAsia="en-US"/>
              </w:rPr>
              <w:t>00001</w:t>
            </w:r>
          </w:p>
        </w:tc>
        <w:tc>
          <w:tcPr>
            <w:tcW w:w="1905" w:type="dxa"/>
          </w:tcPr>
          <w:p w14:paraId="04C4770F" w14:textId="77777777" w:rsidR="00D55ED9" w:rsidRPr="000B4518" w:rsidRDefault="00D55ED9" w:rsidP="003F0216">
            <w:pPr>
              <w:pStyle w:val="TAL"/>
              <w:rPr>
                <w:lang w:eastAsia="en-US"/>
              </w:rPr>
            </w:pPr>
            <w:r w:rsidRPr="000B4518">
              <w:rPr>
                <w:lang w:eastAsia="en-US"/>
              </w:rPr>
              <w:t>subclause 8.4.5</w:t>
            </w:r>
          </w:p>
        </w:tc>
        <w:tc>
          <w:tcPr>
            <w:tcW w:w="1914" w:type="dxa"/>
          </w:tcPr>
          <w:p w14:paraId="00183A24" w14:textId="77777777" w:rsidR="00D55ED9" w:rsidRPr="000B4518" w:rsidRDefault="00D55ED9" w:rsidP="003F0216">
            <w:pPr>
              <w:pStyle w:val="TAL"/>
              <w:rPr>
                <w:lang w:eastAsia="en-US"/>
              </w:rPr>
            </w:pPr>
            <w:r w:rsidRPr="000B4518">
              <w:rPr>
                <w:lang w:eastAsia="en-US"/>
              </w:rPr>
              <w:t xml:space="preserve">Server </w:t>
            </w:r>
            <w:r w:rsidRPr="000B4518">
              <w:rPr>
                <w:lang w:eastAsia="en-US"/>
              </w:rPr>
              <w:sym w:font="Wingdings" w:char="F0E0"/>
            </w:r>
            <w:r w:rsidRPr="000B4518">
              <w:rPr>
                <w:lang w:eastAsia="en-US"/>
              </w:rPr>
              <w:t xml:space="preserve"> client</w:t>
            </w:r>
          </w:p>
        </w:tc>
      </w:tr>
      <w:tr w:rsidR="00D55ED9" w:rsidRPr="000B4518" w14:paraId="4A7567EB" w14:textId="77777777" w:rsidTr="003F0216">
        <w:trPr>
          <w:cantSplit/>
          <w:trHeight w:val="288"/>
          <w:jc w:val="center"/>
        </w:trPr>
        <w:tc>
          <w:tcPr>
            <w:tcW w:w="8080" w:type="dxa"/>
            <w:gridSpan w:val="4"/>
          </w:tcPr>
          <w:p w14:paraId="5E610122" w14:textId="77777777" w:rsidR="00D55ED9" w:rsidRPr="000B4518" w:rsidRDefault="00D55ED9" w:rsidP="003F0216">
            <w:pPr>
              <w:pStyle w:val="TAN"/>
              <w:rPr>
                <w:lang w:eastAsia="en-US"/>
              </w:rPr>
            </w:pPr>
            <w:r w:rsidRPr="000B4518">
              <w:rPr>
                <w:lang w:eastAsia="en-US"/>
              </w:rPr>
              <w:t>NOTE:</w:t>
            </w:r>
            <w:r w:rsidRPr="000B4518">
              <w:rPr>
                <w:lang w:eastAsia="en-US"/>
              </w:rPr>
              <w:tab/>
              <w:t>The participating MCPTT function is the server and the MCPTT client is the client.</w:t>
            </w:r>
          </w:p>
        </w:tc>
      </w:tr>
    </w:tbl>
    <w:p w14:paraId="152071CC" w14:textId="77777777" w:rsidR="00D55ED9" w:rsidRPr="000B4518" w:rsidRDefault="00D55ED9" w:rsidP="00D55ED9"/>
    <w:p w14:paraId="18BA6745" w14:textId="77777777" w:rsidR="00D55ED9" w:rsidRPr="000B4518" w:rsidRDefault="00D55ED9" w:rsidP="003F18B2">
      <w:pPr>
        <w:pStyle w:val="Heading3"/>
      </w:pPr>
      <w:bookmarkStart w:id="1931" w:name="_Toc533167839"/>
      <w:bookmarkStart w:id="1932" w:name="_Toc45211149"/>
      <w:bookmarkStart w:id="1933" w:name="_Toc51868038"/>
      <w:bookmarkStart w:id="1934" w:name="_Toc91169848"/>
      <w:r w:rsidRPr="000B4518">
        <w:t>8.4.3</w:t>
      </w:r>
      <w:r w:rsidRPr="000B4518">
        <w:tab/>
        <w:t>MBMS subchannel control specific fields</w:t>
      </w:r>
      <w:bookmarkEnd w:id="1931"/>
      <w:bookmarkEnd w:id="1932"/>
      <w:bookmarkEnd w:id="1933"/>
      <w:bookmarkEnd w:id="1934"/>
    </w:p>
    <w:p w14:paraId="42187278" w14:textId="77777777" w:rsidR="00D55ED9" w:rsidRPr="000B4518" w:rsidRDefault="00D55ED9" w:rsidP="003F18B2">
      <w:pPr>
        <w:pStyle w:val="Heading4"/>
      </w:pPr>
      <w:bookmarkStart w:id="1935" w:name="_Toc533167840"/>
      <w:bookmarkStart w:id="1936" w:name="_Toc45211150"/>
      <w:bookmarkStart w:id="1937" w:name="_Toc51868039"/>
      <w:bookmarkStart w:id="1938" w:name="_Toc91169849"/>
      <w:r w:rsidRPr="000B4518">
        <w:t>8.4.3.1</w:t>
      </w:r>
      <w:r w:rsidRPr="000B4518">
        <w:tab/>
        <w:t>Introduction</w:t>
      </w:r>
      <w:bookmarkEnd w:id="1935"/>
      <w:bookmarkEnd w:id="1936"/>
      <w:bookmarkEnd w:id="1937"/>
      <w:bookmarkEnd w:id="1938"/>
    </w:p>
    <w:p w14:paraId="3EEC4C78" w14:textId="77777777" w:rsidR="00623EF6" w:rsidRPr="000B4518" w:rsidRDefault="00623EF6" w:rsidP="00623EF6">
      <w:r w:rsidRPr="000B4518">
        <w:t>This subclause describe</w:t>
      </w:r>
      <w:r w:rsidR="00066FB0">
        <w:t>s the MBMS subchannel control specific data</w:t>
      </w:r>
      <w:r w:rsidRPr="000B4518">
        <w:t xml:space="preserve"> fields.</w:t>
      </w:r>
    </w:p>
    <w:p w14:paraId="0A3E807F" w14:textId="77777777" w:rsidR="00D55ED9" w:rsidRPr="000B4518" w:rsidRDefault="00D55ED9" w:rsidP="00D55ED9">
      <w:r w:rsidRPr="000B4518">
        <w:t xml:space="preserve">The MBMS subchannel control specific </w:t>
      </w:r>
      <w:r w:rsidR="00066FB0">
        <w:t xml:space="preserve">data </w:t>
      </w:r>
      <w:r w:rsidRPr="000B4518">
        <w:t>fields are contained in the application-dependent data of the MBMS subchannel control message.</w:t>
      </w:r>
      <w:r w:rsidR="00066FB0" w:rsidRPr="008114F4">
        <w:t xml:space="preserve"> </w:t>
      </w:r>
      <w:r w:rsidR="00066FB0">
        <w:t xml:space="preserve">The </w:t>
      </w:r>
      <w:r w:rsidR="00066FB0" w:rsidRPr="008114F4">
        <w:t>MBMS subchannel control specific data fields follow the syntax specified in subclause </w:t>
      </w:r>
      <w:r w:rsidR="00066FB0">
        <w:t>8.1.3</w:t>
      </w:r>
      <w:r w:rsidR="00066FB0" w:rsidRPr="008114F4">
        <w:t>.</w:t>
      </w:r>
    </w:p>
    <w:p w14:paraId="1AD44701" w14:textId="77777777" w:rsidR="00623EF6" w:rsidRPr="000B4518" w:rsidRDefault="00623EF6" w:rsidP="000B4518">
      <w:pPr>
        <w:pStyle w:val="TH"/>
      </w:pPr>
      <w:r w:rsidRPr="000B4518">
        <w:t xml:space="preserve">Table 8.4.3.1-1: </w:t>
      </w:r>
      <w:r w:rsidR="00066FB0">
        <w:t>Void</w:t>
      </w:r>
    </w:p>
    <w:p w14:paraId="5CB4B40C" w14:textId="77777777" w:rsidR="00623EF6" w:rsidRPr="000B4518" w:rsidRDefault="00623EF6" w:rsidP="00623EF6">
      <w:r w:rsidRPr="000B4518">
        <w:t xml:space="preserve">Table 8.4.3.1-2 lists the available </w:t>
      </w:r>
      <w:r w:rsidR="00066FB0">
        <w:t xml:space="preserve">data </w:t>
      </w:r>
      <w:r w:rsidRPr="000B4518">
        <w:t>fields including the assigned Field ID.</w:t>
      </w:r>
    </w:p>
    <w:p w14:paraId="1B6C2387" w14:textId="77777777" w:rsidR="00623EF6" w:rsidRPr="000B4518" w:rsidRDefault="00623EF6" w:rsidP="000B4518">
      <w:pPr>
        <w:pStyle w:val="TH"/>
      </w:pPr>
      <w:r w:rsidRPr="000B4518">
        <w:t xml:space="preserve">Table 8.4.3.1-2: MBMS subchannel control specific </w:t>
      </w:r>
      <w:r w:rsidR="00066FB0">
        <w:t xml:space="preserve">data </w:t>
      </w:r>
      <w:r w:rsidRPr="000B4518">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Change w:id="1939">
          <w:tblGrid>
            <w:gridCol w:w="2692"/>
            <w:gridCol w:w="1014"/>
            <w:gridCol w:w="1890"/>
            <w:gridCol w:w="2946"/>
          </w:tblGrid>
        </w:tblGridChange>
      </w:tblGrid>
      <w:tr w:rsidR="00066FB0" w:rsidRPr="000B4518" w14:paraId="108D30AD" w14:textId="77777777" w:rsidTr="00DB1051">
        <w:trPr>
          <w:cantSplit/>
          <w:trHeight w:val="144"/>
          <w:tblHeader/>
          <w:jc w:val="center"/>
        </w:trPr>
        <w:tc>
          <w:tcPr>
            <w:tcW w:w="2692" w:type="dxa"/>
            <w:vMerge w:val="restart"/>
            <w:shd w:val="clear" w:color="auto" w:fill="CCCCCC"/>
          </w:tcPr>
          <w:p w14:paraId="1E9BAC7D" w14:textId="77777777" w:rsidR="00066FB0" w:rsidRPr="000B4518" w:rsidRDefault="00066FB0" w:rsidP="00DB1051">
            <w:pPr>
              <w:pStyle w:val="TAH"/>
            </w:pPr>
            <w:r w:rsidRPr="000B4518">
              <w:t>Field name</w:t>
            </w:r>
          </w:p>
        </w:tc>
        <w:tc>
          <w:tcPr>
            <w:tcW w:w="2904" w:type="dxa"/>
            <w:gridSpan w:val="2"/>
            <w:tcBorders>
              <w:bottom w:val="single" w:sz="4" w:space="0" w:color="auto"/>
            </w:tcBorders>
            <w:shd w:val="clear" w:color="auto" w:fill="CCCCCC"/>
          </w:tcPr>
          <w:p w14:paraId="553504F6" w14:textId="77777777" w:rsidR="00066FB0" w:rsidRPr="000B4518" w:rsidRDefault="00066FB0" w:rsidP="00DB1051">
            <w:pPr>
              <w:pStyle w:val="TAH"/>
            </w:pPr>
            <w:r w:rsidRPr="000B4518">
              <w:t>Field ID</w:t>
            </w:r>
          </w:p>
          <w:p w14:paraId="6E0C2B21" w14:textId="77777777" w:rsidR="00066FB0" w:rsidRPr="000B4518" w:rsidRDefault="00066FB0" w:rsidP="00DB1051">
            <w:pPr>
              <w:pStyle w:val="TAH"/>
            </w:pPr>
          </w:p>
        </w:tc>
        <w:tc>
          <w:tcPr>
            <w:tcW w:w="2946" w:type="dxa"/>
            <w:vMerge w:val="restart"/>
            <w:shd w:val="clear" w:color="auto" w:fill="CCCCCC"/>
          </w:tcPr>
          <w:p w14:paraId="63DF820E" w14:textId="77777777" w:rsidR="00066FB0" w:rsidRPr="000B4518" w:rsidRDefault="00066FB0" w:rsidP="00DB1051">
            <w:pPr>
              <w:pStyle w:val="TAH"/>
            </w:pPr>
            <w:r w:rsidRPr="000B4518">
              <w:t>Description</w:t>
            </w:r>
          </w:p>
        </w:tc>
      </w:tr>
      <w:tr w:rsidR="00066FB0" w:rsidRPr="000B4518" w14:paraId="371BA9BD" w14:textId="77777777" w:rsidTr="00DB1051">
        <w:trPr>
          <w:cantSplit/>
          <w:trHeight w:val="144"/>
          <w:tblHeader/>
          <w:jc w:val="center"/>
        </w:trPr>
        <w:tc>
          <w:tcPr>
            <w:tcW w:w="2692" w:type="dxa"/>
            <w:vMerge/>
            <w:tcBorders>
              <w:bottom w:val="single" w:sz="4" w:space="0" w:color="auto"/>
            </w:tcBorders>
            <w:shd w:val="clear" w:color="auto" w:fill="CCCCCC"/>
          </w:tcPr>
          <w:p w14:paraId="13910B4E" w14:textId="77777777" w:rsidR="00066FB0" w:rsidRPr="000B4518" w:rsidRDefault="00066FB0" w:rsidP="00DB1051">
            <w:pPr>
              <w:pStyle w:val="TAH"/>
            </w:pPr>
          </w:p>
        </w:tc>
        <w:tc>
          <w:tcPr>
            <w:tcW w:w="1014" w:type="dxa"/>
            <w:tcBorders>
              <w:bottom w:val="single" w:sz="4" w:space="0" w:color="auto"/>
            </w:tcBorders>
            <w:shd w:val="clear" w:color="auto" w:fill="CCCCCC"/>
          </w:tcPr>
          <w:p w14:paraId="3E6B7A7D" w14:textId="77777777" w:rsidR="00066FB0" w:rsidRPr="000B4518" w:rsidRDefault="00066FB0" w:rsidP="00DB1051">
            <w:pPr>
              <w:pStyle w:val="TAH"/>
            </w:pPr>
            <w:r>
              <w:t>Decimal</w:t>
            </w:r>
          </w:p>
        </w:tc>
        <w:tc>
          <w:tcPr>
            <w:tcW w:w="1890" w:type="dxa"/>
            <w:tcBorders>
              <w:bottom w:val="single" w:sz="4" w:space="0" w:color="auto"/>
            </w:tcBorders>
            <w:shd w:val="clear" w:color="auto" w:fill="CCCCCC"/>
          </w:tcPr>
          <w:p w14:paraId="3C46EE5E" w14:textId="77777777" w:rsidR="00066FB0" w:rsidRPr="000B4518" w:rsidRDefault="00066FB0" w:rsidP="00DB1051">
            <w:pPr>
              <w:pStyle w:val="TAH"/>
            </w:pPr>
            <w:r>
              <w:t>Binary</w:t>
            </w:r>
          </w:p>
        </w:tc>
        <w:tc>
          <w:tcPr>
            <w:tcW w:w="2946" w:type="dxa"/>
            <w:vMerge/>
            <w:tcBorders>
              <w:bottom w:val="single" w:sz="4" w:space="0" w:color="auto"/>
            </w:tcBorders>
            <w:shd w:val="clear" w:color="auto" w:fill="CCCCCC"/>
          </w:tcPr>
          <w:p w14:paraId="083367A4" w14:textId="77777777" w:rsidR="00066FB0" w:rsidRPr="000B4518" w:rsidRDefault="00066FB0" w:rsidP="00DB1051">
            <w:pPr>
              <w:pStyle w:val="TAH"/>
            </w:pPr>
          </w:p>
        </w:tc>
      </w:tr>
      <w:tr w:rsidR="00623EF6" w:rsidRPr="000B4518" w14:paraId="67EF1159" w14:textId="77777777" w:rsidTr="00DE10B3">
        <w:trPr>
          <w:cantSplit/>
          <w:trHeight w:val="144"/>
          <w:tblHeader/>
          <w:jc w:val="center"/>
        </w:trPr>
        <w:tc>
          <w:tcPr>
            <w:tcW w:w="2692" w:type="dxa"/>
            <w:shd w:val="clear" w:color="auto" w:fill="auto"/>
          </w:tcPr>
          <w:p w14:paraId="3B4B831D" w14:textId="77777777" w:rsidR="00623EF6" w:rsidRPr="000B4518" w:rsidRDefault="004A27FF" w:rsidP="00DE10B3">
            <w:pPr>
              <w:pStyle w:val="TAL"/>
            </w:pPr>
            <w:r>
              <w:t xml:space="preserve">MBMS </w:t>
            </w:r>
            <w:r w:rsidR="00623EF6" w:rsidRPr="000B4518">
              <w:t>Subchannel</w:t>
            </w:r>
          </w:p>
        </w:tc>
        <w:tc>
          <w:tcPr>
            <w:tcW w:w="1014" w:type="dxa"/>
            <w:shd w:val="clear" w:color="auto" w:fill="auto"/>
          </w:tcPr>
          <w:p w14:paraId="5AF1C600" w14:textId="77777777" w:rsidR="00623EF6" w:rsidRPr="000B4518" w:rsidRDefault="00623EF6" w:rsidP="00DE10B3">
            <w:pPr>
              <w:pStyle w:val="TAL"/>
            </w:pPr>
            <w:r w:rsidRPr="000B4518">
              <w:t>000</w:t>
            </w:r>
          </w:p>
        </w:tc>
        <w:tc>
          <w:tcPr>
            <w:tcW w:w="1890" w:type="dxa"/>
            <w:shd w:val="clear" w:color="auto" w:fill="auto"/>
          </w:tcPr>
          <w:p w14:paraId="0845DF5F" w14:textId="77777777" w:rsidR="00623EF6" w:rsidRPr="000B4518" w:rsidRDefault="00623EF6" w:rsidP="00DE10B3">
            <w:pPr>
              <w:pStyle w:val="TAL"/>
            </w:pPr>
            <w:r w:rsidRPr="000B4518">
              <w:t>00000000</w:t>
            </w:r>
          </w:p>
        </w:tc>
        <w:tc>
          <w:tcPr>
            <w:tcW w:w="2946" w:type="dxa"/>
            <w:shd w:val="clear" w:color="auto" w:fill="auto"/>
          </w:tcPr>
          <w:p w14:paraId="7B96EC2A" w14:textId="77777777" w:rsidR="00623EF6" w:rsidRPr="000B4518" w:rsidRDefault="00623EF6" w:rsidP="00DE10B3">
            <w:pPr>
              <w:pStyle w:val="TAL"/>
            </w:pPr>
            <w:r w:rsidRPr="000B4518">
              <w:t>Subclause 8.4.3.3</w:t>
            </w:r>
          </w:p>
        </w:tc>
      </w:tr>
      <w:tr w:rsidR="00623EF6" w:rsidRPr="000B4518" w14:paraId="02AFDC45" w14:textId="77777777" w:rsidTr="00DE10B3">
        <w:trPr>
          <w:cantSplit/>
          <w:trHeight w:val="144"/>
          <w:tblHeader/>
          <w:jc w:val="center"/>
        </w:trPr>
        <w:tc>
          <w:tcPr>
            <w:tcW w:w="2692" w:type="dxa"/>
            <w:shd w:val="clear" w:color="auto" w:fill="auto"/>
          </w:tcPr>
          <w:p w14:paraId="59797A8B" w14:textId="77777777" w:rsidR="00623EF6" w:rsidRPr="000B4518" w:rsidRDefault="00623EF6" w:rsidP="00DE10B3">
            <w:pPr>
              <w:pStyle w:val="TAL"/>
            </w:pPr>
            <w:r w:rsidRPr="000B4518">
              <w:t>TMGI</w:t>
            </w:r>
          </w:p>
        </w:tc>
        <w:tc>
          <w:tcPr>
            <w:tcW w:w="1014" w:type="dxa"/>
            <w:shd w:val="clear" w:color="auto" w:fill="auto"/>
          </w:tcPr>
          <w:p w14:paraId="245EFFF6" w14:textId="77777777" w:rsidR="00623EF6" w:rsidRPr="000B4518" w:rsidRDefault="00623EF6" w:rsidP="00DE10B3">
            <w:pPr>
              <w:pStyle w:val="TAL"/>
            </w:pPr>
            <w:r w:rsidRPr="000B4518">
              <w:t>001</w:t>
            </w:r>
          </w:p>
        </w:tc>
        <w:tc>
          <w:tcPr>
            <w:tcW w:w="1890" w:type="dxa"/>
            <w:shd w:val="clear" w:color="auto" w:fill="auto"/>
          </w:tcPr>
          <w:p w14:paraId="6B8E558F" w14:textId="77777777" w:rsidR="00623EF6" w:rsidRPr="000B4518" w:rsidRDefault="00623EF6" w:rsidP="00DE10B3">
            <w:pPr>
              <w:pStyle w:val="TAL"/>
            </w:pPr>
            <w:r w:rsidRPr="000B4518">
              <w:t>00000001</w:t>
            </w:r>
          </w:p>
        </w:tc>
        <w:tc>
          <w:tcPr>
            <w:tcW w:w="2946" w:type="dxa"/>
            <w:shd w:val="clear" w:color="auto" w:fill="auto"/>
          </w:tcPr>
          <w:p w14:paraId="4E753CF2" w14:textId="77777777" w:rsidR="00623EF6" w:rsidRPr="000B4518" w:rsidRDefault="00623EF6" w:rsidP="00DE10B3">
            <w:pPr>
              <w:pStyle w:val="TAL"/>
            </w:pPr>
            <w:r w:rsidRPr="000B4518">
              <w:t>Subclause 8.4.3.4.</w:t>
            </w:r>
          </w:p>
        </w:tc>
      </w:tr>
      <w:tr w:rsidR="00952DA1" w:rsidRPr="000B4518" w14:paraId="429BE9D3" w14:textId="77777777" w:rsidTr="00124DBE">
        <w:trPr>
          <w:cantSplit/>
          <w:trHeight w:val="144"/>
          <w:tblHeader/>
          <w:jc w:val="center"/>
        </w:trPr>
        <w:tc>
          <w:tcPr>
            <w:tcW w:w="2692" w:type="dxa"/>
            <w:shd w:val="clear" w:color="auto" w:fill="auto"/>
          </w:tcPr>
          <w:p w14:paraId="2FA1FA11" w14:textId="77777777" w:rsidR="00952DA1" w:rsidRPr="000B4518" w:rsidRDefault="00952DA1" w:rsidP="00124DBE">
            <w:pPr>
              <w:pStyle w:val="TAL"/>
            </w:pPr>
            <w:r w:rsidRPr="000B4518">
              <w:t>MCPTT Group ID</w:t>
            </w:r>
          </w:p>
        </w:tc>
        <w:tc>
          <w:tcPr>
            <w:tcW w:w="1014" w:type="dxa"/>
            <w:shd w:val="clear" w:color="auto" w:fill="auto"/>
          </w:tcPr>
          <w:p w14:paraId="74031E17" w14:textId="77777777" w:rsidR="00952DA1" w:rsidRPr="000B4518" w:rsidRDefault="00066FB0" w:rsidP="00066FB0">
            <w:pPr>
              <w:pStyle w:val="TAL"/>
            </w:pPr>
            <w:r w:rsidRPr="000B4518">
              <w:t>00</w:t>
            </w:r>
            <w:r>
              <w:t>2</w:t>
            </w:r>
          </w:p>
        </w:tc>
        <w:tc>
          <w:tcPr>
            <w:tcW w:w="1890" w:type="dxa"/>
            <w:shd w:val="clear" w:color="auto" w:fill="auto"/>
          </w:tcPr>
          <w:p w14:paraId="36A646E0" w14:textId="77777777" w:rsidR="00952DA1" w:rsidRPr="000B4518" w:rsidRDefault="00066FB0" w:rsidP="00124DBE">
            <w:pPr>
              <w:pStyle w:val="TAL"/>
            </w:pPr>
            <w:r w:rsidRPr="000B4518">
              <w:t>0000001</w:t>
            </w:r>
            <w:r>
              <w:t>0</w:t>
            </w:r>
          </w:p>
        </w:tc>
        <w:tc>
          <w:tcPr>
            <w:tcW w:w="2946" w:type="dxa"/>
            <w:shd w:val="clear" w:color="auto" w:fill="auto"/>
          </w:tcPr>
          <w:p w14:paraId="23F9D638" w14:textId="77777777" w:rsidR="00952DA1" w:rsidRPr="000B4518" w:rsidRDefault="00952DA1" w:rsidP="00124DBE">
            <w:pPr>
              <w:pStyle w:val="TAL"/>
            </w:pPr>
            <w:r w:rsidRPr="000B4518">
              <w:t>Subclause 8.4.3.2</w:t>
            </w:r>
          </w:p>
        </w:tc>
      </w:tr>
    </w:tbl>
    <w:p w14:paraId="7266286E" w14:textId="77777777" w:rsidR="00623EF6" w:rsidRPr="000B4518" w:rsidRDefault="00623EF6" w:rsidP="00623EF6"/>
    <w:p w14:paraId="5429E990" w14:textId="77777777" w:rsidR="00D55ED9" w:rsidRPr="000B4518" w:rsidRDefault="00D55ED9" w:rsidP="003F18B2">
      <w:pPr>
        <w:pStyle w:val="Heading4"/>
      </w:pPr>
      <w:bookmarkStart w:id="1940" w:name="_Toc533167841"/>
      <w:bookmarkStart w:id="1941" w:name="_Toc45211151"/>
      <w:bookmarkStart w:id="1942" w:name="_Toc51868040"/>
      <w:bookmarkStart w:id="1943" w:name="_Toc91169850"/>
      <w:r w:rsidRPr="000B4518">
        <w:t>8.4.3.</w:t>
      </w:r>
      <w:r w:rsidR="00623EF6" w:rsidRPr="000B4518">
        <w:t>5</w:t>
      </w:r>
      <w:r w:rsidRPr="000B4518">
        <w:tab/>
      </w:r>
      <w:r w:rsidR="00066FB0">
        <w:t>Void</w:t>
      </w:r>
      <w:bookmarkEnd w:id="1940"/>
      <w:bookmarkEnd w:id="1941"/>
      <w:bookmarkEnd w:id="1942"/>
      <w:bookmarkEnd w:id="1943"/>
    </w:p>
    <w:p w14:paraId="66F21ED7" w14:textId="77777777" w:rsidR="00623EF6" w:rsidRPr="000B4518" w:rsidRDefault="00623EF6" w:rsidP="003F18B2">
      <w:pPr>
        <w:pStyle w:val="Heading4"/>
      </w:pPr>
      <w:bookmarkStart w:id="1944" w:name="_Toc533167842"/>
      <w:bookmarkStart w:id="1945" w:name="_Toc45211152"/>
      <w:bookmarkStart w:id="1946" w:name="_Toc51868041"/>
      <w:bookmarkStart w:id="1947" w:name="_Toc91169851"/>
      <w:r w:rsidRPr="000B4518">
        <w:t>8.4.3.2</w:t>
      </w:r>
      <w:r w:rsidRPr="000B4518">
        <w:tab/>
        <w:t>MCPTT Group ID</w:t>
      </w:r>
      <w:r w:rsidR="00952DA1" w:rsidRPr="000B4518">
        <w:t xml:space="preserve"> field</w:t>
      </w:r>
      <w:bookmarkEnd w:id="1944"/>
      <w:bookmarkEnd w:id="1945"/>
      <w:bookmarkEnd w:id="1946"/>
      <w:bookmarkEnd w:id="1947"/>
    </w:p>
    <w:p w14:paraId="7195FCAA" w14:textId="77777777" w:rsidR="00623EF6" w:rsidRPr="000B4518" w:rsidRDefault="00623EF6" w:rsidP="000B4072">
      <w:pPr>
        <w:rPr>
          <w:lang w:eastAsia="x-none"/>
        </w:rPr>
      </w:pPr>
      <w:r w:rsidRPr="000B4518">
        <w:rPr>
          <w:lang w:eastAsia="x-none"/>
        </w:rPr>
        <w:t>The MCPTT Group I</w:t>
      </w:r>
      <w:r w:rsidR="001338AD" w:rsidRPr="000B4518">
        <w:rPr>
          <w:lang w:eastAsia="x-none"/>
        </w:rPr>
        <w:t>D</w:t>
      </w:r>
      <w:r w:rsidRPr="000B4518">
        <w:rPr>
          <w:lang w:eastAsia="x-none"/>
        </w:rPr>
        <w:t xml:space="preserve"> field contains a SIP URI identifying the MCPTT group for which media and floor control messages are going to be broadcasted over a MBMS subchannel.</w:t>
      </w:r>
    </w:p>
    <w:p w14:paraId="220AE871" w14:textId="77777777" w:rsidR="00B506B3" w:rsidRPr="000B4518" w:rsidRDefault="00B506B3" w:rsidP="00B506B3">
      <w:pPr>
        <w:rPr>
          <w:lang w:eastAsia="x-none"/>
        </w:rPr>
      </w:pPr>
      <w:r w:rsidRPr="000B4518">
        <w:rPr>
          <w:lang w:eastAsia="x-none"/>
        </w:rPr>
        <w:t xml:space="preserve">The MCPTT </w:t>
      </w:r>
      <w:r w:rsidR="001338AD" w:rsidRPr="000B4518">
        <w:rPr>
          <w:lang w:eastAsia="x-none"/>
        </w:rPr>
        <w:t xml:space="preserve">Group ID field is coded as the MCPTT </w:t>
      </w:r>
      <w:r w:rsidRPr="000B4518">
        <w:rPr>
          <w:lang w:eastAsia="x-none"/>
        </w:rPr>
        <w:t>Group Identity field specified in subclause 8.3.3.5.</w:t>
      </w:r>
    </w:p>
    <w:p w14:paraId="1783F312" w14:textId="77777777" w:rsidR="00623EF6" w:rsidRPr="000B4518" w:rsidRDefault="00623EF6" w:rsidP="003F18B2">
      <w:pPr>
        <w:pStyle w:val="Heading4"/>
      </w:pPr>
      <w:bookmarkStart w:id="1948" w:name="_Toc533167843"/>
      <w:bookmarkStart w:id="1949" w:name="_Toc45211153"/>
      <w:bookmarkStart w:id="1950" w:name="_Toc51868042"/>
      <w:bookmarkStart w:id="1951" w:name="_Toc91169852"/>
      <w:r w:rsidRPr="000B4518">
        <w:t>8.4.3.3</w:t>
      </w:r>
      <w:r w:rsidRPr="000B4518">
        <w:tab/>
        <w:t>MBMS Subchannel</w:t>
      </w:r>
      <w:r w:rsidR="00952DA1" w:rsidRPr="000B4518">
        <w:t xml:space="preserve"> field</w:t>
      </w:r>
      <w:bookmarkEnd w:id="1948"/>
      <w:bookmarkEnd w:id="1949"/>
      <w:bookmarkEnd w:id="1950"/>
      <w:bookmarkEnd w:id="1951"/>
    </w:p>
    <w:p w14:paraId="3C10BFF9" w14:textId="77777777" w:rsidR="00623EF6" w:rsidRPr="000B4518" w:rsidRDefault="00623EF6" w:rsidP="00623EF6">
      <w:r w:rsidRPr="000B4518">
        <w:t>The MBMS Subchannel field describes which MBMS subchannel to use for media and for floor control.</w:t>
      </w:r>
    </w:p>
    <w:p w14:paraId="69A18367" w14:textId="77777777" w:rsidR="00623EF6" w:rsidRPr="000B4518" w:rsidRDefault="00623EF6" w:rsidP="00623EF6">
      <w:r w:rsidRPr="000B4518">
        <w:t>Table 8.4.3.</w:t>
      </w:r>
      <w:r w:rsidR="004A27FF">
        <w:t>3</w:t>
      </w:r>
      <w:r w:rsidRPr="000B4518">
        <w:t>-1 describes the coding of the MBMS Subchannel</w:t>
      </w:r>
      <w:r w:rsidRPr="000C3959">
        <w:t xml:space="preserve"> field</w:t>
      </w:r>
      <w:r w:rsidRPr="000B4518">
        <w:t>.</w:t>
      </w:r>
    </w:p>
    <w:p w14:paraId="743AFF59" w14:textId="77777777" w:rsidR="00623EF6" w:rsidRPr="000B4518" w:rsidRDefault="00623EF6" w:rsidP="000B4518">
      <w:pPr>
        <w:pStyle w:val="TH"/>
      </w:pPr>
      <w:r w:rsidRPr="000B4518">
        <w:t>Table 8.</w:t>
      </w:r>
      <w:r w:rsidR="004A27FF">
        <w:t>4</w:t>
      </w:r>
      <w:r w:rsidRPr="000B4518">
        <w:t>.3.</w:t>
      </w:r>
      <w:r w:rsidR="004A27FF">
        <w:t>3</w:t>
      </w:r>
      <w:r w:rsidRPr="000B4518">
        <w:t>-1: MBMS Subchannel field coding</w:t>
      </w:r>
    </w:p>
    <w:p w14:paraId="1662FFFB" w14:textId="77777777" w:rsidR="00623EF6" w:rsidRPr="000B4518" w:rsidRDefault="00623EF6" w:rsidP="000B4518">
      <w:pPr>
        <w:pStyle w:val="PL"/>
        <w:keepNext/>
        <w:keepLines/>
        <w:jc w:val="center"/>
        <w:rPr>
          <w:noProof w:val="0"/>
        </w:rPr>
      </w:pPr>
      <w:bookmarkStart w:id="1952" w:name="_MCCTEMPBM_CRPT00100062___4"/>
      <w:r w:rsidRPr="000B4518">
        <w:rPr>
          <w:noProof w:val="0"/>
        </w:rPr>
        <w:t>0                   1                   2                   3</w:t>
      </w:r>
    </w:p>
    <w:p w14:paraId="6F030364" w14:textId="77777777" w:rsidR="00623EF6" w:rsidRPr="000B4518" w:rsidRDefault="00623EF6" w:rsidP="000B4518">
      <w:pPr>
        <w:pStyle w:val="PL"/>
        <w:keepNext/>
        <w:keepLines/>
        <w:jc w:val="center"/>
        <w:rPr>
          <w:noProof w:val="0"/>
        </w:rPr>
      </w:pPr>
      <w:r w:rsidRPr="000B4518">
        <w:rPr>
          <w:noProof w:val="0"/>
        </w:rPr>
        <w:t>0 1 2 3 4 5 6 7 8 9 0 1 2 3 4 5 6 7 8 9 0 1 2 3 4 5 6 7 8 9 0 1</w:t>
      </w:r>
    </w:p>
    <w:p w14:paraId="61A610E8" w14:textId="77777777" w:rsidR="00623EF6" w:rsidRPr="000B4518" w:rsidRDefault="00623EF6" w:rsidP="000B4518">
      <w:pPr>
        <w:pStyle w:val="PL"/>
        <w:keepNext/>
        <w:keepLines/>
        <w:jc w:val="center"/>
        <w:rPr>
          <w:noProof w:val="0"/>
        </w:rPr>
      </w:pPr>
      <w:r w:rsidRPr="000B4518">
        <w:rPr>
          <w:noProof w:val="0"/>
        </w:rPr>
        <w:t>+-+-+-+-+-+-+-+-+-+-+-+-+-+-+-+-+-+-+-+-+-+-+-+-+-+-+-+-+-+-+-+-+</w:t>
      </w:r>
    </w:p>
    <w:p w14:paraId="3AE37E9B" w14:textId="77777777" w:rsidR="00623EF6" w:rsidRPr="000B4518" w:rsidRDefault="00623EF6" w:rsidP="000B4518">
      <w:pPr>
        <w:pStyle w:val="PL"/>
        <w:keepNext/>
        <w:keepLines/>
        <w:jc w:val="center"/>
      </w:pPr>
      <w:r w:rsidRPr="000B4518">
        <w:t>|MBMS Subchannel|MBMS Subchannel|Audio  |Floor  |IP     | spare |</w:t>
      </w:r>
    </w:p>
    <w:p w14:paraId="447CD07B" w14:textId="77777777" w:rsidR="00623EF6" w:rsidRPr="000B4518" w:rsidRDefault="00623EF6" w:rsidP="000B4518">
      <w:pPr>
        <w:pStyle w:val="PL"/>
        <w:keepNext/>
        <w:keepLines/>
        <w:jc w:val="center"/>
      </w:pPr>
      <w:r w:rsidRPr="000B4518">
        <w:t>|field ID value |length value   |m-line |m-line |Version|       |</w:t>
      </w:r>
    </w:p>
    <w:p w14:paraId="0356E62A" w14:textId="77777777" w:rsidR="00623EF6" w:rsidRPr="000B4518" w:rsidRDefault="00623EF6" w:rsidP="000B4518">
      <w:pPr>
        <w:pStyle w:val="PL"/>
        <w:keepNext/>
        <w:keepLines/>
        <w:jc w:val="center"/>
      </w:pPr>
      <w:r w:rsidRPr="000B4518">
        <w:t>|               |               |Number |Number |       |       |</w:t>
      </w:r>
    </w:p>
    <w:p w14:paraId="37C886D1" w14:textId="77777777" w:rsidR="00623EF6" w:rsidRPr="000B4518" w:rsidRDefault="00623EF6" w:rsidP="000B4518">
      <w:pPr>
        <w:pStyle w:val="PL"/>
        <w:keepNext/>
        <w:keepLines/>
        <w:jc w:val="center"/>
      </w:pPr>
      <w:r w:rsidRPr="000B4518">
        <w:t>+-+-+-+-+-+-+-+-+-+-+-+-+-+-+-+-+-+-+-+-+-+-+-+-+-+-+-+-+-+-+-+-+</w:t>
      </w:r>
    </w:p>
    <w:p w14:paraId="22E8C430" w14:textId="77777777" w:rsidR="00623EF6" w:rsidRPr="000B4518" w:rsidRDefault="00623EF6" w:rsidP="000B4518">
      <w:pPr>
        <w:pStyle w:val="PL"/>
        <w:keepNext/>
        <w:keepLines/>
        <w:jc w:val="center"/>
      </w:pPr>
      <w:r w:rsidRPr="000B4518">
        <w:t>|                  Floor control Port Number                    |</w:t>
      </w:r>
    </w:p>
    <w:p w14:paraId="56BB2B1F" w14:textId="77777777" w:rsidR="00623EF6" w:rsidRPr="000B4518" w:rsidRDefault="00623EF6" w:rsidP="000B4518">
      <w:pPr>
        <w:pStyle w:val="PL"/>
        <w:keepNext/>
        <w:keepLines/>
        <w:jc w:val="center"/>
      </w:pPr>
      <w:r w:rsidRPr="000B4518">
        <w:t>+-+-+-+-+-+-+-+-+-+-+-+-+-+-+-+-+-+-+-+-+-+-+-+-+-+-+-+-+-+-+-+-+</w:t>
      </w:r>
    </w:p>
    <w:p w14:paraId="65721B40" w14:textId="77777777" w:rsidR="00623EF6" w:rsidRPr="000B4518" w:rsidRDefault="00623EF6" w:rsidP="000B4518">
      <w:pPr>
        <w:pStyle w:val="PL"/>
        <w:keepNext/>
        <w:keepLines/>
        <w:jc w:val="center"/>
      </w:pPr>
      <w:r w:rsidRPr="000B4518">
        <w:t>|                     Media Port Number                         |</w:t>
      </w:r>
    </w:p>
    <w:p w14:paraId="658C6208" w14:textId="77777777" w:rsidR="00623EF6" w:rsidRPr="000B4518" w:rsidRDefault="00623EF6" w:rsidP="000B4518">
      <w:pPr>
        <w:pStyle w:val="PL"/>
        <w:keepNext/>
        <w:keepLines/>
        <w:jc w:val="center"/>
      </w:pPr>
      <w:r w:rsidRPr="000B4518">
        <w:t>+-+-+-+-+-+-+-+-+-+-+-+-+-+-+-+-+-+-+-+-+-+-+-+-+-+-+-+-+-+-+-+-+</w:t>
      </w:r>
    </w:p>
    <w:p w14:paraId="5599A971" w14:textId="77777777" w:rsidR="00623EF6" w:rsidRPr="000B4518" w:rsidRDefault="00623EF6" w:rsidP="000B4518">
      <w:pPr>
        <w:pStyle w:val="PL"/>
        <w:keepNext/>
        <w:keepLines/>
        <w:jc w:val="center"/>
      </w:pPr>
      <w:r w:rsidRPr="000B4518">
        <w:t>:                        IP Address                             :</w:t>
      </w:r>
    </w:p>
    <w:p w14:paraId="03063A68" w14:textId="77777777" w:rsidR="00623EF6" w:rsidRPr="000B4518" w:rsidRDefault="00623EF6" w:rsidP="000B4518">
      <w:pPr>
        <w:pStyle w:val="PL"/>
        <w:keepNext/>
        <w:keepLines/>
        <w:jc w:val="center"/>
      </w:pPr>
      <w:r w:rsidRPr="000B4518">
        <w:t>+-+-+-+-+-+-+-+-+-+-+-+-+-+-+-+-+-+-+-+-+-+-+-+-+-+-+-+-+-+-+-+-+</w:t>
      </w:r>
    </w:p>
    <w:bookmarkEnd w:id="1952"/>
    <w:p w14:paraId="20FB5FE8" w14:textId="77777777" w:rsidR="00623EF6" w:rsidRPr="000B4518" w:rsidRDefault="00623EF6" w:rsidP="00623EF6"/>
    <w:p w14:paraId="669AFCA1" w14:textId="77777777" w:rsidR="00623EF6" w:rsidRPr="000B4518" w:rsidRDefault="00623EF6" w:rsidP="000C3959">
      <w:r w:rsidRPr="000B4518">
        <w:t>The &lt;MBMS Subchannel field ID&gt; value is a binary value and shall be set according to table 8.</w:t>
      </w:r>
      <w:r w:rsidR="004A27FF">
        <w:t>4</w:t>
      </w:r>
      <w:r w:rsidRPr="000B4518">
        <w:t>.3.1-2.</w:t>
      </w:r>
    </w:p>
    <w:p w14:paraId="62DAA9EB" w14:textId="77777777" w:rsidR="00623EF6" w:rsidRPr="000B4518" w:rsidRDefault="00623EF6" w:rsidP="000C3959">
      <w:r w:rsidRPr="000B4518">
        <w:t xml:space="preserve">The &lt;MBMS Subchannel </w:t>
      </w:r>
      <w:r w:rsidRPr="000C3959">
        <w:t>length&gt; value is a binary value indicating the total length in octets of the &lt;Audio m-line Number</w:t>
      </w:r>
      <w:r w:rsidRPr="000B4518">
        <w:t>&gt; value, &lt;IP Version&gt; value, spare, &lt;Port Number&gt; value and &lt;IP address&gt; items.</w:t>
      </w:r>
    </w:p>
    <w:p w14:paraId="79B578C1" w14:textId="77777777" w:rsidR="00623EF6" w:rsidRPr="000B4518" w:rsidRDefault="00623EF6" w:rsidP="001D0801">
      <w:r w:rsidRPr="000B4518">
        <w:t xml:space="preserve">The &lt;Audio m-line Number&gt; value shall consist of </w:t>
      </w:r>
      <w:r w:rsidR="006F6A74">
        <w:t>4</w:t>
      </w:r>
      <w:r w:rsidR="006F6A74" w:rsidRPr="000B4518">
        <w:t xml:space="preserve"> </w:t>
      </w:r>
      <w:r w:rsidRPr="000B4518">
        <w:t>bit parameter giving the number of the" m=audio" m-line in the SIP MESSAGE request announcing the MBMS bearer described in 3GPP TS 24.379 [2].</w:t>
      </w:r>
    </w:p>
    <w:p w14:paraId="41E682E4" w14:textId="77777777" w:rsidR="00623EF6" w:rsidRPr="000B4518" w:rsidRDefault="00623EF6" w:rsidP="0012300F">
      <w:r w:rsidRPr="000B4518">
        <w:t xml:space="preserve">The &lt;Floor m-line Number&gt; value shall consist of </w:t>
      </w:r>
      <w:r w:rsidR="006F6A74">
        <w:t>4</w:t>
      </w:r>
      <w:r w:rsidR="006F6A74" w:rsidRPr="000B4518">
        <w:t xml:space="preserve"> </w:t>
      </w:r>
      <w:r w:rsidRPr="000B4518">
        <w:t xml:space="preserve">bit parameter giving the number of the "m=application" m-line in the SIP MESSAGE request announcing the MBMS bearer described in 3GPP TS 24.379 [2]. The &lt;Floor </w:t>
      </w:r>
      <w:r w:rsidR="004A27FF">
        <w:t>m-line Number</w:t>
      </w:r>
      <w:r w:rsidRPr="000B4518">
        <w:t>&gt; value is set to "0" when the same subchannel is used for media and for floor control.</w:t>
      </w:r>
    </w:p>
    <w:p w14:paraId="43384B8E" w14:textId="77777777" w:rsidR="00623EF6" w:rsidRPr="000B4518" w:rsidRDefault="00623EF6" w:rsidP="0012300F">
      <w:r w:rsidRPr="000B4518">
        <w:t>The &lt;IP version&gt; value indicates the IP version:</w:t>
      </w:r>
    </w:p>
    <w:p w14:paraId="61B7618C" w14:textId="77777777" w:rsidR="00623EF6" w:rsidRPr="00C074C1" w:rsidRDefault="004D19FE" w:rsidP="000B4072">
      <w:pPr>
        <w:pStyle w:val="B1"/>
        <w:rPr>
          <w:lang w:val="fr-FR"/>
        </w:rPr>
      </w:pPr>
      <w:r w:rsidRPr="00C074C1">
        <w:rPr>
          <w:lang w:val="fr-FR"/>
        </w:rPr>
        <w:t>'</w:t>
      </w:r>
      <w:r w:rsidR="00623EF6" w:rsidRPr="00C074C1">
        <w:rPr>
          <w:lang w:val="fr-FR"/>
        </w:rPr>
        <w:t>0</w:t>
      </w:r>
      <w:r w:rsidRPr="00C074C1">
        <w:rPr>
          <w:lang w:val="fr-FR"/>
        </w:rPr>
        <w:t>'</w:t>
      </w:r>
      <w:r w:rsidR="00623EF6" w:rsidRPr="00C074C1">
        <w:rPr>
          <w:lang w:val="fr-FR"/>
        </w:rPr>
        <w:tab/>
        <w:t>IP version 4</w:t>
      </w:r>
    </w:p>
    <w:p w14:paraId="53262554" w14:textId="77777777" w:rsidR="00623EF6" w:rsidRPr="00C074C1" w:rsidRDefault="004D19FE" w:rsidP="000B4072">
      <w:pPr>
        <w:pStyle w:val="B1"/>
        <w:rPr>
          <w:lang w:val="fr-FR"/>
        </w:rPr>
      </w:pPr>
      <w:r w:rsidRPr="00C074C1">
        <w:rPr>
          <w:lang w:val="fr-FR"/>
        </w:rPr>
        <w:t>'</w:t>
      </w:r>
      <w:r w:rsidR="00623EF6" w:rsidRPr="00C074C1">
        <w:rPr>
          <w:lang w:val="fr-FR"/>
        </w:rPr>
        <w:t>1</w:t>
      </w:r>
      <w:r w:rsidRPr="00C074C1">
        <w:rPr>
          <w:lang w:val="fr-FR"/>
        </w:rPr>
        <w:t>'</w:t>
      </w:r>
      <w:r w:rsidR="00623EF6" w:rsidRPr="00C074C1">
        <w:rPr>
          <w:lang w:val="fr-FR"/>
        </w:rPr>
        <w:tab/>
        <w:t>IP version 6</w:t>
      </w:r>
    </w:p>
    <w:p w14:paraId="7972EFD0" w14:textId="77777777" w:rsidR="00623EF6" w:rsidRPr="000B4518" w:rsidRDefault="00623EF6" w:rsidP="000B4072">
      <w:pPr>
        <w:pStyle w:val="B1"/>
      </w:pPr>
      <w:r w:rsidRPr="000B4518">
        <w:t>All other values are reserved for future use.</w:t>
      </w:r>
    </w:p>
    <w:p w14:paraId="4966F8C5" w14:textId="77777777" w:rsidR="00623EF6" w:rsidRPr="000B4518" w:rsidRDefault="00623EF6" w:rsidP="000B4072">
      <w:r w:rsidRPr="000B4518">
        <w:t xml:space="preserve">The "spare" </w:t>
      </w:r>
      <w:r w:rsidR="004A27FF">
        <w:t>4 bits</w:t>
      </w:r>
      <w:r w:rsidR="004A27FF" w:rsidRPr="000B4518">
        <w:t xml:space="preserve"> </w:t>
      </w:r>
      <w:r w:rsidRPr="000B4518">
        <w:t>shall be set to "0000".</w:t>
      </w:r>
    </w:p>
    <w:p w14:paraId="0E62814D" w14:textId="77777777" w:rsidR="00623EF6" w:rsidRPr="000B4518" w:rsidRDefault="00623EF6" w:rsidP="000B4072">
      <w:r w:rsidRPr="000C3959">
        <w:t xml:space="preserve">The &lt;Floor </w:t>
      </w:r>
      <w:r w:rsidR="004A27FF">
        <w:t xml:space="preserve">control </w:t>
      </w:r>
      <w:r w:rsidRPr="000C3959">
        <w:t>Port Number&gt; value is a 32-bit binary value giving the port to be used if the&lt;Floor m-line Number</w:t>
      </w:r>
      <w:r w:rsidRPr="000B4518">
        <w:t>&gt;</w:t>
      </w:r>
      <w:r w:rsidRPr="000C3959">
        <w:t xml:space="preserve"> value is greater than '0'. If the &lt;Floor m-line Number</w:t>
      </w:r>
      <w:r w:rsidRPr="000B4518">
        <w:t>&gt;</w:t>
      </w:r>
      <w:r w:rsidRPr="000C3959">
        <w:t xml:space="preserve"> value is equal to '0', the &lt;Floor </w:t>
      </w:r>
      <w:r w:rsidR="004A27FF">
        <w:t xml:space="preserve">control </w:t>
      </w:r>
      <w:r w:rsidRPr="000C3959">
        <w:t xml:space="preserve">Port Number&gt; value is not included in the </w:t>
      </w:r>
      <w:r w:rsidRPr="000B4518">
        <w:t>MBMS Subchannel field.</w:t>
      </w:r>
    </w:p>
    <w:p w14:paraId="74071161" w14:textId="77777777" w:rsidR="00623EF6" w:rsidRPr="000B4518" w:rsidRDefault="00623EF6" w:rsidP="000C3959">
      <w:r w:rsidRPr="000C3959">
        <w:t>The &lt;Media Port Number&gt; value is a 32-bit binary value giving the port to be used</w:t>
      </w:r>
      <w:r w:rsidRPr="000B4518">
        <w:t xml:space="preserve">. The </w:t>
      </w:r>
      <w:r w:rsidRPr="000C3959">
        <w:t xml:space="preserve">&lt;Media Port Number&gt; value is always present in the </w:t>
      </w:r>
      <w:r w:rsidRPr="000B4518">
        <w:t>MBMS Subchannel field.</w:t>
      </w:r>
    </w:p>
    <w:p w14:paraId="4E32AF19" w14:textId="77777777" w:rsidR="00623EF6" w:rsidRPr="000B4518" w:rsidRDefault="00623EF6" w:rsidP="000C3959">
      <w:r w:rsidRPr="000B4518">
        <w:t>The &lt;IP Address&gt; value is:</w:t>
      </w:r>
    </w:p>
    <w:p w14:paraId="09742B7A" w14:textId="77777777" w:rsidR="00623EF6" w:rsidRPr="000C3959" w:rsidRDefault="00623EF6" w:rsidP="00520426">
      <w:pPr>
        <w:pStyle w:val="B1"/>
      </w:pPr>
      <w:r w:rsidRPr="000B4518">
        <w:t>1.</w:t>
      </w:r>
      <w:r w:rsidRPr="000B4518">
        <w:tab/>
      </w:r>
      <w:r w:rsidRPr="00520426">
        <w:t>a 32 bit binary value contain</w:t>
      </w:r>
      <w:r w:rsidR="00023038" w:rsidRPr="00520426">
        <w:t>in</w:t>
      </w:r>
      <w:r w:rsidRPr="000C3959">
        <w:t xml:space="preserve">g the IP v4 address if the &lt;IP version&gt; indicates that the </w:t>
      </w:r>
      <w:r w:rsidRPr="00520426">
        <w:t>&lt;IP Address&gt; value is a IP v4 Address; or</w:t>
      </w:r>
    </w:p>
    <w:p w14:paraId="48B48F2F" w14:textId="77777777" w:rsidR="00623EF6" w:rsidRPr="000B4518" w:rsidRDefault="004A27FF" w:rsidP="000C3959">
      <w:pPr>
        <w:pStyle w:val="B1"/>
      </w:pPr>
      <w:r>
        <w:t>2.</w:t>
      </w:r>
      <w:r w:rsidR="00623EF6" w:rsidRPr="000C3959">
        <w:tab/>
        <w:t>four 32-bit words that together forms a 128 bit bin</w:t>
      </w:r>
      <w:r w:rsidR="00023038" w:rsidRPr="000C3959">
        <w:t>ar</w:t>
      </w:r>
      <w:r w:rsidR="00623EF6" w:rsidRPr="000C3959">
        <w:t>y value representing t</w:t>
      </w:r>
      <w:r w:rsidR="00623EF6" w:rsidRPr="001D0801">
        <w:t xml:space="preserve">he IP v6 address, if the &lt;IP version&gt; indicates that the </w:t>
      </w:r>
      <w:r w:rsidR="00623EF6" w:rsidRPr="00520426">
        <w:t>&lt;IP Address&gt; value is a IP v6 Addres</w:t>
      </w:r>
      <w:r w:rsidR="00623EF6" w:rsidRPr="000B4518">
        <w:t>s</w:t>
      </w:r>
    </w:p>
    <w:p w14:paraId="51E5C9D3" w14:textId="77777777" w:rsidR="00623EF6" w:rsidRPr="000B4518" w:rsidRDefault="00623EF6" w:rsidP="003F18B2">
      <w:pPr>
        <w:pStyle w:val="Heading4"/>
      </w:pPr>
      <w:bookmarkStart w:id="1953" w:name="_Toc533167844"/>
      <w:bookmarkStart w:id="1954" w:name="_Toc45211154"/>
      <w:bookmarkStart w:id="1955" w:name="_Toc51868043"/>
      <w:bookmarkStart w:id="1956" w:name="_Toc91169853"/>
      <w:r w:rsidRPr="000B4518">
        <w:t>8.4.3.4</w:t>
      </w:r>
      <w:r w:rsidRPr="000B4518">
        <w:tab/>
        <w:t>TMGI</w:t>
      </w:r>
      <w:r w:rsidR="00952DA1" w:rsidRPr="000B4518">
        <w:t xml:space="preserve"> field</w:t>
      </w:r>
      <w:bookmarkEnd w:id="1953"/>
      <w:bookmarkEnd w:id="1954"/>
      <w:bookmarkEnd w:id="1955"/>
      <w:bookmarkEnd w:id="1956"/>
    </w:p>
    <w:p w14:paraId="777C95FD" w14:textId="77777777" w:rsidR="00623EF6" w:rsidRPr="000B4518" w:rsidRDefault="00623EF6" w:rsidP="00623EF6">
      <w:r w:rsidRPr="000B4518">
        <w:t>Table 8.4.3.</w:t>
      </w:r>
      <w:r w:rsidR="004A27FF">
        <w:t>4</w:t>
      </w:r>
      <w:r w:rsidRPr="000B4518">
        <w:t>-1 describes the coding of the TMGI</w:t>
      </w:r>
      <w:r w:rsidRPr="000C3959">
        <w:t xml:space="preserve"> field</w:t>
      </w:r>
      <w:r w:rsidRPr="000B4518">
        <w:t>.</w:t>
      </w:r>
    </w:p>
    <w:p w14:paraId="01931229" w14:textId="77777777" w:rsidR="00623EF6" w:rsidRPr="000B4518" w:rsidRDefault="00623EF6" w:rsidP="000B4518">
      <w:pPr>
        <w:pStyle w:val="TH"/>
      </w:pPr>
      <w:r w:rsidRPr="000B4518">
        <w:t>Table 8.4.3.4-1: TMGI field coding</w:t>
      </w:r>
    </w:p>
    <w:p w14:paraId="022C5D21" w14:textId="77777777" w:rsidR="00623EF6" w:rsidRPr="000B4518" w:rsidRDefault="00623EF6" w:rsidP="000B4518">
      <w:pPr>
        <w:pStyle w:val="PL"/>
        <w:keepNext/>
        <w:keepLines/>
        <w:jc w:val="center"/>
        <w:rPr>
          <w:noProof w:val="0"/>
        </w:rPr>
      </w:pPr>
      <w:bookmarkStart w:id="1957" w:name="_MCCTEMPBM_CRPT00100063___4"/>
      <w:r w:rsidRPr="000B4518">
        <w:rPr>
          <w:noProof w:val="0"/>
        </w:rPr>
        <w:t>0                   1                   2                   3</w:t>
      </w:r>
    </w:p>
    <w:p w14:paraId="7AFD713C" w14:textId="77777777" w:rsidR="00623EF6" w:rsidRPr="000B4518" w:rsidRDefault="00623EF6" w:rsidP="000B4518">
      <w:pPr>
        <w:pStyle w:val="PL"/>
        <w:keepNext/>
        <w:keepLines/>
        <w:jc w:val="center"/>
        <w:rPr>
          <w:noProof w:val="0"/>
        </w:rPr>
      </w:pPr>
      <w:r w:rsidRPr="000B4518">
        <w:rPr>
          <w:noProof w:val="0"/>
        </w:rPr>
        <w:t>0 1 2 3 4 5 6 7 8 9 0 1 2 3 4 5 6 7 8 9 0 1 2 3 4 5 6 7 8 9 0 1</w:t>
      </w:r>
    </w:p>
    <w:p w14:paraId="67EE039D" w14:textId="77777777" w:rsidR="00623EF6" w:rsidRPr="000B4518" w:rsidRDefault="00623EF6" w:rsidP="000B4518">
      <w:pPr>
        <w:pStyle w:val="PL"/>
        <w:keepNext/>
        <w:keepLines/>
        <w:jc w:val="center"/>
        <w:rPr>
          <w:noProof w:val="0"/>
        </w:rPr>
      </w:pPr>
      <w:r w:rsidRPr="000B4518">
        <w:rPr>
          <w:noProof w:val="0"/>
        </w:rPr>
        <w:t>+-+-+-+-+-+-+-+-+-+-+-+-+-+-+-+-+-+-+-+-+-+-+-+-+-+-+-+-+-+-+-+-+</w:t>
      </w:r>
    </w:p>
    <w:p w14:paraId="310D9672" w14:textId="77777777" w:rsidR="00623EF6" w:rsidRPr="000B4518" w:rsidRDefault="00623EF6" w:rsidP="000B4518">
      <w:pPr>
        <w:pStyle w:val="PL"/>
        <w:keepNext/>
        <w:keepLines/>
        <w:jc w:val="center"/>
      </w:pPr>
      <w:r w:rsidRPr="000B4518">
        <w:t xml:space="preserve">|TMGI           |TMGI           |TMGI </w:t>
      </w:r>
      <w:r w:rsidR="000756E7">
        <w:t xml:space="preserve">     </w:t>
      </w:r>
      <w:r w:rsidRPr="000B4518">
        <w:t xml:space="preserve">                     |</w:t>
      </w:r>
    </w:p>
    <w:p w14:paraId="71516947" w14:textId="77777777" w:rsidR="00623EF6" w:rsidRPr="000B4518" w:rsidRDefault="00623EF6" w:rsidP="000B4518">
      <w:pPr>
        <w:pStyle w:val="PL"/>
        <w:keepNext/>
        <w:keepLines/>
        <w:jc w:val="center"/>
      </w:pPr>
      <w:r w:rsidRPr="000B4518">
        <w:t xml:space="preserve">|ID </w:t>
      </w:r>
      <w:r w:rsidR="000756E7">
        <w:t xml:space="preserve">     </w:t>
      </w:r>
      <w:r w:rsidRPr="000B4518">
        <w:t xml:space="preserve">       |length </w:t>
      </w:r>
      <w:r w:rsidR="000756E7">
        <w:t xml:space="preserve">     </w:t>
      </w:r>
      <w:r w:rsidRPr="000B4518">
        <w:t xml:space="preserve">   |                               |</w:t>
      </w:r>
    </w:p>
    <w:p w14:paraId="5B40CF23" w14:textId="77777777" w:rsidR="00623EF6" w:rsidRPr="000B4518" w:rsidRDefault="00623EF6" w:rsidP="000B4518">
      <w:pPr>
        <w:pStyle w:val="PL"/>
        <w:keepNext/>
        <w:keepLines/>
        <w:jc w:val="center"/>
      </w:pPr>
      <w:r w:rsidRPr="000B4518">
        <w:t>+-+-+-+-+-+-+-+-+-+-+-+-+-+-+-+-+                               :</w:t>
      </w:r>
    </w:p>
    <w:p w14:paraId="605765C7" w14:textId="77777777" w:rsidR="00623EF6" w:rsidRPr="000B4518" w:rsidRDefault="00623EF6" w:rsidP="000B4518">
      <w:pPr>
        <w:pStyle w:val="PL"/>
        <w:keepNext/>
        <w:keepLines/>
        <w:jc w:val="center"/>
      </w:pPr>
      <w:r w:rsidRPr="000B4518">
        <w:t>:                                            (Padding)          :</w:t>
      </w:r>
    </w:p>
    <w:p w14:paraId="13E86AFF" w14:textId="77777777" w:rsidR="00623EF6" w:rsidRPr="000B4518" w:rsidRDefault="00623EF6" w:rsidP="000B4518">
      <w:pPr>
        <w:pStyle w:val="PL"/>
        <w:keepNext/>
        <w:keepLines/>
        <w:jc w:val="center"/>
      </w:pPr>
      <w:r w:rsidRPr="000B4518">
        <w:t>+-+-+-+-+-+-+-+-+-+-+-+-+-+-+-+-+-+-+-+-+-+-+-+-+-+-+-+-+-+-+-+-+</w:t>
      </w:r>
    </w:p>
    <w:bookmarkEnd w:id="1957"/>
    <w:p w14:paraId="565D7B19" w14:textId="77777777" w:rsidR="00623EF6" w:rsidRPr="000B4518" w:rsidRDefault="00623EF6" w:rsidP="00623EF6">
      <w:pPr>
        <w:rPr>
          <w:lang w:eastAsia="x-none"/>
        </w:rPr>
      </w:pPr>
    </w:p>
    <w:p w14:paraId="5B484C57" w14:textId="77777777" w:rsidR="00623EF6" w:rsidRPr="000B4518" w:rsidRDefault="00623EF6" w:rsidP="000C3959">
      <w:r w:rsidRPr="000B4518">
        <w:t>The &lt;TMGI field ID&gt; value is a binary value and shall be set according to table 8.4.3.1-2.</w:t>
      </w:r>
    </w:p>
    <w:p w14:paraId="7FA592C6" w14:textId="77777777" w:rsidR="00623EF6" w:rsidRPr="000C3959" w:rsidRDefault="00623EF6" w:rsidP="000C3959">
      <w:r w:rsidRPr="000B4518">
        <w:t xml:space="preserve">The &lt;TMGI length&gt; value is a binary value indicating the length in octets of the &lt;TMGI&gt; value </w:t>
      </w:r>
      <w:r w:rsidRPr="000C3959">
        <w:t>item.</w:t>
      </w:r>
    </w:p>
    <w:p w14:paraId="0DFCA8B9" w14:textId="77777777" w:rsidR="00623EF6" w:rsidRPr="000B4518" w:rsidRDefault="00623EF6" w:rsidP="00623EF6">
      <w:r w:rsidRPr="000B4518">
        <w:rPr>
          <w:lang w:eastAsia="x-none"/>
        </w:rPr>
        <w:t>The &lt;TMGI&gt; value is coded as described in 3GPP TS 24.008 [</w:t>
      </w:r>
      <w:r w:rsidR="003A00F9" w:rsidRPr="000B4518">
        <w:rPr>
          <w:lang w:eastAsia="x-none"/>
        </w:rPr>
        <w:t>11</w:t>
      </w:r>
      <w:r w:rsidRPr="000B4518">
        <w:rPr>
          <w:lang w:eastAsia="x-none"/>
        </w:rPr>
        <w:t>] subclause </w:t>
      </w:r>
      <w:r w:rsidRPr="000B4518">
        <w:t xml:space="preserve">10.5.6.13 excluding the Temporary Mobile Group Identity IEI and Length of Temporary Mobile Group Identity contents (octet 1 and octet 2 in </w:t>
      </w:r>
      <w:r w:rsidRPr="000B4518">
        <w:rPr>
          <w:lang w:eastAsia="x-none"/>
        </w:rPr>
        <w:t>3GPP TS 24.008 [</w:t>
      </w:r>
      <w:r w:rsidR="003A00F9" w:rsidRPr="000B4518">
        <w:rPr>
          <w:lang w:eastAsia="x-none"/>
        </w:rPr>
        <w:t>11</w:t>
      </w:r>
      <w:r w:rsidRPr="000B4518">
        <w:rPr>
          <w:lang w:eastAsia="x-none"/>
        </w:rPr>
        <w:t>] subclause </w:t>
      </w:r>
      <w:r w:rsidRPr="000B4518">
        <w:t>10.5.6.13).</w:t>
      </w:r>
    </w:p>
    <w:p w14:paraId="30E17F2D" w14:textId="77777777" w:rsidR="00623EF6" w:rsidRPr="000B4518" w:rsidRDefault="00623EF6" w:rsidP="000B4072">
      <w:r w:rsidRPr="000B4518">
        <w:t xml:space="preserve">If the length of the &lt;TMGI&gt; value is not </w:t>
      </w:r>
      <w:r w:rsidR="000756E7">
        <w:t>(2 + </w:t>
      </w:r>
      <w:r w:rsidRPr="000B4518">
        <w:t>multiple</w:t>
      </w:r>
      <w:r w:rsidR="000756E7">
        <w:t> </w:t>
      </w:r>
      <w:r w:rsidRPr="000B4518">
        <w:t>of</w:t>
      </w:r>
      <w:r w:rsidR="000756E7">
        <w:t> </w:t>
      </w:r>
      <w:r w:rsidRPr="000B4518">
        <w:t>4</w:t>
      </w:r>
      <w:r w:rsidR="000756E7">
        <w:t>)</w:t>
      </w:r>
      <w:r w:rsidRPr="000B4518">
        <w:t xml:space="preserve"> bytes, the </w:t>
      </w:r>
      <w:r w:rsidR="000756E7">
        <w:t>&lt;</w:t>
      </w:r>
      <w:r w:rsidRPr="000B4518">
        <w:t>TMGI</w:t>
      </w:r>
      <w:r w:rsidR="000756E7">
        <w:t>&gt;</w:t>
      </w:r>
      <w:r w:rsidR="001E18E7" w:rsidRPr="000B4518">
        <w:t xml:space="preserve"> </w:t>
      </w:r>
      <w:r w:rsidR="000756E7">
        <w:t xml:space="preserve">value </w:t>
      </w:r>
      <w:r w:rsidRPr="000B4518">
        <w:t xml:space="preserve">shall be padded to </w:t>
      </w:r>
      <w:r w:rsidR="000756E7">
        <w:t>(2 + </w:t>
      </w:r>
      <w:r w:rsidRPr="000B4518">
        <w:t>multiple</w:t>
      </w:r>
      <w:r w:rsidR="000756E7">
        <w:t> </w:t>
      </w:r>
      <w:r w:rsidRPr="000B4518">
        <w:t>of</w:t>
      </w:r>
      <w:r w:rsidR="000756E7">
        <w:t> </w:t>
      </w:r>
      <w:r w:rsidRPr="000B4518">
        <w:t>4</w:t>
      </w:r>
      <w:r w:rsidR="000756E7">
        <w:t>)</w:t>
      </w:r>
      <w:r w:rsidRPr="000B4518">
        <w:t xml:space="preserve"> bytes. The value of the padding bytes should be set to zero. The padding bytes shall be ignored.</w:t>
      </w:r>
    </w:p>
    <w:p w14:paraId="55D89D24" w14:textId="77777777" w:rsidR="00D55ED9" w:rsidRPr="000B4518" w:rsidRDefault="00D55ED9" w:rsidP="003F18B2">
      <w:pPr>
        <w:pStyle w:val="Heading3"/>
      </w:pPr>
      <w:bookmarkStart w:id="1958" w:name="_Toc533167845"/>
      <w:bookmarkStart w:id="1959" w:name="_Toc45211155"/>
      <w:bookmarkStart w:id="1960" w:name="_Toc51868044"/>
      <w:bookmarkStart w:id="1961" w:name="_Toc91169854"/>
      <w:r w:rsidRPr="000B4518">
        <w:t>8.4.4</w:t>
      </w:r>
      <w:r w:rsidRPr="000B4518">
        <w:tab/>
      </w:r>
      <w:r w:rsidR="00623EF6" w:rsidRPr="000B4518">
        <w:t>Map Group To Bearer</w:t>
      </w:r>
      <w:r w:rsidR="00952DA1" w:rsidRPr="000B4518">
        <w:t xml:space="preserve"> message</w:t>
      </w:r>
      <w:bookmarkEnd w:id="1958"/>
      <w:bookmarkEnd w:id="1959"/>
      <w:bookmarkEnd w:id="1960"/>
      <w:bookmarkEnd w:id="1961"/>
    </w:p>
    <w:p w14:paraId="721145F7" w14:textId="77777777" w:rsidR="00623EF6" w:rsidRPr="000B4518" w:rsidRDefault="00623EF6" w:rsidP="000B4072">
      <w:r w:rsidRPr="000B4518">
        <w:t>The Map Group To Bearer message is sent by the participating function when a conversation is started.</w:t>
      </w:r>
    </w:p>
    <w:p w14:paraId="1BB61768" w14:textId="77777777" w:rsidR="00D55ED9" w:rsidRPr="000B4518" w:rsidRDefault="00D55ED9" w:rsidP="00D55ED9">
      <w:r w:rsidRPr="000B4518">
        <w:t xml:space="preserve">Table 8.4.4-1 shows the content of the </w:t>
      </w:r>
      <w:r w:rsidR="003A00F9" w:rsidRPr="000B4518">
        <w:t>Map Group To Bearer</w:t>
      </w:r>
      <w:r w:rsidRPr="000B4518">
        <w:t xml:space="preserve"> message.</w:t>
      </w:r>
    </w:p>
    <w:p w14:paraId="33ACC23B" w14:textId="77777777" w:rsidR="00623EF6" w:rsidRPr="000B4518" w:rsidRDefault="00623EF6" w:rsidP="000B4518">
      <w:pPr>
        <w:pStyle w:val="TH"/>
      </w:pPr>
      <w:r w:rsidRPr="000B4518">
        <w:t>Table 8.4.4-1: Map Group To Bearer message</w:t>
      </w:r>
    </w:p>
    <w:p w14:paraId="05A415EC" w14:textId="77777777" w:rsidR="00623EF6" w:rsidRPr="000B4518" w:rsidRDefault="00623EF6" w:rsidP="000B4518">
      <w:pPr>
        <w:pStyle w:val="PL"/>
        <w:keepNext/>
        <w:keepLines/>
        <w:jc w:val="center"/>
        <w:rPr>
          <w:noProof w:val="0"/>
        </w:rPr>
      </w:pPr>
      <w:bookmarkStart w:id="1962" w:name="_MCCTEMPBM_CRPT00100064___4"/>
      <w:r w:rsidRPr="000B4518">
        <w:rPr>
          <w:noProof w:val="0"/>
        </w:rPr>
        <w:t>0                   1                   2                   3</w:t>
      </w:r>
    </w:p>
    <w:p w14:paraId="02E9B2F7" w14:textId="77777777" w:rsidR="00623EF6" w:rsidRPr="000B4518" w:rsidRDefault="00623EF6" w:rsidP="000B4518">
      <w:pPr>
        <w:pStyle w:val="PL"/>
        <w:keepNext/>
        <w:keepLines/>
        <w:jc w:val="center"/>
        <w:rPr>
          <w:noProof w:val="0"/>
        </w:rPr>
      </w:pPr>
      <w:r w:rsidRPr="000B4518">
        <w:rPr>
          <w:noProof w:val="0"/>
        </w:rPr>
        <w:t>0 1 2 3 4 5 6 7 8 9 0 1 2 3 4 5 6 7 8 9 0 1 2 3 4 5 6 7 8 9 0 1</w:t>
      </w:r>
    </w:p>
    <w:p w14:paraId="5A8351FF" w14:textId="77777777" w:rsidR="00623EF6" w:rsidRPr="000B4518" w:rsidRDefault="00623EF6" w:rsidP="000B4518">
      <w:pPr>
        <w:pStyle w:val="PL"/>
        <w:keepNext/>
        <w:keepLines/>
        <w:jc w:val="center"/>
        <w:rPr>
          <w:noProof w:val="0"/>
        </w:rPr>
      </w:pPr>
      <w:r w:rsidRPr="000B4518">
        <w:rPr>
          <w:noProof w:val="0"/>
        </w:rPr>
        <w:t>+-+-+-+-+-+-+-+-+-+-+-+-+-+-+-+-+-+-+-+-+-+-+-+-+-+-+-+-+-+-+-+-+</w:t>
      </w:r>
    </w:p>
    <w:p w14:paraId="7AED7A2E" w14:textId="77777777" w:rsidR="00623EF6" w:rsidRPr="000B4518" w:rsidRDefault="00623EF6" w:rsidP="000B4518">
      <w:pPr>
        <w:pStyle w:val="PL"/>
        <w:keepNext/>
        <w:keepLines/>
        <w:jc w:val="center"/>
        <w:rPr>
          <w:noProof w:val="0"/>
        </w:rPr>
      </w:pPr>
      <w:r w:rsidRPr="000B4518">
        <w:rPr>
          <w:noProof w:val="0"/>
        </w:rPr>
        <w:t>|V=2|P| Subtype|   PT=APP=204  |          Length                |</w:t>
      </w:r>
    </w:p>
    <w:p w14:paraId="03751FB1" w14:textId="77777777" w:rsidR="00623EF6" w:rsidRPr="000B4518" w:rsidRDefault="00623EF6" w:rsidP="000B4518">
      <w:pPr>
        <w:pStyle w:val="PL"/>
        <w:keepNext/>
        <w:keepLines/>
        <w:jc w:val="center"/>
        <w:rPr>
          <w:noProof w:val="0"/>
        </w:rPr>
      </w:pPr>
      <w:r w:rsidRPr="000B4518">
        <w:rPr>
          <w:noProof w:val="0"/>
        </w:rPr>
        <w:t>+-+-+-+-+-+-+-+-+-+-+-+-+-+-+-+-+-+-+-+-+-+-+-+-+-+-+-+-+-+-+-+-+</w:t>
      </w:r>
    </w:p>
    <w:p w14:paraId="3F4D68D9" w14:textId="77777777" w:rsidR="00623EF6" w:rsidRPr="000B4518" w:rsidRDefault="00623EF6" w:rsidP="000B4518">
      <w:pPr>
        <w:pStyle w:val="PL"/>
        <w:keepNext/>
        <w:keepLines/>
        <w:jc w:val="center"/>
        <w:rPr>
          <w:noProof w:val="0"/>
        </w:rPr>
      </w:pPr>
      <w:r w:rsidRPr="000B4518">
        <w:rPr>
          <w:noProof w:val="0"/>
        </w:rPr>
        <w:t>|               SSRC of participating MCPTT function            |</w:t>
      </w:r>
    </w:p>
    <w:p w14:paraId="17BC125E" w14:textId="77777777" w:rsidR="00623EF6" w:rsidRPr="000B4518" w:rsidRDefault="00623EF6" w:rsidP="000B4518">
      <w:pPr>
        <w:pStyle w:val="PL"/>
        <w:keepNext/>
        <w:keepLines/>
        <w:jc w:val="center"/>
        <w:rPr>
          <w:noProof w:val="0"/>
        </w:rPr>
      </w:pPr>
      <w:r w:rsidRPr="000B4518">
        <w:rPr>
          <w:noProof w:val="0"/>
        </w:rPr>
        <w:t>+-+-+-+-+-+-+-+-+-+-+-+-+-+-+-+-+-+-+-+-+-+-+-+-+-+-+-+-+-+-+-+-+</w:t>
      </w:r>
    </w:p>
    <w:p w14:paraId="25196935" w14:textId="77777777" w:rsidR="00623EF6" w:rsidRPr="000B4518" w:rsidRDefault="00623EF6" w:rsidP="000B4518">
      <w:pPr>
        <w:pStyle w:val="PL"/>
        <w:keepNext/>
        <w:keepLines/>
        <w:jc w:val="center"/>
        <w:rPr>
          <w:noProof w:val="0"/>
        </w:rPr>
      </w:pPr>
      <w:r w:rsidRPr="000B4518">
        <w:rPr>
          <w:noProof w:val="0"/>
        </w:rPr>
        <w:t>|                          name=MC</w:t>
      </w:r>
      <w:r w:rsidR="004A27FF">
        <w:rPr>
          <w:noProof w:val="0"/>
        </w:rPr>
        <w:t>M</w:t>
      </w:r>
      <w:r w:rsidRPr="000B4518">
        <w:rPr>
          <w:noProof w:val="0"/>
        </w:rPr>
        <w:t>C                            |</w:t>
      </w:r>
    </w:p>
    <w:p w14:paraId="5AE5CD8D" w14:textId="77777777" w:rsidR="00623EF6" w:rsidRPr="000B4518" w:rsidRDefault="00623EF6" w:rsidP="000B4518">
      <w:pPr>
        <w:pStyle w:val="PL"/>
        <w:keepNext/>
        <w:keepLines/>
        <w:jc w:val="center"/>
        <w:rPr>
          <w:noProof w:val="0"/>
        </w:rPr>
      </w:pPr>
      <w:r w:rsidRPr="000B4518">
        <w:rPr>
          <w:noProof w:val="0"/>
        </w:rPr>
        <w:t>+-+-+-+-+-+-+-+-+-+-+-+-+-+-+-+-+-+-+-+-+-+-+-+-+-+-+-+-+-+-+-+-+</w:t>
      </w:r>
    </w:p>
    <w:p w14:paraId="3D0B7603" w14:textId="77777777" w:rsidR="00623EF6" w:rsidRPr="000B4518" w:rsidRDefault="00623EF6" w:rsidP="000B4518">
      <w:pPr>
        <w:pStyle w:val="PL"/>
        <w:keepNext/>
        <w:keepLines/>
        <w:jc w:val="center"/>
        <w:rPr>
          <w:noProof w:val="0"/>
        </w:rPr>
      </w:pPr>
      <w:r w:rsidRPr="000B4518">
        <w:rPr>
          <w:noProof w:val="0"/>
        </w:rPr>
        <w:t xml:space="preserve">|                       MCPTT Group </w:t>
      </w:r>
      <w:r w:rsidR="00952DA1" w:rsidRPr="000B4518">
        <w:rPr>
          <w:noProof w:val="0"/>
        </w:rPr>
        <w:t xml:space="preserve">ID field                    </w:t>
      </w:r>
      <w:r w:rsidRPr="000B4518">
        <w:rPr>
          <w:noProof w:val="0"/>
        </w:rPr>
        <w:t>|</w:t>
      </w:r>
    </w:p>
    <w:p w14:paraId="7BBB181E" w14:textId="77777777" w:rsidR="00623EF6" w:rsidRPr="000B4518" w:rsidRDefault="00623EF6" w:rsidP="000B4518">
      <w:pPr>
        <w:pStyle w:val="PL"/>
        <w:keepNext/>
        <w:keepLines/>
        <w:jc w:val="center"/>
        <w:rPr>
          <w:noProof w:val="0"/>
        </w:rPr>
      </w:pPr>
      <w:r w:rsidRPr="000B4518">
        <w:rPr>
          <w:noProof w:val="0"/>
        </w:rPr>
        <w:t>+-+-+-+-+-+-+-+-+-+-+-+-+-+-+-+-+-+-+-+-+-+-+-+-+-+-+-+-+-+-+-+-+</w:t>
      </w:r>
    </w:p>
    <w:p w14:paraId="53993E98" w14:textId="77777777" w:rsidR="00623EF6" w:rsidRPr="000B4518" w:rsidRDefault="00623EF6" w:rsidP="000B4518">
      <w:pPr>
        <w:pStyle w:val="PL"/>
        <w:keepNext/>
        <w:keepLines/>
        <w:jc w:val="center"/>
        <w:rPr>
          <w:noProof w:val="0"/>
        </w:rPr>
      </w:pPr>
      <w:r w:rsidRPr="000B4518">
        <w:rPr>
          <w:noProof w:val="0"/>
        </w:rPr>
        <w:t xml:space="preserve">|                           </w:t>
      </w:r>
      <w:r w:rsidR="00952DA1" w:rsidRPr="000B4518">
        <w:rPr>
          <w:noProof w:val="0"/>
        </w:rPr>
        <w:t xml:space="preserve">TMGI field                          </w:t>
      </w:r>
      <w:r w:rsidRPr="000B4518">
        <w:rPr>
          <w:noProof w:val="0"/>
        </w:rPr>
        <w:t>|</w:t>
      </w:r>
    </w:p>
    <w:p w14:paraId="39032543" w14:textId="77777777" w:rsidR="00623EF6" w:rsidRPr="000B4518" w:rsidRDefault="00623EF6" w:rsidP="000B4518">
      <w:pPr>
        <w:pStyle w:val="PL"/>
        <w:keepNext/>
        <w:keepLines/>
        <w:jc w:val="center"/>
        <w:rPr>
          <w:noProof w:val="0"/>
        </w:rPr>
      </w:pPr>
      <w:r w:rsidRPr="000B4518">
        <w:rPr>
          <w:noProof w:val="0"/>
        </w:rPr>
        <w:t>+-+-+-+-+-+-+-+-+-+-+-+-+-+-+-+-+-+-+-+-+-+-+-+-+-+-+-+-+-+-+-+-+</w:t>
      </w:r>
    </w:p>
    <w:p w14:paraId="48B93F3A" w14:textId="77777777" w:rsidR="00623EF6" w:rsidRPr="000B4518" w:rsidRDefault="00623EF6" w:rsidP="000B4518">
      <w:pPr>
        <w:pStyle w:val="PL"/>
        <w:keepNext/>
        <w:keepLines/>
        <w:jc w:val="center"/>
        <w:rPr>
          <w:noProof w:val="0"/>
        </w:rPr>
      </w:pPr>
      <w:r w:rsidRPr="000B4518">
        <w:rPr>
          <w:noProof w:val="0"/>
        </w:rPr>
        <w:t xml:space="preserve">|                </w:t>
      </w:r>
      <w:r w:rsidR="00952DA1" w:rsidRPr="000B4518">
        <w:rPr>
          <w:noProof w:val="0"/>
        </w:rPr>
        <w:t xml:space="preserve"> </w:t>
      </w:r>
      <w:r w:rsidRPr="000B4518">
        <w:rPr>
          <w:noProof w:val="0"/>
        </w:rPr>
        <w:t xml:space="preserve">       MBMS </w:t>
      </w:r>
      <w:r w:rsidR="00952DA1" w:rsidRPr="000B4518">
        <w:rPr>
          <w:noProof w:val="0"/>
        </w:rPr>
        <w:t xml:space="preserve">Subchannel field                  </w:t>
      </w:r>
      <w:r w:rsidRPr="000B4518">
        <w:rPr>
          <w:noProof w:val="0"/>
        </w:rPr>
        <w:t>|</w:t>
      </w:r>
    </w:p>
    <w:p w14:paraId="05BB5D47" w14:textId="77777777" w:rsidR="00623EF6" w:rsidRPr="000B4518" w:rsidRDefault="00623EF6" w:rsidP="000B4518">
      <w:pPr>
        <w:pStyle w:val="PL"/>
        <w:keepNext/>
        <w:keepLines/>
        <w:jc w:val="center"/>
        <w:rPr>
          <w:noProof w:val="0"/>
        </w:rPr>
      </w:pPr>
      <w:r w:rsidRPr="000B4518">
        <w:rPr>
          <w:noProof w:val="0"/>
        </w:rPr>
        <w:t>+-+-+-+-+-+-+-+-+-+-+-+-+-+-+-+-+-+-+-+-+-+-+-+-+-+-+-+-+-+-+-+-+</w:t>
      </w:r>
    </w:p>
    <w:bookmarkEnd w:id="1962"/>
    <w:p w14:paraId="7FF63206" w14:textId="77777777" w:rsidR="00623EF6" w:rsidRPr="000B4518" w:rsidRDefault="00623EF6" w:rsidP="000B4518">
      <w:pPr>
        <w:keepNext/>
        <w:keepLines/>
      </w:pPr>
    </w:p>
    <w:p w14:paraId="22EA0A17" w14:textId="77777777" w:rsidR="00623EF6" w:rsidRPr="000B4518" w:rsidRDefault="00623EF6" w:rsidP="00623EF6">
      <w:r w:rsidRPr="000B4518">
        <w:t>With the exception of the three first 32-bit words</w:t>
      </w:r>
      <w:r w:rsidR="004A27FF">
        <w:t>,</w:t>
      </w:r>
      <w:r w:rsidRPr="000B4518">
        <w:t xml:space="preserve"> the order of the fields are irrelevant.</w:t>
      </w:r>
    </w:p>
    <w:p w14:paraId="0791DC37" w14:textId="77777777" w:rsidR="00623EF6" w:rsidRPr="000B4518" w:rsidRDefault="00623EF6" w:rsidP="000B4518">
      <w:pPr>
        <w:rPr>
          <w:b/>
          <w:u w:val="single"/>
        </w:rPr>
      </w:pPr>
      <w:r w:rsidRPr="000B4518">
        <w:rPr>
          <w:b/>
          <w:u w:val="single"/>
        </w:rPr>
        <w:t>Subtype:</w:t>
      </w:r>
    </w:p>
    <w:p w14:paraId="01B9E4E1" w14:textId="77777777" w:rsidR="00623EF6" w:rsidRPr="000B4518" w:rsidRDefault="00623EF6" w:rsidP="000B4518">
      <w:r w:rsidRPr="000B4518">
        <w:t>The subtype shall be coded according to table 8.4.2-1.</w:t>
      </w:r>
    </w:p>
    <w:p w14:paraId="538E365F" w14:textId="77777777" w:rsidR="00623EF6" w:rsidRPr="000B4518" w:rsidRDefault="00623EF6" w:rsidP="000B4518">
      <w:pPr>
        <w:rPr>
          <w:b/>
          <w:u w:val="single"/>
        </w:rPr>
      </w:pPr>
      <w:r w:rsidRPr="000B4518">
        <w:rPr>
          <w:b/>
          <w:u w:val="single"/>
        </w:rPr>
        <w:t>Length:</w:t>
      </w:r>
    </w:p>
    <w:p w14:paraId="11C8C1EB" w14:textId="77777777" w:rsidR="00623EF6" w:rsidRPr="000B4518" w:rsidRDefault="00623EF6" w:rsidP="000B4518">
      <w:r w:rsidRPr="000B4518">
        <w:t>The length shall be coded as specified in to subclause 8.1.2.</w:t>
      </w:r>
    </w:p>
    <w:p w14:paraId="5DC411F6" w14:textId="77777777" w:rsidR="00623EF6" w:rsidRPr="000B4518" w:rsidRDefault="00623EF6" w:rsidP="000B4518">
      <w:pPr>
        <w:rPr>
          <w:b/>
          <w:u w:val="single"/>
        </w:rPr>
      </w:pPr>
      <w:r w:rsidRPr="000B4518">
        <w:rPr>
          <w:b/>
          <w:u w:val="single"/>
        </w:rPr>
        <w:t>SSRC:</w:t>
      </w:r>
    </w:p>
    <w:p w14:paraId="45F1F00B" w14:textId="77777777" w:rsidR="00623EF6" w:rsidRPr="000B4518" w:rsidRDefault="00623EF6" w:rsidP="000B4518">
      <w:r w:rsidRPr="000B4518">
        <w:t>The SSRC field shall carry the SSRC of the participating MCPTT function.</w:t>
      </w:r>
    </w:p>
    <w:p w14:paraId="6D92C27D" w14:textId="77777777" w:rsidR="00623EF6" w:rsidRPr="000B4518" w:rsidRDefault="00623EF6" w:rsidP="000B4518">
      <w:r w:rsidRPr="000B4518">
        <w:t>The SSRC field shall be coded as specified in IETF RFC 3550 [3].</w:t>
      </w:r>
    </w:p>
    <w:p w14:paraId="323C3637" w14:textId="77777777" w:rsidR="00623EF6" w:rsidRPr="000B4518" w:rsidRDefault="00623EF6" w:rsidP="000B4518">
      <w:pPr>
        <w:rPr>
          <w:b/>
          <w:u w:val="single"/>
        </w:rPr>
      </w:pPr>
      <w:r w:rsidRPr="000B4518">
        <w:rPr>
          <w:b/>
          <w:u w:val="single"/>
        </w:rPr>
        <w:t>MCPTT Group ID:</w:t>
      </w:r>
    </w:p>
    <w:p w14:paraId="4AF898BF" w14:textId="77777777" w:rsidR="00623EF6" w:rsidRPr="000B4518" w:rsidRDefault="00623EF6" w:rsidP="000B4518">
      <w:r w:rsidRPr="000B4518">
        <w:t xml:space="preserve">The MCPTT </w:t>
      </w:r>
      <w:r w:rsidR="00952DA1" w:rsidRPr="000B4518">
        <w:t>Group ID</w:t>
      </w:r>
      <w:r w:rsidRPr="000B4518">
        <w:t xml:space="preserve"> field is coded as described in subclause 8.4.3.2.</w:t>
      </w:r>
    </w:p>
    <w:p w14:paraId="3E08BD24" w14:textId="77777777" w:rsidR="00623EF6" w:rsidRPr="000B4518" w:rsidRDefault="00623EF6" w:rsidP="000B4518">
      <w:pPr>
        <w:rPr>
          <w:b/>
          <w:u w:val="single"/>
        </w:rPr>
      </w:pPr>
      <w:r w:rsidRPr="000B4518">
        <w:rPr>
          <w:b/>
          <w:u w:val="single"/>
        </w:rPr>
        <w:t>TMGI:</w:t>
      </w:r>
    </w:p>
    <w:p w14:paraId="704CDB2D" w14:textId="77777777" w:rsidR="00623EF6" w:rsidRPr="000B4518" w:rsidRDefault="00623EF6" w:rsidP="000B4518">
      <w:r w:rsidRPr="000B4518">
        <w:t>The TMGI field is coded as described in subclause 8.4.3.4.</w:t>
      </w:r>
    </w:p>
    <w:p w14:paraId="4F814A07" w14:textId="77777777" w:rsidR="00623EF6" w:rsidRPr="000B4518" w:rsidRDefault="00623EF6" w:rsidP="000B4518">
      <w:pPr>
        <w:rPr>
          <w:b/>
          <w:u w:val="single"/>
        </w:rPr>
      </w:pPr>
      <w:r w:rsidRPr="000B4518">
        <w:rPr>
          <w:b/>
          <w:u w:val="single"/>
        </w:rPr>
        <w:t>MBMS Subchannel:</w:t>
      </w:r>
    </w:p>
    <w:p w14:paraId="2E01D1F9" w14:textId="77777777" w:rsidR="00623EF6" w:rsidRPr="000B4518" w:rsidRDefault="00623EF6" w:rsidP="00623EF6">
      <w:r w:rsidRPr="000B4518">
        <w:t>The MBMS Subchannel field is coded as described in subclause 8.4.3.3.</w:t>
      </w:r>
    </w:p>
    <w:p w14:paraId="16E118B9" w14:textId="77777777" w:rsidR="00623EF6" w:rsidRPr="000B4518" w:rsidRDefault="00623EF6" w:rsidP="003F18B2">
      <w:pPr>
        <w:pStyle w:val="Heading3"/>
      </w:pPr>
      <w:bookmarkStart w:id="1963" w:name="_Toc533167846"/>
      <w:bookmarkStart w:id="1964" w:name="_Toc45211156"/>
      <w:bookmarkStart w:id="1965" w:name="_Toc51868045"/>
      <w:bookmarkStart w:id="1966" w:name="_Toc91169855"/>
      <w:r w:rsidRPr="000B4518">
        <w:t>8.4.5</w:t>
      </w:r>
      <w:r w:rsidRPr="000B4518">
        <w:tab/>
        <w:t>Unmap Group To Bearer message</w:t>
      </w:r>
      <w:bookmarkEnd w:id="1963"/>
      <w:bookmarkEnd w:id="1964"/>
      <w:bookmarkEnd w:id="1965"/>
      <w:bookmarkEnd w:id="1966"/>
    </w:p>
    <w:p w14:paraId="547E2DD3" w14:textId="77777777" w:rsidR="00623EF6" w:rsidRPr="000B4518" w:rsidRDefault="00623EF6" w:rsidP="00623EF6">
      <w:r w:rsidRPr="000B4518">
        <w:t>The Unmap Group To Bearer message is sent by the participating function when a conversation is ended.</w:t>
      </w:r>
    </w:p>
    <w:p w14:paraId="07B0CF79" w14:textId="77777777" w:rsidR="00623EF6" w:rsidRPr="000B4518" w:rsidRDefault="00623EF6" w:rsidP="00623EF6">
      <w:r w:rsidRPr="000B4518">
        <w:t>Table 8.4.5-1 shows the content of the Unmap Group To Bearer message.</w:t>
      </w:r>
    </w:p>
    <w:p w14:paraId="251403F0" w14:textId="77777777" w:rsidR="00623EF6" w:rsidRPr="000B4518" w:rsidRDefault="00623EF6" w:rsidP="000B4518">
      <w:pPr>
        <w:pStyle w:val="TH"/>
      </w:pPr>
      <w:r w:rsidRPr="000B4518">
        <w:t>Table 8.4.5-1: Unmap Group To Bearer message</w:t>
      </w:r>
    </w:p>
    <w:p w14:paraId="0BE7E3C2" w14:textId="77777777" w:rsidR="00623EF6" w:rsidRPr="000B4518" w:rsidRDefault="00623EF6" w:rsidP="000B4518">
      <w:pPr>
        <w:pStyle w:val="PL"/>
        <w:keepNext/>
        <w:keepLines/>
        <w:jc w:val="center"/>
        <w:rPr>
          <w:noProof w:val="0"/>
        </w:rPr>
      </w:pPr>
      <w:bookmarkStart w:id="1967" w:name="_MCCTEMPBM_CRPT00100065___4"/>
      <w:r w:rsidRPr="000B4518">
        <w:rPr>
          <w:noProof w:val="0"/>
        </w:rPr>
        <w:t>0                   1                   2                   3</w:t>
      </w:r>
    </w:p>
    <w:p w14:paraId="5A194D96" w14:textId="77777777" w:rsidR="00623EF6" w:rsidRPr="000B4518" w:rsidRDefault="00623EF6" w:rsidP="000B4518">
      <w:pPr>
        <w:pStyle w:val="PL"/>
        <w:keepNext/>
        <w:keepLines/>
        <w:jc w:val="center"/>
        <w:rPr>
          <w:noProof w:val="0"/>
        </w:rPr>
      </w:pPr>
      <w:r w:rsidRPr="000B4518">
        <w:rPr>
          <w:noProof w:val="0"/>
        </w:rPr>
        <w:t>0 1 2 3 4 5 6 7 8 9 0 1 2 3 4 5 6 7 8 9 0 1 2 3 4 5 6 7 8 9 0 1</w:t>
      </w:r>
    </w:p>
    <w:p w14:paraId="17C2519B" w14:textId="77777777" w:rsidR="00623EF6" w:rsidRPr="000B4518" w:rsidRDefault="00623EF6" w:rsidP="000B4518">
      <w:pPr>
        <w:pStyle w:val="PL"/>
        <w:keepNext/>
        <w:keepLines/>
        <w:jc w:val="center"/>
        <w:rPr>
          <w:noProof w:val="0"/>
        </w:rPr>
      </w:pPr>
      <w:r w:rsidRPr="000B4518">
        <w:rPr>
          <w:noProof w:val="0"/>
        </w:rPr>
        <w:t>+-+-+-+-+-+-+-+-+-+-+-+-+-+-+-+-+-+-+-+-+-+-+-+-+-+-+-+-+-+-+-+-+</w:t>
      </w:r>
    </w:p>
    <w:p w14:paraId="14C1602F" w14:textId="77777777" w:rsidR="00623EF6" w:rsidRPr="000B4518" w:rsidRDefault="00623EF6" w:rsidP="000B4518">
      <w:pPr>
        <w:pStyle w:val="PL"/>
        <w:keepNext/>
        <w:keepLines/>
        <w:jc w:val="center"/>
        <w:rPr>
          <w:noProof w:val="0"/>
        </w:rPr>
      </w:pPr>
      <w:r w:rsidRPr="000B4518">
        <w:rPr>
          <w:noProof w:val="0"/>
        </w:rPr>
        <w:t>|V=2|P|</w:t>
      </w:r>
      <w:r w:rsidR="004A27FF">
        <w:t xml:space="preserve"> Subtype </w:t>
      </w:r>
      <w:r w:rsidRPr="000B4518">
        <w:rPr>
          <w:noProof w:val="0"/>
        </w:rPr>
        <w:t>|   PT=APP=204  |          length=3             |</w:t>
      </w:r>
    </w:p>
    <w:p w14:paraId="59939961" w14:textId="77777777" w:rsidR="00623EF6" w:rsidRPr="000B4518" w:rsidRDefault="00623EF6" w:rsidP="000B4518">
      <w:pPr>
        <w:pStyle w:val="PL"/>
        <w:keepNext/>
        <w:keepLines/>
        <w:jc w:val="center"/>
        <w:rPr>
          <w:noProof w:val="0"/>
        </w:rPr>
      </w:pPr>
      <w:r w:rsidRPr="000B4518">
        <w:rPr>
          <w:noProof w:val="0"/>
        </w:rPr>
        <w:t>+-+-+-+-+-+-+-+-+-+-+-+-+-+-+-+-+-+-+-+-+-+-+-+-+-+-+-+-+-+-+-+-+</w:t>
      </w:r>
    </w:p>
    <w:p w14:paraId="0E7001D2" w14:textId="77777777" w:rsidR="00623EF6" w:rsidRPr="000B4518" w:rsidRDefault="00623EF6" w:rsidP="000B4518">
      <w:pPr>
        <w:pStyle w:val="PL"/>
        <w:keepNext/>
        <w:keepLines/>
        <w:jc w:val="center"/>
        <w:rPr>
          <w:noProof w:val="0"/>
        </w:rPr>
      </w:pPr>
      <w:r w:rsidRPr="000B4518">
        <w:rPr>
          <w:noProof w:val="0"/>
        </w:rPr>
        <w:t>|               SSRC of participating MCPTT function            |</w:t>
      </w:r>
    </w:p>
    <w:p w14:paraId="7A02981F" w14:textId="77777777" w:rsidR="00623EF6" w:rsidRPr="000B4518" w:rsidRDefault="00623EF6" w:rsidP="000B4518">
      <w:pPr>
        <w:pStyle w:val="PL"/>
        <w:keepNext/>
        <w:keepLines/>
        <w:jc w:val="center"/>
        <w:rPr>
          <w:noProof w:val="0"/>
        </w:rPr>
      </w:pPr>
      <w:r w:rsidRPr="000B4518">
        <w:rPr>
          <w:noProof w:val="0"/>
        </w:rPr>
        <w:t>+-+-+-+-+-+-+-+-+-+-+-+-+-+-+-+-+-+-+-+-+-+-+-+-+-+-+-+-+-+-+-+-+</w:t>
      </w:r>
    </w:p>
    <w:p w14:paraId="5092DE5D" w14:textId="77777777" w:rsidR="00623EF6" w:rsidRPr="000B4518" w:rsidRDefault="00623EF6" w:rsidP="000B4518">
      <w:pPr>
        <w:pStyle w:val="PL"/>
        <w:keepNext/>
        <w:keepLines/>
        <w:jc w:val="center"/>
        <w:rPr>
          <w:noProof w:val="0"/>
        </w:rPr>
      </w:pPr>
      <w:r w:rsidRPr="000B4518">
        <w:rPr>
          <w:noProof w:val="0"/>
        </w:rPr>
        <w:t>|                          name=MC</w:t>
      </w:r>
      <w:r w:rsidR="004A27FF">
        <w:rPr>
          <w:noProof w:val="0"/>
        </w:rPr>
        <w:t>M</w:t>
      </w:r>
      <w:r w:rsidRPr="000B4518">
        <w:rPr>
          <w:noProof w:val="0"/>
        </w:rPr>
        <w:t>C                            |</w:t>
      </w:r>
    </w:p>
    <w:p w14:paraId="2D696E6D" w14:textId="77777777" w:rsidR="00623EF6" w:rsidRPr="000B4518" w:rsidRDefault="00623EF6" w:rsidP="000B4518">
      <w:pPr>
        <w:pStyle w:val="PL"/>
        <w:keepNext/>
        <w:keepLines/>
        <w:jc w:val="center"/>
        <w:rPr>
          <w:noProof w:val="0"/>
        </w:rPr>
      </w:pPr>
      <w:r w:rsidRPr="000B4518">
        <w:rPr>
          <w:noProof w:val="0"/>
        </w:rPr>
        <w:t>+-+-+-+-+-+-+-+-+-+-+-+-+-+-+-+-+-+-+-+-+-+-+-+-+-+-+-+-+-+-+-+-+</w:t>
      </w:r>
    </w:p>
    <w:p w14:paraId="40BE20DE" w14:textId="77777777" w:rsidR="00623EF6" w:rsidRPr="000B4518" w:rsidRDefault="00623EF6" w:rsidP="000B4518">
      <w:pPr>
        <w:pStyle w:val="PL"/>
        <w:keepNext/>
        <w:keepLines/>
        <w:jc w:val="center"/>
        <w:rPr>
          <w:noProof w:val="0"/>
        </w:rPr>
      </w:pPr>
      <w:r w:rsidRPr="000B4518">
        <w:rPr>
          <w:noProof w:val="0"/>
        </w:rPr>
        <w:t xml:space="preserve">|            </w:t>
      </w:r>
      <w:r w:rsidR="00952DA1" w:rsidRPr="000B4518">
        <w:rPr>
          <w:noProof w:val="0"/>
        </w:rPr>
        <w:t xml:space="preserve">  </w:t>
      </w:r>
      <w:r w:rsidRPr="000B4518">
        <w:rPr>
          <w:noProof w:val="0"/>
        </w:rPr>
        <w:t xml:space="preserve">         MCPTT Group </w:t>
      </w:r>
      <w:r w:rsidR="00952DA1" w:rsidRPr="000B4518">
        <w:rPr>
          <w:noProof w:val="0"/>
        </w:rPr>
        <w:t xml:space="preserve">ID field                    </w:t>
      </w:r>
      <w:r w:rsidRPr="000B4518">
        <w:rPr>
          <w:noProof w:val="0"/>
        </w:rPr>
        <w:t>|</w:t>
      </w:r>
    </w:p>
    <w:p w14:paraId="58FFB33F" w14:textId="77777777" w:rsidR="00623EF6" w:rsidRPr="000B4518" w:rsidRDefault="00623EF6" w:rsidP="000B4518">
      <w:pPr>
        <w:pStyle w:val="PL"/>
        <w:keepNext/>
        <w:keepLines/>
        <w:jc w:val="center"/>
        <w:rPr>
          <w:noProof w:val="0"/>
        </w:rPr>
      </w:pPr>
      <w:r w:rsidRPr="000B4518">
        <w:rPr>
          <w:noProof w:val="0"/>
        </w:rPr>
        <w:t>+-+-+-+-+-+-+-+-+-+-+-+-+-+-+-+-+-+-+-+-+-+-+-+-+-+-+-+-+-+-+-+-+</w:t>
      </w:r>
    </w:p>
    <w:bookmarkEnd w:id="1967"/>
    <w:p w14:paraId="648C667B" w14:textId="77777777" w:rsidR="00623EF6" w:rsidRPr="000B4518" w:rsidRDefault="00623EF6" w:rsidP="000B4072"/>
    <w:p w14:paraId="79445A6A" w14:textId="77777777" w:rsidR="00623EF6" w:rsidRPr="000B4518" w:rsidRDefault="00623EF6" w:rsidP="00623EF6">
      <w:r w:rsidRPr="000B4518">
        <w:t>With the exception of the three first 32-bit words</w:t>
      </w:r>
      <w:r w:rsidR="004A27FF">
        <w:t>,</w:t>
      </w:r>
      <w:r w:rsidRPr="000B4518">
        <w:t xml:space="preserve"> the order of the fields are irrelevant.</w:t>
      </w:r>
    </w:p>
    <w:p w14:paraId="4E4D9DA0" w14:textId="77777777" w:rsidR="00623EF6" w:rsidRPr="000B4518" w:rsidRDefault="00623EF6" w:rsidP="000B4518">
      <w:pPr>
        <w:rPr>
          <w:b/>
          <w:u w:val="single"/>
        </w:rPr>
      </w:pPr>
      <w:r w:rsidRPr="000B4518">
        <w:rPr>
          <w:b/>
          <w:u w:val="single"/>
        </w:rPr>
        <w:t>Subtype:</w:t>
      </w:r>
    </w:p>
    <w:p w14:paraId="12A4EC8D" w14:textId="77777777" w:rsidR="00623EF6" w:rsidRPr="000B4518" w:rsidRDefault="00623EF6" w:rsidP="000B4518">
      <w:r w:rsidRPr="000B4518">
        <w:t>The subtype shall be coded according to table 8.4.2-1.</w:t>
      </w:r>
    </w:p>
    <w:p w14:paraId="5C13A680" w14:textId="77777777" w:rsidR="00623EF6" w:rsidRPr="000B4518" w:rsidRDefault="00623EF6" w:rsidP="000B4518">
      <w:pPr>
        <w:rPr>
          <w:b/>
          <w:u w:val="single"/>
        </w:rPr>
      </w:pPr>
      <w:r w:rsidRPr="000B4518">
        <w:rPr>
          <w:b/>
          <w:u w:val="single"/>
        </w:rPr>
        <w:t>Length:</w:t>
      </w:r>
    </w:p>
    <w:p w14:paraId="78E76F10" w14:textId="77777777" w:rsidR="00623EF6" w:rsidRPr="000B4518" w:rsidRDefault="00623EF6" w:rsidP="000B4518">
      <w:r w:rsidRPr="000B4518">
        <w:t>The length shall be coded as specified in to subclause 8.1.2.</w:t>
      </w:r>
    </w:p>
    <w:p w14:paraId="619CAE99" w14:textId="77777777" w:rsidR="00623EF6" w:rsidRPr="000B4518" w:rsidRDefault="00623EF6" w:rsidP="000B4518">
      <w:pPr>
        <w:rPr>
          <w:b/>
          <w:u w:val="single"/>
        </w:rPr>
      </w:pPr>
      <w:r w:rsidRPr="000B4518">
        <w:rPr>
          <w:b/>
          <w:u w:val="single"/>
        </w:rPr>
        <w:t>SSRC:</w:t>
      </w:r>
    </w:p>
    <w:p w14:paraId="52E3121A" w14:textId="77777777" w:rsidR="00623EF6" w:rsidRPr="000B4518" w:rsidRDefault="00623EF6" w:rsidP="000B4518">
      <w:r w:rsidRPr="000B4518">
        <w:t>The SSRC field shall carry the SSRC of the participating MCPTT function.</w:t>
      </w:r>
    </w:p>
    <w:p w14:paraId="6C3A4636" w14:textId="77777777" w:rsidR="00623EF6" w:rsidRPr="000B4518" w:rsidRDefault="00623EF6" w:rsidP="000B4518">
      <w:r w:rsidRPr="000B4518">
        <w:t>The SSRC field shall be coded as specified in IETF RFC 3550 [3].</w:t>
      </w:r>
    </w:p>
    <w:p w14:paraId="12A46C7F" w14:textId="77777777" w:rsidR="00623EF6" w:rsidRPr="000B4518" w:rsidRDefault="00623EF6" w:rsidP="000B4518">
      <w:pPr>
        <w:rPr>
          <w:b/>
          <w:u w:val="single"/>
        </w:rPr>
      </w:pPr>
      <w:r w:rsidRPr="000B4518">
        <w:rPr>
          <w:b/>
          <w:u w:val="single"/>
        </w:rPr>
        <w:t>MCPTT Group ID:</w:t>
      </w:r>
    </w:p>
    <w:p w14:paraId="48E306BF" w14:textId="77777777" w:rsidR="00D55ED9" w:rsidRPr="000B4518" w:rsidRDefault="00623EF6" w:rsidP="005A4C9F">
      <w:r w:rsidRPr="000B4518">
        <w:t xml:space="preserve">The MCPTT </w:t>
      </w:r>
      <w:r w:rsidR="00952DA1" w:rsidRPr="000B4518">
        <w:t>Group ID</w:t>
      </w:r>
      <w:r w:rsidRPr="000B4518">
        <w:t xml:space="preserve"> field is coded as described in subclause 8.4.3.2.</w:t>
      </w:r>
    </w:p>
    <w:p w14:paraId="4886B995" w14:textId="77777777" w:rsidR="00D55ED9" w:rsidRPr="000B4518" w:rsidRDefault="00D55ED9" w:rsidP="003F18B2">
      <w:pPr>
        <w:pStyle w:val="Heading1"/>
      </w:pPr>
      <w:bookmarkStart w:id="1968" w:name="_Toc533167847"/>
      <w:bookmarkStart w:id="1969" w:name="_Toc45211157"/>
      <w:bookmarkStart w:id="1970" w:name="_Toc51868046"/>
      <w:bookmarkStart w:id="1971" w:name="_Toc91169856"/>
      <w:r w:rsidRPr="000B4518">
        <w:t>9</w:t>
      </w:r>
      <w:r w:rsidRPr="000B4518">
        <w:tab/>
        <w:t>Call setup control over pre-established session</w:t>
      </w:r>
      <w:bookmarkEnd w:id="1968"/>
      <w:bookmarkEnd w:id="1969"/>
      <w:bookmarkEnd w:id="1970"/>
      <w:bookmarkEnd w:id="1971"/>
    </w:p>
    <w:p w14:paraId="738A6E0E" w14:textId="77777777" w:rsidR="00882E4A" w:rsidRPr="000B4518" w:rsidRDefault="00D55ED9" w:rsidP="003F18B2">
      <w:pPr>
        <w:pStyle w:val="Heading2"/>
      </w:pPr>
      <w:bookmarkStart w:id="1972" w:name="_Toc533167848"/>
      <w:bookmarkStart w:id="1973" w:name="_Toc45211158"/>
      <w:bookmarkStart w:id="1974" w:name="_Toc51868047"/>
      <w:bookmarkStart w:id="1975" w:name="_Toc91169857"/>
      <w:r w:rsidRPr="000B4518">
        <w:t>9.1</w:t>
      </w:r>
      <w:r w:rsidRPr="000B4518">
        <w:tab/>
        <w:t>General</w:t>
      </w:r>
      <w:bookmarkEnd w:id="1972"/>
      <w:bookmarkEnd w:id="1973"/>
      <w:bookmarkEnd w:id="1974"/>
      <w:bookmarkEnd w:id="1975"/>
    </w:p>
    <w:p w14:paraId="20AD02A1" w14:textId="77777777" w:rsidR="00882E4A" w:rsidRPr="000B4518" w:rsidRDefault="00882E4A" w:rsidP="00882E4A">
      <w:r w:rsidRPr="000B4518">
        <w:t>The procedures described in this clause are applicable only after a pre-established session is established between the participating MCPTT function and the MCPTT client.</w:t>
      </w:r>
    </w:p>
    <w:p w14:paraId="284A9190" w14:textId="77777777" w:rsidR="00882E4A" w:rsidRPr="000B4518" w:rsidRDefault="00882E4A" w:rsidP="00882E4A">
      <w:r w:rsidRPr="000B4518">
        <w:t xml:space="preserve">Once the use of an existing pre-established session is decided for a pre-arranged group call or for a chat group call or for a private call, as specified in 3GPP TS 24.379 [2], the participating MCPTT function shall inform the MCPTT client that this pre-established session is to be used as described in subclause 9.3 and the MCPTT client shall respond as described in subclause 9.2. </w:t>
      </w:r>
    </w:p>
    <w:p w14:paraId="4FBF0832" w14:textId="77777777" w:rsidR="00882E4A" w:rsidRPr="000B4518" w:rsidRDefault="00882E4A" w:rsidP="00882E4A">
      <w:r w:rsidRPr="000B4518">
        <w:t>When a pre-arranged group call or a chat group call or a private call which uses a pre-established session is released as specified in 3GPP TS 24.379 [2], the participating MCPTT function shall inform the MCPTT client that the use of this pre-established session has ended as described in subclause 9.3 and the MCPTT client shall respond as described in subclause 9.2.</w:t>
      </w:r>
    </w:p>
    <w:p w14:paraId="6EAA398F" w14:textId="77777777" w:rsidR="00882E4A" w:rsidRPr="000B4518" w:rsidRDefault="00882E4A" w:rsidP="000B4072">
      <w:pPr>
        <w:rPr>
          <w:lang w:eastAsia="x-none"/>
        </w:rPr>
      </w:pPr>
      <w:r w:rsidRPr="000B4518">
        <w:t xml:space="preserve">Media and media </w:t>
      </w:r>
      <w:r w:rsidR="00EB0118" w:rsidRPr="000B4518">
        <w:t xml:space="preserve">plane </w:t>
      </w:r>
      <w:r w:rsidRPr="000B4518">
        <w:t>control procedures between a participating MCPTT function and MCPTT client for a pre-arranged group call or for a chat group call or for a private call and setup over a pre-established session are not affected by the use of the pre-established session.</w:t>
      </w:r>
    </w:p>
    <w:p w14:paraId="136F0329" w14:textId="77777777" w:rsidR="00706145" w:rsidRPr="000B4518" w:rsidRDefault="00706145" w:rsidP="00706145">
      <w:r w:rsidRPr="000B4518">
        <w:t>Media plane security procedures for pre-established call control messages are specified in clause 13.</w:t>
      </w:r>
    </w:p>
    <w:p w14:paraId="24D8F810" w14:textId="77777777" w:rsidR="00D55ED9" w:rsidRPr="000B4518" w:rsidRDefault="00D55ED9" w:rsidP="003F18B2">
      <w:pPr>
        <w:pStyle w:val="Heading2"/>
      </w:pPr>
      <w:bookmarkStart w:id="1976" w:name="_Toc533167849"/>
      <w:bookmarkStart w:id="1977" w:name="_Toc45211159"/>
      <w:bookmarkStart w:id="1978" w:name="_Toc51868048"/>
      <w:bookmarkStart w:id="1979" w:name="_Toc91169858"/>
      <w:r w:rsidRPr="000B4518">
        <w:t>9.2</w:t>
      </w:r>
      <w:r w:rsidRPr="000B4518">
        <w:tab/>
        <w:t>MCPTT client</w:t>
      </w:r>
      <w:bookmarkEnd w:id="1976"/>
      <w:bookmarkEnd w:id="1977"/>
      <w:bookmarkEnd w:id="1978"/>
      <w:bookmarkEnd w:id="1979"/>
    </w:p>
    <w:p w14:paraId="32B1522F" w14:textId="77777777" w:rsidR="00D55ED9" w:rsidRPr="000B4518" w:rsidRDefault="00D55ED9" w:rsidP="003F18B2">
      <w:pPr>
        <w:pStyle w:val="Heading3"/>
      </w:pPr>
      <w:bookmarkStart w:id="1980" w:name="_Toc533167850"/>
      <w:bookmarkStart w:id="1981" w:name="_Toc45211160"/>
      <w:bookmarkStart w:id="1982" w:name="_Toc51868049"/>
      <w:bookmarkStart w:id="1983" w:name="_Toc91169859"/>
      <w:r w:rsidRPr="000B4518">
        <w:t>9.2.1</w:t>
      </w:r>
      <w:r w:rsidRPr="000B4518">
        <w:tab/>
        <w:t>General</w:t>
      </w:r>
      <w:bookmarkEnd w:id="1980"/>
      <w:bookmarkEnd w:id="1981"/>
      <w:bookmarkEnd w:id="1982"/>
      <w:bookmarkEnd w:id="1983"/>
    </w:p>
    <w:p w14:paraId="57AA9CC8" w14:textId="77777777" w:rsidR="00D55ED9" w:rsidRPr="000B4518" w:rsidRDefault="00D55ED9" w:rsidP="00D55ED9">
      <w:r w:rsidRPr="000B4518">
        <w:t xml:space="preserve">If the MCPTT client supports pre-established session, the MCPTT client shall </w:t>
      </w:r>
      <w:r w:rsidR="002A50AF" w:rsidRPr="000B4518">
        <w:t xml:space="preserve">also </w:t>
      </w:r>
      <w:r w:rsidRPr="000B4518">
        <w:t xml:space="preserve">support the behaviour implied by the state machine specified in this subclause. The specifications are on the reception or sending of </w:t>
      </w:r>
      <w:r w:rsidR="002A50AF" w:rsidRPr="000B4518">
        <w:t xml:space="preserve">media plane </w:t>
      </w:r>
      <w:r w:rsidRPr="000B4518">
        <w:t xml:space="preserve">control messages related to the call setup control over pre-established session </w:t>
      </w:r>
    </w:p>
    <w:p w14:paraId="474D77FA" w14:textId="77777777" w:rsidR="00D55ED9" w:rsidRPr="000B4518" w:rsidRDefault="00D55ED9" w:rsidP="00D55ED9">
      <w:r w:rsidRPr="000B4518">
        <w:t>An MCPTT client may have several pre-established session at a time.</w:t>
      </w:r>
    </w:p>
    <w:p w14:paraId="02008B10" w14:textId="77777777" w:rsidR="00D55ED9" w:rsidRPr="000B4518" w:rsidRDefault="00D55ED9" w:rsidP="003F18B2">
      <w:pPr>
        <w:pStyle w:val="Heading3"/>
      </w:pPr>
      <w:bookmarkStart w:id="1984" w:name="_Toc533167851"/>
      <w:bookmarkStart w:id="1985" w:name="_Toc45211161"/>
      <w:bookmarkStart w:id="1986" w:name="_Toc51868050"/>
      <w:bookmarkStart w:id="1987" w:name="_Toc91169860"/>
      <w:r w:rsidRPr="000B4518">
        <w:t>9.2.2</w:t>
      </w:r>
      <w:r w:rsidRPr="000B4518">
        <w:tab/>
        <w:t>Call setup control over pre-established session state machine</w:t>
      </w:r>
      <w:bookmarkEnd w:id="1984"/>
      <w:bookmarkEnd w:id="1985"/>
      <w:bookmarkEnd w:id="1986"/>
      <w:bookmarkEnd w:id="1987"/>
    </w:p>
    <w:p w14:paraId="69E3A519" w14:textId="77777777" w:rsidR="00D55ED9" w:rsidRPr="000B4518" w:rsidRDefault="00D55ED9" w:rsidP="003F18B2">
      <w:pPr>
        <w:pStyle w:val="Heading4"/>
      </w:pPr>
      <w:bookmarkStart w:id="1988" w:name="_Toc533167852"/>
      <w:bookmarkStart w:id="1989" w:name="_Toc45211162"/>
      <w:bookmarkStart w:id="1990" w:name="_Toc51868051"/>
      <w:bookmarkStart w:id="1991" w:name="_Toc91169861"/>
      <w:r w:rsidRPr="000B4518">
        <w:t>9.2.2.1</w:t>
      </w:r>
      <w:r w:rsidRPr="000B4518">
        <w:tab/>
        <w:t>General</w:t>
      </w:r>
      <w:bookmarkEnd w:id="1988"/>
      <w:bookmarkEnd w:id="1989"/>
      <w:bookmarkEnd w:id="1990"/>
      <w:bookmarkEnd w:id="1991"/>
    </w:p>
    <w:p w14:paraId="5D41AA71" w14:textId="77777777" w:rsidR="00D55ED9" w:rsidRPr="000B4518" w:rsidRDefault="00D55ED9" w:rsidP="00D55ED9">
      <w:pPr>
        <w:rPr>
          <w:noProof/>
        </w:rPr>
      </w:pPr>
      <w:r w:rsidRPr="000B4518">
        <w:t xml:space="preserve">A call setup control over pre-established state machine has two states: </w:t>
      </w:r>
      <w:r w:rsidRPr="000B4518">
        <w:rPr>
          <w:noProof/>
        </w:rPr>
        <w:t xml:space="preserve">Pre-established Session_Not_in_use and Pre-established Session_In_use. In addition the </w:t>
      </w:r>
      <w:r w:rsidR="00C15C97">
        <w:rPr>
          <w:noProof/>
        </w:rPr>
        <w:t>'</w:t>
      </w:r>
      <w:r w:rsidRPr="000B4518">
        <w:rPr>
          <w:noProof/>
        </w:rPr>
        <w:t>S</w:t>
      </w:r>
      <w:r w:rsidR="00C15C97">
        <w:rPr>
          <w:noProof/>
        </w:rPr>
        <w:t>t</w:t>
      </w:r>
      <w:r w:rsidRPr="000B4518">
        <w:rPr>
          <w:noProof/>
        </w:rPr>
        <w:t>art-Stop</w:t>
      </w:r>
      <w:r w:rsidR="00C15C97">
        <w:rPr>
          <w:noProof/>
        </w:rPr>
        <w:t>'</w:t>
      </w:r>
      <w:r w:rsidRPr="000B4518">
        <w:rPr>
          <w:noProof/>
        </w:rPr>
        <w:t xml:space="preserve"> state is specified for the initiation or the termination of the state machine. The state transitions are partly controlled by the call control procedures specified in 3GPP TS 24.379 [2]. </w:t>
      </w:r>
    </w:p>
    <w:p w14:paraId="3B349348" w14:textId="77777777" w:rsidR="00D55ED9" w:rsidRPr="000B4518" w:rsidRDefault="00D55ED9" w:rsidP="00D55ED9">
      <w:pPr>
        <w:rPr>
          <w:noProof/>
        </w:rPr>
      </w:pPr>
      <w:r w:rsidRPr="000B4518">
        <w:rPr>
          <w:noProof/>
        </w:rPr>
        <w:t>Figure </w:t>
      </w:r>
      <w:r w:rsidRPr="000B4518">
        <w:t>9.2.2.1</w:t>
      </w:r>
      <w:r w:rsidRPr="000B4518">
        <w:rPr>
          <w:noProof/>
        </w:rPr>
        <w:t>-1 shows the call setup control over pre-establis</w:t>
      </w:r>
      <w:r w:rsidR="00C15C97">
        <w:rPr>
          <w:noProof/>
        </w:rPr>
        <w:t>h</w:t>
      </w:r>
      <w:r w:rsidRPr="000B4518">
        <w:rPr>
          <w:noProof/>
        </w:rPr>
        <w:t>ed session state machine and the state transitions.</w:t>
      </w:r>
    </w:p>
    <w:p w14:paraId="6B031003" w14:textId="77777777" w:rsidR="00D55ED9" w:rsidRPr="000B4518" w:rsidRDefault="004A27FF" w:rsidP="00D55ED9">
      <w:pPr>
        <w:pStyle w:val="TH"/>
        <w:rPr>
          <w:noProof/>
        </w:rPr>
      </w:pPr>
      <w:r w:rsidRPr="000B4518">
        <w:rPr>
          <w:noProof/>
        </w:rPr>
        <w:object w:dxaOrig="7053" w:dyaOrig="5301" w14:anchorId="75C1AED8">
          <v:shape id="_x0000_i1037" type="#_x0000_t75" style="width:423.7pt;height:318.45pt" o:ole="">
            <v:imagedata r:id="rId34" o:title=""/>
          </v:shape>
          <o:OLEObject Type="Embed" ProgID="PowerPoint.Slide.12" ShapeID="_x0000_i1037" DrawAspect="Content" ObjectID="_1701783171" r:id="rId35"/>
        </w:object>
      </w:r>
    </w:p>
    <w:p w14:paraId="6F8A41A4" w14:textId="77777777" w:rsidR="00D55ED9" w:rsidRPr="000B4518" w:rsidRDefault="00D55ED9" w:rsidP="000B4518">
      <w:pPr>
        <w:pStyle w:val="TF"/>
      </w:pPr>
      <w:r w:rsidRPr="000B4518">
        <w:t xml:space="preserve">Figure 9.2.2.1-1: </w:t>
      </w:r>
      <w:r w:rsidRPr="000B4518">
        <w:rPr>
          <w:noProof/>
        </w:rPr>
        <w:t>Call setup control over pre-establis</w:t>
      </w:r>
      <w:r w:rsidR="00C15C97">
        <w:rPr>
          <w:noProof/>
        </w:rPr>
        <w:t>h</w:t>
      </w:r>
      <w:r w:rsidRPr="000B4518">
        <w:rPr>
          <w:noProof/>
        </w:rPr>
        <w:t>ed session state machine</w:t>
      </w:r>
      <w:r w:rsidRPr="000B4518">
        <w:t>.</w:t>
      </w:r>
    </w:p>
    <w:p w14:paraId="260528D7" w14:textId="77777777" w:rsidR="00D55ED9" w:rsidRPr="000B4518" w:rsidRDefault="00D55ED9" w:rsidP="00D55ED9">
      <w:r w:rsidRPr="000B4518">
        <w:t>The MCPTT client shall create one instance of the call setup control over pre-established state machine per pre-established session.</w:t>
      </w:r>
    </w:p>
    <w:p w14:paraId="2EFC881D" w14:textId="77777777" w:rsidR="00D55ED9" w:rsidRPr="000B4518" w:rsidRDefault="00D55ED9" w:rsidP="00D55ED9">
      <w:r w:rsidRPr="000B4518">
        <w:t>If a pre-established session call control message, a SIP request or RTP media packet arrives in any state and there is no procedure specified in the subclauses below, the MCPTT client shall discard the pre-established session call control message, SIP request or RTP media packet and shall remain in the current state.</w:t>
      </w:r>
    </w:p>
    <w:p w14:paraId="28FE895E" w14:textId="77777777" w:rsidR="00D55ED9" w:rsidRPr="000B4518" w:rsidRDefault="00D55ED9" w:rsidP="003F18B2">
      <w:pPr>
        <w:pStyle w:val="Heading4"/>
      </w:pPr>
      <w:bookmarkStart w:id="1992" w:name="_Toc533167853"/>
      <w:bookmarkStart w:id="1993" w:name="_Toc45211163"/>
      <w:bookmarkStart w:id="1994" w:name="_Toc51868052"/>
      <w:bookmarkStart w:id="1995" w:name="_Toc91169862"/>
      <w:r w:rsidRPr="000B4518">
        <w:t>9.2.2.2</w:t>
      </w:r>
      <w:r w:rsidRPr="000B4518">
        <w:tab/>
      </w:r>
      <w:r w:rsidR="00952DA1" w:rsidRPr="000B4518">
        <w:t xml:space="preserve">State: </w:t>
      </w:r>
      <w:r w:rsidRPr="000B4518">
        <w:t>'Start-</w:t>
      </w:r>
      <w:r w:rsidR="00952DA1" w:rsidRPr="000B4518">
        <w:t>s</w:t>
      </w:r>
      <w:r w:rsidRPr="000B4518">
        <w:t>top'</w:t>
      </w:r>
      <w:bookmarkEnd w:id="1992"/>
      <w:bookmarkEnd w:id="1993"/>
      <w:bookmarkEnd w:id="1994"/>
      <w:bookmarkEnd w:id="1995"/>
    </w:p>
    <w:p w14:paraId="47E8A3E7" w14:textId="77777777" w:rsidR="00D55ED9" w:rsidRPr="000B4518" w:rsidRDefault="00D55ED9" w:rsidP="003F18B2">
      <w:pPr>
        <w:pStyle w:val="Heading5"/>
      </w:pPr>
      <w:bookmarkStart w:id="1996" w:name="_Toc533167854"/>
      <w:bookmarkStart w:id="1997" w:name="_Toc45211164"/>
      <w:bookmarkStart w:id="1998" w:name="_Toc51868053"/>
      <w:bookmarkStart w:id="1999" w:name="_Toc91169863"/>
      <w:r w:rsidRPr="000B4518">
        <w:t>9.2.2.2.1</w:t>
      </w:r>
      <w:r w:rsidRPr="000B4518">
        <w:tab/>
        <w:t>General</w:t>
      </w:r>
      <w:bookmarkEnd w:id="1996"/>
      <w:bookmarkEnd w:id="1997"/>
      <w:bookmarkEnd w:id="1998"/>
      <w:bookmarkEnd w:id="1999"/>
    </w:p>
    <w:p w14:paraId="42E4BD12" w14:textId="77777777" w:rsidR="00D55ED9" w:rsidRPr="000B4518" w:rsidRDefault="00D55ED9" w:rsidP="00D55ED9">
      <w:r w:rsidRPr="000B4518">
        <w:t>In this state no pre-established session exists</w:t>
      </w:r>
    </w:p>
    <w:p w14:paraId="5C362172" w14:textId="77777777" w:rsidR="00D55ED9" w:rsidRPr="000B4518" w:rsidRDefault="00D55ED9" w:rsidP="003F18B2">
      <w:pPr>
        <w:pStyle w:val="Heading5"/>
      </w:pPr>
      <w:bookmarkStart w:id="2000" w:name="_Toc533167855"/>
      <w:bookmarkStart w:id="2001" w:name="_Toc45211165"/>
      <w:bookmarkStart w:id="2002" w:name="_Toc51868054"/>
      <w:bookmarkStart w:id="2003" w:name="_Toc91169864"/>
      <w:r w:rsidRPr="000B4518">
        <w:t>9.2.2.2.2</w:t>
      </w:r>
      <w:r w:rsidRPr="000B4518">
        <w:tab/>
        <w:t>Pre-established session started</w:t>
      </w:r>
      <w:bookmarkEnd w:id="2000"/>
      <w:bookmarkEnd w:id="2001"/>
      <w:bookmarkEnd w:id="2002"/>
      <w:bookmarkEnd w:id="2003"/>
    </w:p>
    <w:p w14:paraId="23ADFE50" w14:textId="77777777" w:rsidR="00D55ED9" w:rsidRPr="000B4518" w:rsidRDefault="00D55ED9" w:rsidP="00D55ED9">
      <w:r w:rsidRPr="000B4518">
        <w:t xml:space="preserve">When a pre-established session is created between the MCPTT client and the participating MCPTT function, as specified in </w:t>
      </w:r>
      <w:r w:rsidRPr="000B4518">
        <w:rPr>
          <w:noProof/>
        </w:rPr>
        <w:t>3GPP TS 24.379 [2]</w:t>
      </w:r>
      <w:r w:rsidRPr="000B4518">
        <w:t>, the MCPTT client:</w:t>
      </w:r>
    </w:p>
    <w:p w14:paraId="65020C1E" w14:textId="77777777" w:rsidR="00D55ED9" w:rsidRPr="000B4518" w:rsidRDefault="00D55ED9" w:rsidP="00D55ED9">
      <w:pPr>
        <w:pStyle w:val="B1"/>
      </w:pPr>
      <w:r w:rsidRPr="000B4518">
        <w:t>1.</w:t>
      </w:r>
      <w:r w:rsidRPr="000B4518">
        <w:tab/>
        <w:t xml:space="preserve">shall initialize any needed user plane resources for the pre-established session as specified in </w:t>
      </w:r>
      <w:r w:rsidRPr="000B4518">
        <w:rPr>
          <w:noProof/>
        </w:rPr>
        <w:t>3GPP TS 24.379 [2]</w:t>
      </w:r>
      <w:r w:rsidRPr="000B4518">
        <w:t>; and</w:t>
      </w:r>
    </w:p>
    <w:p w14:paraId="1A97B890" w14:textId="77777777" w:rsidR="00D55ED9" w:rsidRPr="000B4518" w:rsidRDefault="00D55ED9" w:rsidP="00D55ED9">
      <w:pPr>
        <w:pStyle w:val="B1"/>
      </w:pPr>
      <w:r w:rsidRPr="000B4518">
        <w:t>2.</w:t>
      </w:r>
      <w:r w:rsidRPr="000B4518">
        <w:tab/>
        <w:t>shall enter the 'U: Pre-established session not in use' state.</w:t>
      </w:r>
    </w:p>
    <w:p w14:paraId="499021BC" w14:textId="77777777" w:rsidR="00D55ED9" w:rsidRPr="000B4518" w:rsidRDefault="00D55ED9" w:rsidP="003F18B2">
      <w:pPr>
        <w:pStyle w:val="Heading4"/>
      </w:pPr>
      <w:bookmarkStart w:id="2004" w:name="_Toc533167856"/>
      <w:bookmarkStart w:id="2005" w:name="_Toc45211166"/>
      <w:bookmarkStart w:id="2006" w:name="_Toc51868055"/>
      <w:bookmarkStart w:id="2007" w:name="_Toc91169865"/>
      <w:r w:rsidRPr="000B4518">
        <w:t>9.2.2.3</w:t>
      </w:r>
      <w:r w:rsidRPr="000B4518">
        <w:tab/>
      </w:r>
      <w:r w:rsidR="00952DA1" w:rsidRPr="000B4518">
        <w:t xml:space="preserve">State: </w:t>
      </w:r>
      <w:r w:rsidRPr="000B4518">
        <w:t>'U: Pre-established session not in use'</w:t>
      </w:r>
      <w:bookmarkEnd w:id="2004"/>
      <w:bookmarkEnd w:id="2005"/>
      <w:bookmarkEnd w:id="2006"/>
      <w:bookmarkEnd w:id="2007"/>
    </w:p>
    <w:p w14:paraId="396B16B1" w14:textId="77777777" w:rsidR="00D55ED9" w:rsidRPr="000B4518" w:rsidRDefault="00D55ED9" w:rsidP="003F18B2">
      <w:pPr>
        <w:pStyle w:val="Heading5"/>
      </w:pPr>
      <w:bookmarkStart w:id="2008" w:name="_Toc533167857"/>
      <w:bookmarkStart w:id="2009" w:name="_Toc45211167"/>
      <w:bookmarkStart w:id="2010" w:name="_Toc51868056"/>
      <w:bookmarkStart w:id="2011" w:name="_Toc91169866"/>
      <w:r w:rsidRPr="000B4518">
        <w:t>9.2.2.3.1</w:t>
      </w:r>
      <w:r w:rsidRPr="000B4518">
        <w:tab/>
        <w:t>General</w:t>
      </w:r>
      <w:bookmarkEnd w:id="2008"/>
      <w:bookmarkEnd w:id="2009"/>
      <w:bookmarkEnd w:id="2010"/>
      <w:bookmarkEnd w:id="2011"/>
    </w:p>
    <w:p w14:paraId="5C5265A2" w14:textId="77777777" w:rsidR="00D55ED9" w:rsidRPr="000B4518" w:rsidRDefault="00D55ED9" w:rsidP="00D55ED9">
      <w:r w:rsidRPr="000B4518">
        <w:t>The 'U: Pre-established session not in use' state is a stable state. The MCPTT client is in this state when a pre-established session is established, but it is not used for a call.</w:t>
      </w:r>
    </w:p>
    <w:p w14:paraId="6011CFD1" w14:textId="77777777" w:rsidR="00D55ED9" w:rsidRPr="000B4518" w:rsidRDefault="00D55ED9" w:rsidP="00D55ED9">
      <w:r w:rsidRPr="000B4518">
        <w:t>In this state the MCPTT client can receive call initiation message and floor control messages.</w:t>
      </w:r>
    </w:p>
    <w:p w14:paraId="265E6835" w14:textId="77777777" w:rsidR="00D55ED9" w:rsidRPr="000B4518" w:rsidRDefault="00D55ED9" w:rsidP="003F18B2">
      <w:pPr>
        <w:pStyle w:val="Heading5"/>
      </w:pPr>
      <w:bookmarkStart w:id="2012" w:name="_Toc533167858"/>
      <w:bookmarkStart w:id="2013" w:name="_Toc45211168"/>
      <w:bookmarkStart w:id="2014" w:name="_Toc51868057"/>
      <w:bookmarkStart w:id="2015" w:name="_Toc91169867"/>
      <w:r w:rsidRPr="000B4518">
        <w:t>9.2.2.3.2</w:t>
      </w:r>
      <w:r w:rsidRPr="000B4518">
        <w:tab/>
        <w:t>Rece</w:t>
      </w:r>
      <w:r w:rsidR="00952DA1" w:rsidRPr="000B4518">
        <w:t>ive</w:t>
      </w:r>
      <w:r w:rsidRPr="000B4518">
        <w:t xml:space="preserve"> Connect message (R: Connect)</w:t>
      </w:r>
      <w:bookmarkEnd w:id="2012"/>
      <w:bookmarkEnd w:id="2013"/>
      <w:bookmarkEnd w:id="2014"/>
      <w:bookmarkEnd w:id="2015"/>
    </w:p>
    <w:p w14:paraId="0ED08695" w14:textId="77777777" w:rsidR="00342062" w:rsidRPr="000B4518" w:rsidRDefault="00342062" w:rsidP="00342062">
      <w:r w:rsidRPr="000B4518">
        <w:t>Upon reception of a Connect message:</w:t>
      </w:r>
    </w:p>
    <w:p w14:paraId="70C7C6FC" w14:textId="77777777" w:rsidR="00342062" w:rsidRPr="000B4518" w:rsidRDefault="00342062" w:rsidP="00342062">
      <w:pPr>
        <w:pStyle w:val="B1"/>
      </w:pPr>
      <w:r w:rsidRPr="000B4518">
        <w:t>1.</w:t>
      </w:r>
      <w:r w:rsidRPr="000B4518">
        <w:tab/>
        <w:t>if the MCPTT client accepts the incoming call the MCPTT client:</w:t>
      </w:r>
    </w:p>
    <w:p w14:paraId="3B29AEFA" w14:textId="77777777" w:rsidR="00342062" w:rsidRPr="000B4518" w:rsidRDefault="00342062" w:rsidP="00342062">
      <w:pPr>
        <w:pStyle w:val="B2"/>
      </w:pPr>
      <w:r w:rsidRPr="000B4518">
        <w:t>a.</w:t>
      </w:r>
      <w:r w:rsidRPr="000B4518">
        <w:tab/>
        <w:t>shall send the Acknowledgement message with Reason Code field set to 'Accepted';</w:t>
      </w:r>
    </w:p>
    <w:p w14:paraId="492A895B" w14:textId="77777777" w:rsidR="00342062" w:rsidRPr="000B4518" w:rsidRDefault="00342062" w:rsidP="00342062">
      <w:pPr>
        <w:pStyle w:val="B2"/>
      </w:pPr>
      <w:r w:rsidRPr="000B4518">
        <w:t>b.</w:t>
      </w:r>
      <w:r w:rsidRPr="000B4518">
        <w:tab/>
        <w:t>shall use only the media streams of the pre-established session which are indicated as used in the associated call session Media Streams field, if the Connect contains a Media Streams field;</w:t>
      </w:r>
    </w:p>
    <w:p w14:paraId="7FE44E68" w14:textId="77777777" w:rsidR="00342062" w:rsidRPr="000B4518" w:rsidRDefault="00342062" w:rsidP="00342062">
      <w:pPr>
        <w:pStyle w:val="B2"/>
      </w:pPr>
      <w:r w:rsidRPr="000B4518">
        <w:t>c.</w:t>
      </w:r>
      <w:r w:rsidRPr="000B4518">
        <w:tab/>
        <w:t>shall create an instance of the 'Floor participant state transition diagram for basic operation' as specified in subclause 6.2.4; and</w:t>
      </w:r>
    </w:p>
    <w:p w14:paraId="74A0F0A0" w14:textId="77777777" w:rsidR="00342062" w:rsidRPr="000B4518" w:rsidRDefault="00342062" w:rsidP="00342062">
      <w:pPr>
        <w:pStyle w:val="B2"/>
      </w:pPr>
      <w:r w:rsidRPr="000B4518">
        <w:t>d. shall enter the 'U: Pre-established session in use' state</w:t>
      </w:r>
      <w:r w:rsidR="00BF56A1">
        <w:t>; or</w:t>
      </w:r>
    </w:p>
    <w:p w14:paraId="5D3C2C46" w14:textId="77777777" w:rsidR="00342062" w:rsidRPr="000B4518" w:rsidRDefault="00342062" w:rsidP="00342062">
      <w:pPr>
        <w:pStyle w:val="B1"/>
      </w:pPr>
      <w:r w:rsidRPr="000B4518">
        <w:t>2.</w:t>
      </w:r>
      <w:r w:rsidRPr="000B4518">
        <w:tab/>
        <w:t>Otherwise the MCPTT client:</w:t>
      </w:r>
    </w:p>
    <w:p w14:paraId="687B66E6" w14:textId="77777777" w:rsidR="00342062" w:rsidRPr="000B4518" w:rsidRDefault="00342062" w:rsidP="00342062">
      <w:pPr>
        <w:pStyle w:val="B2"/>
      </w:pPr>
      <w:r w:rsidRPr="000B4518">
        <w:t>a.</w:t>
      </w:r>
      <w:r w:rsidRPr="000B4518">
        <w:tab/>
        <w:t>shall send the Acknowledgement message with the Reason Code field set to 'Busy' or 'Not Accepted'; and</w:t>
      </w:r>
    </w:p>
    <w:p w14:paraId="61276DDA" w14:textId="77777777" w:rsidR="00342062" w:rsidRPr="000B4518" w:rsidRDefault="00342062" w:rsidP="00342062">
      <w:pPr>
        <w:pStyle w:val="B2"/>
      </w:pPr>
      <w:r w:rsidRPr="000B4518">
        <w:t xml:space="preserve">b. </w:t>
      </w:r>
      <w:r w:rsidRPr="000B4518">
        <w:tab/>
        <w:t>shall remain in 'U: Pre-established session not in use' state.</w:t>
      </w:r>
    </w:p>
    <w:p w14:paraId="40AE3E67" w14:textId="77777777" w:rsidR="00D55ED9" w:rsidRPr="000B4518" w:rsidRDefault="00D55ED9" w:rsidP="003F18B2">
      <w:pPr>
        <w:pStyle w:val="Heading5"/>
      </w:pPr>
      <w:bookmarkStart w:id="2016" w:name="_Toc533167859"/>
      <w:bookmarkStart w:id="2017" w:name="_Toc45211169"/>
      <w:bookmarkStart w:id="2018" w:name="_Toc51868058"/>
      <w:bookmarkStart w:id="2019" w:name="_Toc91169868"/>
      <w:r w:rsidRPr="000B4518">
        <w:t>9.2.2.3.3</w:t>
      </w:r>
      <w:r w:rsidRPr="000B4518">
        <w:tab/>
        <w:t>Pre-established session stopped</w:t>
      </w:r>
      <w:bookmarkEnd w:id="2016"/>
      <w:bookmarkEnd w:id="2017"/>
      <w:bookmarkEnd w:id="2018"/>
      <w:bookmarkEnd w:id="2019"/>
    </w:p>
    <w:p w14:paraId="779CD912" w14:textId="77777777" w:rsidR="00D55ED9" w:rsidRPr="000B4518" w:rsidRDefault="00D55ED9" w:rsidP="00D55ED9">
      <w:r w:rsidRPr="000B4518">
        <w:t>When the associated pre-established session between the MCPTT client and the MCPTT server is released the MCPTT client:</w:t>
      </w:r>
    </w:p>
    <w:p w14:paraId="574077B5" w14:textId="77777777" w:rsidR="00D55ED9" w:rsidRPr="000B4518" w:rsidRDefault="00D55ED9" w:rsidP="00D55ED9">
      <w:pPr>
        <w:pStyle w:val="B1"/>
      </w:pPr>
      <w:r w:rsidRPr="000B4518">
        <w:t>1.</w:t>
      </w:r>
      <w:r w:rsidRPr="000B4518">
        <w:tab/>
        <w:t xml:space="preserve"> shall release any user plane resources including any running timers associated with the pre-established session; and</w:t>
      </w:r>
    </w:p>
    <w:p w14:paraId="5F3D3172" w14:textId="77777777" w:rsidR="00D55ED9" w:rsidRPr="000B4518" w:rsidRDefault="00D55ED9" w:rsidP="00D55ED9">
      <w:pPr>
        <w:pStyle w:val="B1"/>
      </w:pPr>
      <w:r w:rsidRPr="000B4518">
        <w:t>2.</w:t>
      </w:r>
      <w:r w:rsidRPr="000B4518">
        <w:tab/>
        <w:t>shall enter the 'Start-</w:t>
      </w:r>
      <w:r w:rsidR="00952DA1" w:rsidRPr="000B4518">
        <w:t>s</w:t>
      </w:r>
      <w:r w:rsidRPr="000B4518">
        <w:t xml:space="preserve">top' state and then the </w:t>
      </w:r>
      <w:r w:rsidRPr="000B4518">
        <w:rPr>
          <w:noProof/>
        </w:rPr>
        <w:t>'Call setup control over pre-establis</w:t>
      </w:r>
      <w:r w:rsidR="00C15C97">
        <w:rPr>
          <w:noProof/>
        </w:rPr>
        <w:t>h</w:t>
      </w:r>
      <w:r w:rsidRPr="000B4518">
        <w:rPr>
          <w:noProof/>
        </w:rPr>
        <w:t>ed session state machine' is released</w:t>
      </w:r>
      <w:r w:rsidRPr="000B4518">
        <w:t>.</w:t>
      </w:r>
    </w:p>
    <w:p w14:paraId="499EC252" w14:textId="77777777" w:rsidR="00D55ED9" w:rsidRPr="000B4518" w:rsidRDefault="00D55ED9" w:rsidP="003F18B2">
      <w:pPr>
        <w:pStyle w:val="Heading5"/>
      </w:pPr>
      <w:bookmarkStart w:id="2020" w:name="_Toc533167860"/>
      <w:bookmarkStart w:id="2021" w:name="_Toc45211170"/>
      <w:bookmarkStart w:id="2022" w:name="_Toc51868059"/>
      <w:bookmarkStart w:id="2023" w:name="_Toc91169869"/>
      <w:r w:rsidRPr="000B4518">
        <w:t>9.2.2.3.4</w:t>
      </w:r>
      <w:r w:rsidRPr="000B4518">
        <w:tab/>
      </w:r>
      <w:r w:rsidR="00952DA1" w:rsidRPr="000B4518">
        <w:t xml:space="preserve">Receive </w:t>
      </w:r>
      <w:r w:rsidRPr="000B4518">
        <w:t>Disconnect message (R: Disconnect)</w:t>
      </w:r>
      <w:bookmarkEnd w:id="2020"/>
      <w:bookmarkEnd w:id="2021"/>
      <w:bookmarkEnd w:id="2022"/>
      <w:bookmarkEnd w:id="2023"/>
    </w:p>
    <w:p w14:paraId="6A91B0CF" w14:textId="77777777" w:rsidR="00342062" w:rsidRPr="000B4518" w:rsidRDefault="00342062" w:rsidP="00342062">
      <w:r w:rsidRPr="000B4518">
        <w:t>Upon reception of a Disconnect message the MCPTT client:</w:t>
      </w:r>
    </w:p>
    <w:p w14:paraId="7238DA0D" w14:textId="77777777" w:rsidR="00342062" w:rsidRPr="000B4518" w:rsidRDefault="00342062" w:rsidP="00342062">
      <w:pPr>
        <w:pStyle w:val="B1"/>
      </w:pPr>
      <w:r w:rsidRPr="000B4518">
        <w:t>1.</w:t>
      </w:r>
      <w:r w:rsidRPr="000B4518">
        <w:tab/>
        <w:t xml:space="preserve">if the first bit in the subtype </w:t>
      </w:r>
      <w:r w:rsidR="009A1605" w:rsidRPr="000B4518">
        <w:t xml:space="preserve">of the Disconnect message </w:t>
      </w:r>
      <w:r w:rsidRPr="000B4518">
        <w:t>is set to '1' (acknowledgement is required), shall send the Acknowledgement message with the Reason Code set to 'Accepted'; and</w:t>
      </w:r>
    </w:p>
    <w:p w14:paraId="0A12114C" w14:textId="77777777" w:rsidR="00342062" w:rsidRPr="000B4518" w:rsidRDefault="00342062" w:rsidP="00342062">
      <w:pPr>
        <w:pStyle w:val="B1"/>
      </w:pPr>
      <w:r w:rsidRPr="000B4518">
        <w:t>2.</w:t>
      </w:r>
      <w:r w:rsidRPr="000B4518">
        <w:tab/>
        <w:t>shall remain in 'U: Pre-established session not in use' state.</w:t>
      </w:r>
    </w:p>
    <w:p w14:paraId="722E4BBA" w14:textId="77777777" w:rsidR="00D55ED9" w:rsidRPr="000B4518" w:rsidRDefault="00D55ED9" w:rsidP="003F18B2">
      <w:pPr>
        <w:pStyle w:val="Heading5"/>
      </w:pPr>
      <w:bookmarkStart w:id="2024" w:name="_Toc533167861"/>
      <w:bookmarkStart w:id="2025" w:name="_Toc45211171"/>
      <w:bookmarkStart w:id="2026" w:name="_Toc51868060"/>
      <w:bookmarkStart w:id="2027" w:name="_Toc91169870"/>
      <w:r w:rsidRPr="000B4518">
        <w:t>9.2.2.3.5</w:t>
      </w:r>
      <w:r w:rsidRPr="000B4518">
        <w:tab/>
        <w:t>Rece</w:t>
      </w:r>
      <w:r w:rsidR="00952DA1" w:rsidRPr="000B4518">
        <w:t>ive</w:t>
      </w:r>
      <w:r w:rsidRPr="000B4518">
        <w:t xml:space="preserve"> SIP 2xx response (R:2xx response)</w:t>
      </w:r>
      <w:bookmarkEnd w:id="2024"/>
      <w:bookmarkEnd w:id="2025"/>
      <w:bookmarkEnd w:id="2026"/>
      <w:bookmarkEnd w:id="2027"/>
    </w:p>
    <w:p w14:paraId="751C0478" w14:textId="77777777" w:rsidR="00D55ED9" w:rsidRPr="000B4518" w:rsidRDefault="00D55ED9" w:rsidP="00D55ED9">
      <w:r w:rsidRPr="000B4518">
        <w:t xml:space="preserve">Upon reception of a SIP 2xx response for the SIP REFER request sent to initiate an MCPTT call session over a pre-established session as specified in 3GPP TS 24.379 [2], (to initiates a pre-arranged group call or private call or to join a chat group call) the MCPTT client shall enter the 'U: Pre-established session in use' state. </w:t>
      </w:r>
    </w:p>
    <w:p w14:paraId="4EE470FF" w14:textId="77777777" w:rsidR="00D55ED9" w:rsidRPr="000B4518" w:rsidRDefault="00D55ED9" w:rsidP="003F18B2">
      <w:pPr>
        <w:pStyle w:val="Heading5"/>
      </w:pPr>
      <w:bookmarkStart w:id="2028" w:name="_Toc533167862"/>
      <w:bookmarkStart w:id="2029" w:name="_Toc45211172"/>
      <w:bookmarkStart w:id="2030" w:name="_Toc51868061"/>
      <w:bookmarkStart w:id="2031" w:name="_Toc91169871"/>
      <w:r w:rsidRPr="000B4518">
        <w:t>9.2.2.3.6</w:t>
      </w:r>
      <w:r w:rsidRPr="000B4518">
        <w:tab/>
        <w:t>Rece</w:t>
      </w:r>
      <w:r w:rsidR="001338AD" w:rsidRPr="000B4518">
        <w:t>ive</w:t>
      </w:r>
      <w:r w:rsidRPr="000B4518">
        <w:t xml:space="preserve"> SIP re-INVITE request (R: re-INVITE)</w:t>
      </w:r>
      <w:bookmarkEnd w:id="2028"/>
      <w:bookmarkEnd w:id="2029"/>
      <w:bookmarkEnd w:id="2030"/>
      <w:bookmarkEnd w:id="2031"/>
    </w:p>
    <w:p w14:paraId="2CCFB4CA" w14:textId="77777777" w:rsidR="00342062" w:rsidRPr="000B4518" w:rsidRDefault="00342062" w:rsidP="00342062">
      <w:r w:rsidRPr="000B4518">
        <w:t>Upon sending the SIP 200 (OK) response to the SIP re-INVITE request for the use of the Pre-established session initiating an MCPTT call session as specified in 3GPP TS 24.379 [2] the MCPTT client shall enter the 'U: Pre-established session in use' state.</w:t>
      </w:r>
    </w:p>
    <w:p w14:paraId="37576E2B" w14:textId="77777777" w:rsidR="00D55ED9" w:rsidRPr="000B4518" w:rsidRDefault="00D55ED9" w:rsidP="003F18B2">
      <w:pPr>
        <w:pStyle w:val="Heading4"/>
      </w:pPr>
      <w:bookmarkStart w:id="2032" w:name="_Toc533167863"/>
      <w:bookmarkStart w:id="2033" w:name="_Toc45211173"/>
      <w:bookmarkStart w:id="2034" w:name="_Toc51868062"/>
      <w:bookmarkStart w:id="2035" w:name="_Toc91169872"/>
      <w:r w:rsidRPr="000B4518">
        <w:t>9.2.2.4</w:t>
      </w:r>
      <w:r w:rsidRPr="000B4518">
        <w:tab/>
      </w:r>
      <w:r w:rsidR="00952DA1" w:rsidRPr="000B4518">
        <w:t xml:space="preserve">State: </w:t>
      </w:r>
      <w:r w:rsidRPr="000B4518">
        <w:t>'U: Pre-established session in use'</w:t>
      </w:r>
      <w:bookmarkEnd w:id="2032"/>
      <w:bookmarkEnd w:id="2033"/>
      <w:bookmarkEnd w:id="2034"/>
      <w:bookmarkEnd w:id="2035"/>
    </w:p>
    <w:p w14:paraId="302A37B9" w14:textId="77777777" w:rsidR="00D55ED9" w:rsidRPr="000B4518" w:rsidRDefault="00D55ED9" w:rsidP="003F18B2">
      <w:pPr>
        <w:pStyle w:val="Heading5"/>
      </w:pPr>
      <w:bookmarkStart w:id="2036" w:name="_Toc533167864"/>
      <w:bookmarkStart w:id="2037" w:name="_Toc45211174"/>
      <w:bookmarkStart w:id="2038" w:name="_Toc51868063"/>
      <w:bookmarkStart w:id="2039" w:name="_Toc91169873"/>
      <w:r w:rsidRPr="000B4518">
        <w:t>9.2.2.4.1</w:t>
      </w:r>
      <w:r w:rsidRPr="000B4518">
        <w:tab/>
        <w:t>General</w:t>
      </w:r>
      <w:bookmarkEnd w:id="2036"/>
      <w:bookmarkEnd w:id="2037"/>
      <w:bookmarkEnd w:id="2038"/>
      <w:bookmarkEnd w:id="2039"/>
    </w:p>
    <w:p w14:paraId="5EA86E5A" w14:textId="77777777" w:rsidR="00D55ED9" w:rsidRPr="000B4518" w:rsidRDefault="00D55ED9" w:rsidP="00D55ED9">
      <w:r w:rsidRPr="000B4518">
        <w:t>The MCPTT client is in this state when a pre-established session is established and it is used for an MCPTT call session.</w:t>
      </w:r>
    </w:p>
    <w:p w14:paraId="7E9E4ABC" w14:textId="77777777" w:rsidR="00D55ED9" w:rsidRPr="000B4518" w:rsidRDefault="00D55ED9" w:rsidP="00D55ED9">
      <w:r w:rsidRPr="000B4518">
        <w:t>In this state the MCPTT client can receive call release indication, floor control messages and RTP media packets.</w:t>
      </w:r>
    </w:p>
    <w:p w14:paraId="19A5F88C" w14:textId="77777777" w:rsidR="00D55ED9" w:rsidRPr="000B4518" w:rsidRDefault="00D55ED9" w:rsidP="003F18B2">
      <w:pPr>
        <w:pStyle w:val="Heading5"/>
      </w:pPr>
      <w:bookmarkStart w:id="2040" w:name="_Toc533167865"/>
      <w:bookmarkStart w:id="2041" w:name="_Toc45211175"/>
      <w:bookmarkStart w:id="2042" w:name="_Toc51868064"/>
      <w:bookmarkStart w:id="2043" w:name="_Toc91169874"/>
      <w:r w:rsidRPr="000B4518">
        <w:t>9.2.2.4.2</w:t>
      </w:r>
      <w:r w:rsidRPr="000B4518">
        <w:tab/>
      </w:r>
      <w:r w:rsidR="00952DA1" w:rsidRPr="000B4518">
        <w:t xml:space="preserve">Receive </w:t>
      </w:r>
      <w:r w:rsidRPr="000B4518">
        <w:t>Connect message (R: Connect)</w:t>
      </w:r>
      <w:bookmarkEnd w:id="2040"/>
      <w:bookmarkEnd w:id="2041"/>
      <w:bookmarkEnd w:id="2042"/>
      <w:bookmarkEnd w:id="2043"/>
    </w:p>
    <w:p w14:paraId="0F3CDC38" w14:textId="77777777" w:rsidR="00342062" w:rsidRPr="000B4518" w:rsidRDefault="00342062" w:rsidP="00342062">
      <w:r w:rsidRPr="000B4518">
        <w:t>Upon reception of a Connect message the MCPTT client:</w:t>
      </w:r>
    </w:p>
    <w:p w14:paraId="2CD8FD27" w14:textId="77777777" w:rsidR="00342062" w:rsidRPr="000B4518" w:rsidRDefault="00342062" w:rsidP="00342062">
      <w:pPr>
        <w:pStyle w:val="B1"/>
      </w:pPr>
      <w:r w:rsidRPr="000B4518">
        <w:t>1.</w:t>
      </w:r>
      <w:r w:rsidRPr="000B4518">
        <w:tab/>
        <w:t xml:space="preserve">if the first bit in the subtype </w:t>
      </w:r>
      <w:r w:rsidR="009A1605" w:rsidRPr="000B4518">
        <w:t xml:space="preserve">of the Connect message </w:t>
      </w:r>
      <w:r w:rsidRPr="000B4518">
        <w:t>is set to '1' (acknowledgement is required), shall send Acknowledgement message with the Reason Code field set to 'Accepted'; and</w:t>
      </w:r>
    </w:p>
    <w:p w14:paraId="1B748C79" w14:textId="77777777" w:rsidR="00342062" w:rsidRPr="000B4518" w:rsidRDefault="00342062" w:rsidP="00342062">
      <w:pPr>
        <w:pStyle w:val="B1"/>
      </w:pPr>
      <w:r w:rsidRPr="000B4518">
        <w:t>2.</w:t>
      </w:r>
      <w:r w:rsidRPr="000B4518">
        <w:tab/>
        <w:t>shall remain in the 'U: Pre-established session in use' state.</w:t>
      </w:r>
    </w:p>
    <w:p w14:paraId="613DC67C" w14:textId="77777777" w:rsidR="004F6E79" w:rsidRPr="000B4518" w:rsidRDefault="004F6E79" w:rsidP="003F18B2">
      <w:pPr>
        <w:pStyle w:val="Heading5"/>
      </w:pPr>
      <w:bookmarkStart w:id="2044" w:name="_Toc533167866"/>
      <w:bookmarkStart w:id="2045" w:name="_Toc45211176"/>
      <w:bookmarkStart w:id="2046" w:name="_Toc51868065"/>
      <w:bookmarkStart w:id="2047" w:name="_Toc91169875"/>
      <w:r w:rsidRPr="000B4518">
        <w:t>9.2.2.4.</w:t>
      </w:r>
      <w:r>
        <w:t>3</w:t>
      </w:r>
      <w:r w:rsidRPr="000B4518">
        <w:tab/>
      </w:r>
      <w:r>
        <w:t>Receive other floor control message (R: other message)</w:t>
      </w:r>
      <w:bookmarkEnd w:id="2044"/>
      <w:bookmarkEnd w:id="2045"/>
      <w:bookmarkEnd w:id="2046"/>
      <w:bookmarkEnd w:id="2047"/>
    </w:p>
    <w:p w14:paraId="19F47CA8" w14:textId="77777777" w:rsidR="00342062" w:rsidRPr="000B4518" w:rsidRDefault="00342062" w:rsidP="00342062">
      <w:r w:rsidRPr="000B4518">
        <w:t>Upon reception of a floor control message (i.e. messages other than the Connect message and the Disconnect message) the MCPTT client:</w:t>
      </w:r>
    </w:p>
    <w:p w14:paraId="535F0B4D" w14:textId="77777777" w:rsidR="00342062" w:rsidRPr="000B4518" w:rsidRDefault="00342062" w:rsidP="00342062">
      <w:pPr>
        <w:pStyle w:val="B1"/>
      </w:pPr>
      <w:r w:rsidRPr="000B4518">
        <w:t>1.</w:t>
      </w:r>
      <w:r w:rsidRPr="000B4518">
        <w:tab/>
        <w:t>shall act as specified in subclause 6.2.4; and</w:t>
      </w:r>
    </w:p>
    <w:p w14:paraId="004173C0" w14:textId="77777777" w:rsidR="00342062" w:rsidRPr="000B4518" w:rsidRDefault="00342062" w:rsidP="00342062">
      <w:pPr>
        <w:pStyle w:val="B1"/>
      </w:pPr>
      <w:r w:rsidRPr="000B4518">
        <w:t>2.</w:t>
      </w:r>
      <w:r w:rsidRPr="000B4518">
        <w:tab/>
        <w:t>shall remain in the 'U: Pre-established session in use' state.</w:t>
      </w:r>
    </w:p>
    <w:p w14:paraId="6A023A01" w14:textId="77777777" w:rsidR="00342062" w:rsidRPr="000B4518" w:rsidRDefault="00342062" w:rsidP="003F18B2">
      <w:pPr>
        <w:pStyle w:val="Heading5"/>
      </w:pPr>
      <w:bookmarkStart w:id="2048" w:name="_Toc533167867"/>
      <w:bookmarkStart w:id="2049" w:name="_Toc45211177"/>
      <w:bookmarkStart w:id="2050" w:name="_Toc51868066"/>
      <w:bookmarkStart w:id="2051" w:name="_Toc91169876"/>
      <w:r w:rsidRPr="000B4518">
        <w:t>9.2.2.4.4</w:t>
      </w:r>
      <w:r w:rsidRPr="000B4518">
        <w:tab/>
        <w:t>Rece</w:t>
      </w:r>
      <w:r w:rsidR="00952DA1" w:rsidRPr="000B4518">
        <w:t>ive</w:t>
      </w:r>
      <w:r w:rsidRPr="000B4518">
        <w:t xml:space="preserve"> RTP media packets (R:RTP packet)</w:t>
      </w:r>
      <w:bookmarkEnd w:id="2048"/>
      <w:bookmarkEnd w:id="2049"/>
      <w:bookmarkEnd w:id="2050"/>
      <w:bookmarkEnd w:id="2051"/>
    </w:p>
    <w:p w14:paraId="72782D7A" w14:textId="77777777" w:rsidR="00342062" w:rsidRPr="000B4518" w:rsidRDefault="00342062" w:rsidP="00342062">
      <w:r w:rsidRPr="000B4518">
        <w:t>Upon reception of an RTP media packet the MCPTT client:</w:t>
      </w:r>
    </w:p>
    <w:p w14:paraId="077585E1" w14:textId="77777777" w:rsidR="00342062" w:rsidRPr="000B4518" w:rsidRDefault="00342062" w:rsidP="00342062">
      <w:pPr>
        <w:pStyle w:val="B1"/>
      </w:pPr>
      <w:r w:rsidRPr="000B4518">
        <w:t>1.</w:t>
      </w:r>
      <w:r w:rsidRPr="000B4518">
        <w:tab/>
        <w:t>shall act as specified in subclause 6.2.4; and</w:t>
      </w:r>
    </w:p>
    <w:p w14:paraId="429DB339" w14:textId="77777777" w:rsidR="00342062" w:rsidRPr="000B4518" w:rsidRDefault="00342062" w:rsidP="00342062">
      <w:pPr>
        <w:pStyle w:val="B1"/>
      </w:pPr>
      <w:r w:rsidRPr="000B4518">
        <w:t>2.</w:t>
      </w:r>
      <w:r w:rsidRPr="000B4518">
        <w:tab/>
        <w:t>shall remain in the 'U: Pre-established session in use' state.</w:t>
      </w:r>
    </w:p>
    <w:p w14:paraId="36F16B2C" w14:textId="77777777" w:rsidR="00342062" w:rsidRPr="000B4518" w:rsidRDefault="00342062" w:rsidP="003F18B2">
      <w:pPr>
        <w:pStyle w:val="Heading5"/>
      </w:pPr>
      <w:bookmarkStart w:id="2052" w:name="_Toc533167868"/>
      <w:bookmarkStart w:id="2053" w:name="_Toc45211178"/>
      <w:bookmarkStart w:id="2054" w:name="_Toc51868067"/>
      <w:bookmarkStart w:id="2055" w:name="_Toc91169877"/>
      <w:r w:rsidRPr="000B4518">
        <w:t>9.2.2.4.5</w:t>
      </w:r>
      <w:r w:rsidRPr="000B4518">
        <w:tab/>
        <w:t>Rece</w:t>
      </w:r>
      <w:r w:rsidR="00952DA1" w:rsidRPr="000B4518">
        <w:t>ive</w:t>
      </w:r>
      <w:r w:rsidRPr="000B4518">
        <w:t xml:space="preserve"> Disconnect message (R: Disconnect)</w:t>
      </w:r>
      <w:bookmarkEnd w:id="2052"/>
      <w:bookmarkEnd w:id="2053"/>
      <w:bookmarkEnd w:id="2054"/>
      <w:bookmarkEnd w:id="2055"/>
    </w:p>
    <w:p w14:paraId="66A94C2D" w14:textId="77777777" w:rsidR="00342062" w:rsidRPr="000B4518" w:rsidRDefault="00342062" w:rsidP="00342062">
      <w:r w:rsidRPr="000B4518">
        <w:t>Upon reception of Disconnect message the MCPTT client:</w:t>
      </w:r>
    </w:p>
    <w:p w14:paraId="07DC4859" w14:textId="77777777" w:rsidR="00342062" w:rsidRPr="000B4518" w:rsidRDefault="00342062" w:rsidP="00342062">
      <w:pPr>
        <w:pStyle w:val="B1"/>
      </w:pPr>
      <w:r w:rsidRPr="000B4518">
        <w:t>1.</w:t>
      </w:r>
      <w:r w:rsidRPr="000B4518">
        <w:tab/>
        <w:t xml:space="preserve">if the first bit in the subtype </w:t>
      </w:r>
      <w:r w:rsidR="009A1605" w:rsidRPr="000B4518">
        <w:t xml:space="preserve">of the Disconnect message </w:t>
      </w:r>
      <w:r w:rsidRPr="000B4518">
        <w:t>is set to '1' (acknowledgement is required), shall send Acknowledgement message with the Reason Code field set to 'Accepted';</w:t>
      </w:r>
    </w:p>
    <w:p w14:paraId="28D02453" w14:textId="77777777" w:rsidR="00342062" w:rsidRPr="000B4518" w:rsidRDefault="00342062" w:rsidP="00342062">
      <w:pPr>
        <w:pStyle w:val="B1"/>
      </w:pPr>
      <w:r w:rsidRPr="000B4518">
        <w:t>2.</w:t>
      </w:r>
      <w:r w:rsidRPr="000B4518">
        <w:tab/>
        <w:t>shall enter the 'U: Pre-established session not in use' state; and</w:t>
      </w:r>
    </w:p>
    <w:p w14:paraId="540E3B26" w14:textId="77777777" w:rsidR="00342062" w:rsidRPr="000B4518" w:rsidRDefault="00342062" w:rsidP="00342062">
      <w:pPr>
        <w:pStyle w:val="B1"/>
      </w:pPr>
      <w:r w:rsidRPr="000B4518">
        <w:t>3.</w:t>
      </w:r>
      <w:r w:rsidRPr="000B4518">
        <w:tab/>
        <w:t>shall act as specified in subclause 6.2.4.</w:t>
      </w:r>
    </w:p>
    <w:p w14:paraId="41000715" w14:textId="77777777" w:rsidR="00D55ED9" w:rsidRPr="000B4518" w:rsidRDefault="00D55ED9" w:rsidP="003F18B2">
      <w:pPr>
        <w:pStyle w:val="Heading5"/>
      </w:pPr>
      <w:bookmarkStart w:id="2056" w:name="_Toc533167869"/>
      <w:bookmarkStart w:id="2057" w:name="_Toc45211179"/>
      <w:bookmarkStart w:id="2058" w:name="_Toc51868068"/>
      <w:bookmarkStart w:id="2059" w:name="_Toc91169878"/>
      <w:r w:rsidRPr="000B4518">
        <w:t>9.2.2.4.6</w:t>
      </w:r>
      <w:r w:rsidRPr="000B4518">
        <w:tab/>
        <w:t>Rece</w:t>
      </w:r>
      <w:r w:rsidR="00952DA1" w:rsidRPr="000B4518">
        <w:t>ive</w:t>
      </w:r>
      <w:r w:rsidRPr="000B4518">
        <w:t xml:space="preserve"> SIP 2xx response (R: 2xx response)</w:t>
      </w:r>
      <w:bookmarkEnd w:id="2056"/>
      <w:bookmarkEnd w:id="2057"/>
      <w:bookmarkEnd w:id="2058"/>
      <w:bookmarkEnd w:id="2059"/>
    </w:p>
    <w:p w14:paraId="391C8825" w14:textId="77777777" w:rsidR="00D55ED9" w:rsidRPr="000B4518" w:rsidRDefault="00D55ED9" w:rsidP="00D55ED9">
      <w:r w:rsidRPr="000B4518">
        <w:t xml:space="preserve">Upon receiving a 2xx response to the sent SIP REFER request as described in </w:t>
      </w:r>
      <w:r w:rsidRPr="000B4518">
        <w:rPr>
          <w:noProof/>
        </w:rPr>
        <w:t>3GPP TS 24.379 [2]</w:t>
      </w:r>
      <w:r w:rsidRPr="000B4518">
        <w:t xml:space="preserve"> when the call is released, but the Pre-established Session is kept alive the MCPTT </w:t>
      </w:r>
      <w:r w:rsidR="00EB0118" w:rsidRPr="000B4518">
        <w:t>client</w:t>
      </w:r>
      <w:r w:rsidRPr="000B4518">
        <w:t>:</w:t>
      </w:r>
    </w:p>
    <w:p w14:paraId="169FD347" w14:textId="77777777" w:rsidR="00D55ED9" w:rsidRPr="000B4518" w:rsidRDefault="00D55ED9" w:rsidP="00D55ED9">
      <w:pPr>
        <w:pStyle w:val="B1"/>
      </w:pPr>
      <w:r w:rsidRPr="000B4518">
        <w:t>1.</w:t>
      </w:r>
      <w:r w:rsidRPr="000B4518">
        <w:tab/>
        <w:t>shall enter the 'U: Pre-established session not in use' state; and</w:t>
      </w:r>
    </w:p>
    <w:p w14:paraId="0C790A7C" w14:textId="77777777" w:rsidR="00D55ED9" w:rsidRPr="000B4518" w:rsidRDefault="00D55ED9" w:rsidP="00D55ED9">
      <w:pPr>
        <w:pStyle w:val="B1"/>
      </w:pPr>
      <w:r w:rsidRPr="000B4518">
        <w:t>2.</w:t>
      </w:r>
      <w:r w:rsidRPr="000B4518">
        <w:tab/>
        <w:t xml:space="preserve"> shall terminate the instance of 'Floor participant state transition diagram for basic operation' state machine as specified in subclause 6.2.4.</w:t>
      </w:r>
    </w:p>
    <w:p w14:paraId="1A93F9A9" w14:textId="77777777" w:rsidR="00D55ED9" w:rsidRPr="000B4518" w:rsidRDefault="00D55ED9" w:rsidP="003F18B2">
      <w:pPr>
        <w:pStyle w:val="Heading2"/>
      </w:pPr>
      <w:bookmarkStart w:id="2060" w:name="_Toc533167870"/>
      <w:bookmarkStart w:id="2061" w:name="_Toc45211180"/>
      <w:bookmarkStart w:id="2062" w:name="_Toc51868069"/>
      <w:bookmarkStart w:id="2063" w:name="_Toc91169879"/>
      <w:r w:rsidRPr="000B4518">
        <w:t>9.3</w:t>
      </w:r>
      <w:r w:rsidR="005A4C9F" w:rsidRPr="000B4518">
        <w:tab/>
      </w:r>
      <w:r w:rsidRPr="000B4518">
        <w:t>Participating MCPTT function</w:t>
      </w:r>
      <w:bookmarkEnd w:id="2060"/>
      <w:bookmarkEnd w:id="2061"/>
      <w:bookmarkEnd w:id="2062"/>
      <w:bookmarkEnd w:id="2063"/>
    </w:p>
    <w:p w14:paraId="39DD8E3A" w14:textId="77777777" w:rsidR="00D55ED9" w:rsidRPr="000B4518" w:rsidRDefault="00D55ED9" w:rsidP="003F18B2">
      <w:pPr>
        <w:pStyle w:val="Heading3"/>
      </w:pPr>
      <w:bookmarkStart w:id="2064" w:name="_Toc533167871"/>
      <w:bookmarkStart w:id="2065" w:name="_Toc45211181"/>
      <w:bookmarkStart w:id="2066" w:name="_Toc51868070"/>
      <w:bookmarkStart w:id="2067" w:name="_Toc91169880"/>
      <w:r w:rsidRPr="000B4518">
        <w:t>9.3.1</w:t>
      </w:r>
      <w:r w:rsidRPr="000B4518">
        <w:tab/>
        <w:t>General</w:t>
      </w:r>
      <w:bookmarkEnd w:id="2064"/>
      <w:bookmarkEnd w:id="2065"/>
      <w:bookmarkEnd w:id="2066"/>
      <w:bookmarkEnd w:id="2067"/>
    </w:p>
    <w:p w14:paraId="03A62C01" w14:textId="77777777" w:rsidR="002A50AF" w:rsidRPr="000B4518" w:rsidRDefault="002A50AF" w:rsidP="002A50AF">
      <w:r w:rsidRPr="000B4518">
        <w:t xml:space="preserve">The participating MCPTT function shall support the behaviour implied by the state machine specified in this subclause. The specifications are on the sending and reception of media </w:t>
      </w:r>
      <w:r w:rsidR="00EB0118" w:rsidRPr="000B4518">
        <w:t xml:space="preserve">plane </w:t>
      </w:r>
      <w:r w:rsidRPr="000B4518">
        <w:t xml:space="preserve">control messages related to the call setup control over pre-established session </w:t>
      </w:r>
    </w:p>
    <w:p w14:paraId="18F2C92E" w14:textId="77777777" w:rsidR="002A50AF" w:rsidRPr="000B4518" w:rsidRDefault="002A50AF" w:rsidP="002A50AF">
      <w:r w:rsidRPr="000B4518">
        <w:t>A participating MCPTT function may have several pre-established session at a time for multiple MCPTT clients and multiple pre-established sessions per MCPTT client.</w:t>
      </w:r>
    </w:p>
    <w:p w14:paraId="351CA0A2" w14:textId="77777777" w:rsidR="00D55ED9" w:rsidRPr="000B4518" w:rsidRDefault="00D55ED9" w:rsidP="003F18B2">
      <w:pPr>
        <w:pStyle w:val="Heading3"/>
      </w:pPr>
      <w:bookmarkStart w:id="2068" w:name="_Toc533167872"/>
      <w:bookmarkStart w:id="2069" w:name="_Toc45211182"/>
      <w:bookmarkStart w:id="2070" w:name="_Toc51868071"/>
      <w:bookmarkStart w:id="2071" w:name="_Toc91169881"/>
      <w:r w:rsidRPr="000B4518">
        <w:t>9.3.2</w:t>
      </w:r>
      <w:r w:rsidRPr="000B4518">
        <w:tab/>
        <w:t>Call setup control over pre-established session state machine for the participating MCPTT function</w:t>
      </w:r>
      <w:bookmarkEnd w:id="2068"/>
      <w:bookmarkEnd w:id="2069"/>
      <w:bookmarkEnd w:id="2070"/>
      <w:bookmarkEnd w:id="2071"/>
    </w:p>
    <w:p w14:paraId="264B462A" w14:textId="77777777" w:rsidR="00D55ED9" w:rsidRPr="000B4518" w:rsidRDefault="00D55ED9" w:rsidP="003F18B2">
      <w:pPr>
        <w:pStyle w:val="Heading4"/>
      </w:pPr>
      <w:bookmarkStart w:id="2072" w:name="_Toc533167873"/>
      <w:bookmarkStart w:id="2073" w:name="_Toc45211183"/>
      <w:bookmarkStart w:id="2074" w:name="_Toc51868072"/>
      <w:bookmarkStart w:id="2075" w:name="_Toc91169882"/>
      <w:r w:rsidRPr="000B4518">
        <w:t>9.3.2.1</w:t>
      </w:r>
      <w:r w:rsidRPr="000B4518">
        <w:tab/>
        <w:t>General</w:t>
      </w:r>
      <w:bookmarkEnd w:id="2072"/>
      <w:bookmarkEnd w:id="2073"/>
      <w:bookmarkEnd w:id="2074"/>
      <w:bookmarkEnd w:id="2075"/>
    </w:p>
    <w:p w14:paraId="30CF6E88" w14:textId="77777777" w:rsidR="00D55ED9" w:rsidRPr="000B4518" w:rsidRDefault="00D55ED9" w:rsidP="00D55ED9">
      <w:r w:rsidRPr="000B4518">
        <w:t>If the participating MCPTT function supports pre-established session, the participating MCPTT function shall behave according to the 'pre-established session state machine' and state transitions specified in this subclause.</w:t>
      </w:r>
    </w:p>
    <w:p w14:paraId="20D036DE" w14:textId="77777777" w:rsidR="00D55ED9" w:rsidRPr="000B4518" w:rsidRDefault="00D55ED9" w:rsidP="00D55ED9">
      <w:r w:rsidRPr="000B4518">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6ED5A5DB" w14:textId="77777777" w:rsidR="00D55ED9" w:rsidRPr="000B4518" w:rsidRDefault="00D55ED9" w:rsidP="00D55ED9">
      <w:r w:rsidRPr="000B4518">
        <w:t>Figure 9.3.2.1-1 shows the state diagram and the state transitions of the 'pre-established session state machine'</w:t>
      </w:r>
      <w:r w:rsidR="00342062" w:rsidRPr="000B4518">
        <w:t>.</w:t>
      </w:r>
    </w:p>
    <w:p w14:paraId="1548C024" w14:textId="77777777" w:rsidR="00D55ED9" w:rsidRPr="000B4518" w:rsidRDefault="00D55ED9" w:rsidP="00D55ED9">
      <w:pPr>
        <w:pStyle w:val="TH"/>
        <w:rPr>
          <w:noProof/>
        </w:rPr>
      </w:pPr>
      <w:r w:rsidRPr="000B4518">
        <w:rPr>
          <w:noProof/>
        </w:rPr>
        <w:object w:dxaOrig="7205" w:dyaOrig="5402" w14:anchorId="225D9AAB">
          <v:shape id="_x0000_i1038" type="#_x0000_t75" style="width:438pt;height:328.6pt" o:ole="">
            <v:imagedata r:id="rId36" o:title=""/>
          </v:shape>
          <o:OLEObject Type="Embed" ProgID="PowerPoint.Slide.12" ShapeID="_x0000_i1038" DrawAspect="Content" ObjectID="_1701783172" r:id="rId37"/>
        </w:object>
      </w:r>
    </w:p>
    <w:p w14:paraId="22FFE90A" w14:textId="77777777" w:rsidR="00D55ED9" w:rsidRPr="000B4518" w:rsidRDefault="00D55ED9" w:rsidP="000B4518">
      <w:pPr>
        <w:pStyle w:val="TF"/>
      </w:pPr>
      <w:bookmarkStart w:id="2076" w:name="_Ref88410931"/>
      <w:r w:rsidRPr="000B4518">
        <w:t xml:space="preserve">Figure 9.3.2.1-1: </w:t>
      </w:r>
      <w:bookmarkEnd w:id="2076"/>
      <w:r w:rsidRPr="000B4518">
        <w:t>State transitions of Pre-established Session state machine</w:t>
      </w:r>
    </w:p>
    <w:p w14:paraId="4E9BF4CE" w14:textId="77777777" w:rsidR="00D55ED9" w:rsidRPr="000B4518" w:rsidRDefault="00D55ED9" w:rsidP="00D55ED9">
      <w:r w:rsidRPr="000B4518">
        <w:rPr>
          <w:noProof/>
        </w:rPr>
        <w:t xml:space="preserve">The participating MCPTT function shall create one instance of the </w:t>
      </w:r>
      <w:r w:rsidRPr="000B4518">
        <w:t>'pre-established session state machine' per pre-established session per MCPTT client.</w:t>
      </w:r>
    </w:p>
    <w:p w14:paraId="500B6A50" w14:textId="77777777" w:rsidR="00D55ED9" w:rsidRPr="000B4518" w:rsidRDefault="00D55ED9" w:rsidP="00D55ED9">
      <w:r w:rsidRPr="000B4518">
        <w:t>State and state transition details are explained in the following subclauses.</w:t>
      </w:r>
    </w:p>
    <w:p w14:paraId="60FA52FB" w14:textId="77777777" w:rsidR="00D55ED9" w:rsidRPr="000B4518" w:rsidRDefault="00D55ED9" w:rsidP="00D55ED9">
      <w:pPr>
        <w:rPr>
          <w:noProof/>
        </w:rPr>
      </w:pPr>
      <w:r w:rsidRPr="000B4518">
        <w:rPr>
          <w:noProof/>
        </w:rPr>
        <w:t xml:space="preserve">If a </w:t>
      </w:r>
      <w:r w:rsidRPr="000B4518">
        <w:t xml:space="preserve">pre-established session call control </w:t>
      </w:r>
      <w:r w:rsidRPr="000B4518">
        <w:rPr>
          <w:noProof/>
        </w:rPr>
        <w:t xml:space="preserve">message, SIP request, SIP response or RTP media packet arrives in any state and there is no procedure specified for it in this subclauses below, the participating MCPTT function shall discard the </w:t>
      </w:r>
      <w:r w:rsidRPr="000B4518">
        <w:t>pre-established session call control</w:t>
      </w:r>
      <w:r w:rsidRPr="000B4518">
        <w:rPr>
          <w:noProof/>
        </w:rPr>
        <w:t xml:space="preserve"> message, SIP request, SIP response or RTP media packet and remain in the current state.</w:t>
      </w:r>
    </w:p>
    <w:p w14:paraId="7E4E51CE" w14:textId="77777777" w:rsidR="00D55ED9" w:rsidRPr="000B4518" w:rsidRDefault="00D55ED9" w:rsidP="003F18B2">
      <w:pPr>
        <w:pStyle w:val="Heading4"/>
      </w:pPr>
      <w:bookmarkStart w:id="2077" w:name="_Toc533167874"/>
      <w:bookmarkStart w:id="2078" w:name="_Toc45211184"/>
      <w:bookmarkStart w:id="2079" w:name="_Toc51868073"/>
      <w:bookmarkStart w:id="2080" w:name="_Toc91169883"/>
      <w:r w:rsidRPr="000B4518">
        <w:t>9.3.2.2</w:t>
      </w:r>
      <w:r w:rsidRPr="000B4518">
        <w:tab/>
      </w:r>
      <w:r w:rsidR="00952DA1" w:rsidRPr="000B4518">
        <w:t xml:space="preserve">State: </w:t>
      </w:r>
      <w:r w:rsidRPr="000B4518">
        <w:t>'Start-</w:t>
      </w:r>
      <w:r w:rsidR="00952DA1" w:rsidRPr="000B4518">
        <w:t>stop'</w:t>
      </w:r>
      <w:bookmarkEnd w:id="2077"/>
      <w:bookmarkEnd w:id="2078"/>
      <w:bookmarkEnd w:id="2079"/>
      <w:bookmarkEnd w:id="2080"/>
    </w:p>
    <w:p w14:paraId="1DA537E3" w14:textId="77777777" w:rsidR="00D55ED9" w:rsidRPr="000B4518" w:rsidRDefault="00D55ED9" w:rsidP="003F18B2">
      <w:pPr>
        <w:pStyle w:val="Heading5"/>
      </w:pPr>
      <w:bookmarkStart w:id="2081" w:name="_Toc533167875"/>
      <w:bookmarkStart w:id="2082" w:name="_Toc45211185"/>
      <w:bookmarkStart w:id="2083" w:name="_Toc51868074"/>
      <w:bookmarkStart w:id="2084" w:name="_Toc91169884"/>
      <w:r w:rsidRPr="000B4518">
        <w:t>9.3.2.2.1</w:t>
      </w:r>
      <w:r w:rsidRPr="000B4518">
        <w:tab/>
        <w:t>General</w:t>
      </w:r>
      <w:bookmarkEnd w:id="2081"/>
      <w:bookmarkEnd w:id="2082"/>
      <w:bookmarkEnd w:id="2083"/>
      <w:bookmarkEnd w:id="2084"/>
    </w:p>
    <w:p w14:paraId="665DB03E" w14:textId="77777777" w:rsidR="00342062" w:rsidRPr="000B4518" w:rsidRDefault="00342062" w:rsidP="00342062">
      <w:r w:rsidRPr="000B4518">
        <w:t>In this state no pre-established session exists.</w:t>
      </w:r>
    </w:p>
    <w:p w14:paraId="333F1DE1" w14:textId="77777777" w:rsidR="00D55ED9" w:rsidRPr="000B4518" w:rsidRDefault="00D55ED9" w:rsidP="003F18B2">
      <w:pPr>
        <w:pStyle w:val="Heading5"/>
      </w:pPr>
      <w:bookmarkStart w:id="2085" w:name="_Toc533167876"/>
      <w:bookmarkStart w:id="2086" w:name="_Toc45211186"/>
      <w:bookmarkStart w:id="2087" w:name="_Toc51868075"/>
      <w:bookmarkStart w:id="2088" w:name="_Toc91169885"/>
      <w:r w:rsidRPr="000B4518">
        <w:t>9.3.2.2.2</w:t>
      </w:r>
      <w:r w:rsidRPr="000B4518">
        <w:tab/>
        <w:t>Pre-established session started</w:t>
      </w:r>
      <w:bookmarkEnd w:id="2085"/>
      <w:bookmarkEnd w:id="2086"/>
      <w:bookmarkEnd w:id="2087"/>
      <w:bookmarkEnd w:id="2088"/>
    </w:p>
    <w:p w14:paraId="176A1509" w14:textId="77777777" w:rsidR="00D55ED9" w:rsidRPr="000B4518" w:rsidRDefault="00D55ED9" w:rsidP="00D55ED9">
      <w:r w:rsidRPr="000B4518">
        <w:t>When a pre-established session is created between the participating MCPTT function and an MCPTT client, the participating MCPTT function:</w:t>
      </w:r>
    </w:p>
    <w:p w14:paraId="5BB5BB02" w14:textId="77777777" w:rsidR="00D55ED9" w:rsidRPr="000B4518" w:rsidRDefault="00D55ED9" w:rsidP="00D55ED9">
      <w:pPr>
        <w:pStyle w:val="B1"/>
      </w:pPr>
      <w:r w:rsidRPr="000B4518">
        <w:t>1.</w:t>
      </w:r>
      <w:r w:rsidRPr="000B4518">
        <w:tab/>
        <w:t>shall initiate any needed user plane resources for the pre-established session; and</w:t>
      </w:r>
    </w:p>
    <w:p w14:paraId="65D4132A" w14:textId="77777777" w:rsidR="00D55ED9" w:rsidRPr="000B4518" w:rsidRDefault="00D55ED9" w:rsidP="00D55ED9">
      <w:pPr>
        <w:pStyle w:val="B1"/>
      </w:pPr>
      <w:r w:rsidRPr="000B4518">
        <w:t>2.</w:t>
      </w:r>
      <w:r w:rsidRPr="000B4518">
        <w:tab/>
        <w:t>shall enter the 'G: Pre-established session not in use' state.</w:t>
      </w:r>
    </w:p>
    <w:p w14:paraId="13F0317D" w14:textId="77777777" w:rsidR="00D55ED9" w:rsidRPr="000B4518" w:rsidRDefault="00D55ED9" w:rsidP="003F18B2">
      <w:pPr>
        <w:pStyle w:val="Heading4"/>
      </w:pPr>
      <w:bookmarkStart w:id="2089" w:name="_Toc533167877"/>
      <w:bookmarkStart w:id="2090" w:name="_Toc45211187"/>
      <w:bookmarkStart w:id="2091" w:name="_Toc51868076"/>
      <w:bookmarkStart w:id="2092" w:name="_Toc91169886"/>
      <w:r w:rsidRPr="000B4518">
        <w:t>9.3.2.3</w:t>
      </w:r>
      <w:r w:rsidRPr="000B4518">
        <w:tab/>
      </w:r>
      <w:r w:rsidR="00952DA1" w:rsidRPr="000B4518">
        <w:t xml:space="preserve">State: </w:t>
      </w:r>
      <w:r w:rsidRPr="000B4518">
        <w:t>'G: Pre-established session not in use'</w:t>
      </w:r>
      <w:bookmarkEnd w:id="2089"/>
      <w:bookmarkEnd w:id="2090"/>
      <w:bookmarkEnd w:id="2091"/>
      <w:bookmarkEnd w:id="2092"/>
    </w:p>
    <w:p w14:paraId="00A74C39" w14:textId="77777777" w:rsidR="00D55ED9" w:rsidRPr="000B4518" w:rsidRDefault="00D55ED9" w:rsidP="003F18B2">
      <w:pPr>
        <w:pStyle w:val="Heading5"/>
      </w:pPr>
      <w:bookmarkStart w:id="2093" w:name="_Toc533167878"/>
      <w:bookmarkStart w:id="2094" w:name="_Toc45211188"/>
      <w:bookmarkStart w:id="2095" w:name="_Toc51868077"/>
      <w:bookmarkStart w:id="2096" w:name="_Toc91169887"/>
      <w:r w:rsidRPr="000B4518">
        <w:t>9.3.2.3.1</w:t>
      </w:r>
      <w:r w:rsidRPr="000B4518">
        <w:tab/>
        <w:t>General</w:t>
      </w:r>
      <w:bookmarkEnd w:id="2093"/>
      <w:bookmarkEnd w:id="2094"/>
      <w:bookmarkEnd w:id="2095"/>
      <w:bookmarkEnd w:id="2096"/>
    </w:p>
    <w:p w14:paraId="2D23E8F2" w14:textId="77777777" w:rsidR="00342062" w:rsidRPr="000B4518" w:rsidRDefault="00342062" w:rsidP="00342062">
      <w:r w:rsidRPr="000B4518">
        <w:t>The 'G: Pre-established session not in use' state is a stable state. The participating MCPTT function is in this state when the pre-established session is established but it is not used for a</w:t>
      </w:r>
      <w:r w:rsidR="00836F12" w:rsidRPr="000B4518">
        <w:t>n</w:t>
      </w:r>
      <w:r w:rsidRPr="000B4518">
        <w:t xml:space="preserve"> MCPTT call.</w:t>
      </w:r>
    </w:p>
    <w:p w14:paraId="55AC5545" w14:textId="77777777" w:rsidR="00342062" w:rsidRPr="000B4518" w:rsidRDefault="00342062" w:rsidP="00342062">
      <w:r w:rsidRPr="000B4518">
        <w:t>In this state the participating MCPTT function can receive call initiation indication.</w:t>
      </w:r>
    </w:p>
    <w:p w14:paraId="4F5016BD" w14:textId="77777777" w:rsidR="00D55ED9" w:rsidRPr="000B4518" w:rsidRDefault="00D55ED9" w:rsidP="003F18B2">
      <w:pPr>
        <w:pStyle w:val="Heading5"/>
      </w:pPr>
      <w:bookmarkStart w:id="2097" w:name="_Toc533167879"/>
      <w:bookmarkStart w:id="2098" w:name="_Toc45211189"/>
      <w:bookmarkStart w:id="2099" w:name="_Toc51868078"/>
      <w:bookmarkStart w:id="2100" w:name="_Toc91169888"/>
      <w:r w:rsidRPr="000B4518">
        <w:t>9.3.2.3.2</w:t>
      </w:r>
      <w:r w:rsidRPr="000B4518">
        <w:tab/>
        <w:t>Rece</w:t>
      </w:r>
      <w:r w:rsidR="00952DA1" w:rsidRPr="000B4518">
        <w:t>ive</w:t>
      </w:r>
      <w:r w:rsidRPr="000B4518">
        <w:t xml:space="preserve"> SIP REFER request (R: SIP REFER)</w:t>
      </w:r>
      <w:bookmarkEnd w:id="2097"/>
      <w:bookmarkEnd w:id="2098"/>
      <w:bookmarkEnd w:id="2099"/>
      <w:bookmarkEnd w:id="2100"/>
    </w:p>
    <w:p w14:paraId="4E852A93" w14:textId="77777777" w:rsidR="00D55ED9" w:rsidRPr="000B4518" w:rsidRDefault="00D55ED9" w:rsidP="00D55ED9">
      <w:r w:rsidRPr="000B4518">
        <w:t>Upon receiving a SIP REFER request from the MCPTT client the participating MCPTT function:</w:t>
      </w:r>
    </w:p>
    <w:p w14:paraId="65BF220A" w14:textId="77777777" w:rsidR="00D55ED9" w:rsidRPr="000B4518" w:rsidRDefault="00D55ED9" w:rsidP="00D55ED9">
      <w:pPr>
        <w:pStyle w:val="B1"/>
      </w:pPr>
      <w:r w:rsidRPr="000B4518">
        <w:t>1.</w:t>
      </w:r>
      <w:r w:rsidRPr="000B4518">
        <w:tab/>
        <w:t>shall reserve user plane resources for the call session, if not yet reserved; and,</w:t>
      </w:r>
    </w:p>
    <w:p w14:paraId="7089D543" w14:textId="77777777" w:rsidR="00D55ED9" w:rsidRPr="000B4518" w:rsidRDefault="00D55ED9" w:rsidP="00D55ED9">
      <w:pPr>
        <w:pStyle w:val="B1"/>
      </w:pPr>
      <w:r w:rsidRPr="000B4518">
        <w:t>2.</w:t>
      </w:r>
      <w:r w:rsidRPr="000B4518">
        <w:tab/>
        <w:t>shall enter the 'G: Pre-established session in use' state.</w:t>
      </w:r>
    </w:p>
    <w:p w14:paraId="72C7604D" w14:textId="77777777" w:rsidR="00D55ED9" w:rsidRPr="000B4518" w:rsidRDefault="00D55ED9" w:rsidP="003F18B2">
      <w:pPr>
        <w:pStyle w:val="Heading5"/>
      </w:pPr>
      <w:bookmarkStart w:id="2101" w:name="_Toc533167880"/>
      <w:bookmarkStart w:id="2102" w:name="_Toc45211190"/>
      <w:bookmarkStart w:id="2103" w:name="_Toc51868079"/>
      <w:bookmarkStart w:id="2104" w:name="_Toc91169889"/>
      <w:r w:rsidRPr="000B4518">
        <w:t>9.3.2.3.3</w:t>
      </w:r>
      <w:r w:rsidRPr="000B4518">
        <w:tab/>
        <w:t>Rece</w:t>
      </w:r>
      <w:r w:rsidR="00952DA1" w:rsidRPr="000B4518">
        <w:t>ive</w:t>
      </w:r>
      <w:r w:rsidRPr="000B4518">
        <w:t xml:space="preserve"> SIP INVITE request (R: SIP INVITE)</w:t>
      </w:r>
      <w:bookmarkEnd w:id="2101"/>
      <w:bookmarkEnd w:id="2102"/>
      <w:bookmarkEnd w:id="2103"/>
      <w:bookmarkEnd w:id="2104"/>
    </w:p>
    <w:p w14:paraId="65C658A4" w14:textId="77777777" w:rsidR="00342062" w:rsidRPr="000B4518" w:rsidRDefault="00342062" w:rsidP="00342062">
      <w:r w:rsidRPr="000B4518">
        <w:t>Upon receiving a SIP INVITE request from the controlling MCPTT function, if in automatic answer mode, the participating MCPTT function:</w:t>
      </w:r>
    </w:p>
    <w:p w14:paraId="0543705C" w14:textId="77777777" w:rsidR="00342062" w:rsidRPr="000B4518" w:rsidRDefault="00342062" w:rsidP="00342062">
      <w:pPr>
        <w:pStyle w:val="B1"/>
      </w:pPr>
      <w:r w:rsidRPr="000B4518">
        <w:t>1.</w:t>
      </w:r>
      <w:r w:rsidRPr="000B4518">
        <w:tab/>
        <w:t xml:space="preserve">shall send the Connect message to the invited MCPTT client using the media </w:t>
      </w:r>
      <w:r w:rsidR="00EB0118" w:rsidRPr="000B4518">
        <w:t xml:space="preserve">plane </w:t>
      </w:r>
      <w:r w:rsidRPr="000B4518">
        <w:t>control transport channel defined for this call. The Connect message:</w:t>
      </w:r>
    </w:p>
    <w:p w14:paraId="073A38AA" w14:textId="77777777" w:rsidR="00342062" w:rsidRPr="000B4518" w:rsidRDefault="00342062" w:rsidP="000B4072">
      <w:pPr>
        <w:pStyle w:val="B2"/>
      </w:pPr>
      <w:r w:rsidRPr="000B4518">
        <w:t>a.</w:t>
      </w:r>
      <w:r w:rsidRPr="000B4518">
        <w:tab/>
        <w:t>shall include the SIP URI received in the Contact header field of the SIP INVITE request in the &lt;MCPTT Session Identity&gt; value in the MCPTT Session Identity field;</w:t>
      </w:r>
    </w:p>
    <w:p w14:paraId="5F9C90EC" w14:textId="77777777" w:rsidR="00342062" w:rsidRPr="000B4518" w:rsidRDefault="00342062" w:rsidP="000B4072">
      <w:pPr>
        <w:pStyle w:val="B2"/>
      </w:pPr>
      <w:r w:rsidRPr="000B4518">
        <w:t>b.</w:t>
      </w:r>
      <w:r w:rsidRPr="000B4518">
        <w:tab/>
        <w:t>if the SIP INVITE request included an "application/vnd.3gpp.mcptt-info+xml" MIME body with the &lt;session-type&gt; element set to a value of "prearranged" or "chat":</w:t>
      </w:r>
    </w:p>
    <w:p w14:paraId="14708C4C" w14:textId="77777777" w:rsidR="00342062" w:rsidRPr="000B4518" w:rsidRDefault="00342062" w:rsidP="000B4072">
      <w:pPr>
        <w:pStyle w:val="B3"/>
      </w:pPr>
      <w:r w:rsidRPr="000B4518">
        <w:t>i.</w:t>
      </w:r>
      <w:r w:rsidRPr="000B4518">
        <w:tab/>
        <w:t xml:space="preserve">shall include the </w:t>
      </w:r>
      <w:r w:rsidR="002F28C3">
        <w:t>content of the</w:t>
      </w:r>
      <w:r w:rsidR="002F28C3" w:rsidRPr="000B4518">
        <w:t xml:space="preserve"> </w:t>
      </w:r>
      <w:r w:rsidR="002F28C3">
        <w:t xml:space="preserve">&lt;mcptt-calling-group-id&gt; element </w:t>
      </w:r>
      <w:r w:rsidRPr="000B4518">
        <w:t xml:space="preserve">in the MCPTT Group Identity field; </w:t>
      </w:r>
    </w:p>
    <w:p w14:paraId="3CC2FBED" w14:textId="77777777" w:rsidR="000756E7" w:rsidRDefault="00342062" w:rsidP="000756E7">
      <w:pPr>
        <w:pStyle w:val="B3"/>
      </w:pPr>
      <w:r w:rsidRPr="000B4518">
        <w:t>ii.</w:t>
      </w:r>
      <w:r w:rsidRPr="000B4518">
        <w:tab/>
        <w:t>shall include the value 'prearranged' or 'chat' in the &lt;Session Type&gt; value in the MCPTT Session Identity field;</w:t>
      </w:r>
      <w:r w:rsidR="000756E7">
        <w:t xml:space="preserve"> </w:t>
      </w:r>
    </w:p>
    <w:p w14:paraId="1F479568" w14:textId="77777777" w:rsidR="000756E7" w:rsidRDefault="000756E7" w:rsidP="000756E7">
      <w:pPr>
        <w:pStyle w:val="B3"/>
      </w:pPr>
      <w:r>
        <w:t>iii.</w:t>
      </w:r>
      <w:r>
        <w:tab/>
      </w:r>
      <w:r w:rsidRPr="000B4518">
        <w:t xml:space="preserve">shall include the </w:t>
      </w:r>
      <w:r>
        <w:t xml:space="preserve">content of the </w:t>
      </w:r>
      <w:r>
        <w:rPr>
          <w:lang w:eastAsia="ko-KR"/>
        </w:rPr>
        <w:t>&lt;</w:t>
      </w:r>
      <w:r>
        <w:t>mcptt-calling-user-id&gt; element</w:t>
      </w:r>
      <w:r w:rsidRPr="000B4518">
        <w:t xml:space="preserve"> in the Inviting MCPTT User Identity field if available from the SIP INVITE message and privacy of the inviting MCPTT ID is </w:t>
      </w:r>
      <w:r>
        <w:t>not required; and</w:t>
      </w:r>
    </w:p>
    <w:p w14:paraId="183B7640" w14:textId="77777777" w:rsidR="00342062" w:rsidRPr="000B4518" w:rsidRDefault="000756E7" w:rsidP="000756E7">
      <w:pPr>
        <w:pStyle w:val="B3"/>
      </w:pPr>
      <w:r>
        <w:t>iv.</w:t>
      </w:r>
      <w:r>
        <w:tab/>
      </w:r>
      <w:r w:rsidRPr="000B4518">
        <w:t>shall include 'anonymous@anonymous.invalid' in the Inviting MCPTT User Identity field if the MCPTT ID of the inviting MCPTT user is not available from the SIP INVITE message or privacy of the inviting MCPTT ID is required;</w:t>
      </w:r>
    </w:p>
    <w:p w14:paraId="3C3422F5" w14:textId="77777777" w:rsidR="00342062" w:rsidRPr="000B4518" w:rsidRDefault="00342062" w:rsidP="00342062">
      <w:pPr>
        <w:pStyle w:val="B2"/>
      </w:pPr>
      <w:r w:rsidRPr="000B4518">
        <w:t>c.</w:t>
      </w:r>
      <w:r w:rsidRPr="000B4518">
        <w:tab/>
        <w:t xml:space="preserve">if the SIP INVITE request </w:t>
      </w:r>
      <w:r w:rsidR="00255BA4" w:rsidRPr="000B4518">
        <w:t xml:space="preserve">includes </w:t>
      </w:r>
      <w:r w:rsidRPr="000B4518">
        <w:t>an "application/vnd.3gpp.mcptt-info+xml" MIME body with the &lt;session-type&gt; element set to a value of "private":</w:t>
      </w:r>
    </w:p>
    <w:p w14:paraId="372DE333" w14:textId="77777777" w:rsidR="00255BA4" w:rsidRPr="000B4518" w:rsidRDefault="00342062" w:rsidP="000B4072">
      <w:pPr>
        <w:pStyle w:val="B3"/>
      </w:pPr>
      <w:r w:rsidRPr="000B4518">
        <w:t>i.</w:t>
      </w:r>
      <w:r w:rsidRPr="000B4518">
        <w:tab/>
        <w:t xml:space="preserve">shall include the </w:t>
      </w:r>
      <w:r w:rsidR="002F28C3">
        <w:t xml:space="preserve">content of the </w:t>
      </w:r>
      <w:r w:rsidR="002F28C3">
        <w:rPr>
          <w:lang w:eastAsia="ko-KR"/>
        </w:rPr>
        <w:t>&lt;</w:t>
      </w:r>
      <w:r w:rsidR="002F28C3">
        <w:t>mcptt-calling-user-id&gt; element</w:t>
      </w:r>
      <w:r w:rsidR="00255BA4" w:rsidRPr="000B4518">
        <w:t xml:space="preserve"> </w:t>
      </w:r>
      <w:r w:rsidRPr="000B4518">
        <w:t xml:space="preserve">in the Inviting MCPTT User Identity field </w:t>
      </w:r>
      <w:r w:rsidR="00255BA4" w:rsidRPr="000B4518">
        <w:t>if available from the SIP INVITE message and privacy of the inviting MCPTT ID is not required;</w:t>
      </w:r>
    </w:p>
    <w:p w14:paraId="7671FF54" w14:textId="77777777" w:rsidR="00342062" w:rsidRPr="000B4518" w:rsidRDefault="00255BA4" w:rsidP="000B4072">
      <w:pPr>
        <w:pStyle w:val="B3"/>
      </w:pPr>
      <w:r w:rsidRPr="000B4518">
        <w:t>ii.</w:t>
      </w:r>
      <w:r w:rsidRPr="000B4518">
        <w:tab/>
        <w:t>shall include 'anonymous@anonymous.invalid' in the Inviting MCPTT User Identity field if the MCPTT ID of the inviting MCPTT user is not available from the SIP INVITE message or privacy of the inviting MCPTT ID is required;</w:t>
      </w:r>
    </w:p>
    <w:p w14:paraId="0E5D37A0" w14:textId="77777777" w:rsidR="00066FB0" w:rsidRDefault="00342062" w:rsidP="00066FB0">
      <w:pPr>
        <w:pStyle w:val="B3"/>
      </w:pPr>
      <w:r w:rsidRPr="000B4518">
        <w:t>ii</w:t>
      </w:r>
      <w:r w:rsidR="00255BA4" w:rsidRPr="000B4518">
        <w:t>i</w:t>
      </w:r>
      <w:r w:rsidRPr="000B4518">
        <w:t>.</w:t>
      </w:r>
      <w:r w:rsidRPr="000B4518">
        <w:tab/>
        <w:t>shall include the value 'private' in the &lt;Session Type&gt; value in the MCPTT Session Identity field</w:t>
      </w:r>
      <w:r w:rsidR="00952DA1" w:rsidRPr="000B4518">
        <w:t>;</w:t>
      </w:r>
      <w:r w:rsidR="00066FB0">
        <w:t xml:space="preserve"> and</w:t>
      </w:r>
    </w:p>
    <w:p w14:paraId="292B9D37" w14:textId="77777777" w:rsidR="00342062" w:rsidRPr="000B4518" w:rsidRDefault="00066FB0" w:rsidP="00066FB0">
      <w:pPr>
        <w:pStyle w:val="B3"/>
      </w:pPr>
      <w:r>
        <w:t>iv.</w:t>
      </w:r>
      <w:r>
        <w:tab/>
        <w:t xml:space="preserve">if the </w:t>
      </w:r>
      <w:r>
        <w:rPr>
          <w:lang w:eastAsia="x-none"/>
        </w:rPr>
        <w:t xml:space="preserve">MIKEY-SAKKE I_MESSAGE is included in the received SIP INVITE request, </w:t>
      </w:r>
      <w:r>
        <w:t xml:space="preserve">shall include the </w:t>
      </w:r>
      <w:r>
        <w:rPr>
          <w:lang w:eastAsia="x-none"/>
        </w:rPr>
        <w:t xml:space="preserve">MIKEY-SAKKE I_MESSAGE as received, </w:t>
      </w:r>
      <w:r>
        <w:t>in the PCK I_MESSAGE field;</w:t>
      </w:r>
    </w:p>
    <w:p w14:paraId="093B0147" w14:textId="77777777" w:rsidR="00342062" w:rsidRPr="000B4518" w:rsidRDefault="002F28C3" w:rsidP="000B4072">
      <w:pPr>
        <w:pStyle w:val="B2"/>
      </w:pPr>
      <w:r>
        <w:t>d</w:t>
      </w:r>
      <w:r w:rsidR="00342062" w:rsidRPr="000B4518">
        <w:t>.</w:t>
      </w:r>
      <w:r w:rsidR="00342062" w:rsidRPr="000B4518">
        <w:tab/>
        <w:t>shall include a Media Streams field, if the negotiated SDP in the pre-arranged session contains more media streams than required by the SDP in the SIP INVITE request;</w:t>
      </w:r>
      <w:r w:rsidR="00952DA1" w:rsidRPr="000B4518">
        <w:t xml:space="preserve"> and</w:t>
      </w:r>
    </w:p>
    <w:p w14:paraId="37ACC068" w14:textId="77777777" w:rsidR="00342062" w:rsidRPr="000B4518" w:rsidRDefault="00342062" w:rsidP="000B4072">
      <w:pPr>
        <w:pStyle w:val="NO"/>
      </w:pPr>
      <w:r w:rsidRPr="000B4518">
        <w:t>NOTE 1:</w:t>
      </w:r>
      <w:r w:rsidRPr="000B4518">
        <w:tab/>
        <w:t>For example if the call is a private call without floor control the Media Streams field needs to be included with the &lt;Control Channel&gt; value set to '0'.</w:t>
      </w:r>
    </w:p>
    <w:p w14:paraId="795E37C9" w14:textId="77777777" w:rsidR="00342062" w:rsidRPr="000B4518" w:rsidRDefault="002F28C3" w:rsidP="000B4072">
      <w:pPr>
        <w:pStyle w:val="B2"/>
      </w:pPr>
      <w:r>
        <w:t>e</w:t>
      </w:r>
      <w:r w:rsidR="00342062" w:rsidRPr="000B4518">
        <w:t>.</w:t>
      </w:r>
      <w:r w:rsidR="00342062" w:rsidRPr="000B4518">
        <w:tab/>
      </w:r>
      <w:r w:rsidR="00902F75">
        <w:t>shall</w:t>
      </w:r>
      <w:r w:rsidR="00902F75" w:rsidRPr="000B4518">
        <w:t xml:space="preserve"> </w:t>
      </w:r>
      <w:r w:rsidR="00342062" w:rsidRPr="000B4518">
        <w:t xml:space="preserve">set the first bit in the subtype </w:t>
      </w:r>
      <w:r w:rsidR="009A1605" w:rsidRPr="000B4518">
        <w:t xml:space="preserve">of the Connect message </w:t>
      </w:r>
      <w:r w:rsidR="00342062" w:rsidRPr="000B4518">
        <w:t>to '1' (Acknowledgment is required) as described in subclause 8.3.2;</w:t>
      </w:r>
    </w:p>
    <w:p w14:paraId="2E8F0A57"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5 (Connect);</w:t>
      </w:r>
    </w:p>
    <w:p w14:paraId="408C69DF" w14:textId="77777777" w:rsidR="00342062" w:rsidRPr="000B4518" w:rsidRDefault="00342062" w:rsidP="00342062">
      <w:pPr>
        <w:pStyle w:val="B1"/>
      </w:pPr>
      <w:r w:rsidRPr="000B4518">
        <w:t>3.</w:t>
      </w:r>
      <w:r w:rsidRPr="000B4518">
        <w:tab/>
        <w:t>shall initia</w:t>
      </w:r>
      <w:r w:rsidR="00EF3F30" w:rsidRPr="000B4518">
        <w:t xml:space="preserve">lize </w:t>
      </w:r>
      <w:r w:rsidR="00952DA1" w:rsidRPr="000B4518">
        <w:t xml:space="preserve">counter </w:t>
      </w:r>
      <w:r w:rsidR="00EF3F30" w:rsidRPr="000B4518">
        <w:t>C55</w:t>
      </w:r>
      <w:r w:rsidRPr="000B4518">
        <w:t xml:space="preserve"> (Connect) to 1;</w:t>
      </w:r>
    </w:p>
    <w:p w14:paraId="65C667AD" w14:textId="77777777" w:rsidR="00342062" w:rsidRPr="000B4518" w:rsidRDefault="00342062" w:rsidP="00342062">
      <w:pPr>
        <w:pStyle w:val="B1"/>
      </w:pPr>
      <w:r w:rsidRPr="000B4518">
        <w:t>4.</w:t>
      </w:r>
      <w:r w:rsidRPr="000B4518">
        <w:tab/>
        <w:t>shall reserve the media channel resources if not yet reserved; and</w:t>
      </w:r>
    </w:p>
    <w:p w14:paraId="0784459F" w14:textId="77777777" w:rsidR="00342062" w:rsidRPr="000B4518" w:rsidRDefault="00342062" w:rsidP="00342062">
      <w:pPr>
        <w:pStyle w:val="B1"/>
      </w:pPr>
      <w:r w:rsidRPr="000B4518">
        <w:t>5.</w:t>
      </w:r>
      <w:r w:rsidRPr="000B4518">
        <w:tab/>
        <w:t>shall enter the 'G: Pre-established session in use' state</w:t>
      </w:r>
      <w:r w:rsidR="00061E52">
        <w:t>.</w:t>
      </w:r>
    </w:p>
    <w:p w14:paraId="786F9C35" w14:textId="77777777" w:rsidR="00342062" w:rsidRPr="000B4518" w:rsidRDefault="00342062" w:rsidP="00342062">
      <w:pPr>
        <w:pStyle w:val="NO"/>
      </w:pPr>
      <w:r w:rsidRPr="000B4518">
        <w:t>NOTE 2: The case of manual answer is described in 3GPP TS 24.379 [2].</w:t>
      </w:r>
    </w:p>
    <w:p w14:paraId="6CC886FA" w14:textId="77777777" w:rsidR="00D55ED9" w:rsidRPr="000B4518" w:rsidRDefault="00D55ED9" w:rsidP="003F18B2">
      <w:pPr>
        <w:pStyle w:val="Heading5"/>
      </w:pPr>
      <w:bookmarkStart w:id="2105" w:name="_Toc533167881"/>
      <w:bookmarkStart w:id="2106" w:name="_Toc45211191"/>
      <w:bookmarkStart w:id="2107" w:name="_Toc51868080"/>
      <w:bookmarkStart w:id="2108" w:name="_Toc91169890"/>
      <w:r w:rsidRPr="000B4518">
        <w:t>9.3.2.3.4</w:t>
      </w:r>
      <w:r w:rsidRPr="000B4518">
        <w:tab/>
        <w:t>Pre-established session stopped</w:t>
      </w:r>
      <w:bookmarkEnd w:id="2105"/>
      <w:bookmarkEnd w:id="2106"/>
      <w:bookmarkEnd w:id="2107"/>
      <w:bookmarkEnd w:id="2108"/>
    </w:p>
    <w:p w14:paraId="63EF0A0C" w14:textId="77777777" w:rsidR="00D55ED9" w:rsidRPr="000B4518" w:rsidRDefault="00D55ED9" w:rsidP="00D55ED9">
      <w:r w:rsidRPr="000B4518">
        <w:t>When the pre-established session between the MCPTT client and the participating MCPTT function is released, the participating MCPTT function:</w:t>
      </w:r>
    </w:p>
    <w:p w14:paraId="6461577B" w14:textId="77777777" w:rsidR="00D55ED9" w:rsidRPr="000B4518" w:rsidRDefault="00D55ED9" w:rsidP="00D55ED9">
      <w:pPr>
        <w:pStyle w:val="B1"/>
      </w:pPr>
      <w:r w:rsidRPr="000B4518">
        <w:t>1.</w:t>
      </w:r>
      <w:r w:rsidRPr="000B4518">
        <w:tab/>
        <w:t>shall release any media plane resources and timers associated with this pre-established session; and,</w:t>
      </w:r>
    </w:p>
    <w:p w14:paraId="056603D2" w14:textId="77777777" w:rsidR="00D55ED9" w:rsidRPr="000B4518" w:rsidRDefault="00D55ED9" w:rsidP="00D55ED9">
      <w:pPr>
        <w:pStyle w:val="B1"/>
      </w:pPr>
      <w:r w:rsidRPr="000B4518">
        <w:t>2.</w:t>
      </w:r>
      <w:r w:rsidRPr="000B4518">
        <w:tab/>
        <w:t>shall enter the 'Start-stop' state</w:t>
      </w:r>
    </w:p>
    <w:p w14:paraId="35AD459D" w14:textId="77777777" w:rsidR="00D55ED9" w:rsidRPr="000B4518" w:rsidRDefault="00D55ED9" w:rsidP="003F18B2">
      <w:pPr>
        <w:pStyle w:val="Heading5"/>
      </w:pPr>
      <w:bookmarkStart w:id="2109" w:name="_Toc533167882"/>
      <w:bookmarkStart w:id="2110" w:name="_Toc45211192"/>
      <w:bookmarkStart w:id="2111" w:name="_Toc51868081"/>
      <w:bookmarkStart w:id="2112" w:name="_Toc91169891"/>
      <w:r w:rsidRPr="000B4518">
        <w:t>9.3.2.3.5</w:t>
      </w:r>
      <w:r w:rsidRPr="000B4518">
        <w:tab/>
        <w:t>Rece</w:t>
      </w:r>
      <w:r w:rsidR="00952DA1" w:rsidRPr="000B4518">
        <w:t>ive</w:t>
      </w:r>
      <w:r w:rsidRPr="000B4518">
        <w:t xml:space="preserve"> SIP 200 (OK) response to the SIP re-INVITE request (R: 200 OK)</w:t>
      </w:r>
      <w:bookmarkEnd w:id="2109"/>
      <w:bookmarkEnd w:id="2110"/>
      <w:bookmarkEnd w:id="2111"/>
      <w:bookmarkEnd w:id="2112"/>
    </w:p>
    <w:p w14:paraId="535465F6" w14:textId="77777777" w:rsidR="00342062" w:rsidRPr="000B4518" w:rsidRDefault="00342062" w:rsidP="00342062">
      <w:r w:rsidRPr="000B4518">
        <w:t>Upon receiving the SIP 200 (OK) response to the SIP re-INVITE request of the pre-established session a call as specified in 3GPP TS 24.379 [2] (call setup with manual answer with pre-established session) the participating MCPTT function:</w:t>
      </w:r>
    </w:p>
    <w:p w14:paraId="67D8649C" w14:textId="77777777" w:rsidR="00342062" w:rsidRPr="000B4518" w:rsidRDefault="00342062" w:rsidP="00342062">
      <w:pPr>
        <w:pStyle w:val="B1"/>
      </w:pPr>
      <w:r w:rsidRPr="000B4518">
        <w:t>1.</w:t>
      </w:r>
      <w:r w:rsidRPr="000B4518">
        <w:tab/>
        <w:t xml:space="preserve">shall send the Connect message to the invited MCPTT client(s) using the media </w:t>
      </w:r>
      <w:r w:rsidR="00EB0118" w:rsidRPr="000B4518">
        <w:t xml:space="preserve">plane </w:t>
      </w:r>
      <w:r w:rsidRPr="000B4518">
        <w:t>control transport channel defined for this call. The Connect message:</w:t>
      </w:r>
    </w:p>
    <w:p w14:paraId="73989121" w14:textId="77777777" w:rsidR="00342062" w:rsidRPr="000B4518" w:rsidRDefault="00342062" w:rsidP="00342062">
      <w:pPr>
        <w:pStyle w:val="B2"/>
      </w:pPr>
      <w:r w:rsidRPr="000B4518">
        <w:t>a.</w:t>
      </w:r>
      <w:r w:rsidRPr="000B4518">
        <w:tab/>
        <w:t>shall include the SIP URI received in the Contact header field of the SIP INVITE request in the &lt;MCPTT Session Identity&gt; value in the MCPTT Session Identity field;</w:t>
      </w:r>
    </w:p>
    <w:p w14:paraId="3F04A4BC" w14:textId="77777777" w:rsidR="00342062" w:rsidRPr="000B4518" w:rsidRDefault="00342062" w:rsidP="00342062">
      <w:pPr>
        <w:pStyle w:val="B2"/>
      </w:pPr>
      <w:r w:rsidRPr="000B4518">
        <w:t>b.</w:t>
      </w:r>
      <w:r w:rsidRPr="000B4518">
        <w:tab/>
        <w:t>if the SIP INVITE request included an "application/vnd.3gpp.mcptt-info+xml" MIME body with the &lt;session-type&gt; element set to a value of "prearranged" or "chat":</w:t>
      </w:r>
    </w:p>
    <w:p w14:paraId="3030A2FB" w14:textId="77777777" w:rsidR="00342062" w:rsidRPr="000B4518" w:rsidRDefault="00342062" w:rsidP="00342062">
      <w:pPr>
        <w:pStyle w:val="B3"/>
      </w:pPr>
      <w:r w:rsidRPr="000B4518">
        <w:t>i.</w:t>
      </w:r>
      <w:r w:rsidRPr="000B4518">
        <w:tab/>
        <w:t xml:space="preserve">shall include the </w:t>
      </w:r>
      <w:r w:rsidR="002F28C3">
        <w:t xml:space="preserve">content of the &lt;mcptt-calling-group-id&gt; element </w:t>
      </w:r>
      <w:r w:rsidRPr="000B4518">
        <w:t>in the MCPTT Group Identity field; and</w:t>
      </w:r>
    </w:p>
    <w:p w14:paraId="54E93320" w14:textId="77777777" w:rsidR="00342062" w:rsidRPr="000B4518" w:rsidRDefault="00342062" w:rsidP="00342062">
      <w:pPr>
        <w:pStyle w:val="B3"/>
      </w:pPr>
      <w:r w:rsidRPr="000B4518">
        <w:t>ii.</w:t>
      </w:r>
      <w:r w:rsidRPr="000B4518">
        <w:tab/>
        <w:t>shall include the value 'prearranged' or 'chat' in the &lt;Session Type&gt; value in the MCPTT Session Identity field;</w:t>
      </w:r>
    </w:p>
    <w:p w14:paraId="115B3875" w14:textId="77777777" w:rsidR="00342062" w:rsidRPr="000B4518" w:rsidRDefault="00342062" w:rsidP="00342062">
      <w:pPr>
        <w:pStyle w:val="B2"/>
      </w:pPr>
      <w:r w:rsidRPr="000B4518">
        <w:t>c.</w:t>
      </w:r>
      <w:r w:rsidRPr="000B4518">
        <w:tab/>
        <w:t xml:space="preserve">if the SIP </w:t>
      </w:r>
      <w:r w:rsidR="00255BA4" w:rsidRPr="000B4518">
        <w:t>re-</w:t>
      </w:r>
      <w:r w:rsidRPr="000B4518">
        <w:t>INVITE request included an "application/vnd.3gpp.mcptt-info+xml" MIME body with the &lt;session-type&gt; element set to a value of "private":</w:t>
      </w:r>
    </w:p>
    <w:p w14:paraId="73918E35" w14:textId="77777777" w:rsidR="00255BA4" w:rsidRPr="000B4518" w:rsidRDefault="00342062" w:rsidP="00342062">
      <w:pPr>
        <w:pStyle w:val="B3"/>
      </w:pPr>
      <w:r w:rsidRPr="000B4518">
        <w:t>i.</w:t>
      </w:r>
      <w:r w:rsidRPr="000B4518">
        <w:tab/>
      </w:r>
      <w:r w:rsidR="00255BA4" w:rsidRPr="000B4518">
        <w:t xml:space="preserve">may </w:t>
      </w:r>
      <w:r w:rsidRPr="000B4518">
        <w:t xml:space="preserve">include the </w:t>
      </w:r>
      <w:r w:rsidR="002F28C3">
        <w:t xml:space="preserve">content of the &lt;mcptt-calling-group-id&gt; element </w:t>
      </w:r>
      <w:r w:rsidRPr="000B4518">
        <w:t xml:space="preserve">in the Inviting MCPTT User Identity field, </w:t>
      </w:r>
      <w:r w:rsidR="00255BA4" w:rsidRPr="000B4518">
        <w:t>if available from the SIP re-INVITE message and privacy of the inviting MCPTT ID is not required;</w:t>
      </w:r>
    </w:p>
    <w:p w14:paraId="32097FD1" w14:textId="77777777" w:rsidR="00342062" w:rsidRPr="000B4518" w:rsidRDefault="00255BA4" w:rsidP="00342062">
      <w:pPr>
        <w:pStyle w:val="B3"/>
      </w:pPr>
      <w:r w:rsidRPr="000B4518">
        <w:t>ii.</w:t>
      </w:r>
      <w:r w:rsidRPr="000B4518">
        <w:tab/>
        <w:t>may include 'anonymous@anonymous.invalid' in the Inviting MCPTT User Identity field if the MCPTT ID of the inviting MCPTT user is not available from the SIP re-INVITE message or privacy of the inviting MCPTT ID is required;</w:t>
      </w:r>
      <w:r w:rsidR="00342062" w:rsidRPr="000B4518">
        <w:t xml:space="preserve"> and</w:t>
      </w:r>
    </w:p>
    <w:p w14:paraId="31793271" w14:textId="77777777" w:rsidR="00342062" w:rsidRPr="000B4518" w:rsidRDefault="00342062" w:rsidP="00342062">
      <w:pPr>
        <w:pStyle w:val="B3"/>
      </w:pPr>
      <w:r w:rsidRPr="000B4518">
        <w:t>ii</w:t>
      </w:r>
      <w:r w:rsidR="00255BA4" w:rsidRPr="000B4518">
        <w:t>i</w:t>
      </w:r>
      <w:r w:rsidRPr="000B4518">
        <w:t>.</w:t>
      </w:r>
      <w:r w:rsidRPr="000B4518">
        <w:tab/>
        <w:t>shall include the value 'private' in the &lt;Session Type&gt; value in the MCPTT Session Identity field</w:t>
      </w:r>
      <w:r w:rsidR="00952DA1" w:rsidRPr="000B4518">
        <w:t>;</w:t>
      </w:r>
    </w:p>
    <w:p w14:paraId="1190F7C3" w14:textId="77777777" w:rsidR="00342062" w:rsidRPr="000B4518" w:rsidRDefault="002F28C3" w:rsidP="00342062">
      <w:pPr>
        <w:pStyle w:val="B2"/>
      </w:pPr>
      <w:r>
        <w:t>d</w:t>
      </w:r>
      <w:r w:rsidR="00342062" w:rsidRPr="000B4518">
        <w:t>.</w:t>
      </w:r>
      <w:r w:rsidR="00342062" w:rsidRPr="000B4518">
        <w:tab/>
        <w:t>shall include a Media Streams field, if the negotiated SDP in the pre-arranged session contains more media streams than required by the SDP in the SIP INVITE request;</w:t>
      </w:r>
      <w:r w:rsidR="005A4C9F" w:rsidRPr="000B4518">
        <w:t xml:space="preserve"> and</w:t>
      </w:r>
    </w:p>
    <w:p w14:paraId="017DBE19" w14:textId="77777777" w:rsidR="00342062" w:rsidRPr="000B4518" w:rsidRDefault="00342062" w:rsidP="00342062">
      <w:pPr>
        <w:pStyle w:val="NO"/>
      </w:pPr>
      <w:r w:rsidRPr="000B4518">
        <w:t>NOTE:</w:t>
      </w:r>
      <w:r w:rsidRPr="000B4518">
        <w:tab/>
        <w:t>For example if the call is a private call without floor control the Media Streams field needs to be included with the &lt;Control Channel&gt; value set to '0'.</w:t>
      </w:r>
    </w:p>
    <w:p w14:paraId="4FF278C8" w14:textId="77777777" w:rsidR="00342062" w:rsidRPr="000B4518" w:rsidRDefault="002F28C3" w:rsidP="000B4072">
      <w:pPr>
        <w:pStyle w:val="B2"/>
      </w:pPr>
      <w:r>
        <w:t>e</w:t>
      </w:r>
      <w:r w:rsidR="00342062" w:rsidRPr="000B4518">
        <w:t>.</w:t>
      </w:r>
      <w:r w:rsidR="00342062" w:rsidRPr="000B4518">
        <w:tab/>
      </w:r>
      <w:r w:rsidR="000756E7">
        <w:t>may</w:t>
      </w:r>
      <w:r w:rsidR="000756E7" w:rsidRPr="000B4518">
        <w:t xml:space="preserve"> </w:t>
      </w:r>
      <w:r w:rsidR="00342062" w:rsidRPr="000B4518">
        <w:t xml:space="preserve">set the first bit in the subtype </w:t>
      </w:r>
      <w:r w:rsidR="009A1605" w:rsidRPr="000B4518">
        <w:t xml:space="preserve">of the Connect message </w:t>
      </w:r>
      <w:r w:rsidR="00342062" w:rsidRPr="000B4518">
        <w:t>to '1' (Acknowledgment is required) as described in subclause 8.3.2;</w:t>
      </w:r>
    </w:p>
    <w:p w14:paraId="2410773C"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5 (Connect);</w:t>
      </w:r>
    </w:p>
    <w:p w14:paraId="26BB114A" w14:textId="77777777" w:rsidR="00342062" w:rsidRPr="000B4518" w:rsidRDefault="00342062" w:rsidP="00342062">
      <w:pPr>
        <w:pStyle w:val="B1"/>
      </w:pPr>
      <w:r w:rsidRPr="000B4518">
        <w:t>3.</w:t>
      </w:r>
      <w:r w:rsidRPr="000B4518">
        <w:tab/>
        <w:t>shall initia</w:t>
      </w:r>
      <w:r w:rsidR="00EF3F30" w:rsidRPr="000B4518">
        <w:t>lise</w:t>
      </w:r>
      <w:r w:rsidRPr="000B4518">
        <w:t xml:space="preserve"> </w:t>
      </w:r>
      <w:r w:rsidR="00952DA1" w:rsidRPr="000B4518">
        <w:t xml:space="preserve">counter </w:t>
      </w:r>
      <w:r w:rsidR="00EF3F30" w:rsidRPr="000B4518">
        <w:t>C</w:t>
      </w:r>
      <w:r w:rsidRPr="000B4518">
        <w:t>55 (Connect) to 1;</w:t>
      </w:r>
    </w:p>
    <w:p w14:paraId="71930B36" w14:textId="77777777" w:rsidR="00342062" w:rsidRPr="000B4518" w:rsidRDefault="00342062" w:rsidP="00342062">
      <w:pPr>
        <w:pStyle w:val="B1"/>
      </w:pPr>
      <w:r w:rsidRPr="000B4518">
        <w:t>4.</w:t>
      </w:r>
      <w:r w:rsidRPr="000B4518">
        <w:tab/>
        <w:t>shall reserve the media channel resources if not yet reserved; and</w:t>
      </w:r>
    </w:p>
    <w:p w14:paraId="312213D3" w14:textId="77777777" w:rsidR="00342062" w:rsidRPr="000B4518" w:rsidRDefault="00342062" w:rsidP="00342062">
      <w:pPr>
        <w:pStyle w:val="B1"/>
      </w:pPr>
      <w:r w:rsidRPr="000B4518">
        <w:t>5.</w:t>
      </w:r>
      <w:r w:rsidRPr="000B4518">
        <w:tab/>
        <w:t>shall enter the 'G: Pre-established session in use' state.</w:t>
      </w:r>
    </w:p>
    <w:p w14:paraId="035F4D37" w14:textId="77777777" w:rsidR="00D55ED9" w:rsidRPr="000B4518" w:rsidRDefault="00D55ED9" w:rsidP="003F18B2">
      <w:pPr>
        <w:pStyle w:val="Heading4"/>
      </w:pPr>
      <w:bookmarkStart w:id="2113" w:name="_Toc533167883"/>
      <w:bookmarkStart w:id="2114" w:name="_Toc45211193"/>
      <w:bookmarkStart w:id="2115" w:name="_Toc51868082"/>
      <w:bookmarkStart w:id="2116" w:name="_Toc91169892"/>
      <w:r w:rsidRPr="000B4518">
        <w:t>9.3.2.4</w:t>
      </w:r>
      <w:r w:rsidRPr="000B4518">
        <w:tab/>
      </w:r>
      <w:r w:rsidR="00952DA1" w:rsidRPr="000B4518">
        <w:t xml:space="preserve">State: </w:t>
      </w:r>
      <w:r w:rsidRPr="000B4518">
        <w:t>'G: Pre-established session in use'</w:t>
      </w:r>
      <w:bookmarkEnd w:id="2113"/>
      <w:bookmarkEnd w:id="2114"/>
      <w:bookmarkEnd w:id="2115"/>
      <w:bookmarkEnd w:id="2116"/>
    </w:p>
    <w:p w14:paraId="7A21D5FF" w14:textId="77777777" w:rsidR="00D55ED9" w:rsidRPr="000B4518" w:rsidRDefault="00D55ED9" w:rsidP="003F18B2">
      <w:pPr>
        <w:pStyle w:val="Heading5"/>
      </w:pPr>
      <w:bookmarkStart w:id="2117" w:name="_Toc533167884"/>
      <w:bookmarkStart w:id="2118" w:name="_Toc45211194"/>
      <w:bookmarkStart w:id="2119" w:name="_Toc51868083"/>
      <w:bookmarkStart w:id="2120" w:name="_Toc91169893"/>
      <w:r w:rsidRPr="000B4518">
        <w:t>9.3.2.4.1</w:t>
      </w:r>
      <w:r w:rsidRPr="000B4518">
        <w:tab/>
        <w:t>General</w:t>
      </w:r>
      <w:bookmarkEnd w:id="2117"/>
      <w:bookmarkEnd w:id="2118"/>
      <w:bookmarkEnd w:id="2119"/>
      <w:bookmarkEnd w:id="2120"/>
    </w:p>
    <w:p w14:paraId="7F1B9F7A" w14:textId="77777777" w:rsidR="00D55ED9" w:rsidRPr="000B4518" w:rsidRDefault="00D55ED9" w:rsidP="00D55ED9">
      <w:r w:rsidRPr="000B4518">
        <w:t>The 'G: Pre-established session in use' state is a stable state. The participating MCPTT function is in this state when a pre-established session is used for a call.</w:t>
      </w:r>
    </w:p>
    <w:p w14:paraId="61C217A9" w14:textId="77777777" w:rsidR="00D55ED9" w:rsidRPr="000B4518" w:rsidRDefault="00D55ED9" w:rsidP="00D55ED9">
      <w:r w:rsidRPr="000B4518">
        <w:t>In this state the participating MCPTT function can receive RTP media packets and pre-established session call control messages.</w:t>
      </w:r>
    </w:p>
    <w:p w14:paraId="6E129079" w14:textId="77777777" w:rsidR="00D55ED9" w:rsidRPr="000B4518" w:rsidRDefault="00D55ED9" w:rsidP="003F18B2">
      <w:pPr>
        <w:pStyle w:val="Heading5"/>
      </w:pPr>
      <w:bookmarkStart w:id="2121" w:name="_Toc533167885"/>
      <w:bookmarkStart w:id="2122" w:name="_Toc45211195"/>
      <w:bookmarkStart w:id="2123" w:name="_Toc51868084"/>
      <w:bookmarkStart w:id="2124" w:name="_Toc91169894"/>
      <w:r w:rsidRPr="000B4518">
        <w:t>9.3.2.4.2</w:t>
      </w:r>
      <w:r w:rsidRPr="000B4518">
        <w:tab/>
        <w:t>Rece</w:t>
      </w:r>
      <w:r w:rsidR="00952DA1" w:rsidRPr="000B4518">
        <w:t>ive</w:t>
      </w:r>
      <w:r w:rsidRPr="000B4518">
        <w:t xml:space="preserve"> floor control message (R: Floor control message)</w:t>
      </w:r>
      <w:bookmarkEnd w:id="2121"/>
      <w:bookmarkEnd w:id="2122"/>
      <w:bookmarkEnd w:id="2123"/>
      <w:bookmarkEnd w:id="2124"/>
    </w:p>
    <w:p w14:paraId="593D693E" w14:textId="77777777" w:rsidR="00D55ED9" w:rsidRPr="000B4518" w:rsidRDefault="00D55ED9" w:rsidP="00D55ED9">
      <w:r w:rsidRPr="000B4518">
        <w:t>Upon receiving a floor control message the participating MCPTT function:</w:t>
      </w:r>
    </w:p>
    <w:p w14:paraId="23FB4FF5" w14:textId="77777777" w:rsidR="00D55ED9" w:rsidRPr="000B4518" w:rsidRDefault="00D55ED9" w:rsidP="00D55ED9">
      <w:pPr>
        <w:pStyle w:val="B1"/>
      </w:pPr>
      <w:r w:rsidRPr="000B4518">
        <w:t>1.</w:t>
      </w:r>
      <w:r w:rsidRPr="000B4518">
        <w:tab/>
        <w:t xml:space="preserve">shall </w:t>
      </w:r>
      <w:r w:rsidR="0087645C" w:rsidRPr="000B4518">
        <w:t>perform the actions in subclause 6.4.1</w:t>
      </w:r>
      <w:r w:rsidRPr="000B4518">
        <w:t>; and</w:t>
      </w:r>
    </w:p>
    <w:p w14:paraId="7B373B13" w14:textId="77777777" w:rsidR="00D55ED9" w:rsidRPr="000B4518" w:rsidRDefault="00D55ED9" w:rsidP="00D55ED9">
      <w:pPr>
        <w:pStyle w:val="B1"/>
      </w:pPr>
      <w:r w:rsidRPr="000B4518">
        <w:t>2.</w:t>
      </w:r>
      <w:r w:rsidRPr="000B4518">
        <w:tab/>
        <w:t>shall remain in the 'G: Pre-established session in use' state.</w:t>
      </w:r>
    </w:p>
    <w:p w14:paraId="10E23646" w14:textId="77777777" w:rsidR="00D55ED9" w:rsidRPr="000B4518" w:rsidRDefault="00D55ED9" w:rsidP="003F18B2">
      <w:pPr>
        <w:pStyle w:val="Heading5"/>
      </w:pPr>
      <w:bookmarkStart w:id="2125" w:name="_Toc533167886"/>
      <w:bookmarkStart w:id="2126" w:name="_Toc45211196"/>
      <w:bookmarkStart w:id="2127" w:name="_Toc51868085"/>
      <w:bookmarkStart w:id="2128" w:name="_Toc91169895"/>
      <w:r w:rsidRPr="000B4518">
        <w:t>9.3.2.4.3</w:t>
      </w:r>
      <w:r w:rsidRPr="000B4518">
        <w:tab/>
        <w:t>Rece</w:t>
      </w:r>
      <w:r w:rsidR="00952DA1" w:rsidRPr="000B4518">
        <w:t>ive</w:t>
      </w:r>
      <w:r w:rsidRPr="000B4518">
        <w:t xml:space="preserve"> RTP media packets (R: RTP Media)</w:t>
      </w:r>
      <w:bookmarkEnd w:id="2125"/>
      <w:bookmarkEnd w:id="2126"/>
      <w:bookmarkEnd w:id="2127"/>
      <w:bookmarkEnd w:id="2128"/>
    </w:p>
    <w:p w14:paraId="5148E456" w14:textId="77777777" w:rsidR="00D55ED9" w:rsidRPr="000B4518" w:rsidRDefault="00D55ED9" w:rsidP="00D55ED9">
      <w:r w:rsidRPr="000B4518">
        <w:t>Upon receiving an RTP media packet the participating MCPTT function:</w:t>
      </w:r>
    </w:p>
    <w:p w14:paraId="746C86F7" w14:textId="77777777" w:rsidR="00D55ED9" w:rsidRPr="000B4518" w:rsidRDefault="00D55ED9" w:rsidP="00D55ED9">
      <w:pPr>
        <w:pStyle w:val="B1"/>
      </w:pPr>
      <w:r w:rsidRPr="000B4518">
        <w:t>1.</w:t>
      </w:r>
      <w:r w:rsidRPr="000B4518">
        <w:tab/>
        <w:t xml:space="preserve">shall </w:t>
      </w:r>
      <w:r w:rsidR="0087645C" w:rsidRPr="000B4518">
        <w:t>perform the actions in subclause 6.4.1</w:t>
      </w:r>
      <w:r w:rsidRPr="000B4518">
        <w:t>; and</w:t>
      </w:r>
    </w:p>
    <w:p w14:paraId="028295C4" w14:textId="77777777" w:rsidR="00D55ED9" w:rsidRPr="000B4518" w:rsidRDefault="00D55ED9" w:rsidP="00D55ED9">
      <w:pPr>
        <w:pStyle w:val="B1"/>
      </w:pPr>
      <w:r w:rsidRPr="000B4518">
        <w:t>2.</w:t>
      </w:r>
      <w:r w:rsidRPr="000B4518">
        <w:tab/>
        <w:t>shall remain in the 'G: Pre-established session in use' state.</w:t>
      </w:r>
    </w:p>
    <w:p w14:paraId="66B82032" w14:textId="77777777" w:rsidR="00D55ED9" w:rsidRPr="000B4518" w:rsidRDefault="00D55ED9" w:rsidP="003F18B2">
      <w:pPr>
        <w:pStyle w:val="Heading5"/>
      </w:pPr>
      <w:bookmarkStart w:id="2129" w:name="_Toc533167887"/>
      <w:bookmarkStart w:id="2130" w:name="_Toc45211197"/>
      <w:bookmarkStart w:id="2131" w:name="_Toc51868086"/>
      <w:bookmarkStart w:id="2132" w:name="_Toc91169896"/>
      <w:r w:rsidRPr="000B4518">
        <w:t>9.3.2.4.4</w:t>
      </w:r>
      <w:r w:rsidRPr="000B4518">
        <w:tab/>
        <w:t>Rece</w:t>
      </w:r>
      <w:r w:rsidR="00952DA1" w:rsidRPr="000B4518">
        <w:t>ive</w:t>
      </w:r>
      <w:r w:rsidRPr="000B4518">
        <w:t xml:space="preserve"> call session release indication from MCPTT client (R: Call Release from MCPTT client)</w:t>
      </w:r>
      <w:bookmarkEnd w:id="2129"/>
      <w:bookmarkEnd w:id="2130"/>
      <w:bookmarkEnd w:id="2131"/>
      <w:bookmarkEnd w:id="2132"/>
    </w:p>
    <w:p w14:paraId="40B80D83" w14:textId="77777777" w:rsidR="00D55ED9" w:rsidRPr="000B4518" w:rsidRDefault="00D55ED9" w:rsidP="00D55ED9">
      <w:r w:rsidRPr="000B4518">
        <w:t>Upon receiving an indication from the MCPTT client that the call is released but the pre-established session is kept alive (see 3GPP TS 24.379 [2]), the participating MCPTT function:</w:t>
      </w:r>
    </w:p>
    <w:p w14:paraId="6FEB21EB" w14:textId="77777777" w:rsidR="00D55ED9" w:rsidRPr="000B4518" w:rsidRDefault="00D55ED9" w:rsidP="00D55ED9">
      <w:pPr>
        <w:pStyle w:val="B1"/>
      </w:pPr>
      <w:r w:rsidRPr="000B4518">
        <w:t>1.</w:t>
      </w:r>
      <w:r w:rsidRPr="000B4518">
        <w:tab/>
        <w:t>shall send call release to the controlling MCPTT function as specified in 3GPP TS 24.379 [2];</w:t>
      </w:r>
    </w:p>
    <w:p w14:paraId="2A813194" w14:textId="77777777" w:rsidR="00D55ED9" w:rsidRPr="000B4518" w:rsidRDefault="00D55ED9" w:rsidP="00D55ED9">
      <w:pPr>
        <w:pStyle w:val="B1"/>
      </w:pPr>
      <w:r w:rsidRPr="000B4518">
        <w:t>2.</w:t>
      </w:r>
      <w:r w:rsidRPr="000B4518">
        <w:tab/>
        <w:t>may release the media resources associated with the call not needed for the pre-established session;</w:t>
      </w:r>
    </w:p>
    <w:p w14:paraId="3957C253" w14:textId="77777777" w:rsidR="00D55ED9" w:rsidRPr="000B4518" w:rsidRDefault="00D55ED9" w:rsidP="00D55ED9">
      <w:pPr>
        <w:pStyle w:val="B1"/>
      </w:pPr>
      <w:r w:rsidRPr="000B4518">
        <w:t>3.</w:t>
      </w:r>
      <w:r w:rsidRPr="000B4518">
        <w:tab/>
        <w:t xml:space="preserve">shall stop </w:t>
      </w:r>
      <w:r w:rsidR="00952DA1" w:rsidRPr="000B4518">
        <w:t xml:space="preserve">timer </w:t>
      </w:r>
      <w:r w:rsidRPr="000B4518">
        <w:t>T55 (Connect); and</w:t>
      </w:r>
    </w:p>
    <w:p w14:paraId="76C6AF88" w14:textId="77777777" w:rsidR="00D55ED9" w:rsidRPr="000B4518" w:rsidRDefault="00D55ED9" w:rsidP="00D55ED9">
      <w:pPr>
        <w:pStyle w:val="B1"/>
      </w:pPr>
      <w:r w:rsidRPr="000B4518">
        <w:t>4.</w:t>
      </w:r>
      <w:r w:rsidRPr="000B4518">
        <w:tab/>
        <w:t>shall enter the 'G: Pre-established session not in use' state.</w:t>
      </w:r>
    </w:p>
    <w:p w14:paraId="3F48FC40" w14:textId="77777777" w:rsidR="00D55ED9" w:rsidRPr="000B4518" w:rsidRDefault="00D55ED9" w:rsidP="003F18B2">
      <w:pPr>
        <w:pStyle w:val="Heading5"/>
      </w:pPr>
      <w:bookmarkStart w:id="2133" w:name="_Toc533167888"/>
      <w:bookmarkStart w:id="2134" w:name="_Toc45211198"/>
      <w:bookmarkStart w:id="2135" w:name="_Toc51868087"/>
      <w:bookmarkStart w:id="2136" w:name="_Toc91169897"/>
      <w:r w:rsidRPr="000B4518">
        <w:t>9.3.2.4.5</w:t>
      </w:r>
      <w:r w:rsidRPr="000B4518">
        <w:tab/>
        <w:t>Rece</w:t>
      </w:r>
      <w:r w:rsidR="00952DA1" w:rsidRPr="000B4518">
        <w:t>ive</w:t>
      </w:r>
      <w:r w:rsidRPr="000B4518">
        <w:t xml:space="preserve"> call session release indication from the controlling MCPTT function (R: Call Release from MCPTT server)</w:t>
      </w:r>
      <w:bookmarkEnd w:id="2133"/>
      <w:bookmarkEnd w:id="2134"/>
      <w:bookmarkEnd w:id="2135"/>
      <w:bookmarkEnd w:id="2136"/>
    </w:p>
    <w:p w14:paraId="6E02093A" w14:textId="77777777" w:rsidR="00342062" w:rsidRPr="000B4518" w:rsidRDefault="00342062" w:rsidP="00342062">
      <w:r w:rsidRPr="000B4518">
        <w:t>Upon receiving an indication from the controlling MCPTT function that the call is released (see 3GPP TS 24.379 [2]), the participating MCPTT function:</w:t>
      </w:r>
    </w:p>
    <w:p w14:paraId="5F28D813" w14:textId="77777777" w:rsidR="00342062" w:rsidRPr="000B4518" w:rsidRDefault="00342062" w:rsidP="00342062">
      <w:pPr>
        <w:pStyle w:val="B1"/>
      </w:pPr>
      <w:r w:rsidRPr="000B4518">
        <w:t>1.</w:t>
      </w:r>
      <w:r w:rsidRPr="000B4518">
        <w:tab/>
        <w:t xml:space="preserve">shall stop </w:t>
      </w:r>
      <w:r w:rsidR="00952DA1" w:rsidRPr="000B4518">
        <w:t xml:space="preserve">timer </w:t>
      </w:r>
      <w:r w:rsidRPr="000B4518">
        <w:t>T55 (Connect)if running;</w:t>
      </w:r>
    </w:p>
    <w:p w14:paraId="3CF64138" w14:textId="77777777" w:rsidR="00342062" w:rsidRPr="000B4518" w:rsidRDefault="00342062" w:rsidP="00342062">
      <w:pPr>
        <w:pStyle w:val="B1"/>
      </w:pPr>
      <w:r w:rsidRPr="000B4518">
        <w:t>2.</w:t>
      </w:r>
      <w:r w:rsidRPr="000B4518">
        <w:tab/>
        <w:t>shall send Disconnect message to the MCPTT client. The Disconnect message:</w:t>
      </w:r>
    </w:p>
    <w:p w14:paraId="4E30E5E6" w14:textId="77777777" w:rsidR="00342062" w:rsidRPr="000B4518" w:rsidRDefault="00342062" w:rsidP="000B4072">
      <w:pPr>
        <w:pStyle w:val="B2"/>
      </w:pPr>
      <w:r w:rsidRPr="000B4518">
        <w:t>a.</w:t>
      </w:r>
      <w:r w:rsidRPr="000B4518">
        <w:tab/>
        <w:t>shall include the MCPTT Session Identity field with the same content as sent in the Connect message when the MCPTT call was established; and</w:t>
      </w:r>
    </w:p>
    <w:p w14:paraId="44F07941" w14:textId="77777777" w:rsidR="00342062" w:rsidRPr="000B4518" w:rsidRDefault="00342062" w:rsidP="000B4072">
      <w:pPr>
        <w:pStyle w:val="B2"/>
      </w:pPr>
      <w:r w:rsidRPr="000B4518">
        <w:t>b.</w:t>
      </w:r>
      <w:r w:rsidRPr="000B4518">
        <w:tab/>
        <w:t xml:space="preserve">should set the first bit in the subtype </w:t>
      </w:r>
      <w:r w:rsidR="009A1605" w:rsidRPr="000B4518">
        <w:t xml:space="preserve">of the Disconnect message </w:t>
      </w:r>
      <w:r w:rsidRPr="000B4518">
        <w:t>to '1' (Acknowledgment is required) as described in subclause 8.3.2;</w:t>
      </w:r>
    </w:p>
    <w:p w14:paraId="58687E24" w14:textId="77777777" w:rsidR="00342062" w:rsidRPr="000B4518" w:rsidRDefault="00342062" w:rsidP="00342062">
      <w:pPr>
        <w:pStyle w:val="B1"/>
      </w:pPr>
      <w:r w:rsidRPr="000B4518">
        <w:t>3.</w:t>
      </w:r>
      <w:r w:rsidRPr="000B4518">
        <w:tab/>
        <w:t xml:space="preserve">shall start </w:t>
      </w:r>
      <w:r w:rsidR="00952DA1" w:rsidRPr="000B4518">
        <w:t xml:space="preserve">timer </w:t>
      </w:r>
      <w:r w:rsidRPr="000B4518">
        <w:t>T56 (Disconnect);</w:t>
      </w:r>
    </w:p>
    <w:p w14:paraId="3BBC0884" w14:textId="77777777" w:rsidR="00342062" w:rsidRPr="000B4518" w:rsidRDefault="00342062" w:rsidP="00342062">
      <w:pPr>
        <w:pStyle w:val="B1"/>
      </w:pPr>
      <w:r w:rsidRPr="000B4518">
        <w:t>4.</w:t>
      </w:r>
      <w:r w:rsidRPr="000B4518">
        <w:tab/>
        <w:t>shall initia</w:t>
      </w:r>
      <w:r w:rsidR="00EF3F30" w:rsidRPr="000B4518">
        <w:t>lise</w:t>
      </w:r>
      <w:r w:rsidRPr="000B4518">
        <w:t xml:space="preserve"> </w:t>
      </w:r>
      <w:r w:rsidR="00952DA1" w:rsidRPr="000B4518">
        <w:t xml:space="preserve">counter </w:t>
      </w:r>
      <w:r w:rsidR="00EF3F30" w:rsidRPr="000B4518">
        <w:t>C</w:t>
      </w:r>
      <w:r w:rsidRPr="000B4518">
        <w:t>56 (Disconnect) to 1;and</w:t>
      </w:r>
    </w:p>
    <w:p w14:paraId="379F76D6" w14:textId="77777777" w:rsidR="00342062" w:rsidRPr="000B4518" w:rsidRDefault="00342062" w:rsidP="00342062">
      <w:pPr>
        <w:pStyle w:val="B1"/>
      </w:pPr>
      <w:r w:rsidRPr="000B4518">
        <w:t>5.</w:t>
      </w:r>
      <w:r w:rsidRPr="000B4518">
        <w:tab/>
        <w:t>shall enter the 'G: Call releasing' state.</w:t>
      </w:r>
    </w:p>
    <w:p w14:paraId="7B9EC322" w14:textId="77777777" w:rsidR="00D55ED9" w:rsidRPr="000B4518" w:rsidRDefault="00D55ED9" w:rsidP="003F18B2">
      <w:pPr>
        <w:pStyle w:val="Heading5"/>
      </w:pPr>
      <w:bookmarkStart w:id="2137" w:name="_Toc533167889"/>
      <w:bookmarkStart w:id="2138" w:name="_Toc45211199"/>
      <w:bookmarkStart w:id="2139" w:name="_Toc51868088"/>
      <w:bookmarkStart w:id="2140" w:name="_Toc91169898"/>
      <w:r w:rsidRPr="000B4518">
        <w:t>9.3.2.4.6</w:t>
      </w:r>
      <w:r w:rsidRPr="000B4518">
        <w:tab/>
        <w:t>Rece</w:t>
      </w:r>
      <w:r w:rsidR="00952DA1" w:rsidRPr="000B4518">
        <w:t>ive</w:t>
      </w:r>
      <w:r w:rsidRPr="000B4518">
        <w:t xml:space="preserve"> pre-established session stopped indication from the MCPTT client (R: Pre-established Session Stopped from MCPTT client)</w:t>
      </w:r>
      <w:bookmarkEnd w:id="2137"/>
      <w:bookmarkEnd w:id="2138"/>
      <w:bookmarkEnd w:id="2139"/>
      <w:bookmarkEnd w:id="2140"/>
    </w:p>
    <w:p w14:paraId="14B0F5ED" w14:textId="77777777" w:rsidR="00D55ED9" w:rsidRPr="000B4518" w:rsidRDefault="00D55ED9" w:rsidP="00D55ED9">
      <w:r w:rsidRPr="000B4518">
        <w:t>Upon receiving the pre-established session release indication (see 3GPP TS 24.379 [2]) from the MCPTT client. The participating MCPTT function:</w:t>
      </w:r>
    </w:p>
    <w:p w14:paraId="63D74143" w14:textId="77777777" w:rsidR="00D55ED9" w:rsidRPr="000B4518" w:rsidRDefault="00D55ED9" w:rsidP="00D55ED9">
      <w:pPr>
        <w:pStyle w:val="B1"/>
      </w:pPr>
      <w:r w:rsidRPr="000B4518">
        <w:t>1.</w:t>
      </w:r>
      <w:r w:rsidRPr="000B4518">
        <w:tab/>
        <w:t>shall stop sending RTP media packet and floor control messages between the MCPTT client and the controlling MCPTT function;</w:t>
      </w:r>
    </w:p>
    <w:p w14:paraId="53EFA212" w14:textId="77777777" w:rsidR="00D55ED9" w:rsidRPr="000B4518" w:rsidRDefault="00D55ED9" w:rsidP="00D55ED9">
      <w:pPr>
        <w:pStyle w:val="B1"/>
      </w:pPr>
      <w:r w:rsidRPr="000B4518">
        <w:t>2.</w:t>
      </w:r>
      <w:r w:rsidRPr="000B4518">
        <w:tab/>
        <w:t>shall release any media plane resources and timers associated with this pre-established session; and</w:t>
      </w:r>
    </w:p>
    <w:p w14:paraId="2B297A9C" w14:textId="77777777" w:rsidR="00D55ED9" w:rsidRPr="000B4518" w:rsidRDefault="00D55ED9" w:rsidP="00D55ED9">
      <w:pPr>
        <w:pStyle w:val="B1"/>
      </w:pPr>
      <w:r w:rsidRPr="000B4518">
        <w:t>3.</w:t>
      </w:r>
      <w:r w:rsidRPr="000B4518">
        <w:tab/>
        <w:t>shall enter the 'Start-stop' state.</w:t>
      </w:r>
    </w:p>
    <w:p w14:paraId="715185FD" w14:textId="77777777" w:rsidR="00D55ED9" w:rsidRPr="000B4518" w:rsidRDefault="00D55ED9" w:rsidP="003F18B2">
      <w:pPr>
        <w:pStyle w:val="Heading5"/>
      </w:pPr>
      <w:bookmarkStart w:id="2141" w:name="_Toc533167890"/>
      <w:bookmarkStart w:id="2142" w:name="_Toc45211200"/>
      <w:bookmarkStart w:id="2143" w:name="_Toc51868089"/>
      <w:bookmarkStart w:id="2144" w:name="_Toc91169899"/>
      <w:r w:rsidRPr="000B4518">
        <w:t>9.3.2.4.7</w:t>
      </w:r>
      <w:r w:rsidRPr="000B4518">
        <w:tab/>
        <w:t>Rece</w:t>
      </w:r>
      <w:r w:rsidR="00952DA1" w:rsidRPr="000B4518">
        <w:t>ive</w:t>
      </w:r>
      <w:r w:rsidRPr="000B4518">
        <w:t xml:space="preserve"> Acknowledg</w:t>
      </w:r>
      <w:r w:rsidR="000A04B7">
        <w:t>e</w:t>
      </w:r>
      <w:r w:rsidRPr="000B4518">
        <w:t xml:space="preserve"> message ((R: successful Ack) or (R: failure Ack))</w:t>
      </w:r>
      <w:bookmarkEnd w:id="2141"/>
      <w:bookmarkEnd w:id="2142"/>
      <w:bookmarkEnd w:id="2143"/>
      <w:bookmarkEnd w:id="2144"/>
    </w:p>
    <w:p w14:paraId="5F8E3A83" w14:textId="77777777" w:rsidR="00342062" w:rsidRPr="000B4518" w:rsidRDefault="00342062" w:rsidP="00342062">
      <w:r w:rsidRPr="000B4518">
        <w:t>Upon receiving an Acknowledg</w:t>
      </w:r>
      <w:r w:rsidR="000A04B7">
        <w:t>e</w:t>
      </w:r>
      <w:r w:rsidRPr="000B4518">
        <w:t xml:space="preserve"> message from the MCPTT client, the participating MCPTT function:</w:t>
      </w:r>
    </w:p>
    <w:p w14:paraId="6E679A50" w14:textId="77777777" w:rsidR="00342062" w:rsidRPr="000B4518" w:rsidRDefault="00342062" w:rsidP="00342062">
      <w:pPr>
        <w:pStyle w:val="B1"/>
      </w:pPr>
      <w:r w:rsidRPr="000B4518">
        <w:t>1.</w:t>
      </w:r>
      <w:r w:rsidRPr="000B4518">
        <w:tab/>
        <w:t xml:space="preserve">shall stop </w:t>
      </w:r>
      <w:r w:rsidR="00952DA1" w:rsidRPr="000B4518">
        <w:t xml:space="preserve">timer </w:t>
      </w:r>
      <w:r w:rsidRPr="000B4518">
        <w:t>T55 (Connect);</w:t>
      </w:r>
    </w:p>
    <w:p w14:paraId="1797F064" w14:textId="77777777" w:rsidR="00342062" w:rsidRPr="000B4518" w:rsidRDefault="00342062" w:rsidP="00342062">
      <w:pPr>
        <w:pStyle w:val="B1"/>
      </w:pPr>
      <w:r w:rsidRPr="000B4518">
        <w:t>2.</w:t>
      </w:r>
      <w:r w:rsidRPr="000B4518">
        <w:tab/>
        <w:t>if the Reason Code is not 'Accepted' the participating MCPTT function:</w:t>
      </w:r>
    </w:p>
    <w:p w14:paraId="3AEDF396" w14:textId="77777777" w:rsidR="00342062" w:rsidRPr="000B4518" w:rsidRDefault="00342062" w:rsidP="00342062">
      <w:pPr>
        <w:pStyle w:val="B2"/>
      </w:pPr>
      <w:r w:rsidRPr="000B4518">
        <w:t>a.</w:t>
      </w:r>
      <w:r w:rsidRPr="000B4518">
        <w:tab/>
        <w:t>shall send Disconnect message to the MCPTT client;</w:t>
      </w:r>
    </w:p>
    <w:p w14:paraId="55A6915D" w14:textId="77777777" w:rsidR="00342062" w:rsidRPr="000B4518" w:rsidRDefault="00342062" w:rsidP="000B4072">
      <w:pPr>
        <w:pStyle w:val="B3"/>
      </w:pPr>
      <w:r w:rsidRPr="000B4518">
        <w:t>i.</w:t>
      </w:r>
      <w:r w:rsidRPr="000B4518">
        <w:tab/>
        <w:t>shall include the MCPTT Session Identity field with the same content as sent in the Connect message when the MCPTT call was established; and</w:t>
      </w:r>
    </w:p>
    <w:p w14:paraId="72238EC0" w14:textId="77777777" w:rsidR="00342062" w:rsidRPr="000B4518" w:rsidRDefault="00342062" w:rsidP="000B4072">
      <w:pPr>
        <w:pStyle w:val="B3"/>
      </w:pPr>
      <w:r w:rsidRPr="000B4518">
        <w:t>ii.</w:t>
      </w:r>
      <w:r w:rsidRPr="000B4518">
        <w:tab/>
        <w:t xml:space="preserve">should set the first bit in the subtype </w:t>
      </w:r>
      <w:r w:rsidR="009A1605" w:rsidRPr="000B4518">
        <w:t xml:space="preserve">of the Disconnect message </w:t>
      </w:r>
      <w:r w:rsidRPr="000B4518">
        <w:t>to '1' (Acknowledgment is required) as described in subclause 8.3.2;</w:t>
      </w:r>
    </w:p>
    <w:p w14:paraId="59284027" w14:textId="77777777" w:rsidR="00342062" w:rsidRPr="000B4518" w:rsidRDefault="00342062" w:rsidP="00342062">
      <w:pPr>
        <w:pStyle w:val="B2"/>
      </w:pPr>
      <w:r w:rsidRPr="000B4518">
        <w:t>b.</w:t>
      </w:r>
      <w:r w:rsidRPr="000B4518">
        <w:tab/>
        <w:t xml:space="preserve">shall start </w:t>
      </w:r>
      <w:r w:rsidR="00952DA1" w:rsidRPr="000B4518">
        <w:t xml:space="preserve">timer </w:t>
      </w:r>
      <w:r w:rsidRPr="000B4518">
        <w:t>T56 (Disconnect);</w:t>
      </w:r>
    </w:p>
    <w:p w14:paraId="7832014A" w14:textId="77777777" w:rsidR="00342062" w:rsidRPr="000B4518" w:rsidRDefault="00342062" w:rsidP="00342062">
      <w:pPr>
        <w:pStyle w:val="B2"/>
      </w:pPr>
      <w:r w:rsidRPr="000B4518">
        <w:t>c.</w:t>
      </w:r>
      <w:r w:rsidRPr="000B4518">
        <w:tab/>
        <w:t>shall initia</w:t>
      </w:r>
      <w:r w:rsidR="00EF3F30" w:rsidRPr="000B4518">
        <w:t>lise</w:t>
      </w:r>
      <w:r w:rsidRPr="000B4518">
        <w:t xml:space="preserve"> </w:t>
      </w:r>
      <w:r w:rsidR="00952DA1" w:rsidRPr="000B4518">
        <w:t xml:space="preserve">counter </w:t>
      </w:r>
      <w:r w:rsidR="00EF3F30" w:rsidRPr="000B4518">
        <w:t>C</w:t>
      </w:r>
      <w:r w:rsidRPr="000B4518">
        <w:t>56 (Disconnect) to 1;</w:t>
      </w:r>
    </w:p>
    <w:p w14:paraId="31686E04" w14:textId="77777777" w:rsidR="00342062" w:rsidRPr="000B4518" w:rsidRDefault="00342062" w:rsidP="00342062">
      <w:pPr>
        <w:pStyle w:val="B2"/>
      </w:pPr>
      <w:r w:rsidRPr="000B4518">
        <w:t>d.</w:t>
      </w:r>
      <w:r w:rsidRPr="000B4518">
        <w:tab/>
        <w:t>shall send a call release indication to the controlling MCPTT function (see 3GPP TS 24.379 [2]);</w:t>
      </w:r>
      <w:r w:rsidR="005A4C9F" w:rsidRPr="000B4518">
        <w:t xml:space="preserve"> </w:t>
      </w:r>
      <w:r w:rsidRPr="000B4518">
        <w:t>and</w:t>
      </w:r>
    </w:p>
    <w:p w14:paraId="0E516C4B" w14:textId="77777777" w:rsidR="00342062" w:rsidRPr="000B4518" w:rsidRDefault="00342062" w:rsidP="00342062">
      <w:pPr>
        <w:pStyle w:val="B2"/>
      </w:pPr>
      <w:r w:rsidRPr="000B4518">
        <w:t>e.</w:t>
      </w:r>
      <w:r w:rsidRPr="000B4518">
        <w:tab/>
        <w:t>shall enter the 'G: Call releasing' state; and</w:t>
      </w:r>
    </w:p>
    <w:p w14:paraId="64B42EBE" w14:textId="77777777" w:rsidR="00342062" w:rsidRPr="000B4518" w:rsidRDefault="00342062" w:rsidP="00342062">
      <w:pPr>
        <w:pStyle w:val="B1"/>
      </w:pPr>
      <w:r w:rsidRPr="000B4518">
        <w:t>3.</w:t>
      </w:r>
      <w:r w:rsidRPr="000B4518">
        <w:tab/>
        <w:t>otherwise the participating MCPTT function:</w:t>
      </w:r>
    </w:p>
    <w:p w14:paraId="6F722362" w14:textId="77777777" w:rsidR="00342062" w:rsidRPr="000B4518" w:rsidRDefault="00342062" w:rsidP="00342062">
      <w:pPr>
        <w:pStyle w:val="B2"/>
      </w:pPr>
      <w:r w:rsidRPr="000B4518">
        <w:t>a.</w:t>
      </w:r>
      <w:r w:rsidRPr="000B4518">
        <w:tab/>
        <w:t>shall send a SIP 200 (OK) response to the SIP INVITE request as specified in 3GPP TS 24.379 [2] if the SIP 200 (OK) response to the SIP INVITE request is not already sent; and</w:t>
      </w:r>
    </w:p>
    <w:p w14:paraId="08C46A2E" w14:textId="77777777" w:rsidR="00342062" w:rsidRPr="000B4518" w:rsidRDefault="00342062" w:rsidP="00342062">
      <w:pPr>
        <w:pStyle w:val="B2"/>
      </w:pPr>
      <w:r w:rsidRPr="000B4518">
        <w:t>b.</w:t>
      </w:r>
      <w:r w:rsidRPr="000B4518">
        <w:tab/>
        <w:t>shall remain in the 'G: Pre-established session in use' state.</w:t>
      </w:r>
    </w:p>
    <w:p w14:paraId="722A18AF" w14:textId="77777777" w:rsidR="00D55ED9" w:rsidRPr="000B4518" w:rsidRDefault="00D55ED9" w:rsidP="003F18B2">
      <w:pPr>
        <w:pStyle w:val="Heading5"/>
      </w:pPr>
      <w:bookmarkStart w:id="2145" w:name="_Toc533167891"/>
      <w:bookmarkStart w:id="2146" w:name="_Toc45211201"/>
      <w:bookmarkStart w:id="2147" w:name="_Toc51868090"/>
      <w:bookmarkStart w:id="2148" w:name="_Toc91169900"/>
      <w:r w:rsidRPr="000B4518">
        <w:t>9.3.2.4.8</w:t>
      </w:r>
      <w:r w:rsidRPr="000B4518">
        <w:tab/>
      </w:r>
      <w:r w:rsidR="00952DA1" w:rsidRPr="000B4518">
        <w:t xml:space="preserve">Timer </w:t>
      </w:r>
      <w:r w:rsidRPr="000B4518">
        <w:t>T55 (Connect) expired</w:t>
      </w:r>
      <w:bookmarkEnd w:id="2145"/>
      <w:bookmarkEnd w:id="2146"/>
      <w:bookmarkEnd w:id="2147"/>
      <w:bookmarkEnd w:id="2148"/>
    </w:p>
    <w:p w14:paraId="5401F7B2" w14:textId="77777777" w:rsidR="00342062" w:rsidRPr="000B4518" w:rsidRDefault="00342062" w:rsidP="00342062">
      <w:r w:rsidRPr="000B4518">
        <w:t xml:space="preserve">On the expiry of </w:t>
      </w:r>
      <w:r w:rsidR="00952DA1" w:rsidRPr="000B4518">
        <w:t xml:space="preserve">timer </w:t>
      </w:r>
      <w:r w:rsidRPr="000B4518">
        <w:t>T55 (Connect) the participating MCPTT function:</w:t>
      </w:r>
    </w:p>
    <w:p w14:paraId="6A8846E5" w14:textId="77777777" w:rsidR="00342062" w:rsidRPr="000B4518" w:rsidRDefault="00342062" w:rsidP="00342062">
      <w:pPr>
        <w:pStyle w:val="B1"/>
      </w:pPr>
      <w:r w:rsidRPr="000B4518">
        <w:t>1.</w:t>
      </w:r>
      <w:r w:rsidRPr="000B4518">
        <w:tab/>
        <w:t xml:space="preserve">shall retransmit the Connect message sent to the MCPTT client using the media </w:t>
      </w:r>
      <w:r w:rsidR="00EB0118" w:rsidRPr="000B4518">
        <w:t xml:space="preserve">plane </w:t>
      </w:r>
      <w:r w:rsidRPr="000B4518">
        <w:t>control transport channel defined for this MCPTT call;</w:t>
      </w:r>
    </w:p>
    <w:p w14:paraId="0914BA3A"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5 (Connect);</w:t>
      </w:r>
    </w:p>
    <w:p w14:paraId="7B390049" w14:textId="77777777" w:rsidR="00342062" w:rsidRPr="000B4518" w:rsidRDefault="00342062" w:rsidP="00342062">
      <w:pPr>
        <w:pStyle w:val="B1"/>
      </w:pPr>
      <w:r w:rsidRPr="000B4518">
        <w:t>3.</w:t>
      </w:r>
      <w:r w:rsidRPr="000B4518">
        <w:tab/>
        <w:t xml:space="preserve">shall increment </w:t>
      </w:r>
      <w:r w:rsidR="00952DA1" w:rsidRPr="000B4518">
        <w:t xml:space="preserve">counter </w:t>
      </w:r>
      <w:r w:rsidR="00EF3F30" w:rsidRPr="000B4518">
        <w:t>C</w:t>
      </w:r>
      <w:r w:rsidRPr="000B4518">
        <w:t>55 (Connect) by 1; and</w:t>
      </w:r>
    </w:p>
    <w:p w14:paraId="54CCD9B8" w14:textId="77777777" w:rsidR="00342062" w:rsidRPr="000B4518" w:rsidRDefault="00342062" w:rsidP="00342062">
      <w:pPr>
        <w:pStyle w:val="B1"/>
      </w:pPr>
      <w:r w:rsidRPr="000B4518">
        <w:t>4.</w:t>
      </w:r>
      <w:r w:rsidRPr="000B4518">
        <w:tab/>
        <w:t>shall remain in the 'G: Pre-established session in use' state.</w:t>
      </w:r>
    </w:p>
    <w:p w14:paraId="51C94295" w14:textId="77777777" w:rsidR="00D55ED9" w:rsidRPr="000B4518" w:rsidRDefault="00D55ED9" w:rsidP="003F18B2">
      <w:pPr>
        <w:pStyle w:val="Heading5"/>
      </w:pPr>
      <w:bookmarkStart w:id="2149" w:name="_Toc533167892"/>
      <w:bookmarkStart w:id="2150" w:name="_Toc45211202"/>
      <w:bookmarkStart w:id="2151" w:name="_Toc51868091"/>
      <w:bookmarkStart w:id="2152" w:name="_Toc91169901"/>
      <w:r w:rsidRPr="000B4518">
        <w:t>9.3.2.4.9</w:t>
      </w:r>
      <w:r w:rsidRPr="000B4518">
        <w:tab/>
      </w:r>
      <w:r w:rsidR="00952DA1" w:rsidRPr="000B4518">
        <w:t xml:space="preserve">Timer </w:t>
      </w:r>
      <w:r w:rsidRPr="000B4518">
        <w:t>T55 (Connect) expired N times</w:t>
      </w:r>
      <w:bookmarkEnd w:id="2149"/>
      <w:bookmarkEnd w:id="2150"/>
      <w:bookmarkEnd w:id="2151"/>
      <w:bookmarkEnd w:id="2152"/>
    </w:p>
    <w:p w14:paraId="310C26B2" w14:textId="77777777" w:rsidR="00D55ED9" w:rsidRPr="000B4518" w:rsidRDefault="00EF3F30" w:rsidP="00D55ED9">
      <w:r w:rsidRPr="000B4518">
        <w:t xml:space="preserve">When timer </w:t>
      </w:r>
      <w:r w:rsidR="00D55ED9" w:rsidRPr="000B4518">
        <w:t xml:space="preserve">T55 (Connect) </w:t>
      </w:r>
      <w:r w:rsidRPr="000B4518">
        <w:t xml:space="preserve">expires by the upper limit of </w:t>
      </w:r>
      <w:r w:rsidR="00952DA1" w:rsidRPr="000B4518">
        <w:t xml:space="preserve">counter </w:t>
      </w:r>
      <w:r w:rsidRPr="000B4518">
        <w:t>C55 (Connect) times</w:t>
      </w:r>
      <w:r w:rsidR="00D55ED9" w:rsidRPr="000B4518">
        <w:t>, the participating MCPTT function:</w:t>
      </w:r>
    </w:p>
    <w:p w14:paraId="3A3548F7" w14:textId="77777777" w:rsidR="00D55ED9" w:rsidRPr="000B4518" w:rsidRDefault="00D55ED9" w:rsidP="00D55ED9">
      <w:pPr>
        <w:pStyle w:val="B1"/>
      </w:pPr>
      <w:r w:rsidRPr="000B4518">
        <w:t>1.</w:t>
      </w:r>
      <w:r w:rsidRPr="000B4518">
        <w:tab/>
        <w:t>shall send a call release indication to the controlling MCPTT function as specified in 3GPP TS 24.379 [2];</w:t>
      </w:r>
    </w:p>
    <w:p w14:paraId="293CFE74" w14:textId="77777777" w:rsidR="00D55ED9" w:rsidRPr="000B4518" w:rsidRDefault="00D55ED9" w:rsidP="00D55ED9">
      <w:pPr>
        <w:pStyle w:val="B1"/>
      </w:pPr>
      <w:r w:rsidRPr="000B4518">
        <w:t>2.</w:t>
      </w:r>
      <w:r w:rsidRPr="000B4518">
        <w:tab/>
        <w:t>may release the media resources associated with the call not needed for the pre-established session; and</w:t>
      </w:r>
    </w:p>
    <w:p w14:paraId="23FA7000" w14:textId="77777777" w:rsidR="00D55ED9" w:rsidRPr="000B4518" w:rsidRDefault="00D55ED9" w:rsidP="00D55ED9">
      <w:pPr>
        <w:pStyle w:val="B1"/>
      </w:pPr>
      <w:r w:rsidRPr="000B4518">
        <w:t>3.</w:t>
      </w:r>
      <w:r w:rsidRPr="000B4518">
        <w:tab/>
        <w:t>shall enter the 'G: Pre-established session not in use' state.</w:t>
      </w:r>
    </w:p>
    <w:p w14:paraId="59A76AE4" w14:textId="77777777" w:rsidR="00D55ED9" w:rsidRPr="000B4518" w:rsidRDefault="00D55ED9" w:rsidP="003F18B2">
      <w:pPr>
        <w:pStyle w:val="Heading5"/>
      </w:pPr>
      <w:bookmarkStart w:id="2153" w:name="_Toc533167893"/>
      <w:bookmarkStart w:id="2154" w:name="_Toc45211203"/>
      <w:bookmarkStart w:id="2155" w:name="_Toc51868092"/>
      <w:bookmarkStart w:id="2156" w:name="_Toc91169902"/>
      <w:r w:rsidRPr="000B4518">
        <w:t>9.3.2.4.10</w:t>
      </w:r>
      <w:r w:rsidRPr="000B4518">
        <w:tab/>
        <w:t>Rece</w:t>
      </w:r>
      <w:r w:rsidR="00952DA1" w:rsidRPr="000B4518">
        <w:t>ive</w:t>
      </w:r>
      <w:r w:rsidRPr="000B4518">
        <w:t xml:space="preserve"> SIP 200 (OK) response (R: 200 OK)</w:t>
      </w:r>
      <w:bookmarkEnd w:id="2153"/>
      <w:bookmarkEnd w:id="2154"/>
      <w:bookmarkEnd w:id="2155"/>
      <w:bookmarkEnd w:id="2156"/>
    </w:p>
    <w:p w14:paraId="06BCA431" w14:textId="77777777" w:rsidR="00342062" w:rsidRPr="000B4518" w:rsidRDefault="00342062" w:rsidP="00342062">
      <w:r w:rsidRPr="000B4518">
        <w:t>Upon receiving a SIP 200 (OK) response from the controlling MCPTT function, the participating MCPTT function:</w:t>
      </w:r>
    </w:p>
    <w:p w14:paraId="0DF3ACD8" w14:textId="77777777" w:rsidR="00342062" w:rsidRPr="000B4518" w:rsidRDefault="00342062" w:rsidP="00342062">
      <w:pPr>
        <w:pStyle w:val="B1"/>
      </w:pPr>
      <w:r w:rsidRPr="000B4518">
        <w:t>1.</w:t>
      </w:r>
      <w:r w:rsidRPr="000B4518">
        <w:tab/>
        <w:t xml:space="preserve">shall send the Connect message to the MCPTT client which initiated this call using the media </w:t>
      </w:r>
      <w:r w:rsidR="00EB0118" w:rsidRPr="000B4518">
        <w:t xml:space="preserve">plane </w:t>
      </w:r>
      <w:r w:rsidRPr="000B4518">
        <w:t>control transport channel defined for this call. The Connect message:</w:t>
      </w:r>
    </w:p>
    <w:p w14:paraId="583A810E" w14:textId="77777777" w:rsidR="00342062" w:rsidRPr="000B4518" w:rsidRDefault="00342062" w:rsidP="00342062">
      <w:pPr>
        <w:pStyle w:val="B2"/>
      </w:pPr>
      <w:r w:rsidRPr="000B4518">
        <w:t>a.</w:t>
      </w:r>
      <w:r w:rsidRPr="000B4518">
        <w:tab/>
        <w:t>shall include the SIP URI received in the Contact header field of the SIP 200 (OK) response in the &lt;MCPTT Session Identity&gt; value in the MCPTT Session Identity field;</w:t>
      </w:r>
    </w:p>
    <w:p w14:paraId="5775E4D4" w14:textId="77777777" w:rsidR="00342062" w:rsidRPr="000B4518" w:rsidRDefault="00342062" w:rsidP="00342062">
      <w:pPr>
        <w:pStyle w:val="B2"/>
      </w:pPr>
      <w:r w:rsidRPr="000B4518">
        <w:t>b.</w:t>
      </w:r>
      <w:r w:rsidRPr="000B4518">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60D884B0" w14:textId="77777777" w:rsidR="00342062" w:rsidRPr="000B4518" w:rsidRDefault="00342062" w:rsidP="00342062">
      <w:pPr>
        <w:pStyle w:val="B2"/>
      </w:pPr>
      <w:r w:rsidRPr="000B4518">
        <w:t>c.</w:t>
      </w:r>
      <w:r w:rsidRPr="000B4518">
        <w:tab/>
        <w:t>if an "application/vnd.3gpp.mcptt-info+xml" MIME body with an &lt;session-type&gt; element is not included in the SIP 200 (OK) response, shall include the &lt;Session Type&gt; value set to 'no session type' in the MCPTT Session Identity field;</w:t>
      </w:r>
    </w:p>
    <w:p w14:paraId="6D672E73" w14:textId="77777777" w:rsidR="00342062" w:rsidRPr="000B4518" w:rsidRDefault="00342062" w:rsidP="00342062">
      <w:pPr>
        <w:pStyle w:val="B2"/>
      </w:pPr>
      <w:r w:rsidRPr="000B4518">
        <w:t>d.</w:t>
      </w:r>
      <w:r w:rsidRPr="000B4518">
        <w:tab/>
        <w:t>if a Warning header field with set to the value "399" is received in the SIP 200 (OK) response, shall include the content of the "warn-text" parameter in the Warn Text header field;</w:t>
      </w:r>
    </w:p>
    <w:p w14:paraId="2A6DDBCD" w14:textId="77777777" w:rsidR="00342062" w:rsidRPr="000B4518" w:rsidRDefault="00342062" w:rsidP="000B4072">
      <w:pPr>
        <w:pStyle w:val="B2"/>
      </w:pPr>
      <w:r w:rsidRPr="000B4518">
        <w:t>e.</w:t>
      </w:r>
      <w:r w:rsidRPr="000B4518">
        <w:tab/>
        <w:t>if a P-Answer-State header field is included in the SIP 200 (OK) response, shall include an Answer State field with a value corresponding to the "answer-type" parameter; and</w:t>
      </w:r>
    </w:p>
    <w:p w14:paraId="53962236" w14:textId="77777777" w:rsidR="00342062" w:rsidRPr="000B4518" w:rsidRDefault="00342062" w:rsidP="000B4072">
      <w:pPr>
        <w:pStyle w:val="B2"/>
      </w:pPr>
      <w:r w:rsidRPr="000B4518">
        <w:t>f</w:t>
      </w:r>
      <w:r w:rsidRPr="000B4518">
        <w:tab/>
        <w:t xml:space="preserve">should set the first bit in the subtype </w:t>
      </w:r>
      <w:r w:rsidR="009A1605" w:rsidRPr="000B4518">
        <w:t xml:space="preserve">of the Connect message </w:t>
      </w:r>
      <w:r w:rsidRPr="000B4518">
        <w:t>to '1' (Acknowledgment is required) as described in subclause 8.3.2;</w:t>
      </w:r>
    </w:p>
    <w:p w14:paraId="41AB4A2F"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5 (Connect);</w:t>
      </w:r>
    </w:p>
    <w:p w14:paraId="6349BB5F" w14:textId="77777777" w:rsidR="00342062" w:rsidRPr="000B4518" w:rsidRDefault="00342062" w:rsidP="00342062">
      <w:pPr>
        <w:pStyle w:val="B1"/>
      </w:pPr>
      <w:r w:rsidRPr="000B4518">
        <w:t>3.</w:t>
      </w:r>
      <w:r w:rsidRPr="000B4518">
        <w:tab/>
        <w:t xml:space="preserve">shall increment </w:t>
      </w:r>
      <w:r w:rsidR="00952DA1" w:rsidRPr="000B4518">
        <w:t xml:space="preserve">counter </w:t>
      </w:r>
      <w:r w:rsidR="00EF3F30" w:rsidRPr="000B4518">
        <w:t>C</w:t>
      </w:r>
      <w:r w:rsidRPr="000B4518">
        <w:t>55 (Connect) by 1; and,</w:t>
      </w:r>
    </w:p>
    <w:p w14:paraId="1EA62499" w14:textId="77777777" w:rsidR="00342062" w:rsidRPr="000B4518" w:rsidRDefault="00342062" w:rsidP="00342062">
      <w:pPr>
        <w:pStyle w:val="B1"/>
      </w:pPr>
      <w:r w:rsidRPr="000B4518">
        <w:t>4.</w:t>
      </w:r>
      <w:r w:rsidRPr="000B4518">
        <w:tab/>
        <w:t>shall remain in the 'G: Pre-established session in use' state.</w:t>
      </w:r>
    </w:p>
    <w:p w14:paraId="66D6C970" w14:textId="77777777" w:rsidR="00D55ED9" w:rsidRPr="000B4518" w:rsidRDefault="00D55ED9" w:rsidP="003F18B2">
      <w:pPr>
        <w:pStyle w:val="Heading5"/>
      </w:pPr>
      <w:bookmarkStart w:id="2157" w:name="_Toc533167894"/>
      <w:bookmarkStart w:id="2158" w:name="_Toc45211204"/>
      <w:bookmarkStart w:id="2159" w:name="_Toc51868093"/>
      <w:bookmarkStart w:id="2160" w:name="_Toc91169903"/>
      <w:r w:rsidRPr="000B4518">
        <w:t>9.3.2.4.11</w:t>
      </w:r>
      <w:r w:rsidRPr="000B4518">
        <w:tab/>
        <w:t>Rece</w:t>
      </w:r>
      <w:r w:rsidR="00952DA1" w:rsidRPr="000B4518">
        <w:t>ive</w:t>
      </w:r>
      <w:r w:rsidRPr="000B4518">
        <w:t xml:space="preserve"> failed SIP response from the controlling MCPTT function (R: Call Release from the MCPTT server)</w:t>
      </w:r>
      <w:bookmarkEnd w:id="2157"/>
      <w:bookmarkEnd w:id="2158"/>
      <w:bookmarkEnd w:id="2159"/>
      <w:bookmarkEnd w:id="2160"/>
    </w:p>
    <w:p w14:paraId="58FAAEF1" w14:textId="77777777" w:rsidR="00342062" w:rsidRPr="000B4518" w:rsidRDefault="00342062" w:rsidP="00342062">
      <w:r w:rsidRPr="000B4518">
        <w:t>Upon receiving a failed call setup indication from the controlling MCPTT function, the participating MCPTT function:</w:t>
      </w:r>
    </w:p>
    <w:p w14:paraId="24164AEA" w14:textId="77777777" w:rsidR="00342062" w:rsidRPr="000B4518" w:rsidRDefault="00342062" w:rsidP="00342062">
      <w:pPr>
        <w:pStyle w:val="B1"/>
      </w:pPr>
      <w:r w:rsidRPr="000B4518">
        <w:t>1.</w:t>
      </w:r>
      <w:r w:rsidRPr="000B4518">
        <w:tab/>
        <w:t>shall send an Disconnect message to the MCPTT client;</w:t>
      </w:r>
    </w:p>
    <w:p w14:paraId="0644B40D" w14:textId="77777777" w:rsidR="00342062" w:rsidRPr="000B4518" w:rsidRDefault="00342062" w:rsidP="000B4072">
      <w:pPr>
        <w:pStyle w:val="B2"/>
      </w:pPr>
      <w:r w:rsidRPr="000B4518">
        <w:t>a.</w:t>
      </w:r>
      <w:r w:rsidRPr="000B4518">
        <w:tab/>
        <w:t>shall include the MCPTT Session Identity field with the same content as sent in the Connect message when the MCPTT call was established; and</w:t>
      </w:r>
    </w:p>
    <w:p w14:paraId="14BBFD50" w14:textId="77777777" w:rsidR="00342062" w:rsidRPr="000B4518" w:rsidRDefault="00342062" w:rsidP="000B4072">
      <w:pPr>
        <w:pStyle w:val="B2"/>
      </w:pPr>
      <w:r w:rsidRPr="000B4518">
        <w:t>b.</w:t>
      </w:r>
      <w:r w:rsidRPr="000B4518">
        <w:tab/>
        <w:t xml:space="preserve">should set the first bit in the subtype </w:t>
      </w:r>
      <w:r w:rsidR="009A1605" w:rsidRPr="000B4518">
        <w:t xml:space="preserve">of the Disconnect message </w:t>
      </w:r>
      <w:r w:rsidRPr="000B4518">
        <w:t>to '1' (Acknowledgment is required) as described in subclause 8.3.2;</w:t>
      </w:r>
    </w:p>
    <w:p w14:paraId="0AF1AE72"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6 (Disconnect);</w:t>
      </w:r>
    </w:p>
    <w:p w14:paraId="74BE10B8" w14:textId="77777777" w:rsidR="00342062" w:rsidRPr="000B4518" w:rsidRDefault="00342062" w:rsidP="00342062">
      <w:pPr>
        <w:pStyle w:val="B1"/>
      </w:pPr>
      <w:r w:rsidRPr="000B4518">
        <w:t>3.</w:t>
      </w:r>
      <w:r w:rsidRPr="000B4518">
        <w:tab/>
        <w:t>shall initia</w:t>
      </w:r>
      <w:r w:rsidR="00EF3F30" w:rsidRPr="000B4518">
        <w:t>lise</w:t>
      </w:r>
      <w:r w:rsidRPr="000B4518">
        <w:t xml:space="preserve"> </w:t>
      </w:r>
      <w:r w:rsidR="00952DA1" w:rsidRPr="000B4518">
        <w:t xml:space="preserve">counter </w:t>
      </w:r>
      <w:r w:rsidR="00EF3F30" w:rsidRPr="000B4518">
        <w:t>C</w:t>
      </w:r>
      <w:r w:rsidRPr="000B4518">
        <w:t>56 (Disconnect) to 1;</w:t>
      </w:r>
    </w:p>
    <w:p w14:paraId="3A9463B9" w14:textId="77777777" w:rsidR="00342062" w:rsidRPr="000B4518" w:rsidRDefault="00342062" w:rsidP="00342062">
      <w:pPr>
        <w:pStyle w:val="B1"/>
      </w:pPr>
      <w:r w:rsidRPr="000B4518">
        <w:t>4.</w:t>
      </w:r>
      <w:r w:rsidRPr="000B4518">
        <w:tab/>
        <w:t>shall terminate the call; and</w:t>
      </w:r>
    </w:p>
    <w:p w14:paraId="69C273DD" w14:textId="77777777" w:rsidR="00342062" w:rsidRPr="000B4518" w:rsidRDefault="00342062" w:rsidP="00342062">
      <w:pPr>
        <w:pStyle w:val="B1"/>
      </w:pPr>
      <w:r w:rsidRPr="000B4518">
        <w:t>5.</w:t>
      </w:r>
      <w:r w:rsidRPr="000B4518">
        <w:tab/>
        <w:t>shall enter the 'G: Call releasing' state.</w:t>
      </w:r>
    </w:p>
    <w:p w14:paraId="63E3E64F" w14:textId="77777777" w:rsidR="00D55ED9" w:rsidRPr="000B4518" w:rsidRDefault="00D55ED9" w:rsidP="003F18B2">
      <w:pPr>
        <w:pStyle w:val="Heading4"/>
      </w:pPr>
      <w:bookmarkStart w:id="2161" w:name="_Toc533167895"/>
      <w:bookmarkStart w:id="2162" w:name="_Toc45211205"/>
      <w:bookmarkStart w:id="2163" w:name="_Toc51868094"/>
      <w:bookmarkStart w:id="2164" w:name="_Toc91169904"/>
      <w:r w:rsidRPr="000B4518">
        <w:t>9.3.2.5</w:t>
      </w:r>
      <w:r w:rsidRPr="000B4518">
        <w:tab/>
      </w:r>
      <w:r w:rsidR="00952DA1" w:rsidRPr="000B4518">
        <w:t xml:space="preserve">State: </w:t>
      </w:r>
      <w:r w:rsidRPr="000B4518">
        <w:t>'G: Call releasing'</w:t>
      </w:r>
      <w:bookmarkEnd w:id="2161"/>
      <w:bookmarkEnd w:id="2162"/>
      <w:bookmarkEnd w:id="2163"/>
      <w:bookmarkEnd w:id="2164"/>
    </w:p>
    <w:p w14:paraId="39075CA9" w14:textId="77777777" w:rsidR="00D55ED9" w:rsidRPr="000B4518" w:rsidRDefault="00D55ED9" w:rsidP="003F18B2">
      <w:pPr>
        <w:pStyle w:val="Heading5"/>
      </w:pPr>
      <w:bookmarkStart w:id="2165" w:name="_Toc533167896"/>
      <w:bookmarkStart w:id="2166" w:name="_Toc45211206"/>
      <w:bookmarkStart w:id="2167" w:name="_Toc51868095"/>
      <w:bookmarkStart w:id="2168" w:name="_Toc91169905"/>
      <w:r w:rsidRPr="000B4518">
        <w:t>9.3.2.5.1</w:t>
      </w:r>
      <w:r w:rsidRPr="000B4518">
        <w:tab/>
        <w:t>General</w:t>
      </w:r>
      <w:bookmarkEnd w:id="2165"/>
      <w:bookmarkEnd w:id="2166"/>
      <w:bookmarkEnd w:id="2167"/>
      <w:bookmarkEnd w:id="2168"/>
    </w:p>
    <w:p w14:paraId="6A7A91D0" w14:textId="77777777" w:rsidR="00D55ED9" w:rsidRPr="000B4518" w:rsidRDefault="00D55ED9" w:rsidP="00D55ED9">
      <w:r w:rsidRPr="000B4518">
        <w:t>The 'G: Call releasing' state is a transition state. The participating MCPTT function is in this state when a call is being released by keeping the pre-established session.</w:t>
      </w:r>
    </w:p>
    <w:p w14:paraId="7B38D145" w14:textId="77777777" w:rsidR="00D55ED9" w:rsidRPr="000B4518" w:rsidRDefault="00D55ED9" w:rsidP="00D55ED9">
      <w:r w:rsidRPr="000B4518">
        <w:t>T</w:t>
      </w:r>
      <w:r w:rsidR="00952DA1" w:rsidRPr="000B4518">
        <w:t>imer</w:t>
      </w:r>
      <w:r w:rsidRPr="000B4518">
        <w:t xml:space="preserve"> T56 (Disconnect) is running in this state.</w:t>
      </w:r>
    </w:p>
    <w:p w14:paraId="4DC135CF" w14:textId="77777777" w:rsidR="00D55ED9" w:rsidRPr="000B4518" w:rsidRDefault="00D55ED9" w:rsidP="003F18B2">
      <w:pPr>
        <w:pStyle w:val="Heading5"/>
      </w:pPr>
      <w:bookmarkStart w:id="2169" w:name="_Toc533167897"/>
      <w:bookmarkStart w:id="2170" w:name="_Toc45211207"/>
      <w:bookmarkStart w:id="2171" w:name="_Toc51868096"/>
      <w:bookmarkStart w:id="2172" w:name="_Toc91169906"/>
      <w:r w:rsidRPr="000B4518">
        <w:t>9.3.2.5.2</w:t>
      </w:r>
      <w:r w:rsidRPr="000B4518">
        <w:tab/>
        <w:t>Rece</w:t>
      </w:r>
      <w:r w:rsidR="00952DA1" w:rsidRPr="000B4518">
        <w:t>ive</w:t>
      </w:r>
      <w:r w:rsidRPr="000B4518">
        <w:t xml:space="preserve"> Acknowledg</w:t>
      </w:r>
      <w:r w:rsidR="000A04B7">
        <w:t>e</w:t>
      </w:r>
      <w:r w:rsidRPr="000B4518">
        <w:t xml:space="preserve"> message (R: Ack)</w:t>
      </w:r>
      <w:bookmarkEnd w:id="2169"/>
      <w:bookmarkEnd w:id="2170"/>
      <w:bookmarkEnd w:id="2171"/>
      <w:bookmarkEnd w:id="2172"/>
    </w:p>
    <w:p w14:paraId="083A15DA" w14:textId="77777777" w:rsidR="00D55ED9" w:rsidRPr="000B4518" w:rsidRDefault="00D55ED9" w:rsidP="00D55ED9">
      <w:r w:rsidRPr="000B4518">
        <w:t>Upon receiving an Acknowledg</w:t>
      </w:r>
      <w:r w:rsidR="000A04B7">
        <w:t>e</w:t>
      </w:r>
      <w:r w:rsidRPr="000B4518">
        <w:t xml:space="preserve"> message from the MCPTT client, the participating MCPTT function:</w:t>
      </w:r>
    </w:p>
    <w:p w14:paraId="376502E5" w14:textId="77777777" w:rsidR="00D55ED9" w:rsidRPr="000B4518" w:rsidRDefault="00D55ED9" w:rsidP="00D55ED9">
      <w:pPr>
        <w:pStyle w:val="B1"/>
      </w:pPr>
      <w:r w:rsidRPr="000B4518">
        <w:t>1.</w:t>
      </w:r>
      <w:r w:rsidRPr="000B4518">
        <w:tab/>
        <w:t xml:space="preserve">shall stop </w:t>
      </w:r>
      <w:r w:rsidR="00952DA1" w:rsidRPr="000B4518">
        <w:t xml:space="preserve">timer </w:t>
      </w:r>
      <w:r w:rsidRPr="000B4518">
        <w:t>T55 (Connect)</w:t>
      </w:r>
      <w:r w:rsidR="00952DA1" w:rsidRPr="000B4518">
        <w:t>,</w:t>
      </w:r>
      <w:r w:rsidRPr="000B4518">
        <w:t xml:space="preserve"> if running;</w:t>
      </w:r>
    </w:p>
    <w:p w14:paraId="392CD599" w14:textId="77777777" w:rsidR="00D55ED9" w:rsidRPr="000B4518" w:rsidRDefault="00D55ED9" w:rsidP="00D55ED9">
      <w:pPr>
        <w:pStyle w:val="B1"/>
      </w:pPr>
      <w:r w:rsidRPr="000B4518">
        <w:t>2.</w:t>
      </w:r>
      <w:r w:rsidRPr="000B4518">
        <w:tab/>
        <w:t xml:space="preserve">shall stop </w:t>
      </w:r>
      <w:r w:rsidR="00952DA1" w:rsidRPr="000B4518">
        <w:t xml:space="preserve">timer </w:t>
      </w:r>
      <w:r w:rsidRPr="000B4518">
        <w:t>T56 (Disconnect);</w:t>
      </w:r>
    </w:p>
    <w:p w14:paraId="080B1039" w14:textId="77777777" w:rsidR="00D55ED9" w:rsidRPr="000B4518" w:rsidRDefault="00D55ED9" w:rsidP="00D55ED9">
      <w:pPr>
        <w:pStyle w:val="B1"/>
      </w:pPr>
      <w:r w:rsidRPr="000B4518">
        <w:t>3.</w:t>
      </w:r>
      <w:r w:rsidRPr="000B4518">
        <w:tab/>
        <w:t>may release the media resources associated with the call not needed for the pre-established session; and</w:t>
      </w:r>
    </w:p>
    <w:p w14:paraId="2B7A12AE" w14:textId="77777777" w:rsidR="00D55ED9" w:rsidRPr="000B4518" w:rsidRDefault="00D55ED9" w:rsidP="00D55ED9">
      <w:pPr>
        <w:pStyle w:val="B1"/>
      </w:pPr>
      <w:r w:rsidRPr="000B4518">
        <w:t>4.</w:t>
      </w:r>
      <w:r w:rsidRPr="000B4518">
        <w:tab/>
        <w:t>shall enter the 'G: Pre-established session not in use' state.</w:t>
      </w:r>
    </w:p>
    <w:p w14:paraId="052B6AFE" w14:textId="77777777" w:rsidR="00D55ED9" w:rsidRPr="000B4518" w:rsidRDefault="00D55ED9" w:rsidP="003F18B2">
      <w:pPr>
        <w:pStyle w:val="Heading5"/>
      </w:pPr>
      <w:bookmarkStart w:id="2173" w:name="_Toc533167898"/>
      <w:bookmarkStart w:id="2174" w:name="_Toc45211208"/>
      <w:bookmarkStart w:id="2175" w:name="_Toc51868097"/>
      <w:bookmarkStart w:id="2176" w:name="_Toc91169907"/>
      <w:r w:rsidRPr="000B4518">
        <w:t>9.3.2.5.3</w:t>
      </w:r>
      <w:r w:rsidRPr="000B4518">
        <w:tab/>
      </w:r>
      <w:r w:rsidR="00952DA1" w:rsidRPr="000B4518">
        <w:t>Timer</w:t>
      </w:r>
      <w:r w:rsidR="00E87108" w:rsidRPr="000B4518">
        <w:t xml:space="preserve"> </w:t>
      </w:r>
      <w:r w:rsidRPr="000B4518">
        <w:t>T56 (Disconnect) expired</w:t>
      </w:r>
      <w:bookmarkEnd w:id="2173"/>
      <w:bookmarkEnd w:id="2174"/>
      <w:bookmarkEnd w:id="2175"/>
      <w:bookmarkEnd w:id="2176"/>
      <w:r w:rsidRPr="000B4518">
        <w:t xml:space="preserve"> </w:t>
      </w:r>
    </w:p>
    <w:p w14:paraId="6DB43437" w14:textId="77777777" w:rsidR="00342062" w:rsidRPr="000B4518" w:rsidRDefault="00342062" w:rsidP="00342062">
      <w:r w:rsidRPr="000B4518">
        <w:t xml:space="preserve">On the expiry of </w:t>
      </w:r>
      <w:r w:rsidR="00685ED4" w:rsidRPr="000B4518">
        <w:t xml:space="preserve">timer </w:t>
      </w:r>
      <w:r w:rsidRPr="000B4518">
        <w:t xml:space="preserve">T56 (Disconnect) </w:t>
      </w:r>
      <w:r w:rsidR="00685ED4" w:rsidRPr="000B4518">
        <w:t xml:space="preserve">less than the upper limit of </w:t>
      </w:r>
      <w:r w:rsidR="00952DA1" w:rsidRPr="000B4518">
        <w:t xml:space="preserve">counter </w:t>
      </w:r>
      <w:r w:rsidR="00685ED4" w:rsidRPr="000B4518">
        <w:t>C56 (Disconnect) times,</w:t>
      </w:r>
      <w:r w:rsidRPr="000B4518">
        <w:t xml:space="preserve"> the participating MCPTT function:</w:t>
      </w:r>
    </w:p>
    <w:p w14:paraId="354406AF" w14:textId="77777777" w:rsidR="00342062" w:rsidRPr="000B4518" w:rsidRDefault="00342062" w:rsidP="00342062">
      <w:pPr>
        <w:pStyle w:val="B1"/>
      </w:pPr>
      <w:r w:rsidRPr="000B4518">
        <w:t>1.</w:t>
      </w:r>
      <w:r w:rsidRPr="000B4518">
        <w:tab/>
        <w:t xml:space="preserve">shall retransmit the Disconnect message sent to the MCPTT client using the media </w:t>
      </w:r>
      <w:r w:rsidR="00EB0118" w:rsidRPr="000B4518">
        <w:t xml:space="preserve">plane </w:t>
      </w:r>
      <w:r w:rsidRPr="000B4518">
        <w:t>control transport channel defined for this call;</w:t>
      </w:r>
    </w:p>
    <w:p w14:paraId="0DC14636" w14:textId="77777777" w:rsidR="00342062" w:rsidRPr="000B4518" w:rsidRDefault="00342062" w:rsidP="00342062">
      <w:pPr>
        <w:pStyle w:val="B1"/>
      </w:pPr>
      <w:r w:rsidRPr="000B4518">
        <w:t>2.</w:t>
      </w:r>
      <w:r w:rsidRPr="000B4518">
        <w:tab/>
        <w:t xml:space="preserve">shall start </w:t>
      </w:r>
      <w:r w:rsidR="00952DA1" w:rsidRPr="000B4518">
        <w:t xml:space="preserve">timer </w:t>
      </w:r>
      <w:r w:rsidRPr="000B4518">
        <w:t>T56 (Disconnect);</w:t>
      </w:r>
    </w:p>
    <w:p w14:paraId="4AAF48E7" w14:textId="77777777" w:rsidR="00342062" w:rsidRPr="000B4518" w:rsidRDefault="00342062" w:rsidP="00342062">
      <w:pPr>
        <w:pStyle w:val="B1"/>
      </w:pPr>
      <w:r w:rsidRPr="000B4518">
        <w:t>3.</w:t>
      </w:r>
      <w:r w:rsidRPr="000B4518">
        <w:tab/>
        <w:t xml:space="preserve">shall increment </w:t>
      </w:r>
      <w:r w:rsidR="00952DA1" w:rsidRPr="000B4518">
        <w:t xml:space="preserve">counter </w:t>
      </w:r>
      <w:r w:rsidR="00685ED4" w:rsidRPr="000B4518">
        <w:t>C</w:t>
      </w:r>
      <w:r w:rsidRPr="000B4518">
        <w:t>56 (Disconnect) by 1; and</w:t>
      </w:r>
    </w:p>
    <w:p w14:paraId="418CA41A" w14:textId="77777777" w:rsidR="00342062" w:rsidRPr="000B4518" w:rsidRDefault="00342062" w:rsidP="00342062">
      <w:pPr>
        <w:pStyle w:val="B1"/>
      </w:pPr>
      <w:r w:rsidRPr="000B4518">
        <w:t>4.</w:t>
      </w:r>
      <w:r w:rsidRPr="000B4518">
        <w:tab/>
        <w:t>shall remain in the 'G: Call releasing' state.</w:t>
      </w:r>
    </w:p>
    <w:p w14:paraId="4B805FA6" w14:textId="77777777" w:rsidR="00D55ED9" w:rsidRPr="000B4518" w:rsidRDefault="00D55ED9" w:rsidP="003F18B2">
      <w:pPr>
        <w:pStyle w:val="Heading5"/>
      </w:pPr>
      <w:bookmarkStart w:id="2177" w:name="_Toc533167899"/>
      <w:bookmarkStart w:id="2178" w:name="_Toc45211209"/>
      <w:bookmarkStart w:id="2179" w:name="_Toc51868098"/>
      <w:bookmarkStart w:id="2180" w:name="_Toc91169908"/>
      <w:r w:rsidRPr="000B4518">
        <w:t>9.3.2.5.4</w:t>
      </w:r>
      <w:r w:rsidRPr="000B4518">
        <w:tab/>
      </w:r>
      <w:r w:rsidR="00952DA1" w:rsidRPr="000B4518">
        <w:t xml:space="preserve">Timer </w:t>
      </w:r>
      <w:r w:rsidRPr="000B4518">
        <w:t>T56 (Disconnect) expired N times</w:t>
      </w:r>
      <w:bookmarkEnd w:id="2177"/>
      <w:bookmarkEnd w:id="2178"/>
      <w:bookmarkEnd w:id="2179"/>
      <w:bookmarkEnd w:id="2180"/>
    </w:p>
    <w:p w14:paraId="16E233DB" w14:textId="77777777" w:rsidR="00D55ED9" w:rsidRPr="000B4518" w:rsidRDefault="00685ED4" w:rsidP="00D55ED9">
      <w:r w:rsidRPr="000B4518">
        <w:t>When timer</w:t>
      </w:r>
      <w:r w:rsidR="00D55ED9" w:rsidRPr="000B4518">
        <w:t xml:space="preserve"> T56 (Disconnect) </w:t>
      </w:r>
      <w:r w:rsidRPr="000B4518">
        <w:t xml:space="preserve">expires by the upper limit of </w:t>
      </w:r>
      <w:r w:rsidR="00952DA1" w:rsidRPr="000B4518">
        <w:t xml:space="preserve">counter </w:t>
      </w:r>
      <w:r w:rsidRPr="000B4518">
        <w:t>C56 (Disconnect) times</w:t>
      </w:r>
      <w:r w:rsidR="00D55ED9" w:rsidRPr="000B4518">
        <w:t>, the participating MCPTT function:</w:t>
      </w:r>
    </w:p>
    <w:p w14:paraId="7EEC1625" w14:textId="77777777" w:rsidR="00D55ED9" w:rsidRPr="000B4518" w:rsidRDefault="00D55ED9" w:rsidP="00D55ED9">
      <w:pPr>
        <w:pStyle w:val="B1"/>
      </w:pPr>
      <w:r w:rsidRPr="000B4518">
        <w:t>1.</w:t>
      </w:r>
      <w:r w:rsidRPr="000B4518">
        <w:tab/>
        <w:t>may release the media resources associated with the call not needed for the pre-established session; and</w:t>
      </w:r>
    </w:p>
    <w:p w14:paraId="421A957C" w14:textId="77777777" w:rsidR="00D55ED9" w:rsidRPr="000B4518" w:rsidRDefault="00685ED4" w:rsidP="00D55ED9">
      <w:pPr>
        <w:pStyle w:val="B1"/>
      </w:pPr>
      <w:r w:rsidRPr="000B4518">
        <w:t>2</w:t>
      </w:r>
      <w:r w:rsidR="00D55ED9" w:rsidRPr="000B4518">
        <w:t>.</w:t>
      </w:r>
      <w:r w:rsidR="00D55ED9" w:rsidRPr="000B4518">
        <w:tab/>
        <w:t>shall enter the 'G: Pre-established session not in use' state.</w:t>
      </w:r>
    </w:p>
    <w:p w14:paraId="10E57C42" w14:textId="77777777" w:rsidR="00D55ED9" w:rsidRPr="000B4518" w:rsidRDefault="00D55ED9" w:rsidP="003F18B2">
      <w:pPr>
        <w:pStyle w:val="Heading1"/>
      </w:pPr>
      <w:bookmarkStart w:id="2181" w:name="_Toc533167900"/>
      <w:bookmarkStart w:id="2182" w:name="_Toc45211210"/>
      <w:bookmarkStart w:id="2183" w:name="_Toc51868099"/>
      <w:bookmarkStart w:id="2184" w:name="_Toc91169909"/>
      <w:r w:rsidRPr="000B4518">
        <w:t>10</w:t>
      </w:r>
      <w:r w:rsidRPr="000B4518">
        <w:tab/>
        <w:t>MBMS subchannel control procedure</w:t>
      </w:r>
      <w:bookmarkEnd w:id="2181"/>
      <w:bookmarkEnd w:id="2182"/>
      <w:bookmarkEnd w:id="2183"/>
      <w:bookmarkEnd w:id="2184"/>
    </w:p>
    <w:p w14:paraId="4EDCAB05" w14:textId="77777777" w:rsidR="00D55ED9" w:rsidRPr="000B4518" w:rsidRDefault="00D55ED9" w:rsidP="003F18B2">
      <w:pPr>
        <w:pStyle w:val="Heading2"/>
      </w:pPr>
      <w:bookmarkStart w:id="2185" w:name="_Toc533167901"/>
      <w:bookmarkStart w:id="2186" w:name="_Toc45211211"/>
      <w:bookmarkStart w:id="2187" w:name="_Toc51868100"/>
      <w:bookmarkStart w:id="2188" w:name="_Toc91169910"/>
      <w:r w:rsidRPr="000B4518">
        <w:t>10.1</w:t>
      </w:r>
      <w:r w:rsidRPr="000B4518">
        <w:tab/>
        <w:t>General</w:t>
      </w:r>
      <w:bookmarkEnd w:id="2185"/>
      <w:bookmarkEnd w:id="2186"/>
      <w:bookmarkEnd w:id="2187"/>
      <w:bookmarkEnd w:id="2188"/>
    </w:p>
    <w:p w14:paraId="0299BDC1" w14:textId="77777777" w:rsidR="00D55ED9" w:rsidRPr="000B4518" w:rsidRDefault="00D55ED9" w:rsidP="00D55ED9">
      <w:r w:rsidRPr="000B4518">
        <w:t>A participating MCPTT function sending floor control messages and RTP media packets over a MBMS bearer shall support the procedures in the following subclauses.</w:t>
      </w:r>
    </w:p>
    <w:p w14:paraId="5F114DE8" w14:textId="77777777" w:rsidR="00D55ED9" w:rsidRPr="000B4518" w:rsidRDefault="00D55ED9" w:rsidP="0023735C">
      <w:r w:rsidRPr="000B4518">
        <w:t>The MBMS bearer can be used for conversations in group calls. Prior to using the MBMS bearer the participating MCPT function need to activate the MBMS bearer and announce the MBMS bearer as described in subclause 4.</w:t>
      </w:r>
      <w:r w:rsidR="00B11B90" w:rsidRPr="000B4518">
        <w:t xml:space="preserve">1. </w:t>
      </w:r>
      <w:r w:rsidR="0023735C" w:rsidRPr="000B4518">
        <w:t>3</w:t>
      </w:r>
      <w:r w:rsidRPr="000B4518">
        <w:t>.</w:t>
      </w:r>
    </w:p>
    <w:p w14:paraId="35E6B159" w14:textId="77777777" w:rsidR="00D55ED9" w:rsidRPr="000B4518" w:rsidRDefault="00D55ED9" w:rsidP="00D55ED9">
      <w:r w:rsidRPr="000B4518">
        <w:t>Floor control messages and RTP media packets received over the MBMS subchannel are used as input to the floor participant state machine in the same way as floor control messages and RTP media packets received over the unicast bearer.</w:t>
      </w:r>
    </w:p>
    <w:p w14:paraId="6E2E7BAC" w14:textId="77777777" w:rsidR="00706145" w:rsidRPr="000B4518" w:rsidRDefault="00706145" w:rsidP="00706145">
      <w:r w:rsidRPr="000B4518">
        <w:t>Media plane security procedures for media and floor control messages sent over the MBMS subchannels are specified in clause 13.</w:t>
      </w:r>
    </w:p>
    <w:p w14:paraId="084B553F" w14:textId="77777777" w:rsidR="00D55ED9" w:rsidRPr="000B4518" w:rsidRDefault="00D55ED9" w:rsidP="003F18B2">
      <w:pPr>
        <w:pStyle w:val="Heading2"/>
      </w:pPr>
      <w:bookmarkStart w:id="2189" w:name="_Toc533167902"/>
      <w:bookmarkStart w:id="2190" w:name="_Toc45211212"/>
      <w:bookmarkStart w:id="2191" w:name="_Toc51868101"/>
      <w:bookmarkStart w:id="2192" w:name="_Toc91169911"/>
      <w:r w:rsidRPr="000B4518">
        <w:t>10.2</w:t>
      </w:r>
      <w:r w:rsidRPr="000B4518">
        <w:tab/>
        <w:t>MBMS subchannel control procedure for the participating MCPTT function</w:t>
      </w:r>
      <w:bookmarkEnd w:id="2189"/>
      <w:bookmarkEnd w:id="2190"/>
      <w:bookmarkEnd w:id="2191"/>
      <w:bookmarkEnd w:id="2192"/>
    </w:p>
    <w:p w14:paraId="4D120AC2" w14:textId="77777777" w:rsidR="00D55ED9" w:rsidRPr="000B4518" w:rsidRDefault="00D55ED9" w:rsidP="003F18B2">
      <w:pPr>
        <w:pStyle w:val="Heading3"/>
      </w:pPr>
      <w:bookmarkStart w:id="2193" w:name="_Toc533167903"/>
      <w:bookmarkStart w:id="2194" w:name="_Toc45211213"/>
      <w:bookmarkStart w:id="2195" w:name="_Toc51868102"/>
      <w:bookmarkStart w:id="2196" w:name="_Toc91169912"/>
      <w:r w:rsidRPr="000B4518">
        <w:t>10.2.1</w:t>
      </w:r>
      <w:r w:rsidRPr="000B4518">
        <w:tab/>
        <w:t>General</w:t>
      </w:r>
      <w:bookmarkEnd w:id="2193"/>
      <w:bookmarkEnd w:id="2194"/>
      <w:bookmarkEnd w:id="2195"/>
      <w:bookmarkEnd w:id="2196"/>
    </w:p>
    <w:p w14:paraId="48338925" w14:textId="77777777" w:rsidR="00D55ED9" w:rsidRPr="000B4518" w:rsidRDefault="00D55ED9" w:rsidP="00D55ED9">
      <w:r w:rsidRPr="000B4518">
        <w:t>If the participating MCPTT function supports MBMS subchannel control procedure, the participating MCPTT function shall support the behaviour implied by the state machine specified in this subclause. The specifications are on the reception of floor control messages from the controlling MCPTT function, sending of floor control messages and the allocation/deallocation of a MBMS subchannel for a conversation in a group session.</w:t>
      </w:r>
    </w:p>
    <w:p w14:paraId="7C213405" w14:textId="77777777" w:rsidR="00D55ED9" w:rsidRPr="000B4518" w:rsidRDefault="00D55ED9" w:rsidP="00D55ED9">
      <w:r w:rsidRPr="000B4518">
        <w:t>Figure 10.2.1-1 shows the participating MCPTT function MBMS subchannel control state diagram.</w:t>
      </w:r>
    </w:p>
    <w:p w14:paraId="20D58D05" w14:textId="77777777" w:rsidR="00347D70" w:rsidRPr="000B4518" w:rsidRDefault="005A4C9F" w:rsidP="000B4072">
      <w:pPr>
        <w:pStyle w:val="TH"/>
      </w:pPr>
      <w:r w:rsidRPr="000B4518">
        <w:object w:dxaOrig="9616" w:dyaOrig="7966" w14:anchorId="7C0351E2">
          <v:shape id="_x0000_i1039" type="#_x0000_t75" style="width:447.25pt;height:370.15pt" o:ole="">
            <v:imagedata r:id="rId38" o:title=""/>
          </v:shape>
          <o:OLEObject Type="Embed" ProgID="Visio.Drawing.15" ShapeID="_x0000_i1039" DrawAspect="Content" ObjectID="_1701783173" r:id="rId39"/>
        </w:object>
      </w:r>
    </w:p>
    <w:p w14:paraId="3B8FAD31" w14:textId="77777777" w:rsidR="00D55ED9" w:rsidRPr="000B4518" w:rsidRDefault="00D55ED9" w:rsidP="000B4518">
      <w:pPr>
        <w:pStyle w:val="TF"/>
      </w:pPr>
      <w:r w:rsidRPr="000B4518">
        <w:t>Figure 10.2.1-1: Participating MCPTT function MBMS subchannel control state diagram</w:t>
      </w:r>
    </w:p>
    <w:p w14:paraId="11F4095F" w14:textId="77777777" w:rsidR="00D55ED9" w:rsidRPr="000B4518" w:rsidRDefault="00D55ED9" w:rsidP="00D55ED9">
      <w:r w:rsidRPr="000B4518">
        <w:t xml:space="preserve">If </w:t>
      </w:r>
      <w:r w:rsidR="00347D70" w:rsidRPr="000B4518">
        <w:t xml:space="preserve">a </w:t>
      </w:r>
      <w:r w:rsidRPr="000B4518">
        <w:t>floor control message or RTP media packet arrives in a state where there are no procedures specified in the subclauses below, the participating MCPTT function shall discard the message.</w:t>
      </w:r>
    </w:p>
    <w:p w14:paraId="5A182972" w14:textId="77777777" w:rsidR="00D55ED9" w:rsidRPr="000B4518" w:rsidRDefault="00D55ED9" w:rsidP="003F18B2">
      <w:pPr>
        <w:pStyle w:val="Heading3"/>
      </w:pPr>
      <w:bookmarkStart w:id="2197" w:name="_Toc533167904"/>
      <w:bookmarkStart w:id="2198" w:name="_Toc45211214"/>
      <w:bookmarkStart w:id="2199" w:name="_Toc51868103"/>
      <w:bookmarkStart w:id="2200" w:name="_Toc91169913"/>
      <w:r w:rsidRPr="000B4518">
        <w:t>10.2.2</w:t>
      </w:r>
      <w:r w:rsidRPr="000B4518">
        <w:tab/>
      </w:r>
      <w:r w:rsidR="004E115B" w:rsidRPr="000B4518">
        <w:t>State: '</w:t>
      </w:r>
      <w:r w:rsidRPr="000B4518">
        <w:t>Start-stop</w:t>
      </w:r>
      <w:r w:rsidR="004E115B" w:rsidRPr="000B4518">
        <w:t>'</w:t>
      </w:r>
      <w:bookmarkEnd w:id="2197"/>
      <w:bookmarkEnd w:id="2198"/>
      <w:bookmarkEnd w:id="2199"/>
      <w:bookmarkEnd w:id="2200"/>
    </w:p>
    <w:p w14:paraId="6BFAF37F" w14:textId="77777777" w:rsidR="00D55ED9" w:rsidRPr="000B4518" w:rsidRDefault="00D55ED9" w:rsidP="003F18B2">
      <w:pPr>
        <w:pStyle w:val="Heading4"/>
      </w:pPr>
      <w:bookmarkStart w:id="2201" w:name="_Toc533167905"/>
      <w:bookmarkStart w:id="2202" w:name="_Toc45211215"/>
      <w:bookmarkStart w:id="2203" w:name="_Toc51868104"/>
      <w:bookmarkStart w:id="2204" w:name="_Toc91169914"/>
      <w:r w:rsidRPr="000B4518">
        <w:t>10.2.2.1</w:t>
      </w:r>
      <w:r w:rsidRPr="000B4518">
        <w:tab/>
        <w:t>General</w:t>
      </w:r>
      <w:bookmarkEnd w:id="2201"/>
      <w:bookmarkEnd w:id="2202"/>
      <w:bookmarkEnd w:id="2203"/>
      <w:bookmarkEnd w:id="2204"/>
    </w:p>
    <w:p w14:paraId="155C3D5C" w14:textId="77777777" w:rsidR="00D55ED9" w:rsidRPr="000B4518" w:rsidRDefault="00D55ED9" w:rsidP="00D55ED9">
      <w:r w:rsidRPr="000B4518">
        <w:t>In this state:</w:t>
      </w:r>
    </w:p>
    <w:p w14:paraId="0EAAAD65" w14:textId="77777777" w:rsidR="00D55ED9" w:rsidRPr="000B4518" w:rsidRDefault="00D55ED9" w:rsidP="00D55ED9">
      <w:pPr>
        <w:pStyle w:val="B1"/>
      </w:pPr>
      <w:r w:rsidRPr="000B4518">
        <w:t>-</w:t>
      </w:r>
      <w:r w:rsidRPr="000B4518">
        <w:tab/>
        <w:t>no instance of the 'Participating MCPTT function MBMS subchannel control state machine exists;</w:t>
      </w:r>
    </w:p>
    <w:p w14:paraId="44CAAD4B" w14:textId="77777777" w:rsidR="00D55ED9" w:rsidRPr="000B4518" w:rsidRDefault="00D55ED9" w:rsidP="00D55ED9">
      <w:pPr>
        <w:pStyle w:val="B1"/>
      </w:pPr>
      <w:r w:rsidRPr="000B4518">
        <w:t>-</w:t>
      </w:r>
      <w:r w:rsidRPr="000B4518">
        <w:tab/>
        <w:t>a pre-activated MBMS bearer may exist;</w:t>
      </w:r>
    </w:p>
    <w:p w14:paraId="2E66F987" w14:textId="77777777" w:rsidR="00D55ED9" w:rsidRPr="000B4518" w:rsidRDefault="00D55ED9" w:rsidP="00D55ED9">
      <w:pPr>
        <w:pStyle w:val="B1"/>
      </w:pPr>
      <w:r w:rsidRPr="000B4518">
        <w:t>-</w:t>
      </w:r>
      <w:r w:rsidRPr="000B4518">
        <w:tab/>
        <w:t>no conversation using a MBMS subchannel control is active but a group session exists where a conversation over the unicast channel may be ongoing; and</w:t>
      </w:r>
    </w:p>
    <w:p w14:paraId="3F7F7D5F" w14:textId="77777777" w:rsidR="00D55ED9" w:rsidRPr="000B4518" w:rsidRDefault="00D55ED9" w:rsidP="00D55ED9">
      <w:pPr>
        <w:pStyle w:val="B1"/>
      </w:pPr>
      <w:r w:rsidRPr="000B4518">
        <w:t>-</w:t>
      </w:r>
      <w:r w:rsidRPr="000B4518">
        <w:tab/>
        <w:t>the participating MCPTT function handles floor control messages and RTP media packets as for during normal operations described in subclause 6.4.</w:t>
      </w:r>
    </w:p>
    <w:p w14:paraId="18F96A60" w14:textId="77777777" w:rsidR="00D55ED9" w:rsidRPr="000B4518" w:rsidRDefault="00D55ED9" w:rsidP="003F18B2">
      <w:pPr>
        <w:pStyle w:val="Heading4"/>
      </w:pPr>
      <w:bookmarkStart w:id="2205" w:name="_Toc533167906"/>
      <w:bookmarkStart w:id="2206" w:name="_Toc45211216"/>
      <w:bookmarkStart w:id="2207" w:name="_Toc51868105"/>
      <w:bookmarkStart w:id="2208" w:name="_Toc91169915"/>
      <w:r w:rsidRPr="000B4518">
        <w:t>10.2.2.2</w:t>
      </w:r>
      <w:r w:rsidRPr="000B4518">
        <w:tab/>
        <w:t xml:space="preserve">Send </w:t>
      </w:r>
      <w:r w:rsidR="00A9633D" w:rsidRPr="000B4518">
        <w:t>Map Group To Bearer</w:t>
      </w:r>
      <w:r w:rsidRPr="000B4518">
        <w:t xml:space="preserve"> message (R: Floor Request or Floor Taken)</w:t>
      </w:r>
      <w:bookmarkEnd w:id="2205"/>
      <w:bookmarkEnd w:id="2206"/>
      <w:bookmarkEnd w:id="2207"/>
      <w:bookmarkEnd w:id="2208"/>
    </w:p>
    <w:p w14:paraId="33729594" w14:textId="77777777" w:rsidR="00D55ED9" w:rsidRPr="000B4518" w:rsidRDefault="00A9633D" w:rsidP="00D55ED9">
      <w:r w:rsidRPr="000B4518">
        <w:t>Upon receiving a Floor Request message or a Floor Taken message and w</w:t>
      </w:r>
      <w:r w:rsidR="00D55ED9" w:rsidRPr="000B4518">
        <w:t>hen the participating MCPTT function decides that a MBMS subchannel shall be used for a conversation in a</w:t>
      </w:r>
      <w:r w:rsidRPr="000B4518">
        <w:t>n</w:t>
      </w:r>
      <w:r w:rsidR="00D55ED9" w:rsidRPr="000B4518">
        <w:t xml:space="preserve"> </w:t>
      </w:r>
      <w:r w:rsidRPr="000B4518">
        <w:t xml:space="preserve">ongoing </w:t>
      </w:r>
      <w:r w:rsidR="00D55ED9" w:rsidRPr="000B4518">
        <w:t xml:space="preserve">group </w:t>
      </w:r>
      <w:r w:rsidRPr="000B4518">
        <w:t>session</w:t>
      </w:r>
      <w:r w:rsidR="00D55ED9" w:rsidRPr="000B4518">
        <w:t>, the participating MCPTT function:</w:t>
      </w:r>
    </w:p>
    <w:p w14:paraId="4DE12B27" w14:textId="77777777" w:rsidR="00D55ED9" w:rsidRPr="000B4518" w:rsidRDefault="00D55ED9" w:rsidP="00D55ED9">
      <w:pPr>
        <w:pStyle w:val="NO"/>
      </w:pPr>
      <w:r w:rsidRPr="000B4518">
        <w:t>NOTE:</w:t>
      </w:r>
      <w:r w:rsidRPr="000B4518">
        <w:tab/>
        <w:t>The participating MCPTT function can take that decision when receiving the first Floor Request from a floor participant or when receiving a Floor Taken message destined to one of the floor participants served by the participating MCPTT client.</w:t>
      </w:r>
    </w:p>
    <w:p w14:paraId="52414F95" w14:textId="77777777" w:rsidR="00D55ED9" w:rsidRPr="000B4518" w:rsidRDefault="00D55ED9" w:rsidP="00D55ED9">
      <w:pPr>
        <w:pStyle w:val="B1"/>
      </w:pPr>
      <w:r w:rsidRPr="000B4518">
        <w:t>1.</w:t>
      </w:r>
      <w:r w:rsidRPr="000B4518">
        <w:tab/>
        <w:t>shall create an instance of the 'Participating MCPTT function MBMS subchannel control' state machine;</w:t>
      </w:r>
    </w:p>
    <w:p w14:paraId="2E96EDDB" w14:textId="77777777" w:rsidR="00D55ED9" w:rsidRPr="000B4518" w:rsidRDefault="00D55ED9" w:rsidP="00D55ED9">
      <w:pPr>
        <w:pStyle w:val="B1"/>
      </w:pPr>
      <w:r w:rsidRPr="000B4518">
        <w:t>2.</w:t>
      </w:r>
      <w:r w:rsidRPr="000B4518">
        <w:tab/>
        <w:t xml:space="preserve">shall send a </w:t>
      </w:r>
      <w:r w:rsidR="00A9633D" w:rsidRPr="000B4518">
        <w:t>Map Group To Bearer</w:t>
      </w:r>
      <w:r w:rsidRPr="000B4518">
        <w:t xml:space="preserve"> message over the general purpose MBMS subchannel. The </w:t>
      </w:r>
      <w:r w:rsidR="00A9633D" w:rsidRPr="000B4518">
        <w:t>Map Group To Bearer</w:t>
      </w:r>
      <w:r w:rsidRPr="000B4518">
        <w:t xml:space="preserve"> message:</w:t>
      </w:r>
    </w:p>
    <w:p w14:paraId="6F2FC585" w14:textId="77777777" w:rsidR="00D55ED9" w:rsidRPr="000B4518" w:rsidRDefault="00D55ED9" w:rsidP="00D55ED9">
      <w:pPr>
        <w:pStyle w:val="B2"/>
      </w:pPr>
      <w:r w:rsidRPr="000B4518">
        <w:t>a.</w:t>
      </w:r>
      <w:r w:rsidRPr="000B4518">
        <w:tab/>
      </w:r>
      <w:r w:rsidR="00A9633D" w:rsidRPr="000B4518">
        <w:t xml:space="preserve">shall include </w:t>
      </w:r>
      <w:r w:rsidRPr="000B4518">
        <w:t>TMGI;</w:t>
      </w:r>
    </w:p>
    <w:p w14:paraId="16B96CCA" w14:textId="77777777" w:rsidR="00D55ED9" w:rsidRPr="000B4518" w:rsidRDefault="00D55ED9" w:rsidP="00D55ED9">
      <w:pPr>
        <w:pStyle w:val="B2"/>
      </w:pPr>
      <w:r w:rsidRPr="000B4518">
        <w:t>b.</w:t>
      </w:r>
      <w:r w:rsidRPr="000B4518">
        <w:tab/>
      </w:r>
      <w:r w:rsidR="00A9633D" w:rsidRPr="000B4518">
        <w:t xml:space="preserve">shall include </w:t>
      </w:r>
      <w:r w:rsidRPr="000B4518">
        <w:t>the identifier of the media stream; and</w:t>
      </w:r>
    </w:p>
    <w:p w14:paraId="628F4365" w14:textId="77777777" w:rsidR="00D55ED9" w:rsidRPr="000B4518" w:rsidRDefault="00D55ED9" w:rsidP="00D55ED9">
      <w:pPr>
        <w:pStyle w:val="B2"/>
      </w:pPr>
      <w:r w:rsidRPr="000B4518">
        <w:t>c</w:t>
      </w:r>
      <w:r w:rsidRPr="000B4518">
        <w:tab/>
      </w:r>
      <w:r w:rsidR="00A9633D" w:rsidRPr="000B4518">
        <w:t xml:space="preserve">shall include </w:t>
      </w:r>
      <w:r w:rsidRPr="000B4518">
        <w:t xml:space="preserve">the </w:t>
      </w:r>
      <w:r w:rsidR="00A9633D" w:rsidRPr="000B4518">
        <w:t>MCPTT G</w:t>
      </w:r>
      <w:r w:rsidRPr="000B4518">
        <w:t>roup identifier</w:t>
      </w:r>
      <w:r w:rsidR="00A9633D" w:rsidRPr="000B4518">
        <w:t xml:space="preserve"> field;</w:t>
      </w:r>
    </w:p>
    <w:p w14:paraId="2D195482" w14:textId="77777777" w:rsidR="00D55ED9" w:rsidRPr="000B4518" w:rsidRDefault="00D55ED9" w:rsidP="00D55ED9">
      <w:pPr>
        <w:pStyle w:val="B1"/>
      </w:pPr>
      <w:r w:rsidRPr="000B4518">
        <w:t>3.</w:t>
      </w:r>
      <w:r w:rsidRPr="000B4518">
        <w:tab/>
      </w:r>
      <w:r w:rsidR="00A9633D" w:rsidRPr="000B4518">
        <w:t xml:space="preserve">shall </w:t>
      </w:r>
      <w:r w:rsidRPr="000B4518">
        <w:t xml:space="preserve">start timer </w:t>
      </w:r>
      <w:r w:rsidR="00A9633D" w:rsidRPr="000B4518">
        <w:t xml:space="preserve">T15 </w:t>
      </w:r>
      <w:r w:rsidRPr="000B4518">
        <w:t>(</w:t>
      </w:r>
      <w:r w:rsidR="00217E8A">
        <w:t>C</w:t>
      </w:r>
      <w:r w:rsidR="00217E8A" w:rsidRPr="000B4518">
        <w:t>onversation</w:t>
      </w:r>
      <w:r w:rsidRPr="000B4518">
        <w:t>);</w:t>
      </w:r>
    </w:p>
    <w:p w14:paraId="3FCBB866" w14:textId="77777777" w:rsidR="00A9633D" w:rsidRPr="000B4518" w:rsidRDefault="00A9633D" w:rsidP="00A9633D">
      <w:pPr>
        <w:pStyle w:val="B1"/>
      </w:pPr>
      <w:r w:rsidRPr="000B4518">
        <w:t>4.</w:t>
      </w:r>
      <w:r w:rsidRPr="000B4518">
        <w:tab/>
        <w:t>shall start timer T16 (Unmap Group To Bearer);</w:t>
      </w:r>
    </w:p>
    <w:p w14:paraId="056DEB3D" w14:textId="77777777" w:rsidR="00D55ED9" w:rsidRPr="000B4518" w:rsidRDefault="00A9633D" w:rsidP="00D55ED9">
      <w:pPr>
        <w:pStyle w:val="B1"/>
      </w:pPr>
      <w:r w:rsidRPr="000B4518">
        <w:t>5</w:t>
      </w:r>
      <w:r w:rsidR="00D55ED9" w:rsidRPr="000B4518">
        <w:t>.</w:t>
      </w:r>
      <w:r w:rsidR="00D55ED9" w:rsidRPr="000B4518">
        <w:tab/>
        <w:t>shall enter the 'M: A conversation is active' state</w:t>
      </w:r>
      <w:r w:rsidRPr="000B4518">
        <w:t>;</w:t>
      </w:r>
    </w:p>
    <w:p w14:paraId="64E62FE4" w14:textId="77777777" w:rsidR="00A9633D" w:rsidRPr="000B4518" w:rsidRDefault="00A9633D" w:rsidP="00A9633D">
      <w:pPr>
        <w:pStyle w:val="B1"/>
      </w:pPr>
      <w:r w:rsidRPr="000B4518">
        <w:t>6.</w:t>
      </w:r>
      <w:r w:rsidRPr="000B4518">
        <w:tab/>
        <w:t>if the Floor Request was received, shall perform actions as described in subclause 6.4; and</w:t>
      </w:r>
    </w:p>
    <w:p w14:paraId="6DC82886" w14:textId="77777777" w:rsidR="00A9633D" w:rsidRPr="000B4518" w:rsidRDefault="00A9633D" w:rsidP="00A9633D">
      <w:pPr>
        <w:pStyle w:val="B1"/>
      </w:pPr>
      <w:r w:rsidRPr="000B4518">
        <w:t>7.</w:t>
      </w:r>
      <w:r w:rsidRPr="000B4518">
        <w:tab/>
        <w:t>if the Floor Taken was received, shall perform the actions described in subclause 10.2.3.3.</w:t>
      </w:r>
    </w:p>
    <w:p w14:paraId="32C78FB2" w14:textId="77777777" w:rsidR="00D55ED9" w:rsidRPr="000B4518" w:rsidRDefault="00D55ED9" w:rsidP="003F18B2">
      <w:pPr>
        <w:pStyle w:val="Heading3"/>
      </w:pPr>
      <w:bookmarkStart w:id="2209" w:name="_Toc533167907"/>
      <w:bookmarkStart w:id="2210" w:name="_Toc45211217"/>
      <w:bookmarkStart w:id="2211" w:name="_Toc51868106"/>
      <w:bookmarkStart w:id="2212" w:name="_Toc91169916"/>
      <w:r w:rsidRPr="000B4518">
        <w:t>10.2.3</w:t>
      </w:r>
      <w:r w:rsidRPr="000B4518">
        <w:tab/>
      </w:r>
      <w:r w:rsidR="004E115B" w:rsidRPr="000B4518">
        <w:t xml:space="preserve">State: </w:t>
      </w:r>
      <w:r w:rsidRPr="000B4518">
        <w:t>'M: A conversation is active'</w:t>
      </w:r>
      <w:bookmarkEnd w:id="2209"/>
      <w:bookmarkEnd w:id="2210"/>
      <w:bookmarkEnd w:id="2211"/>
      <w:bookmarkEnd w:id="2212"/>
    </w:p>
    <w:p w14:paraId="2CE0729C" w14:textId="77777777" w:rsidR="00D55ED9" w:rsidRPr="000B4518" w:rsidRDefault="00D55ED9" w:rsidP="003F18B2">
      <w:pPr>
        <w:pStyle w:val="Heading4"/>
      </w:pPr>
      <w:bookmarkStart w:id="2213" w:name="_Toc533167908"/>
      <w:bookmarkStart w:id="2214" w:name="_Toc45211218"/>
      <w:bookmarkStart w:id="2215" w:name="_Toc51868107"/>
      <w:bookmarkStart w:id="2216" w:name="_Toc91169917"/>
      <w:r w:rsidRPr="000B4518">
        <w:t>10.2.3.1</w:t>
      </w:r>
      <w:r w:rsidRPr="000B4518">
        <w:tab/>
        <w:t>General</w:t>
      </w:r>
      <w:bookmarkEnd w:id="2213"/>
      <w:bookmarkEnd w:id="2214"/>
      <w:bookmarkEnd w:id="2215"/>
      <w:bookmarkEnd w:id="2216"/>
    </w:p>
    <w:p w14:paraId="3999A76F" w14:textId="77777777" w:rsidR="00D55ED9" w:rsidRPr="000B4518" w:rsidRDefault="00D55ED9" w:rsidP="00D55ED9">
      <w:r w:rsidRPr="000B4518">
        <w:t>In this state a MBMS subchannel exists and can be used by a group call.</w:t>
      </w:r>
    </w:p>
    <w:p w14:paraId="56B92238" w14:textId="77777777" w:rsidR="00D55ED9" w:rsidRPr="000B4518" w:rsidRDefault="00D55ED9" w:rsidP="00D55ED9">
      <w:r w:rsidRPr="000B4518">
        <w:t xml:space="preserve">In this state a conversation is active and </w:t>
      </w:r>
      <w:r w:rsidR="00A9633D" w:rsidRPr="000B4518">
        <w:t>F</w:t>
      </w:r>
      <w:r w:rsidRPr="000B4518">
        <w:t xml:space="preserve">loor </w:t>
      </w:r>
      <w:r w:rsidR="00A9633D" w:rsidRPr="000B4518">
        <w:t>Taken and Floor Idle</w:t>
      </w:r>
      <w:r w:rsidR="005A4C9F" w:rsidRPr="000B4518">
        <w:t xml:space="preserve"> </w:t>
      </w:r>
      <w:r w:rsidRPr="000B4518">
        <w:t>messages and RTP media packets shall be sent over the MBMS subchannel.</w:t>
      </w:r>
    </w:p>
    <w:p w14:paraId="17629078" w14:textId="77777777" w:rsidR="00D55ED9" w:rsidRPr="000B4518" w:rsidRDefault="00D55ED9" w:rsidP="00D55ED9">
      <w:r w:rsidRPr="000B4518">
        <w:t xml:space="preserve">In this state </w:t>
      </w:r>
      <w:r w:rsidR="004E115B" w:rsidRPr="000B4518">
        <w:t xml:space="preserve">timer </w:t>
      </w:r>
      <w:r w:rsidR="00347D70" w:rsidRPr="000B4518">
        <w:t xml:space="preserve">T15 </w:t>
      </w:r>
      <w:r w:rsidRPr="000B4518">
        <w:t xml:space="preserve">(Conversation) </w:t>
      </w:r>
      <w:r w:rsidR="00347D70" w:rsidRPr="000B4518">
        <w:t xml:space="preserve">and </w:t>
      </w:r>
      <w:r w:rsidR="004E115B" w:rsidRPr="000B4518">
        <w:t xml:space="preserve">timer </w:t>
      </w:r>
      <w:r w:rsidR="00347D70" w:rsidRPr="000B4518">
        <w:t xml:space="preserve">T16 (Map Group To Bearer re-transmit) are </w:t>
      </w:r>
      <w:r w:rsidRPr="000B4518">
        <w:t>running.</w:t>
      </w:r>
    </w:p>
    <w:p w14:paraId="3B4D0211" w14:textId="77777777" w:rsidR="00347D70" w:rsidRPr="000B4518" w:rsidRDefault="00347D70" w:rsidP="00347D70">
      <w:r w:rsidRPr="000B4518">
        <w:t xml:space="preserve">In this state the </w:t>
      </w:r>
      <w:r w:rsidR="004E115B" w:rsidRPr="000B4518">
        <w:t>t</w:t>
      </w:r>
      <w:r w:rsidRPr="000B4518">
        <w:t>imer T17 (Unmap Group To Bearer) may be running.</w:t>
      </w:r>
    </w:p>
    <w:p w14:paraId="1455220A" w14:textId="77777777" w:rsidR="00D55ED9" w:rsidRPr="000B4518" w:rsidRDefault="00D55ED9" w:rsidP="003F18B2">
      <w:pPr>
        <w:pStyle w:val="Heading4"/>
      </w:pPr>
      <w:bookmarkStart w:id="2217" w:name="_Toc533167909"/>
      <w:bookmarkStart w:id="2218" w:name="_Toc45211219"/>
      <w:bookmarkStart w:id="2219" w:name="_Toc51868108"/>
      <w:bookmarkStart w:id="2220" w:name="_Toc91169918"/>
      <w:r w:rsidRPr="000B4518">
        <w:t>10.2.3.2</w:t>
      </w:r>
      <w:r w:rsidRPr="000B4518">
        <w:tab/>
        <w:t>Send Floor Idle message (R: Floor Idle)</w:t>
      </w:r>
      <w:bookmarkEnd w:id="2217"/>
      <w:bookmarkEnd w:id="2218"/>
      <w:bookmarkEnd w:id="2219"/>
      <w:bookmarkEnd w:id="2220"/>
    </w:p>
    <w:p w14:paraId="2107A7A3" w14:textId="77777777" w:rsidR="00D55ED9" w:rsidRPr="000B4518" w:rsidRDefault="00D55ED9" w:rsidP="00D55ED9">
      <w:r w:rsidRPr="000B4518">
        <w:t>When a Floor Idle message destined to a floor participant listening to the MBMS subchannel is received, the participating MCPTT function:</w:t>
      </w:r>
    </w:p>
    <w:p w14:paraId="3DB6CF10" w14:textId="77777777" w:rsidR="00D55ED9" w:rsidRPr="000B4518" w:rsidRDefault="00D55ED9" w:rsidP="00D55ED9">
      <w:pPr>
        <w:pStyle w:val="B1"/>
      </w:pPr>
      <w:r w:rsidRPr="000B4518">
        <w:t>1</w:t>
      </w:r>
      <w:r w:rsidR="005A4C9F" w:rsidRPr="000B4518">
        <w:t>.</w:t>
      </w:r>
      <w:r w:rsidRPr="000B4518">
        <w:tab/>
        <w:t>shall for each received Floor Idle message, check if there is a stored message-sequence-number value associated with the conversation;</w:t>
      </w:r>
    </w:p>
    <w:p w14:paraId="29327128" w14:textId="77777777" w:rsidR="00D55ED9" w:rsidRPr="000B4518" w:rsidRDefault="00D55ED9" w:rsidP="00D55ED9">
      <w:pPr>
        <w:pStyle w:val="B1"/>
      </w:pPr>
      <w:r w:rsidRPr="000B4518">
        <w:t>2</w:t>
      </w:r>
      <w:r w:rsidR="005A4C9F" w:rsidRPr="000B4518">
        <w:t>.</w:t>
      </w:r>
      <w:r w:rsidRPr="000B4518">
        <w:tab/>
        <w:t>if a message-sequence-number value associated with the conversation is stored, compared the value of the stored message-sequence-number value with the value in the received Floor Idle message;</w:t>
      </w:r>
    </w:p>
    <w:p w14:paraId="0F2BC4EE" w14:textId="77777777" w:rsidR="00D55ED9" w:rsidRPr="000B4518" w:rsidRDefault="00D55ED9" w:rsidP="00D55ED9">
      <w:pPr>
        <w:pStyle w:val="B2"/>
      </w:pPr>
      <w:r w:rsidRPr="000B4518">
        <w:t>a</w:t>
      </w:r>
      <w:r w:rsidR="005A4C9F" w:rsidRPr="000B4518">
        <w:t>.</w:t>
      </w:r>
      <w:r w:rsidRPr="000B4518">
        <w:tab/>
        <w:t>if the received message-sequence-number value is higher than the stored value:</w:t>
      </w:r>
    </w:p>
    <w:p w14:paraId="1D2E972F" w14:textId="77777777" w:rsidR="00D55ED9" w:rsidRPr="000B4518" w:rsidRDefault="00D55ED9" w:rsidP="0023735C">
      <w:pPr>
        <w:pStyle w:val="B3"/>
      </w:pPr>
      <w:r w:rsidRPr="000B4518">
        <w:t>i</w:t>
      </w:r>
      <w:r w:rsidR="0023735C" w:rsidRPr="000B4518">
        <w:t>.</w:t>
      </w:r>
      <w:r w:rsidRPr="000B4518">
        <w:tab/>
        <w:t>shall replace the stored message-sequence-number value with the received message-sequence-number field;</w:t>
      </w:r>
    </w:p>
    <w:p w14:paraId="1F6AACCF" w14:textId="77777777" w:rsidR="00D55ED9" w:rsidRPr="000B4518" w:rsidRDefault="00D55ED9" w:rsidP="0023735C">
      <w:pPr>
        <w:pStyle w:val="B3"/>
      </w:pPr>
      <w:r w:rsidRPr="000B4518">
        <w:t>ii</w:t>
      </w:r>
      <w:r w:rsidR="0023735C" w:rsidRPr="000B4518">
        <w:t>.</w:t>
      </w:r>
      <w:r w:rsidRPr="000B4518">
        <w:tab/>
        <w:t xml:space="preserve">shall set the acknowledgment bit to </w:t>
      </w:r>
      <w:r w:rsidR="00063E4E">
        <w:t>'</w:t>
      </w:r>
      <w:r w:rsidRPr="000B4518">
        <w:t>0</w:t>
      </w:r>
      <w:r w:rsidR="00063E4E">
        <w:t>'</w:t>
      </w:r>
      <w:r w:rsidRPr="000B4518">
        <w:t xml:space="preserve"> as specified in subclause 8.2.2, if not already set; and</w:t>
      </w:r>
    </w:p>
    <w:p w14:paraId="5A7446A8" w14:textId="77777777" w:rsidR="00D55ED9" w:rsidRPr="000B4518" w:rsidRDefault="00D55ED9" w:rsidP="0023735C">
      <w:pPr>
        <w:pStyle w:val="B3"/>
      </w:pPr>
      <w:r w:rsidRPr="000B4518">
        <w:t>iii</w:t>
      </w:r>
      <w:r w:rsidR="0023735C" w:rsidRPr="000B4518">
        <w:t>.</w:t>
      </w:r>
      <w:r w:rsidRPr="000B4518">
        <w:tab/>
        <w:t>shall send the received Floor Idle message over the MBMS subchannel; and</w:t>
      </w:r>
    </w:p>
    <w:p w14:paraId="39C7837B" w14:textId="77777777" w:rsidR="00D55ED9" w:rsidRPr="000B4518" w:rsidRDefault="00D55ED9" w:rsidP="00D55ED9">
      <w:pPr>
        <w:pStyle w:val="B2"/>
      </w:pPr>
      <w:r w:rsidRPr="000B4518">
        <w:t>b</w:t>
      </w:r>
      <w:r w:rsidR="005A4C9F" w:rsidRPr="000B4518">
        <w:t>.</w:t>
      </w:r>
      <w:r w:rsidRPr="000B4518">
        <w:tab/>
        <w:t>if the received message-sequence-number value is lower or the same as the stored value, shall discard the received Floor Idle message;</w:t>
      </w:r>
    </w:p>
    <w:p w14:paraId="360BE777" w14:textId="77777777" w:rsidR="00D55ED9" w:rsidRPr="000B4518" w:rsidRDefault="00D55ED9" w:rsidP="00D55ED9">
      <w:pPr>
        <w:pStyle w:val="B1"/>
      </w:pPr>
      <w:r w:rsidRPr="000B4518">
        <w:t>3</w:t>
      </w:r>
      <w:r w:rsidR="005A4C9F" w:rsidRPr="000B4518">
        <w:t>.</w:t>
      </w:r>
      <w:r w:rsidRPr="000B4518">
        <w:tab/>
        <w:t>if a message-sequence-number value associated with the conversation is not stored (i.e. this is the first floor control message received in the conversation):</w:t>
      </w:r>
    </w:p>
    <w:p w14:paraId="01BB9BA6" w14:textId="77777777" w:rsidR="00D55ED9" w:rsidRPr="000B4518" w:rsidRDefault="00D55ED9" w:rsidP="00D55ED9">
      <w:pPr>
        <w:pStyle w:val="B2"/>
      </w:pPr>
      <w:r w:rsidRPr="000B4518">
        <w:t>a</w:t>
      </w:r>
      <w:r w:rsidR="005A4C9F" w:rsidRPr="000B4518">
        <w:t>.</w:t>
      </w:r>
      <w:r w:rsidRPr="000B4518">
        <w:tab/>
        <w:t>shall store the received message-sequence-number value and associate the value with the conversation;</w:t>
      </w:r>
    </w:p>
    <w:p w14:paraId="154ED37F" w14:textId="77777777" w:rsidR="00D55ED9" w:rsidRPr="000B4518" w:rsidRDefault="00D55ED9" w:rsidP="00D55ED9">
      <w:pPr>
        <w:pStyle w:val="B2"/>
      </w:pPr>
      <w:r w:rsidRPr="000B4518">
        <w:t>b</w:t>
      </w:r>
      <w:r w:rsidR="005A4C9F" w:rsidRPr="000B4518">
        <w:t>.</w:t>
      </w:r>
      <w:r w:rsidRPr="000B4518">
        <w:tab/>
        <w:t xml:space="preserve">shall set the acknowledgment bit to </w:t>
      </w:r>
      <w:r w:rsidR="00063E4E">
        <w:t>'</w:t>
      </w:r>
      <w:r w:rsidRPr="000B4518">
        <w:t>0</w:t>
      </w:r>
      <w:r w:rsidR="00063E4E">
        <w:t>'</w:t>
      </w:r>
      <w:r w:rsidRPr="000B4518">
        <w:t xml:space="preserve"> as specified in subclause 8.2.2, if not already set; and</w:t>
      </w:r>
    </w:p>
    <w:p w14:paraId="0C147EB7" w14:textId="77777777" w:rsidR="00D55ED9" w:rsidRPr="000B4518" w:rsidRDefault="00D55ED9" w:rsidP="00D55ED9">
      <w:pPr>
        <w:pStyle w:val="B2"/>
      </w:pPr>
      <w:r w:rsidRPr="000B4518">
        <w:t>c</w:t>
      </w:r>
      <w:r w:rsidR="005A4C9F" w:rsidRPr="000B4518">
        <w:t>.</w:t>
      </w:r>
      <w:r w:rsidRPr="000B4518">
        <w:tab/>
        <w:t>shall send the received Floor Idle message over the MBMS subchannel;</w:t>
      </w:r>
    </w:p>
    <w:p w14:paraId="094DF937" w14:textId="77777777" w:rsidR="00D55ED9" w:rsidRPr="000B4518" w:rsidRDefault="00D55ED9" w:rsidP="00D55ED9">
      <w:pPr>
        <w:pStyle w:val="B1"/>
      </w:pPr>
      <w:r w:rsidRPr="000B4518">
        <w:t>4</w:t>
      </w:r>
      <w:r w:rsidR="005A4C9F" w:rsidRPr="000B4518">
        <w:t>.</w:t>
      </w:r>
      <w:r w:rsidRPr="000B4518">
        <w:tab/>
        <w:t>if the received Floor Idle message indicates that a</w:t>
      </w:r>
      <w:r w:rsidR="00A9633D" w:rsidRPr="000B4518">
        <w:t xml:space="preserve"> Floor</w:t>
      </w:r>
      <w:r w:rsidRPr="000B4518">
        <w:t xml:space="preserve"> Ack message is expected (i.e. the acknowledgment bit is set to </w:t>
      </w:r>
      <w:r w:rsidR="00063E4E">
        <w:t>'</w:t>
      </w:r>
      <w:r w:rsidRPr="000B4518">
        <w:t>1</w:t>
      </w:r>
      <w:r w:rsidR="00063E4E">
        <w:t>'</w:t>
      </w:r>
      <w:r w:rsidRPr="000B4518">
        <w:t xml:space="preserve"> as specified in subclause 8.2.2), shall send a</w:t>
      </w:r>
      <w:r w:rsidR="00A9633D" w:rsidRPr="000B4518">
        <w:t xml:space="preserve"> Floor</w:t>
      </w:r>
      <w:r w:rsidRPr="000B4518">
        <w:t xml:space="preserve"> Ack message towards the controlling MCPTT function</w:t>
      </w:r>
      <w:r w:rsidR="00A9633D" w:rsidRPr="000B4518">
        <w:t xml:space="preserve"> with the Source field set to '1' (participating MCPTT function is the source)</w:t>
      </w:r>
      <w:r w:rsidRPr="000B4518">
        <w:t>;</w:t>
      </w:r>
    </w:p>
    <w:p w14:paraId="0F5E7871" w14:textId="77777777" w:rsidR="00D55ED9" w:rsidRPr="000B4518" w:rsidRDefault="00D55ED9" w:rsidP="00D55ED9">
      <w:pPr>
        <w:pStyle w:val="B1"/>
      </w:pPr>
      <w:r w:rsidRPr="000B4518">
        <w:t>5.</w:t>
      </w:r>
      <w:r w:rsidRPr="000B4518">
        <w:tab/>
      </w:r>
      <w:r w:rsidR="004E409E">
        <w:t xml:space="preserve">shall </w:t>
      </w:r>
      <w:r w:rsidRPr="000B4518">
        <w:t xml:space="preserve">restart </w:t>
      </w:r>
      <w:r w:rsidR="004E115B" w:rsidRPr="000B4518">
        <w:t xml:space="preserve">timer </w:t>
      </w:r>
      <w:r w:rsidR="00A9633D" w:rsidRPr="000B4518">
        <w:t xml:space="preserve">T15 </w:t>
      </w:r>
      <w:r w:rsidRPr="000B4518">
        <w:t>(</w:t>
      </w:r>
      <w:r w:rsidR="00217E8A">
        <w:t>C</w:t>
      </w:r>
      <w:r w:rsidR="00217E8A" w:rsidRPr="000B4518">
        <w:t>onversation</w:t>
      </w:r>
      <w:r w:rsidRPr="000B4518">
        <w:t>); and</w:t>
      </w:r>
    </w:p>
    <w:p w14:paraId="363F4923" w14:textId="77777777" w:rsidR="00D55ED9" w:rsidRPr="000B4518" w:rsidRDefault="00D55ED9" w:rsidP="00D55ED9">
      <w:pPr>
        <w:pStyle w:val="B1"/>
      </w:pPr>
      <w:r w:rsidRPr="000B4518">
        <w:t>6.</w:t>
      </w:r>
      <w:r w:rsidRPr="000B4518">
        <w:tab/>
      </w:r>
      <w:r w:rsidR="004E409E">
        <w:t xml:space="preserve">shall </w:t>
      </w:r>
      <w:r w:rsidRPr="000B4518">
        <w:t>remain in the 'M: A conversation is active' state.</w:t>
      </w:r>
    </w:p>
    <w:p w14:paraId="34E5A57F" w14:textId="77777777" w:rsidR="00D55ED9" w:rsidRPr="000B4518" w:rsidRDefault="00D55ED9" w:rsidP="003F18B2">
      <w:pPr>
        <w:pStyle w:val="Heading4"/>
      </w:pPr>
      <w:bookmarkStart w:id="2221" w:name="_Toc533167910"/>
      <w:bookmarkStart w:id="2222" w:name="_Toc45211220"/>
      <w:bookmarkStart w:id="2223" w:name="_Toc51868109"/>
      <w:bookmarkStart w:id="2224" w:name="_Toc91169919"/>
      <w:r w:rsidRPr="000B4518">
        <w:t>10.2.3.3</w:t>
      </w:r>
      <w:r w:rsidRPr="000B4518">
        <w:tab/>
        <w:t>Send Floor Taken message (R: Floor Taken)</w:t>
      </w:r>
      <w:bookmarkEnd w:id="2221"/>
      <w:bookmarkEnd w:id="2222"/>
      <w:bookmarkEnd w:id="2223"/>
      <w:bookmarkEnd w:id="2224"/>
    </w:p>
    <w:p w14:paraId="690AD48C" w14:textId="77777777" w:rsidR="00D55ED9" w:rsidRPr="000B4518" w:rsidRDefault="00D55ED9" w:rsidP="00D55ED9">
      <w:r w:rsidRPr="000B4518">
        <w:t>When a Floor Taken message destined to a floor participant listening to the MBMS subchannel is received, the participating MCPTT function:</w:t>
      </w:r>
    </w:p>
    <w:p w14:paraId="5F88EFC6" w14:textId="77777777" w:rsidR="00D55ED9" w:rsidRPr="000B4518" w:rsidRDefault="00D55ED9" w:rsidP="00D55ED9">
      <w:pPr>
        <w:pStyle w:val="B1"/>
      </w:pPr>
      <w:r w:rsidRPr="000B4518">
        <w:t>1</w:t>
      </w:r>
      <w:r w:rsidR="005A4C9F" w:rsidRPr="000B4518">
        <w:t>.</w:t>
      </w:r>
      <w:r w:rsidRPr="000B4518">
        <w:tab/>
        <w:t>shall for each received Floor Taken message, check if there is a stored message-sequence-number value associated with the conversation;</w:t>
      </w:r>
    </w:p>
    <w:p w14:paraId="236374DE" w14:textId="77777777" w:rsidR="00D55ED9" w:rsidRPr="000B4518" w:rsidRDefault="00D55ED9" w:rsidP="00D55ED9">
      <w:pPr>
        <w:pStyle w:val="B1"/>
      </w:pPr>
      <w:r w:rsidRPr="000B4518">
        <w:t>2</w:t>
      </w:r>
      <w:r w:rsidR="005A4C9F" w:rsidRPr="000B4518">
        <w:t>.</w:t>
      </w:r>
      <w:r w:rsidRPr="000B4518">
        <w:tab/>
        <w:t>if a message-sequence-number value associated with the conversation is stored, compare the value of the stored message-sequence-number value with the value in the received Floor Taken message;</w:t>
      </w:r>
    </w:p>
    <w:p w14:paraId="39873EBE" w14:textId="77777777" w:rsidR="00D55ED9" w:rsidRPr="000B4518" w:rsidRDefault="00D55ED9" w:rsidP="00B11B90">
      <w:pPr>
        <w:pStyle w:val="B2"/>
      </w:pPr>
      <w:r w:rsidRPr="000B4518">
        <w:t>a</w:t>
      </w:r>
      <w:r w:rsidR="00B11B90" w:rsidRPr="000B4518">
        <w:t>.</w:t>
      </w:r>
      <w:r w:rsidRPr="000B4518">
        <w:tab/>
        <w:t>if the received message-sequence-number value is higher than the stored value:</w:t>
      </w:r>
    </w:p>
    <w:p w14:paraId="147ECD8D" w14:textId="77777777" w:rsidR="00D55ED9" w:rsidRPr="000B4518" w:rsidRDefault="00D55ED9" w:rsidP="00B11B90">
      <w:pPr>
        <w:pStyle w:val="B3"/>
      </w:pPr>
      <w:r w:rsidRPr="000B4518">
        <w:t>i</w:t>
      </w:r>
      <w:r w:rsidR="00B11B90" w:rsidRPr="000B4518">
        <w:t>.</w:t>
      </w:r>
      <w:r w:rsidRPr="000B4518">
        <w:tab/>
        <w:t>shall replace the stored message-sequence-number value with the received message-sequence-number field;</w:t>
      </w:r>
    </w:p>
    <w:p w14:paraId="5FA05B7C" w14:textId="77777777" w:rsidR="00D55ED9" w:rsidRPr="000B4518" w:rsidRDefault="00D55ED9" w:rsidP="00B11B90">
      <w:pPr>
        <w:pStyle w:val="B3"/>
      </w:pPr>
      <w:r w:rsidRPr="000B4518">
        <w:t>ii</w:t>
      </w:r>
      <w:r w:rsidR="00B11B90" w:rsidRPr="000B4518">
        <w:t>.</w:t>
      </w:r>
      <w:r w:rsidRPr="000B4518">
        <w:tab/>
        <w:t xml:space="preserve">shall set the acknowledgment bit to </w:t>
      </w:r>
      <w:r w:rsidR="00063E4E">
        <w:t>'</w:t>
      </w:r>
      <w:r w:rsidRPr="000B4518">
        <w:t>0</w:t>
      </w:r>
      <w:r w:rsidR="00063E4E">
        <w:t>'</w:t>
      </w:r>
      <w:r w:rsidRPr="000B4518">
        <w:t xml:space="preserve"> as specified in subclause 8.2.2, if not already set; and</w:t>
      </w:r>
    </w:p>
    <w:p w14:paraId="25E285E8" w14:textId="77777777" w:rsidR="00D55ED9" w:rsidRPr="000B4518" w:rsidRDefault="00D55ED9" w:rsidP="00B11B90">
      <w:pPr>
        <w:pStyle w:val="B3"/>
      </w:pPr>
      <w:r w:rsidRPr="000B4518">
        <w:t>iii</w:t>
      </w:r>
      <w:r w:rsidR="00B11B90" w:rsidRPr="000B4518">
        <w:t>.</w:t>
      </w:r>
      <w:r w:rsidRPr="000B4518">
        <w:tab/>
        <w:t>shall send the received Floor Taken message over the MBMS subchannel; and</w:t>
      </w:r>
    </w:p>
    <w:p w14:paraId="7E37D14C" w14:textId="77777777" w:rsidR="00D55ED9" w:rsidRPr="000B4518" w:rsidRDefault="00D55ED9" w:rsidP="00B11B90">
      <w:pPr>
        <w:pStyle w:val="B2"/>
      </w:pPr>
      <w:r w:rsidRPr="000B4518">
        <w:t>b</w:t>
      </w:r>
      <w:r w:rsidR="00B11B90" w:rsidRPr="000B4518">
        <w:t>.</w:t>
      </w:r>
      <w:r w:rsidRPr="000B4518">
        <w:tab/>
        <w:t>if the received message-sequence-number value is lower or the same as the stored value, shall discard the received Floor Taken message;</w:t>
      </w:r>
    </w:p>
    <w:p w14:paraId="3E653D68" w14:textId="77777777" w:rsidR="00D55ED9" w:rsidRPr="000B4518" w:rsidRDefault="00D55ED9" w:rsidP="00D55ED9">
      <w:pPr>
        <w:pStyle w:val="B1"/>
      </w:pPr>
      <w:r w:rsidRPr="000B4518">
        <w:t>3</w:t>
      </w:r>
      <w:r w:rsidR="005A4C9F" w:rsidRPr="000B4518">
        <w:t>.</w:t>
      </w:r>
      <w:r w:rsidRPr="000B4518">
        <w:tab/>
        <w:t>if a message-sequence-number value associated with the conversation is not stored (i.e. this is the first floor control message received in the conversation):</w:t>
      </w:r>
    </w:p>
    <w:p w14:paraId="4CF18EBB" w14:textId="77777777" w:rsidR="00D55ED9" w:rsidRPr="000B4518" w:rsidRDefault="00D55ED9" w:rsidP="00D55ED9">
      <w:pPr>
        <w:pStyle w:val="B2"/>
      </w:pPr>
      <w:r w:rsidRPr="000B4518">
        <w:t>a</w:t>
      </w:r>
      <w:r w:rsidR="00B11B90" w:rsidRPr="000B4518">
        <w:t>.</w:t>
      </w:r>
      <w:r w:rsidRPr="000B4518">
        <w:tab/>
        <w:t>shall store the received message-sequence-number value and associate the value with the conversation;</w:t>
      </w:r>
    </w:p>
    <w:p w14:paraId="69FD6E81" w14:textId="77777777" w:rsidR="00D55ED9" w:rsidRPr="000B4518" w:rsidRDefault="00D55ED9" w:rsidP="00B11B90">
      <w:pPr>
        <w:pStyle w:val="B2"/>
      </w:pPr>
      <w:r w:rsidRPr="000B4518">
        <w:t>b</w:t>
      </w:r>
      <w:r w:rsidR="00B11B90" w:rsidRPr="000B4518">
        <w:t>.</w:t>
      </w:r>
      <w:r w:rsidRPr="000B4518">
        <w:tab/>
        <w:t xml:space="preserve">shall set the acknowledgment bit to </w:t>
      </w:r>
      <w:r w:rsidR="00063E4E">
        <w:t>'</w:t>
      </w:r>
      <w:r w:rsidRPr="000B4518">
        <w:t>0</w:t>
      </w:r>
      <w:r w:rsidR="00063E4E">
        <w:t>'</w:t>
      </w:r>
      <w:r w:rsidRPr="000B4518">
        <w:t xml:space="preserve"> as specified in subclause 8.2.2, if not already set; and</w:t>
      </w:r>
    </w:p>
    <w:p w14:paraId="3A852B26" w14:textId="77777777" w:rsidR="00D55ED9" w:rsidRPr="000B4518" w:rsidRDefault="00D55ED9" w:rsidP="00D55ED9">
      <w:pPr>
        <w:pStyle w:val="B2"/>
      </w:pPr>
      <w:r w:rsidRPr="000B4518">
        <w:t>c</w:t>
      </w:r>
      <w:r w:rsidR="00B11B90" w:rsidRPr="000B4518">
        <w:t>.</w:t>
      </w:r>
      <w:r w:rsidRPr="000B4518">
        <w:tab/>
        <w:t>shall send the received Floor Taken message over the MBMS subchannel;</w:t>
      </w:r>
    </w:p>
    <w:p w14:paraId="21D513F1" w14:textId="77777777" w:rsidR="00D55ED9" w:rsidRPr="000B4518" w:rsidRDefault="00D55ED9" w:rsidP="00D55ED9">
      <w:pPr>
        <w:pStyle w:val="B1"/>
      </w:pPr>
      <w:r w:rsidRPr="000B4518">
        <w:t>4</w:t>
      </w:r>
      <w:r w:rsidR="005A4C9F" w:rsidRPr="000B4518">
        <w:t>.</w:t>
      </w:r>
      <w:r w:rsidRPr="000B4518">
        <w:tab/>
        <w:t>if the received Floor Taken message indicates that a</w:t>
      </w:r>
      <w:r w:rsidR="00A9633D" w:rsidRPr="000B4518">
        <w:t xml:space="preserve"> Floor</w:t>
      </w:r>
      <w:r w:rsidRPr="000B4518">
        <w:t xml:space="preserve"> Ack message is expected (i.e. the acknowledgment bit is set to </w:t>
      </w:r>
      <w:r w:rsidR="00063E4E">
        <w:t>'</w:t>
      </w:r>
      <w:r w:rsidRPr="000B4518">
        <w:t>1</w:t>
      </w:r>
      <w:r w:rsidR="00063E4E">
        <w:t>'</w:t>
      </w:r>
      <w:r w:rsidRPr="000B4518">
        <w:t xml:space="preserve"> as specified in subclause 8.2.2), shall send a</w:t>
      </w:r>
      <w:r w:rsidR="00A9633D" w:rsidRPr="000B4518">
        <w:t xml:space="preserve"> Floor</w:t>
      </w:r>
      <w:r w:rsidRPr="000B4518">
        <w:t xml:space="preserve"> Ack message towards the controlling MCPTT function</w:t>
      </w:r>
      <w:r w:rsidR="00A9633D" w:rsidRPr="000B4518">
        <w:t xml:space="preserve"> with the Source field set to '1' (participating MCPTT function is the source)</w:t>
      </w:r>
      <w:r w:rsidRPr="000B4518">
        <w:t>;</w:t>
      </w:r>
    </w:p>
    <w:p w14:paraId="066AD4CE" w14:textId="77777777" w:rsidR="00D55ED9" w:rsidRPr="000B4518" w:rsidRDefault="00D55ED9" w:rsidP="00D55ED9">
      <w:pPr>
        <w:pStyle w:val="B1"/>
      </w:pPr>
      <w:r w:rsidRPr="000B4518">
        <w:t>5.</w:t>
      </w:r>
      <w:r w:rsidRPr="000B4518">
        <w:tab/>
      </w:r>
      <w:r w:rsidR="004E409E">
        <w:t xml:space="preserve">shall </w:t>
      </w:r>
      <w:r w:rsidRPr="000B4518">
        <w:t xml:space="preserve">restart </w:t>
      </w:r>
      <w:r w:rsidR="004E115B" w:rsidRPr="000B4518">
        <w:t xml:space="preserve">timer </w:t>
      </w:r>
      <w:r w:rsidR="00A9633D" w:rsidRPr="000B4518">
        <w:t xml:space="preserve">T15 </w:t>
      </w:r>
      <w:r w:rsidRPr="000B4518">
        <w:t>(</w:t>
      </w:r>
      <w:r w:rsidR="00217E8A">
        <w:t>C</w:t>
      </w:r>
      <w:r w:rsidR="00217E8A" w:rsidRPr="000B4518">
        <w:t>onversation</w:t>
      </w:r>
      <w:r w:rsidRPr="000B4518">
        <w:t>); and</w:t>
      </w:r>
    </w:p>
    <w:p w14:paraId="4B72848E" w14:textId="77777777" w:rsidR="00D55ED9" w:rsidRPr="000B4518" w:rsidRDefault="00D55ED9" w:rsidP="00D55ED9">
      <w:pPr>
        <w:pStyle w:val="B1"/>
      </w:pPr>
      <w:r w:rsidRPr="000B4518">
        <w:t>6.</w:t>
      </w:r>
      <w:r w:rsidRPr="000B4518">
        <w:tab/>
      </w:r>
      <w:r w:rsidR="004E409E">
        <w:t xml:space="preserve">shall </w:t>
      </w:r>
      <w:r w:rsidRPr="000B4518">
        <w:t>remain in the 'M: A conversation is active' state.</w:t>
      </w:r>
    </w:p>
    <w:p w14:paraId="03540B63" w14:textId="77777777" w:rsidR="00D55ED9" w:rsidRPr="000B4518" w:rsidRDefault="00D55ED9" w:rsidP="003F18B2">
      <w:pPr>
        <w:pStyle w:val="Heading4"/>
      </w:pPr>
      <w:bookmarkStart w:id="2225" w:name="_Toc533167911"/>
      <w:bookmarkStart w:id="2226" w:name="_Toc45211221"/>
      <w:bookmarkStart w:id="2227" w:name="_Toc51868110"/>
      <w:bookmarkStart w:id="2228" w:name="_Toc91169920"/>
      <w:r w:rsidRPr="000B4518">
        <w:t>10.2.3.4</w:t>
      </w:r>
      <w:r w:rsidRPr="000B4518">
        <w:tab/>
        <w:t>Send any other floor control message (R: Any other message)</w:t>
      </w:r>
      <w:bookmarkEnd w:id="2225"/>
      <w:bookmarkEnd w:id="2226"/>
      <w:bookmarkEnd w:id="2227"/>
      <w:bookmarkEnd w:id="2228"/>
    </w:p>
    <w:p w14:paraId="4A459999" w14:textId="77777777" w:rsidR="00D55ED9" w:rsidRPr="000B4518" w:rsidRDefault="00D55ED9" w:rsidP="00D55ED9">
      <w:r w:rsidRPr="000B4518">
        <w:t xml:space="preserve">When a floor control message other than the Floor Idle and Floor Taken message is received from a floor participant or </w:t>
      </w:r>
      <w:r w:rsidR="00A9633D" w:rsidRPr="000B4518">
        <w:t xml:space="preserve">received from </w:t>
      </w:r>
      <w:r w:rsidRPr="000B4518">
        <w:t xml:space="preserve">the </w:t>
      </w:r>
      <w:r w:rsidR="0087645C" w:rsidRPr="000B4518">
        <w:t>floor control server</w:t>
      </w:r>
      <w:r w:rsidRPr="000B4518">
        <w:t>, the participating MCPTT function:</w:t>
      </w:r>
    </w:p>
    <w:p w14:paraId="6B226B1B" w14:textId="77777777" w:rsidR="00D55ED9" w:rsidRPr="000B4518" w:rsidRDefault="00D55ED9" w:rsidP="00D55ED9">
      <w:pPr>
        <w:pStyle w:val="B1"/>
      </w:pPr>
      <w:r w:rsidRPr="000B4518">
        <w:t>1.</w:t>
      </w:r>
      <w:r w:rsidRPr="000B4518">
        <w:tab/>
        <w:t xml:space="preserve">shall forward the floor control message </w:t>
      </w:r>
      <w:r w:rsidR="00A9633D" w:rsidRPr="000B4518">
        <w:t>as specified in subclause 6.4</w:t>
      </w:r>
      <w:r w:rsidRPr="000B4518">
        <w:t>;</w:t>
      </w:r>
    </w:p>
    <w:p w14:paraId="2273EA90" w14:textId="77777777" w:rsidR="00D55ED9" w:rsidRPr="000B4518" w:rsidRDefault="0087645C" w:rsidP="00D55ED9">
      <w:pPr>
        <w:pStyle w:val="B1"/>
      </w:pPr>
      <w:r w:rsidRPr="000B4518">
        <w:t>2</w:t>
      </w:r>
      <w:r w:rsidR="00D55ED9" w:rsidRPr="000B4518">
        <w:t>.</w:t>
      </w:r>
      <w:r w:rsidR="00D55ED9" w:rsidRPr="000B4518">
        <w:tab/>
      </w:r>
      <w:r w:rsidR="004E409E">
        <w:t xml:space="preserve">shall </w:t>
      </w:r>
      <w:r w:rsidR="00D55ED9" w:rsidRPr="000B4518">
        <w:t xml:space="preserve">restart </w:t>
      </w:r>
      <w:r w:rsidR="004E115B" w:rsidRPr="000B4518">
        <w:t xml:space="preserve">timer </w:t>
      </w:r>
      <w:r w:rsidR="00A9633D" w:rsidRPr="000B4518">
        <w:t xml:space="preserve">T15 </w:t>
      </w:r>
      <w:r w:rsidR="00D55ED9" w:rsidRPr="000B4518">
        <w:t>(</w:t>
      </w:r>
      <w:r w:rsidR="00217E8A">
        <w:t>C</w:t>
      </w:r>
      <w:r w:rsidR="00217E8A" w:rsidRPr="000B4518">
        <w:t>onversation</w:t>
      </w:r>
      <w:r w:rsidR="00D55ED9" w:rsidRPr="000B4518">
        <w:t>); and</w:t>
      </w:r>
    </w:p>
    <w:p w14:paraId="53FA649D" w14:textId="77777777" w:rsidR="00D55ED9" w:rsidRPr="000B4518" w:rsidRDefault="0087645C" w:rsidP="00D55ED9">
      <w:pPr>
        <w:pStyle w:val="B1"/>
      </w:pPr>
      <w:r w:rsidRPr="000B4518">
        <w:t>3</w:t>
      </w:r>
      <w:r w:rsidR="00D55ED9" w:rsidRPr="000B4518">
        <w:t>.</w:t>
      </w:r>
      <w:r w:rsidR="00D55ED9" w:rsidRPr="000B4518">
        <w:tab/>
      </w:r>
      <w:r w:rsidR="004E409E">
        <w:t xml:space="preserve">shall </w:t>
      </w:r>
      <w:r w:rsidR="00D55ED9" w:rsidRPr="000B4518">
        <w:t>remain in the 'M: A conversation is active' state.</w:t>
      </w:r>
    </w:p>
    <w:p w14:paraId="47F2ADC1" w14:textId="77777777" w:rsidR="00D55ED9" w:rsidRPr="000B4518" w:rsidRDefault="00D55ED9" w:rsidP="003F18B2">
      <w:pPr>
        <w:pStyle w:val="Heading4"/>
      </w:pPr>
      <w:bookmarkStart w:id="2229" w:name="_Toc533167912"/>
      <w:bookmarkStart w:id="2230" w:name="_Toc45211222"/>
      <w:bookmarkStart w:id="2231" w:name="_Toc51868111"/>
      <w:bookmarkStart w:id="2232" w:name="_Toc91169921"/>
      <w:r w:rsidRPr="000B4518">
        <w:t>10.2.3.5</w:t>
      </w:r>
      <w:r w:rsidRPr="000B4518">
        <w:tab/>
        <w:t>Send RTP media packet over the MBMS subchannel (R: RTP packet)</w:t>
      </w:r>
      <w:bookmarkEnd w:id="2229"/>
      <w:bookmarkEnd w:id="2230"/>
      <w:bookmarkEnd w:id="2231"/>
      <w:bookmarkEnd w:id="2232"/>
    </w:p>
    <w:p w14:paraId="4400B355" w14:textId="77777777" w:rsidR="00D55ED9" w:rsidRPr="000B4518" w:rsidRDefault="00D55ED9" w:rsidP="00D55ED9">
      <w:r w:rsidRPr="000B4518">
        <w:t>When receiving a RTP media packet destined to one of the MCPTT client listening to the MBMS subchannel, the participating MCPTT function:</w:t>
      </w:r>
    </w:p>
    <w:p w14:paraId="69ECA522" w14:textId="77777777" w:rsidR="00D55ED9" w:rsidRPr="000B4518" w:rsidRDefault="00D55ED9" w:rsidP="00D55ED9">
      <w:pPr>
        <w:pStyle w:val="NO"/>
      </w:pPr>
      <w:r w:rsidRPr="000B4518">
        <w:t>NOTE:</w:t>
      </w:r>
      <w:r w:rsidRPr="000B4518">
        <w:tab/>
        <w:t>A</w:t>
      </w:r>
      <w:r w:rsidR="004E115B" w:rsidRPr="000B4518">
        <w:t>n</w:t>
      </w:r>
      <w:r w:rsidRPr="000B4518">
        <w:t xml:space="preserve"> RTP media packet not destined to a</w:t>
      </w:r>
      <w:r w:rsidR="00836F12" w:rsidRPr="000B4518">
        <w:t>n</w:t>
      </w:r>
      <w:r w:rsidRPr="000B4518">
        <w:t xml:space="preserve"> MCPTT client listening to the MBMS subchannel is forwarded to the MCPTT client over the unicast bearer.</w:t>
      </w:r>
    </w:p>
    <w:p w14:paraId="368800B7" w14:textId="77777777" w:rsidR="00D55ED9" w:rsidRPr="000B4518" w:rsidRDefault="00D55ED9" w:rsidP="00D55ED9">
      <w:pPr>
        <w:pStyle w:val="B1"/>
      </w:pPr>
      <w:r w:rsidRPr="000B4518">
        <w:t>1.</w:t>
      </w:r>
      <w:r w:rsidRPr="000B4518">
        <w:tab/>
      </w:r>
      <w:r w:rsidR="004E409E">
        <w:t xml:space="preserve">shall </w:t>
      </w:r>
      <w:r w:rsidRPr="000B4518">
        <w:t>check if the media packet is already sent over the MBMS subchannel or not;</w:t>
      </w:r>
    </w:p>
    <w:p w14:paraId="1A902D85" w14:textId="77777777" w:rsidR="00D55ED9" w:rsidRPr="000B4518" w:rsidRDefault="00D55ED9" w:rsidP="00D55ED9">
      <w:pPr>
        <w:pStyle w:val="B1"/>
      </w:pPr>
      <w:r w:rsidRPr="000B4518">
        <w:t>2.</w:t>
      </w:r>
      <w:r w:rsidRPr="000B4518">
        <w:tab/>
        <w:t>if the RTP media packet is already sent over the MBMS subchannel, shall discard the RTP media packet;</w:t>
      </w:r>
    </w:p>
    <w:p w14:paraId="282F1445" w14:textId="77777777" w:rsidR="00D55ED9" w:rsidRPr="000B4518" w:rsidRDefault="00D55ED9" w:rsidP="00D55ED9">
      <w:pPr>
        <w:pStyle w:val="B1"/>
      </w:pPr>
      <w:r w:rsidRPr="000B4518">
        <w:t>3.</w:t>
      </w:r>
      <w:r w:rsidRPr="000B4518">
        <w:tab/>
        <w:t xml:space="preserve">if the RTP media packet is not already sent over the MBMS </w:t>
      </w:r>
      <w:r w:rsidR="00BB2310" w:rsidRPr="000B4518">
        <w:t>s</w:t>
      </w:r>
      <w:r w:rsidRPr="000B4518">
        <w:t>ub channel, shall instruct the media distribution function to send the RTP media packet over the MBMS subchannel;</w:t>
      </w:r>
    </w:p>
    <w:p w14:paraId="31296373" w14:textId="77777777" w:rsidR="00D55ED9" w:rsidRPr="000B4518" w:rsidRDefault="00D55ED9" w:rsidP="00D55ED9">
      <w:pPr>
        <w:pStyle w:val="B1"/>
      </w:pPr>
      <w:r w:rsidRPr="000B4518">
        <w:t>4.</w:t>
      </w:r>
      <w:r w:rsidRPr="000B4518">
        <w:tab/>
      </w:r>
      <w:r w:rsidR="004E409E">
        <w:t xml:space="preserve">shall </w:t>
      </w:r>
      <w:r w:rsidRPr="000B4518">
        <w:t xml:space="preserve">restart </w:t>
      </w:r>
      <w:r w:rsidR="004E115B" w:rsidRPr="000B4518">
        <w:t xml:space="preserve">timer </w:t>
      </w:r>
      <w:r w:rsidR="00A9633D" w:rsidRPr="000B4518">
        <w:t xml:space="preserve">T15 </w:t>
      </w:r>
      <w:r w:rsidRPr="000B4518">
        <w:t>(</w:t>
      </w:r>
      <w:r w:rsidR="00A9633D" w:rsidRPr="000B4518">
        <w:t>C</w:t>
      </w:r>
      <w:r w:rsidRPr="000B4518">
        <w:t>onversation); and</w:t>
      </w:r>
    </w:p>
    <w:p w14:paraId="1BD8F817" w14:textId="77777777" w:rsidR="00D55ED9" w:rsidRPr="000B4518" w:rsidRDefault="00D55ED9" w:rsidP="00D55ED9">
      <w:pPr>
        <w:pStyle w:val="B1"/>
      </w:pPr>
      <w:r w:rsidRPr="000B4518">
        <w:t>5.</w:t>
      </w:r>
      <w:r w:rsidRPr="000B4518">
        <w:tab/>
      </w:r>
      <w:r w:rsidR="004E409E">
        <w:t xml:space="preserve">shall </w:t>
      </w:r>
      <w:r w:rsidRPr="000B4518">
        <w:t>remain in the 'M: A conversation is active' state.</w:t>
      </w:r>
    </w:p>
    <w:p w14:paraId="6DB23E81" w14:textId="77777777" w:rsidR="00D55ED9" w:rsidRPr="000B4518" w:rsidRDefault="00D55ED9" w:rsidP="003F18B2">
      <w:pPr>
        <w:pStyle w:val="Heading4"/>
      </w:pPr>
      <w:bookmarkStart w:id="2233" w:name="_Toc533167913"/>
      <w:bookmarkStart w:id="2234" w:name="_Toc45211223"/>
      <w:bookmarkStart w:id="2235" w:name="_Toc51868112"/>
      <w:bookmarkStart w:id="2236" w:name="_Toc91169922"/>
      <w:r w:rsidRPr="000B4518">
        <w:t>10.2.3.</w:t>
      </w:r>
      <w:r w:rsidR="00C1798E">
        <w:t>6</w:t>
      </w:r>
      <w:r w:rsidRPr="000B4518">
        <w:tab/>
        <w:t xml:space="preserve">Timer </w:t>
      </w:r>
      <w:r w:rsidR="00A9633D" w:rsidRPr="000B4518">
        <w:t xml:space="preserve">T15 </w:t>
      </w:r>
      <w:r w:rsidRPr="000B4518">
        <w:t>(</w:t>
      </w:r>
      <w:r w:rsidR="00217E8A">
        <w:t>C</w:t>
      </w:r>
      <w:r w:rsidR="00217E8A" w:rsidRPr="000B4518">
        <w:t>onversation</w:t>
      </w:r>
      <w:r w:rsidRPr="000B4518">
        <w:t>) expired</w:t>
      </w:r>
      <w:bookmarkEnd w:id="2233"/>
      <w:bookmarkEnd w:id="2234"/>
      <w:bookmarkEnd w:id="2235"/>
      <w:bookmarkEnd w:id="2236"/>
    </w:p>
    <w:p w14:paraId="6A14C4E2" w14:textId="77777777" w:rsidR="00D55ED9" w:rsidRPr="000B4518" w:rsidRDefault="00D55ED9" w:rsidP="00D55ED9">
      <w:r w:rsidRPr="000B4518">
        <w:t xml:space="preserve">Upon expiry of </w:t>
      </w:r>
      <w:r w:rsidR="004E115B" w:rsidRPr="000B4518">
        <w:t xml:space="preserve">timer </w:t>
      </w:r>
      <w:r w:rsidR="00A9633D" w:rsidRPr="000B4518">
        <w:t xml:space="preserve">T15 </w:t>
      </w:r>
      <w:r w:rsidRPr="000B4518">
        <w:t>(</w:t>
      </w:r>
      <w:r w:rsidR="00A9633D" w:rsidRPr="000B4518">
        <w:t>C</w:t>
      </w:r>
      <w:r w:rsidRPr="000B4518">
        <w:t>onversation), the participating MCPTT function shall:</w:t>
      </w:r>
    </w:p>
    <w:p w14:paraId="39D21334" w14:textId="77777777" w:rsidR="00347D70" w:rsidRPr="000B4518" w:rsidRDefault="00347D70" w:rsidP="008354D9">
      <w:pPr>
        <w:pStyle w:val="B1"/>
      </w:pPr>
      <w:r w:rsidRPr="000B4518">
        <w:t>1</w:t>
      </w:r>
      <w:r w:rsidR="00D55ED9" w:rsidRPr="000B4518">
        <w:t>.</w:t>
      </w:r>
      <w:r w:rsidR="00D55ED9" w:rsidRPr="000B4518">
        <w:tab/>
      </w:r>
      <w:r w:rsidRPr="000B4518">
        <w:t>if the application indicates that there is no longer a</w:t>
      </w:r>
      <w:r w:rsidR="00836F12" w:rsidRPr="000B4518">
        <w:t>n</w:t>
      </w:r>
      <w:r w:rsidRPr="000B4518">
        <w:t xml:space="preserve"> MCPTT client listening to the MBMS bearer, </w:t>
      </w:r>
    </w:p>
    <w:p w14:paraId="4B378A75" w14:textId="77777777" w:rsidR="00347D70" w:rsidRPr="000B4518" w:rsidRDefault="00347D70" w:rsidP="000B4072">
      <w:pPr>
        <w:pStyle w:val="B2"/>
      </w:pPr>
      <w:r w:rsidRPr="000B4518">
        <w:t>a.</w:t>
      </w:r>
      <w:r w:rsidRPr="000B4518">
        <w:tab/>
      </w:r>
      <w:r w:rsidR="00D55ED9" w:rsidRPr="000B4518">
        <w:t>shall release the instance of the 'Participating MCPTT function MBMS subchannel management' state machine used for the conversation</w:t>
      </w:r>
      <w:r w:rsidRPr="000B4518">
        <w:t>; and</w:t>
      </w:r>
    </w:p>
    <w:p w14:paraId="2CC778CE" w14:textId="77777777" w:rsidR="00D55ED9" w:rsidRPr="000B4518" w:rsidRDefault="00347D70" w:rsidP="000B4072">
      <w:pPr>
        <w:pStyle w:val="B2"/>
      </w:pPr>
      <w:r w:rsidRPr="000B4518">
        <w:t>b.</w:t>
      </w:r>
      <w:r w:rsidRPr="000B4518">
        <w:tab/>
        <w:t>shall enter the 'Start-</w:t>
      </w:r>
      <w:r w:rsidR="004E115B" w:rsidRPr="000B4518">
        <w:t>s</w:t>
      </w:r>
      <w:r w:rsidRPr="000B4518">
        <w:t>top' state; and</w:t>
      </w:r>
    </w:p>
    <w:p w14:paraId="7B72498E" w14:textId="77777777" w:rsidR="00347D70" w:rsidRPr="000B4518" w:rsidRDefault="00347D70" w:rsidP="008354D9">
      <w:pPr>
        <w:pStyle w:val="B1"/>
      </w:pPr>
      <w:r w:rsidRPr="000B4518">
        <w:t>2.</w:t>
      </w:r>
      <w:r w:rsidRPr="000B4518">
        <w:tab/>
        <w:t>if the application indicates that there are MCPTT client still listening to the MBMS bearer:</w:t>
      </w:r>
    </w:p>
    <w:p w14:paraId="6A7CBACE" w14:textId="77777777" w:rsidR="00347D70" w:rsidRPr="000B4518" w:rsidRDefault="00347D70" w:rsidP="000B4072">
      <w:pPr>
        <w:pStyle w:val="B2"/>
      </w:pPr>
      <w:r w:rsidRPr="000B4518">
        <w:t>a.</w:t>
      </w:r>
      <w:r w:rsidRPr="000B4518">
        <w:tab/>
        <w:t>shall send the Unmap Group To Bearer message over the MBMS subchannel. The Unmap Group To Bearer message:</w:t>
      </w:r>
    </w:p>
    <w:p w14:paraId="4E17522B" w14:textId="77777777" w:rsidR="00347D70" w:rsidRPr="000B4518" w:rsidRDefault="00347D70" w:rsidP="000B4072">
      <w:pPr>
        <w:pStyle w:val="B3"/>
      </w:pPr>
      <w:r w:rsidRPr="000B4518">
        <w:t>i.</w:t>
      </w:r>
      <w:r w:rsidRPr="000B4518">
        <w:tab/>
        <w:t>shall include the MCPTT Group ID field;</w:t>
      </w:r>
    </w:p>
    <w:p w14:paraId="6FB81396" w14:textId="77777777" w:rsidR="00347D70" w:rsidRPr="000B4518" w:rsidRDefault="00347D70" w:rsidP="000B4072">
      <w:pPr>
        <w:pStyle w:val="B2"/>
      </w:pPr>
      <w:r w:rsidRPr="000B4518">
        <w:t>b.</w:t>
      </w:r>
      <w:r w:rsidRPr="000B4518">
        <w:tab/>
      </w:r>
      <w:r w:rsidR="00535682" w:rsidRPr="000B4518">
        <w:t xml:space="preserve">shall </w:t>
      </w:r>
      <w:r w:rsidRPr="000B4518">
        <w:t xml:space="preserve">start timer T17 (Unmap Group To Bearer) and </w:t>
      </w:r>
      <w:r w:rsidR="00535682" w:rsidRPr="000B4518">
        <w:t>initialise counter C17 (Unmap Group To Bearer) to 1</w:t>
      </w:r>
      <w:r w:rsidRPr="000B4518">
        <w:t>; and</w:t>
      </w:r>
    </w:p>
    <w:p w14:paraId="03D444C7" w14:textId="77777777" w:rsidR="00347D70" w:rsidRPr="000B4518" w:rsidRDefault="00347D70" w:rsidP="00347D70">
      <w:pPr>
        <w:pStyle w:val="B2"/>
      </w:pPr>
      <w:r w:rsidRPr="000B4518">
        <w:t>c.</w:t>
      </w:r>
      <w:r w:rsidRPr="000B4518">
        <w:tab/>
      </w:r>
      <w:r w:rsidR="00535682" w:rsidRPr="000B4518">
        <w:t xml:space="preserve">shall </w:t>
      </w:r>
      <w:r w:rsidRPr="000B4518">
        <w:t>remain in the 'M: A conversation is active' state.</w:t>
      </w:r>
    </w:p>
    <w:p w14:paraId="015F2D56" w14:textId="77777777" w:rsidR="00347D70" w:rsidRPr="000B4518" w:rsidRDefault="00347D70" w:rsidP="003F18B2">
      <w:pPr>
        <w:pStyle w:val="Heading4"/>
      </w:pPr>
      <w:bookmarkStart w:id="2237" w:name="_Toc533167914"/>
      <w:bookmarkStart w:id="2238" w:name="_Toc45211224"/>
      <w:bookmarkStart w:id="2239" w:name="_Toc51868113"/>
      <w:bookmarkStart w:id="2240" w:name="_Toc91169923"/>
      <w:r w:rsidRPr="000B4518">
        <w:t>10.2.3.</w:t>
      </w:r>
      <w:r w:rsidR="00C1798E">
        <w:t>7</w:t>
      </w:r>
      <w:r w:rsidRPr="000B4518">
        <w:tab/>
      </w:r>
      <w:r w:rsidR="004E115B" w:rsidRPr="000B4518">
        <w:t xml:space="preserve">Timer </w:t>
      </w:r>
      <w:r w:rsidRPr="000B4518">
        <w:t>T16 (Map Group To Bearer) expired</w:t>
      </w:r>
      <w:bookmarkEnd w:id="2237"/>
      <w:bookmarkEnd w:id="2238"/>
      <w:bookmarkEnd w:id="2239"/>
      <w:bookmarkEnd w:id="2240"/>
    </w:p>
    <w:p w14:paraId="3B5AE1B5" w14:textId="77777777" w:rsidR="00347D70" w:rsidRPr="000B4518" w:rsidRDefault="00347D70" w:rsidP="00347D70">
      <w:r w:rsidRPr="000B4518">
        <w:t>Upon ex</w:t>
      </w:r>
      <w:r w:rsidR="005A4C9F" w:rsidRPr="000B4518">
        <w:t>p</w:t>
      </w:r>
      <w:r w:rsidRPr="000B4518">
        <w:t xml:space="preserve">iry of </w:t>
      </w:r>
      <w:r w:rsidR="004E115B" w:rsidRPr="000B4518">
        <w:t xml:space="preserve">timer </w:t>
      </w:r>
      <w:r w:rsidRPr="000B4518">
        <w:t>T16 (Map Group To Bearer), the participating MCPTT function:</w:t>
      </w:r>
    </w:p>
    <w:p w14:paraId="2891AFB4" w14:textId="77777777" w:rsidR="00347D70" w:rsidRPr="000B4518" w:rsidRDefault="00347D70" w:rsidP="00347D70">
      <w:pPr>
        <w:pStyle w:val="B1"/>
      </w:pPr>
      <w:r w:rsidRPr="000B4518">
        <w:t>1.</w:t>
      </w:r>
      <w:r w:rsidRPr="000B4518">
        <w:tab/>
        <w:t>shall send a Map Group To Bearer message over the general purpose MBMS subchannel. The Map Group To Bearer message:</w:t>
      </w:r>
    </w:p>
    <w:p w14:paraId="780E4E40" w14:textId="77777777" w:rsidR="00347D70" w:rsidRPr="000B4518" w:rsidRDefault="00347D70" w:rsidP="00347D70">
      <w:pPr>
        <w:pStyle w:val="B2"/>
      </w:pPr>
      <w:r w:rsidRPr="000B4518">
        <w:t>a.</w:t>
      </w:r>
      <w:r w:rsidRPr="000B4518">
        <w:tab/>
        <w:t>shall include a TMGI field;</w:t>
      </w:r>
    </w:p>
    <w:p w14:paraId="57DCE07D" w14:textId="77777777" w:rsidR="00347D70" w:rsidRPr="000B4518" w:rsidRDefault="00347D70" w:rsidP="001D0801">
      <w:pPr>
        <w:pStyle w:val="B2"/>
      </w:pPr>
      <w:r w:rsidRPr="000B4518">
        <w:t>b.</w:t>
      </w:r>
      <w:r w:rsidRPr="000B4518">
        <w:tab/>
        <w:t>shall include a MBMS Subchannel field; and</w:t>
      </w:r>
    </w:p>
    <w:p w14:paraId="4F9D0356" w14:textId="77777777" w:rsidR="00347D70" w:rsidRPr="000B4518" w:rsidRDefault="00347D70" w:rsidP="00347D70">
      <w:pPr>
        <w:pStyle w:val="B2"/>
      </w:pPr>
      <w:r w:rsidRPr="000B4518">
        <w:t>c</w:t>
      </w:r>
      <w:r w:rsidRPr="000B4518">
        <w:tab/>
        <w:t>shall include the MCPTT Group identifier field;</w:t>
      </w:r>
    </w:p>
    <w:p w14:paraId="5595D19C" w14:textId="77777777" w:rsidR="00347D70" w:rsidRPr="000B4518" w:rsidRDefault="00347D70" w:rsidP="00347D70">
      <w:pPr>
        <w:pStyle w:val="B1"/>
      </w:pPr>
      <w:r w:rsidRPr="000B4518">
        <w:t>2.</w:t>
      </w:r>
      <w:r w:rsidRPr="000B4518">
        <w:tab/>
      </w:r>
      <w:r w:rsidR="004E409E">
        <w:t xml:space="preserve">shall </w:t>
      </w:r>
      <w:r w:rsidRPr="000B4518">
        <w:t>restart timer T16 (Map Group To Bearer); and</w:t>
      </w:r>
    </w:p>
    <w:p w14:paraId="6F971F91" w14:textId="77777777" w:rsidR="00347D70" w:rsidRPr="000B4518" w:rsidRDefault="00347D70" w:rsidP="00347D70">
      <w:pPr>
        <w:pStyle w:val="B1"/>
      </w:pPr>
      <w:r w:rsidRPr="000B4518">
        <w:t>3.</w:t>
      </w:r>
      <w:r w:rsidRPr="000B4518">
        <w:tab/>
      </w:r>
      <w:r w:rsidR="004E409E">
        <w:t xml:space="preserve">shall </w:t>
      </w:r>
      <w:r w:rsidRPr="000B4518">
        <w:t>remain in the 'M: A conversation is active' state.</w:t>
      </w:r>
    </w:p>
    <w:p w14:paraId="13A2EBF9" w14:textId="77777777" w:rsidR="00347D70" w:rsidRPr="000B4518" w:rsidRDefault="00347D70" w:rsidP="003F18B2">
      <w:pPr>
        <w:pStyle w:val="Heading4"/>
      </w:pPr>
      <w:bookmarkStart w:id="2241" w:name="_Toc533167915"/>
      <w:bookmarkStart w:id="2242" w:name="_Toc45211225"/>
      <w:bookmarkStart w:id="2243" w:name="_Toc51868114"/>
      <w:bookmarkStart w:id="2244" w:name="_Toc91169924"/>
      <w:r w:rsidRPr="000B4518">
        <w:t>10.2.3.</w:t>
      </w:r>
      <w:r w:rsidR="00C1798E">
        <w:t>8</w:t>
      </w:r>
      <w:r w:rsidRPr="000B4518">
        <w:tab/>
        <w:t>Timer T17 (Unmap Group To Bearer) expired</w:t>
      </w:r>
      <w:bookmarkEnd w:id="2241"/>
      <w:bookmarkEnd w:id="2242"/>
      <w:bookmarkEnd w:id="2243"/>
      <w:bookmarkEnd w:id="2244"/>
    </w:p>
    <w:p w14:paraId="6C437151" w14:textId="77777777" w:rsidR="00347D70" w:rsidRPr="000B4518" w:rsidRDefault="00347D70" w:rsidP="00347D70">
      <w:r w:rsidRPr="000B4518">
        <w:t xml:space="preserve">Upon expiry of </w:t>
      </w:r>
      <w:r w:rsidR="00535682" w:rsidRPr="000B4518">
        <w:t xml:space="preserve">timer </w:t>
      </w:r>
      <w:r w:rsidRPr="000B4518">
        <w:t>T17 (Unmap Group To Bearer)</w:t>
      </w:r>
      <w:r w:rsidR="00535682" w:rsidRPr="000B4518">
        <w:t xml:space="preserve"> less than the upper limit of counter C17 (Unmap Group To Bearer) times,</w:t>
      </w:r>
      <w:r w:rsidRPr="000B4518">
        <w:t xml:space="preserve"> the participating MCPTT function:</w:t>
      </w:r>
    </w:p>
    <w:p w14:paraId="725F23AA" w14:textId="77777777" w:rsidR="00347D70" w:rsidRPr="000B4518" w:rsidRDefault="00347D70" w:rsidP="00347D70">
      <w:pPr>
        <w:pStyle w:val="B1"/>
      </w:pPr>
      <w:r w:rsidRPr="000B4518">
        <w:t>1.</w:t>
      </w:r>
      <w:r w:rsidRPr="000B4518">
        <w:tab/>
        <w:t>shall send the Unmap Group To Bearer message over the MBMS subchannel. The Unmap Group To Bearer message:</w:t>
      </w:r>
    </w:p>
    <w:p w14:paraId="46E818AF" w14:textId="77777777" w:rsidR="00347D70" w:rsidRPr="000B4518" w:rsidRDefault="00347D70" w:rsidP="00347D70">
      <w:pPr>
        <w:pStyle w:val="B2"/>
      </w:pPr>
      <w:r w:rsidRPr="000B4518">
        <w:t>a</w:t>
      </w:r>
      <w:r w:rsidR="005A4C9F" w:rsidRPr="000B4518">
        <w:t>.</w:t>
      </w:r>
      <w:r w:rsidRPr="000B4518">
        <w:tab/>
        <w:t>shall include the MCPTT Group ID field; and</w:t>
      </w:r>
    </w:p>
    <w:p w14:paraId="5107C904" w14:textId="77777777" w:rsidR="00347D70" w:rsidRPr="000B4518" w:rsidRDefault="00347D70" w:rsidP="00347D70">
      <w:pPr>
        <w:pStyle w:val="B1"/>
      </w:pPr>
      <w:r w:rsidRPr="000B4518">
        <w:t>2.</w:t>
      </w:r>
      <w:r w:rsidRPr="000B4518">
        <w:tab/>
        <w:t xml:space="preserve">shall restart the timer T17 (Map Group To Bearer re-transmit) and </w:t>
      </w:r>
      <w:r w:rsidR="00535682" w:rsidRPr="000B4518">
        <w:t>increment counter C17 (Unmap Group To Bearer) by 1</w:t>
      </w:r>
      <w:r w:rsidRPr="000B4518">
        <w:t>.</w:t>
      </w:r>
    </w:p>
    <w:p w14:paraId="32B77752" w14:textId="77777777" w:rsidR="00347D70" w:rsidRPr="000B4518" w:rsidRDefault="00347D70" w:rsidP="003F18B2">
      <w:pPr>
        <w:pStyle w:val="Heading4"/>
      </w:pPr>
      <w:bookmarkStart w:id="2245" w:name="_Toc533167916"/>
      <w:bookmarkStart w:id="2246" w:name="_Toc45211226"/>
      <w:bookmarkStart w:id="2247" w:name="_Toc51868115"/>
      <w:bookmarkStart w:id="2248" w:name="_Toc91169925"/>
      <w:r w:rsidRPr="000B4518">
        <w:t>10.2.3.</w:t>
      </w:r>
      <w:r w:rsidR="00C1798E">
        <w:t>9</w:t>
      </w:r>
      <w:r w:rsidRPr="000B4518">
        <w:tab/>
        <w:t>Timer T17 (Unmap Group To Bearer) expired Nth time</w:t>
      </w:r>
      <w:bookmarkEnd w:id="2245"/>
      <w:bookmarkEnd w:id="2246"/>
      <w:bookmarkEnd w:id="2247"/>
      <w:bookmarkEnd w:id="2248"/>
    </w:p>
    <w:p w14:paraId="43694899" w14:textId="77777777" w:rsidR="00347D70" w:rsidRPr="000B4518" w:rsidRDefault="00347D70" w:rsidP="00347D70">
      <w:r w:rsidRPr="000B4518">
        <w:t xml:space="preserve">Upon expiry of </w:t>
      </w:r>
      <w:r w:rsidR="004E115B" w:rsidRPr="000B4518">
        <w:t xml:space="preserve">timer </w:t>
      </w:r>
      <w:r w:rsidRPr="000B4518">
        <w:t xml:space="preserve">T17 (Unmap Group To Bearer) </w:t>
      </w:r>
      <w:r w:rsidR="00535682" w:rsidRPr="000B4518">
        <w:t>by the upper limit of counter C17 (Unmap Group To Bearer)</w:t>
      </w:r>
      <w:r w:rsidRPr="000B4518">
        <w:t>, the participating MCPTT function:</w:t>
      </w:r>
    </w:p>
    <w:p w14:paraId="3912FE2F" w14:textId="77777777" w:rsidR="00347D70" w:rsidRPr="000B4518" w:rsidRDefault="00347D70" w:rsidP="00347D70">
      <w:pPr>
        <w:pStyle w:val="B1"/>
      </w:pPr>
      <w:r w:rsidRPr="000B4518">
        <w:t>1.</w:t>
      </w:r>
      <w:r w:rsidRPr="000B4518">
        <w:tab/>
        <w:t>shall send the Unmap Group To Bearer message over the MBMS subchannel. The Unmap Group To Bearer message:</w:t>
      </w:r>
    </w:p>
    <w:p w14:paraId="28AE1A6E" w14:textId="77777777" w:rsidR="00347D70" w:rsidRPr="000B4518" w:rsidRDefault="00347D70" w:rsidP="00347D70">
      <w:pPr>
        <w:pStyle w:val="B2"/>
      </w:pPr>
      <w:r w:rsidRPr="000B4518">
        <w:t>a</w:t>
      </w:r>
      <w:r w:rsidR="00B11B90" w:rsidRPr="000B4518">
        <w:t>.</w:t>
      </w:r>
      <w:r w:rsidRPr="000B4518">
        <w:tab/>
        <w:t>shall include the MCPTT Group ID field; and</w:t>
      </w:r>
    </w:p>
    <w:p w14:paraId="3A38C122" w14:textId="77777777" w:rsidR="00347D70" w:rsidRPr="000B4518" w:rsidRDefault="00347D70" w:rsidP="00347D70">
      <w:pPr>
        <w:pStyle w:val="B1"/>
      </w:pPr>
      <w:r w:rsidRPr="000B4518">
        <w:t>2.</w:t>
      </w:r>
      <w:r w:rsidRPr="000B4518">
        <w:tab/>
        <w:t>shall release the instance of the 'Participating MCPTT function MBMS subchannel management' state machine used for the conversation.</w:t>
      </w:r>
    </w:p>
    <w:p w14:paraId="2E5600A8" w14:textId="77777777" w:rsidR="00347D70" w:rsidRPr="000B4518" w:rsidRDefault="00347D70" w:rsidP="003F18B2">
      <w:pPr>
        <w:pStyle w:val="Heading4"/>
      </w:pPr>
      <w:bookmarkStart w:id="2249" w:name="_Toc533167917"/>
      <w:bookmarkStart w:id="2250" w:name="_Toc45211227"/>
      <w:bookmarkStart w:id="2251" w:name="_Toc51868116"/>
      <w:bookmarkStart w:id="2252" w:name="_Toc91169926"/>
      <w:r w:rsidRPr="000B4518">
        <w:t>10.2.3.</w:t>
      </w:r>
      <w:r w:rsidR="00C1798E" w:rsidRPr="000B4518">
        <w:t>1</w:t>
      </w:r>
      <w:r w:rsidR="00C1798E">
        <w:t>0</w:t>
      </w:r>
      <w:r w:rsidRPr="000B4518">
        <w:tab/>
        <w:t>End conversation over the MBMS bearer (End conversation)</w:t>
      </w:r>
      <w:bookmarkEnd w:id="2249"/>
      <w:bookmarkEnd w:id="2250"/>
      <w:bookmarkEnd w:id="2251"/>
      <w:bookmarkEnd w:id="2252"/>
    </w:p>
    <w:p w14:paraId="3463F590" w14:textId="77777777" w:rsidR="00347D70" w:rsidRPr="000B4518" w:rsidRDefault="00347D70" w:rsidP="00347D70">
      <w:r w:rsidRPr="000B4518">
        <w:t>Upon receiving an indication from the application and signalling plane that all MCPTT clients now listens to the unicast channel, the participating MCPTT function:</w:t>
      </w:r>
    </w:p>
    <w:p w14:paraId="79D0688E" w14:textId="77777777" w:rsidR="00347D70" w:rsidRPr="000B4518" w:rsidRDefault="00347D70" w:rsidP="00347D70">
      <w:pPr>
        <w:pStyle w:val="B1"/>
      </w:pPr>
      <w:r w:rsidRPr="000B4518">
        <w:t>1.</w:t>
      </w:r>
      <w:r w:rsidRPr="000B4518">
        <w:tab/>
        <w:t>shall release the instance of the 'Participating MCPTT function MBMS subchannel management' state machine used for the conversation.</w:t>
      </w:r>
    </w:p>
    <w:p w14:paraId="4B480838" w14:textId="77777777" w:rsidR="00D55ED9" w:rsidRPr="000B4518" w:rsidRDefault="00D55ED9" w:rsidP="003F18B2">
      <w:pPr>
        <w:pStyle w:val="Heading4"/>
      </w:pPr>
      <w:bookmarkStart w:id="2253" w:name="_Toc533167918"/>
      <w:bookmarkStart w:id="2254" w:name="_Toc45211228"/>
      <w:bookmarkStart w:id="2255" w:name="_Toc51868117"/>
      <w:bookmarkStart w:id="2256" w:name="_Toc91169927"/>
      <w:r w:rsidRPr="000B4518">
        <w:t>10.2.3.</w:t>
      </w:r>
      <w:r w:rsidR="00C1798E" w:rsidRPr="000B4518">
        <w:t>1</w:t>
      </w:r>
      <w:r w:rsidR="00C1798E">
        <w:t>1</w:t>
      </w:r>
      <w:r w:rsidRPr="000B4518">
        <w:tab/>
        <w:t>Group call released</w:t>
      </w:r>
      <w:bookmarkEnd w:id="2253"/>
      <w:bookmarkEnd w:id="2254"/>
      <w:bookmarkEnd w:id="2255"/>
      <w:bookmarkEnd w:id="2256"/>
    </w:p>
    <w:p w14:paraId="25703745" w14:textId="77777777" w:rsidR="00D55ED9" w:rsidRPr="000B4518" w:rsidRDefault="00D55ED9" w:rsidP="00D55ED9">
      <w:r w:rsidRPr="000B4518">
        <w:t>If the control and signalling plane indicates that the group call session is released, the participating MCPTT function:</w:t>
      </w:r>
    </w:p>
    <w:p w14:paraId="5D050D42" w14:textId="77777777" w:rsidR="00D55ED9" w:rsidRPr="000B4518" w:rsidRDefault="00D55ED9" w:rsidP="00D55ED9">
      <w:pPr>
        <w:pStyle w:val="B1"/>
      </w:pPr>
      <w:r w:rsidRPr="000B4518">
        <w:t>1.</w:t>
      </w:r>
      <w:r w:rsidRPr="000B4518">
        <w:tab/>
        <w:t xml:space="preserve">shall send the </w:t>
      </w:r>
      <w:r w:rsidR="00347D70" w:rsidRPr="000B4518">
        <w:t>Unmap Group To Bearer</w:t>
      </w:r>
      <w:r w:rsidR="00347D70" w:rsidRPr="000B4518" w:rsidDel="009F61BB">
        <w:t xml:space="preserve"> </w:t>
      </w:r>
      <w:r w:rsidRPr="000B4518">
        <w:t xml:space="preserve">message over the MBMS subchannel. The </w:t>
      </w:r>
      <w:r w:rsidR="00347D70" w:rsidRPr="000B4518">
        <w:t>Unmap Group To Bearer</w:t>
      </w:r>
      <w:r w:rsidR="00347D70" w:rsidRPr="000B4518" w:rsidDel="009F61BB">
        <w:t xml:space="preserve"> </w:t>
      </w:r>
      <w:r w:rsidRPr="000B4518">
        <w:t>message:</w:t>
      </w:r>
    </w:p>
    <w:p w14:paraId="25DA89D9" w14:textId="77777777" w:rsidR="00A9633D" w:rsidRPr="000B4518" w:rsidRDefault="00A9633D" w:rsidP="00A9633D">
      <w:pPr>
        <w:pStyle w:val="B2"/>
      </w:pPr>
      <w:r w:rsidRPr="000B4518">
        <w:t>a</w:t>
      </w:r>
      <w:r w:rsidR="00B11B90" w:rsidRPr="000B4518">
        <w:t>.</w:t>
      </w:r>
      <w:r w:rsidRPr="000B4518">
        <w:tab/>
        <w:t>shall include the MCPTT Group ID field;</w:t>
      </w:r>
    </w:p>
    <w:p w14:paraId="4BE720C0" w14:textId="77777777" w:rsidR="00347D70" w:rsidRPr="000B4518" w:rsidRDefault="00347D70" w:rsidP="00347D70">
      <w:pPr>
        <w:pStyle w:val="B1"/>
      </w:pPr>
      <w:r w:rsidRPr="000B4518">
        <w:t>2.</w:t>
      </w:r>
      <w:r w:rsidRPr="000B4518">
        <w:tab/>
        <w:t xml:space="preserve">shall stop </w:t>
      </w:r>
      <w:r w:rsidR="004E115B" w:rsidRPr="000B4518">
        <w:t xml:space="preserve">timer </w:t>
      </w:r>
      <w:r w:rsidRPr="000B4518">
        <w:t>T15 (</w:t>
      </w:r>
      <w:r w:rsidR="00217E8A">
        <w:t>C</w:t>
      </w:r>
      <w:r w:rsidR="00217E8A" w:rsidRPr="000B4518">
        <w:t>onversation</w:t>
      </w:r>
      <w:r w:rsidRPr="000B4518">
        <w:t xml:space="preserve">), </w:t>
      </w:r>
      <w:r w:rsidR="004E115B" w:rsidRPr="000B4518">
        <w:t xml:space="preserve">timer </w:t>
      </w:r>
      <w:r w:rsidRPr="000B4518">
        <w:t xml:space="preserve">T16 (Map Group To Bearer) and </w:t>
      </w:r>
      <w:r w:rsidR="004E115B" w:rsidRPr="000B4518">
        <w:t xml:space="preserve">timer </w:t>
      </w:r>
      <w:r w:rsidRPr="000B4518">
        <w:t>T17 (Unmap Group To Bearer), if running; and</w:t>
      </w:r>
    </w:p>
    <w:p w14:paraId="7CE03432" w14:textId="77777777" w:rsidR="00347D70" w:rsidRPr="000B4518" w:rsidRDefault="00347D70" w:rsidP="00347D70">
      <w:pPr>
        <w:pStyle w:val="B1"/>
      </w:pPr>
      <w:r w:rsidRPr="000B4518">
        <w:t>3</w:t>
      </w:r>
      <w:r w:rsidR="00D55ED9" w:rsidRPr="000B4518">
        <w:t>.</w:t>
      </w:r>
      <w:r w:rsidR="00D55ED9" w:rsidRPr="000B4518">
        <w:tab/>
        <w:t>shall release the instance of the 'Participating MCPTT function MBMS subchannel management' state machine used for the conversation.</w:t>
      </w:r>
    </w:p>
    <w:p w14:paraId="403F692F" w14:textId="77777777" w:rsidR="00D55ED9" w:rsidRPr="000B4518" w:rsidRDefault="00D55ED9" w:rsidP="003F18B2">
      <w:pPr>
        <w:pStyle w:val="Heading2"/>
      </w:pPr>
      <w:bookmarkStart w:id="2257" w:name="_Toc533167919"/>
      <w:bookmarkStart w:id="2258" w:name="_Toc45211229"/>
      <w:bookmarkStart w:id="2259" w:name="_Toc51868118"/>
      <w:bookmarkStart w:id="2260" w:name="_Toc91169928"/>
      <w:r w:rsidRPr="000B4518">
        <w:t>10.3</w:t>
      </w:r>
      <w:r w:rsidRPr="000B4518">
        <w:tab/>
        <w:t>MBMS subchannel control procedure for the MCPTT client</w:t>
      </w:r>
      <w:bookmarkEnd w:id="2257"/>
      <w:bookmarkEnd w:id="2258"/>
      <w:bookmarkEnd w:id="2259"/>
      <w:bookmarkEnd w:id="2260"/>
    </w:p>
    <w:p w14:paraId="5BB31633" w14:textId="77777777" w:rsidR="00D55ED9" w:rsidRPr="000B4518" w:rsidRDefault="00D55ED9" w:rsidP="003F18B2">
      <w:pPr>
        <w:pStyle w:val="Heading3"/>
      </w:pPr>
      <w:bookmarkStart w:id="2261" w:name="_Toc533167920"/>
      <w:bookmarkStart w:id="2262" w:name="_Toc45211230"/>
      <w:bookmarkStart w:id="2263" w:name="_Toc51868119"/>
      <w:bookmarkStart w:id="2264" w:name="_Toc91169929"/>
      <w:r w:rsidRPr="000B4518">
        <w:t>10.3.1</w:t>
      </w:r>
      <w:r w:rsidRPr="000B4518">
        <w:tab/>
        <w:t>General</w:t>
      </w:r>
      <w:bookmarkEnd w:id="2261"/>
      <w:bookmarkEnd w:id="2262"/>
      <w:bookmarkEnd w:id="2263"/>
      <w:bookmarkEnd w:id="2264"/>
    </w:p>
    <w:p w14:paraId="00679279" w14:textId="77777777" w:rsidR="00D55ED9" w:rsidRPr="000B4518" w:rsidRDefault="00D55ED9" w:rsidP="00D55ED9">
      <w:r w:rsidRPr="000B4518">
        <w:t>An MCPTT client that supports receiving floor control messages and RTP media packets over an MBMS bearer shall support the procedures in the following subclauses.</w:t>
      </w:r>
    </w:p>
    <w:p w14:paraId="206AEDAC" w14:textId="77777777" w:rsidR="00D55ED9" w:rsidRPr="000B4518" w:rsidRDefault="00D55ED9" w:rsidP="00D55ED9">
      <w:r w:rsidRPr="000B4518">
        <w:t>The procedures in the following subclauses assume that an MBMS bearer is active and announced as described in subclause 4.1.3.</w:t>
      </w:r>
    </w:p>
    <w:p w14:paraId="412C9E6D" w14:textId="77777777" w:rsidR="00D55ED9" w:rsidRPr="000B4518" w:rsidRDefault="00D55ED9" w:rsidP="00D55ED9">
      <w:pPr>
        <w:pStyle w:val="NO"/>
      </w:pPr>
      <w:r w:rsidRPr="000B4518">
        <w:t>NOTE:</w:t>
      </w:r>
      <w:r w:rsidRPr="000B4518">
        <w:tab/>
        <w:t>The floor control procedures described in subclause 6.2 are not impacted due to the use of an MBMS bearer.</w:t>
      </w:r>
    </w:p>
    <w:p w14:paraId="67C693A3" w14:textId="77777777" w:rsidR="00D55ED9" w:rsidRPr="000B4518" w:rsidRDefault="00D55ED9" w:rsidP="003F18B2">
      <w:pPr>
        <w:pStyle w:val="Heading3"/>
      </w:pPr>
      <w:bookmarkStart w:id="2265" w:name="_Toc533167921"/>
      <w:bookmarkStart w:id="2266" w:name="_Toc45211231"/>
      <w:bookmarkStart w:id="2267" w:name="_Toc51868120"/>
      <w:bookmarkStart w:id="2268" w:name="_Toc91169930"/>
      <w:r w:rsidRPr="000B4518">
        <w:t>10.3.2</w:t>
      </w:r>
      <w:r w:rsidRPr="000B4518">
        <w:tab/>
        <w:t>Conversation over a pre-activated MBMS bearer is started</w:t>
      </w:r>
      <w:bookmarkEnd w:id="2265"/>
      <w:bookmarkEnd w:id="2266"/>
      <w:bookmarkEnd w:id="2267"/>
      <w:bookmarkEnd w:id="2268"/>
    </w:p>
    <w:p w14:paraId="481ABE77" w14:textId="77777777" w:rsidR="00D55ED9" w:rsidRPr="000B4518" w:rsidRDefault="00D55ED9" w:rsidP="00D55ED9">
      <w:r w:rsidRPr="000B4518">
        <w:t xml:space="preserve">When receiving a </w:t>
      </w:r>
      <w:r w:rsidR="00A9633D" w:rsidRPr="000B4518">
        <w:t>Map Group To Bearer</w:t>
      </w:r>
      <w:r w:rsidRPr="000B4518">
        <w:t xml:space="preserve"> message over the general purpose MBMS subchannel, the MBMS interface in the MCPTT client:</w:t>
      </w:r>
    </w:p>
    <w:p w14:paraId="4509A46F" w14:textId="77777777" w:rsidR="00D55ED9" w:rsidRPr="000B4518" w:rsidRDefault="00D55ED9" w:rsidP="00D55ED9">
      <w:pPr>
        <w:pStyle w:val="B1"/>
      </w:pPr>
      <w:r w:rsidRPr="000B4518">
        <w:t>1.</w:t>
      </w:r>
      <w:r w:rsidRPr="000B4518">
        <w:tab/>
        <w:t xml:space="preserve">shall associate the TMGI </w:t>
      </w:r>
      <w:r w:rsidR="00A9633D" w:rsidRPr="000B4518">
        <w:t xml:space="preserve">in the TMGI field, </w:t>
      </w:r>
      <w:r w:rsidRPr="000B4518">
        <w:t xml:space="preserve">the </w:t>
      </w:r>
      <w:r w:rsidR="00A9633D" w:rsidRPr="000B4518">
        <w:t>MBMS subchannel for audio and for floor control with the MCPTT group identity in the MCPTT Group ID field</w:t>
      </w:r>
      <w:r w:rsidRPr="000B4518">
        <w:t>.</w:t>
      </w:r>
    </w:p>
    <w:p w14:paraId="1DF621EC" w14:textId="77777777" w:rsidR="00D55ED9" w:rsidRPr="000B4518" w:rsidRDefault="00D55ED9" w:rsidP="003F18B2">
      <w:pPr>
        <w:pStyle w:val="Heading3"/>
      </w:pPr>
      <w:bookmarkStart w:id="2269" w:name="_Toc533167922"/>
      <w:bookmarkStart w:id="2270" w:name="_Toc45211232"/>
      <w:bookmarkStart w:id="2271" w:name="_Toc51868121"/>
      <w:bookmarkStart w:id="2272" w:name="_Toc91169931"/>
      <w:r w:rsidRPr="000B4518">
        <w:t>10.3.3</w:t>
      </w:r>
      <w:r w:rsidRPr="000B4518">
        <w:tab/>
        <w:t>Receiv</w:t>
      </w:r>
      <w:r w:rsidR="004E115B" w:rsidRPr="000B4518">
        <w:t>e</w:t>
      </w:r>
      <w:r w:rsidRPr="000B4518">
        <w:t xml:space="preserve"> floor control messages and RTP media packets over a MBMS subchannel</w:t>
      </w:r>
      <w:bookmarkEnd w:id="2269"/>
      <w:bookmarkEnd w:id="2270"/>
      <w:bookmarkEnd w:id="2271"/>
      <w:bookmarkEnd w:id="2272"/>
    </w:p>
    <w:p w14:paraId="06802E49" w14:textId="77777777" w:rsidR="00D55ED9" w:rsidRPr="000B4518" w:rsidRDefault="00D55ED9" w:rsidP="00D55ED9">
      <w:r w:rsidRPr="000B4518">
        <w:t>If the MBMS interface receives RTP media packets or floor control messages over the MBMS subchannel, the MBMS interface in the MCPTT client:</w:t>
      </w:r>
    </w:p>
    <w:p w14:paraId="7E7C47EF" w14:textId="77777777" w:rsidR="00D55ED9" w:rsidRPr="000B4518" w:rsidRDefault="00D55ED9" w:rsidP="00D55ED9">
      <w:pPr>
        <w:pStyle w:val="B1"/>
      </w:pPr>
      <w:r w:rsidRPr="000B4518">
        <w:t>1.</w:t>
      </w:r>
      <w:r w:rsidRPr="000B4518">
        <w:tab/>
        <w:t>if there is an association between the TMGI</w:t>
      </w:r>
      <w:r w:rsidR="00A9633D" w:rsidRPr="000B4518">
        <w:t>,</w:t>
      </w:r>
      <w:r w:rsidRPr="000B4518">
        <w:t xml:space="preserve"> </w:t>
      </w:r>
      <w:r w:rsidR="00A9633D" w:rsidRPr="000B4518">
        <w:t>the MBMS subchannel for audio and for floor control</w:t>
      </w:r>
      <w:r w:rsidRPr="000B4518">
        <w:t xml:space="preserve"> to a</w:t>
      </w:r>
      <w:r w:rsidR="00A9633D" w:rsidRPr="000B4518">
        <w:t>n ongoing</w:t>
      </w:r>
      <w:r w:rsidRPr="000B4518">
        <w:t xml:space="preserve"> conversation in a group </w:t>
      </w:r>
      <w:r w:rsidR="00A9633D" w:rsidRPr="000B4518">
        <w:t>session</w:t>
      </w:r>
      <w:r w:rsidRPr="000B4518">
        <w:t>:</w:t>
      </w:r>
    </w:p>
    <w:p w14:paraId="00E09C7B" w14:textId="77777777" w:rsidR="00D55ED9" w:rsidRPr="000B4518" w:rsidRDefault="00D55ED9" w:rsidP="00D55ED9">
      <w:pPr>
        <w:pStyle w:val="B2"/>
      </w:pPr>
      <w:r w:rsidRPr="000B4518">
        <w:t>a.</w:t>
      </w:r>
      <w:r w:rsidRPr="000B4518">
        <w:tab/>
        <w:t>shall forward the received floor control messages to the floor participant in the conversation; and</w:t>
      </w:r>
    </w:p>
    <w:p w14:paraId="43DFC984" w14:textId="77777777" w:rsidR="00D55ED9" w:rsidRPr="000B4518" w:rsidRDefault="00D55ED9" w:rsidP="00D55ED9">
      <w:pPr>
        <w:pStyle w:val="B2"/>
      </w:pPr>
      <w:r w:rsidRPr="000B4518">
        <w:t>b.</w:t>
      </w:r>
      <w:r w:rsidRPr="000B4518">
        <w:tab/>
      </w:r>
      <w:r w:rsidR="00731F89" w:rsidRPr="000B4518">
        <w:t xml:space="preserve">if the received RTP medias contains a different SSRC value than the SSRC value used by the MCPTT client, </w:t>
      </w:r>
      <w:r w:rsidRPr="000B4518">
        <w:t>shall forward the received RTP packets to the media mixer in the conversation; and</w:t>
      </w:r>
    </w:p>
    <w:p w14:paraId="7B429495" w14:textId="77777777" w:rsidR="00D55ED9" w:rsidRPr="000B4518" w:rsidRDefault="00D55ED9" w:rsidP="00D55ED9">
      <w:pPr>
        <w:pStyle w:val="B1"/>
      </w:pPr>
      <w:r w:rsidRPr="000B4518">
        <w:t>2.</w:t>
      </w:r>
      <w:r w:rsidRPr="000B4518">
        <w:tab/>
        <w:t>if there is no</w:t>
      </w:r>
      <w:r w:rsidR="00A9633D" w:rsidRPr="000B4518">
        <w:t xml:space="preserve"> such</w:t>
      </w:r>
      <w:r w:rsidRPr="000B4518">
        <w:t xml:space="preserve"> association:</w:t>
      </w:r>
    </w:p>
    <w:p w14:paraId="444B164F" w14:textId="77777777" w:rsidR="00D55ED9" w:rsidRPr="000B4518" w:rsidRDefault="00D55ED9" w:rsidP="00D55ED9">
      <w:pPr>
        <w:pStyle w:val="B2"/>
      </w:pPr>
      <w:r w:rsidRPr="000B4518">
        <w:t>a.</w:t>
      </w:r>
      <w:r w:rsidRPr="000B4518">
        <w:tab/>
        <w:t>shall ignore the received floor control message or received RTP media packet.</w:t>
      </w:r>
    </w:p>
    <w:p w14:paraId="0FA3AA0C" w14:textId="77777777" w:rsidR="00D55ED9" w:rsidRPr="000B4518" w:rsidRDefault="00D55ED9" w:rsidP="003F18B2">
      <w:pPr>
        <w:pStyle w:val="Heading3"/>
      </w:pPr>
      <w:bookmarkStart w:id="2273" w:name="_Toc533167923"/>
      <w:bookmarkStart w:id="2274" w:name="_Toc45211233"/>
      <w:bookmarkStart w:id="2275" w:name="_Toc51868122"/>
      <w:bookmarkStart w:id="2276" w:name="_Toc91169932"/>
      <w:r w:rsidRPr="000B4518">
        <w:t>10.3.4</w:t>
      </w:r>
      <w:r w:rsidRPr="000B4518">
        <w:tab/>
        <w:t>Conversation ended</w:t>
      </w:r>
      <w:bookmarkEnd w:id="2273"/>
      <w:bookmarkEnd w:id="2274"/>
      <w:bookmarkEnd w:id="2275"/>
      <w:bookmarkEnd w:id="2276"/>
    </w:p>
    <w:p w14:paraId="14BF3D91" w14:textId="77777777" w:rsidR="00D55ED9" w:rsidRPr="000B4518" w:rsidRDefault="00D55ED9" w:rsidP="00D55ED9">
      <w:r w:rsidRPr="000B4518">
        <w:t xml:space="preserve">When receiving the </w:t>
      </w:r>
      <w:r w:rsidR="00A9633D" w:rsidRPr="000B4518">
        <w:t>Unmap Group To Bearer</w:t>
      </w:r>
      <w:r w:rsidRPr="000B4518">
        <w:t xml:space="preserve"> message over a MBMS subchannel, the MBMS interface in the MCPTT client:</w:t>
      </w:r>
    </w:p>
    <w:p w14:paraId="07A9A7CA" w14:textId="77777777" w:rsidR="00D55ED9" w:rsidRPr="000B4518" w:rsidRDefault="00D55ED9" w:rsidP="00D55ED9">
      <w:pPr>
        <w:pStyle w:val="B1"/>
      </w:pPr>
      <w:r w:rsidRPr="000B4518">
        <w:t>1.</w:t>
      </w:r>
      <w:r w:rsidRPr="000B4518">
        <w:tab/>
        <w:t>shall remove the association between the TMGI</w:t>
      </w:r>
      <w:r w:rsidR="00A9633D" w:rsidRPr="000B4518">
        <w:t>,</w:t>
      </w:r>
      <w:r w:rsidRPr="000B4518">
        <w:t xml:space="preserve"> </w:t>
      </w:r>
      <w:r w:rsidR="00A9633D" w:rsidRPr="000B4518">
        <w:t>the MBMS subchannel for audio and for floor control</w:t>
      </w:r>
      <w:r w:rsidRPr="000B4518">
        <w:t xml:space="preserve"> from the conversation in the group </w:t>
      </w:r>
      <w:r w:rsidR="00A9633D" w:rsidRPr="000B4518">
        <w:t>session identified by the MCPTT Group ID field, if such an association exists</w:t>
      </w:r>
      <w:r w:rsidRPr="000B4518">
        <w:t>.</w:t>
      </w:r>
    </w:p>
    <w:p w14:paraId="1296A822" w14:textId="77777777" w:rsidR="00D55ED9" w:rsidRPr="000B4518" w:rsidRDefault="00D55ED9" w:rsidP="003F18B2">
      <w:pPr>
        <w:pStyle w:val="Heading1"/>
      </w:pPr>
      <w:bookmarkStart w:id="2277" w:name="_Toc533167924"/>
      <w:bookmarkStart w:id="2278" w:name="_Toc45211234"/>
      <w:bookmarkStart w:id="2279" w:name="_Toc51868123"/>
      <w:bookmarkStart w:id="2280" w:name="_Toc91169933"/>
      <w:r w:rsidRPr="000B4518">
        <w:t>11</w:t>
      </w:r>
      <w:r w:rsidRPr="000B4518">
        <w:tab/>
        <w:t>Configurable parameters</w:t>
      </w:r>
      <w:bookmarkEnd w:id="2277"/>
      <w:bookmarkEnd w:id="2278"/>
      <w:bookmarkEnd w:id="2279"/>
      <w:bookmarkEnd w:id="2280"/>
    </w:p>
    <w:p w14:paraId="38BCD939" w14:textId="77777777" w:rsidR="00D55ED9" w:rsidRPr="000B4518" w:rsidRDefault="00D55ED9" w:rsidP="003F18B2">
      <w:pPr>
        <w:pStyle w:val="Heading2"/>
      </w:pPr>
      <w:bookmarkStart w:id="2281" w:name="_Toc533167925"/>
      <w:bookmarkStart w:id="2282" w:name="_Toc45211235"/>
      <w:bookmarkStart w:id="2283" w:name="_Toc51868124"/>
      <w:bookmarkStart w:id="2284" w:name="_Toc91169934"/>
      <w:r w:rsidRPr="000B4518">
        <w:t>11.1</w:t>
      </w:r>
      <w:r w:rsidRPr="000B4518">
        <w:tab/>
        <w:t>Timers</w:t>
      </w:r>
      <w:bookmarkEnd w:id="2281"/>
      <w:bookmarkEnd w:id="2282"/>
      <w:bookmarkEnd w:id="2283"/>
      <w:bookmarkEnd w:id="2284"/>
    </w:p>
    <w:p w14:paraId="3FE63460" w14:textId="77777777" w:rsidR="00D55ED9" w:rsidRPr="000B4518" w:rsidRDefault="00D55ED9" w:rsidP="003F18B2">
      <w:pPr>
        <w:pStyle w:val="Heading3"/>
      </w:pPr>
      <w:bookmarkStart w:id="2285" w:name="_Toc533167926"/>
      <w:bookmarkStart w:id="2286" w:name="_Toc45211236"/>
      <w:bookmarkStart w:id="2287" w:name="_Toc51868125"/>
      <w:bookmarkStart w:id="2288" w:name="_Toc91169935"/>
      <w:r w:rsidRPr="000B4518">
        <w:t>11.1.1</w:t>
      </w:r>
      <w:r w:rsidRPr="000B4518">
        <w:tab/>
        <w:t xml:space="preserve">Timers in the </w:t>
      </w:r>
      <w:r w:rsidR="004E115B" w:rsidRPr="000B4518">
        <w:t xml:space="preserve">on-network </w:t>
      </w:r>
      <w:r w:rsidRPr="000B4518">
        <w:t>floor participant</w:t>
      </w:r>
      <w:bookmarkEnd w:id="2285"/>
      <w:bookmarkEnd w:id="2286"/>
      <w:bookmarkEnd w:id="2287"/>
      <w:bookmarkEnd w:id="2288"/>
    </w:p>
    <w:p w14:paraId="7D742A74" w14:textId="77777777" w:rsidR="00D55ED9" w:rsidRPr="000B4518" w:rsidRDefault="00D55ED9" w:rsidP="00D55ED9">
      <w:r w:rsidRPr="000B4518">
        <w:t>The table </w:t>
      </w:r>
      <w:r w:rsidR="00326366" w:rsidRPr="000B4518">
        <w:t>11.1</w:t>
      </w:r>
      <w:r w:rsidRPr="000B4518">
        <w:t>.1-1 recommends timer values, describes the reason for of starting the timer, normal stop and the action on expiry</w:t>
      </w:r>
      <w:r w:rsidR="004E115B" w:rsidRPr="000B4518">
        <w:t xml:space="preserve"> for the on-network floor participant procedures</w:t>
      </w:r>
      <w:r w:rsidRPr="000B4518">
        <w:t>.</w:t>
      </w:r>
    </w:p>
    <w:p w14:paraId="6C8D8D56" w14:textId="77777777" w:rsidR="00D55ED9" w:rsidRPr="000B4518" w:rsidRDefault="00D55ED9" w:rsidP="000B4518">
      <w:pPr>
        <w:pStyle w:val="TH"/>
      </w:pPr>
      <w:r w:rsidRPr="000B4518">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1805"/>
        <w:gridCol w:w="1984"/>
      </w:tblGrid>
      <w:tr w:rsidR="00D55ED9" w:rsidRPr="00917983" w14:paraId="49A5FCCA" w14:textId="77777777" w:rsidTr="000B4072">
        <w:trPr>
          <w:cantSplit/>
          <w:trHeight w:val="288"/>
          <w:tblHeader/>
        </w:trPr>
        <w:tc>
          <w:tcPr>
            <w:tcW w:w="1368" w:type="dxa"/>
            <w:shd w:val="clear" w:color="auto" w:fill="auto"/>
            <w:vAlign w:val="center"/>
          </w:tcPr>
          <w:p w14:paraId="0D741D59" w14:textId="77777777" w:rsidR="00D55ED9" w:rsidRPr="000B4518" w:rsidRDefault="00D55ED9" w:rsidP="000B4518">
            <w:pPr>
              <w:pStyle w:val="TAH"/>
              <w:rPr>
                <w:lang w:eastAsia="en-US"/>
              </w:rPr>
            </w:pPr>
            <w:r w:rsidRPr="000B4518">
              <w:rPr>
                <w:lang w:eastAsia="en-US"/>
              </w:rPr>
              <w:t>Timer</w:t>
            </w:r>
          </w:p>
        </w:tc>
        <w:tc>
          <w:tcPr>
            <w:tcW w:w="2250" w:type="dxa"/>
            <w:shd w:val="clear" w:color="auto" w:fill="auto"/>
            <w:vAlign w:val="center"/>
          </w:tcPr>
          <w:p w14:paraId="3A96919C" w14:textId="77777777" w:rsidR="00D55ED9" w:rsidRPr="000B4518" w:rsidRDefault="00D55ED9" w:rsidP="000B4518">
            <w:pPr>
              <w:pStyle w:val="TAH"/>
              <w:rPr>
                <w:lang w:eastAsia="en-US"/>
              </w:rPr>
            </w:pPr>
            <w:r w:rsidRPr="000B4518">
              <w:rPr>
                <w:lang w:eastAsia="en-US"/>
              </w:rPr>
              <w:t>Timer value</w:t>
            </w:r>
          </w:p>
        </w:tc>
        <w:tc>
          <w:tcPr>
            <w:tcW w:w="2340" w:type="dxa"/>
            <w:shd w:val="clear" w:color="auto" w:fill="auto"/>
            <w:vAlign w:val="center"/>
          </w:tcPr>
          <w:p w14:paraId="3D5CE2F1" w14:textId="77777777" w:rsidR="00D55ED9" w:rsidRPr="000B4518" w:rsidRDefault="00D55ED9" w:rsidP="000B4518">
            <w:pPr>
              <w:pStyle w:val="TAH"/>
              <w:rPr>
                <w:lang w:eastAsia="en-US"/>
              </w:rPr>
            </w:pPr>
            <w:r w:rsidRPr="000B4518">
              <w:rPr>
                <w:lang w:eastAsia="en-US"/>
              </w:rPr>
              <w:t>Cause of start</w:t>
            </w:r>
          </w:p>
        </w:tc>
        <w:tc>
          <w:tcPr>
            <w:tcW w:w="1805" w:type="dxa"/>
            <w:shd w:val="clear" w:color="auto" w:fill="auto"/>
            <w:vAlign w:val="center"/>
          </w:tcPr>
          <w:p w14:paraId="2F7B0627" w14:textId="77777777" w:rsidR="00D55ED9" w:rsidRPr="000B4518" w:rsidRDefault="00D55ED9" w:rsidP="000B4518">
            <w:pPr>
              <w:pStyle w:val="TAH"/>
              <w:rPr>
                <w:lang w:eastAsia="en-US"/>
              </w:rPr>
            </w:pPr>
            <w:r w:rsidRPr="000B4518">
              <w:rPr>
                <w:lang w:eastAsia="en-US"/>
              </w:rPr>
              <w:t>Normal stop</w:t>
            </w:r>
          </w:p>
        </w:tc>
        <w:tc>
          <w:tcPr>
            <w:tcW w:w="1984" w:type="dxa"/>
            <w:shd w:val="clear" w:color="auto" w:fill="auto"/>
            <w:vAlign w:val="center"/>
          </w:tcPr>
          <w:p w14:paraId="1DA7CE67" w14:textId="77777777" w:rsidR="00D55ED9" w:rsidRPr="000B4518" w:rsidRDefault="00D55ED9" w:rsidP="000B4518">
            <w:pPr>
              <w:pStyle w:val="TAH"/>
              <w:rPr>
                <w:lang w:eastAsia="en-US"/>
              </w:rPr>
            </w:pPr>
            <w:r w:rsidRPr="000B4518">
              <w:rPr>
                <w:lang w:eastAsia="en-US"/>
              </w:rPr>
              <w:t>On expiry</w:t>
            </w:r>
          </w:p>
        </w:tc>
      </w:tr>
      <w:tr w:rsidR="00D55ED9" w:rsidRPr="003F18B2" w14:paraId="5C6D5E0A" w14:textId="77777777" w:rsidTr="000B4072">
        <w:trPr>
          <w:cantSplit/>
        </w:trPr>
        <w:tc>
          <w:tcPr>
            <w:tcW w:w="1368" w:type="dxa"/>
            <w:shd w:val="clear" w:color="auto" w:fill="auto"/>
          </w:tcPr>
          <w:p w14:paraId="7FDFB422" w14:textId="77777777" w:rsidR="00D55ED9" w:rsidRPr="000B4518" w:rsidRDefault="00D55ED9" w:rsidP="003F0216">
            <w:pPr>
              <w:pStyle w:val="TAL"/>
              <w:rPr>
                <w:lang w:eastAsia="en-US"/>
              </w:rPr>
            </w:pPr>
            <w:r w:rsidRPr="000B4518">
              <w:rPr>
                <w:lang w:eastAsia="en-US"/>
              </w:rPr>
              <w:t>T10</w:t>
            </w:r>
            <w:r w:rsidR="004E115B" w:rsidRPr="000B4518">
              <w:rPr>
                <w:lang w:eastAsia="en-US"/>
              </w:rPr>
              <w:t>0</w:t>
            </w:r>
          </w:p>
          <w:p w14:paraId="440E8BFD" w14:textId="77777777" w:rsidR="00D55ED9" w:rsidRPr="000B4518" w:rsidRDefault="004E115B" w:rsidP="00FF639A">
            <w:pPr>
              <w:pStyle w:val="TAL"/>
              <w:rPr>
                <w:lang w:eastAsia="en-US"/>
              </w:rPr>
            </w:pPr>
            <w:r w:rsidRPr="000B4518">
              <w:rPr>
                <w:lang w:eastAsia="en-US"/>
              </w:rPr>
              <w:t>(</w:t>
            </w:r>
            <w:r w:rsidR="00D55ED9" w:rsidRPr="000B4518">
              <w:rPr>
                <w:lang w:eastAsia="en-US"/>
              </w:rPr>
              <w:t xml:space="preserve">Floor </w:t>
            </w:r>
            <w:r w:rsidR="00FF639A" w:rsidRPr="000B4518">
              <w:rPr>
                <w:lang w:eastAsia="en-US"/>
              </w:rPr>
              <w:t>Release</w:t>
            </w:r>
            <w:r w:rsidRPr="000B4518">
              <w:rPr>
                <w:lang w:eastAsia="en-US"/>
              </w:rPr>
              <w:t>)</w:t>
            </w:r>
          </w:p>
        </w:tc>
        <w:tc>
          <w:tcPr>
            <w:tcW w:w="2250" w:type="dxa"/>
            <w:shd w:val="clear" w:color="auto" w:fill="auto"/>
          </w:tcPr>
          <w:p w14:paraId="7D1D4AB0" w14:textId="77777777" w:rsidR="00DE3AE7" w:rsidRPr="000B4518" w:rsidRDefault="00D55ED9" w:rsidP="003F0216">
            <w:pPr>
              <w:pStyle w:val="TAL"/>
              <w:rPr>
                <w:lang w:eastAsia="en-US"/>
              </w:rPr>
            </w:pPr>
            <w:r w:rsidRPr="000B4518">
              <w:rPr>
                <w:lang w:eastAsia="en-US"/>
              </w:rPr>
              <w:t>Configurable as specified in 3GPP TS 24.38</w:t>
            </w:r>
            <w:r w:rsidR="00326366" w:rsidRPr="000B4518">
              <w:rPr>
                <w:lang w:eastAsia="en-US"/>
              </w:rPr>
              <w:t>3</w:t>
            </w:r>
            <w:r w:rsidRPr="000B4518">
              <w:rPr>
                <w:lang w:eastAsia="en-US"/>
              </w:rPr>
              <w:t> [4].</w:t>
            </w:r>
          </w:p>
          <w:p w14:paraId="67C743B6" w14:textId="77777777" w:rsidR="00DE3AE7" w:rsidRPr="000B4518" w:rsidRDefault="00DE3AE7" w:rsidP="003F0216">
            <w:pPr>
              <w:pStyle w:val="TAL"/>
              <w:rPr>
                <w:lang w:eastAsia="en-US"/>
              </w:rPr>
            </w:pPr>
          </w:p>
          <w:p w14:paraId="627D8E08" w14:textId="77777777" w:rsidR="000F2889" w:rsidRPr="000B4518" w:rsidRDefault="000F2889" w:rsidP="000F2889">
            <w:pPr>
              <w:pStyle w:val="TAL"/>
              <w:rPr>
                <w:lang w:eastAsia="en-US"/>
              </w:rPr>
            </w:pPr>
            <w:r w:rsidRPr="000B4518">
              <w:rPr>
                <w:lang w:eastAsia="en-US"/>
              </w:rPr>
              <w:t>(NOTE 1)</w:t>
            </w:r>
          </w:p>
          <w:p w14:paraId="05BEBED9" w14:textId="77777777" w:rsidR="00D55ED9" w:rsidRPr="000B4518" w:rsidRDefault="00D55ED9" w:rsidP="003F0216">
            <w:pPr>
              <w:pStyle w:val="TAL"/>
              <w:rPr>
                <w:lang w:eastAsia="en-US"/>
              </w:rPr>
            </w:pPr>
          </w:p>
        </w:tc>
        <w:tc>
          <w:tcPr>
            <w:tcW w:w="2340" w:type="dxa"/>
            <w:shd w:val="clear" w:color="auto" w:fill="auto"/>
          </w:tcPr>
          <w:p w14:paraId="01AC3A91" w14:textId="77777777" w:rsidR="00D55ED9" w:rsidRPr="000B4518" w:rsidRDefault="004E115B" w:rsidP="004E115B">
            <w:pPr>
              <w:pStyle w:val="TAL"/>
              <w:rPr>
                <w:lang w:eastAsia="en-US"/>
              </w:rPr>
            </w:pPr>
            <w:r w:rsidRPr="000B4518">
              <w:rPr>
                <w:lang w:eastAsia="en-US"/>
              </w:rPr>
              <w:t>When the floor participant</w:t>
            </w:r>
            <w:r w:rsidR="00D55ED9" w:rsidRPr="000B4518">
              <w:rPr>
                <w:lang w:eastAsia="en-US"/>
              </w:rPr>
              <w:t xml:space="preserve"> sends a Floor Release message.</w:t>
            </w:r>
          </w:p>
        </w:tc>
        <w:tc>
          <w:tcPr>
            <w:tcW w:w="1805" w:type="dxa"/>
            <w:shd w:val="clear" w:color="auto" w:fill="auto"/>
          </w:tcPr>
          <w:p w14:paraId="474F74D6" w14:textId="77777777" w:rsidR="00D55ED9" w:rsidRPr="000B4518" w:rsidRDefault="004E115B" w:rsidP="004E115B">
            <w:pPr>
              <w:pStyle w:val="TAL"/>
              <w:rPr>
                <w:lang w:eastAsia="en-US"/>
              </w:rPr>
            </w:pPr>
            <w:r w:rsidRPr="000B4518">
              <w:rPr>
                <w:lang w:eastAsia="en-US"/>
              </w:rPr>
              <w:t>R</w:t>
            </w:r>
            <w:r w:rsidR="00D55ED9" w:rsidRPr="000B4518">
              <w:rPr>
                <w:lang w:eastAsia="en-US"/>
              </w:rPr>
              <w:t xml:space="preserve">eception of a Floor Idle message or when the floor </w:t>
            </w:r>
            <w:r w:rsidRPr="000B4518">
              <w:rPr>
                <w:lang w:eastAsia="en-US"/>
              </w:rPr>
              <w:t>participant</w:t>
            </w:r>
            <w:r w:rsidR="00D55ED9" w:rsidRPr="000B4518">
              <w:rPr>
                <w:lang w:eastAsia="en-US"/>
              </w:rPr>
              <w:t xml:space="preserve"> detects the receipt of RTP media.</w:t>
            </w:r>
          </w:p>
        </w:tc>
        <w:tc>
          <w:tcPr>
            <w:tcW w:w="1984" w:type="dxa"/>
            <w:shd w:val="clear" w:color="auto" w:fill="auto"/>
          </w:tcPr>
          <w:p w14:paraId="4E421D5F" w14:textId="77777777" w:rsidR="004E115B" w:rsidRPr="000B4518" w:rsidRDefault="004E115B" w:rsidP="004E115B">
            <w:pPr>
              <w:pStyle w:val="TAL"/>
              <w:rPr>
                <w:rFonts w:cs="Arial"/>
                <w:szCs w:val="18"/>
              </w:rPr>
            </w:pPr>
            <w:r w:rsidRPr="000B4518">
              <w:rPr>
                <w:rFonts w:cs="Arial"/>
                <w:szCs w:val="18"/>
                <w:lang w:eastAsia="ko-KR"/>
              </w:rPr>
              <w:t xml:space="preserve">If the counter is less than the upper limit of C100, </w:t>
            </w:r>
            <w:r w:rsidRPr="000B4518">
              <w:rPr>
                <w:rFonts w:cs="Arial"/>
                <w:szCs w:val="18"/>
              </w:rPr>
              <w:t>a new Floor Release message is sent and counter is incremented by 1.</w:t>
            </w:r>
          </w:p>
          <w:p w14:paraId="596D9802" w14:textId="77777777" w:rsidR="00D55ED9" w:rsidRPr="000B4518" w:rsidRDefault="004E115B" w:rsidP="004E115B">
            <w:pPr>
              <w:pStyle w:val="TAL"/>
              <w:rPr>
                <w:lang w:eastAsia="en-US"/>
              </w:rPr>
            </w:pPr>
            <w:r w:rsidRPr="000B4518">
              <w:rPr>
                <w:rFonts w:cs="Arial"/>
                <w:szCs w:val="18"/>
              </w:rPr>
              <w:t>When the limit in C100 is reached, the floor participant stops sending the Floor Release message.</w:t>
            </w:r>
          </w:p>
        </w:tc>
      </w:tr>
      <w:tr w:rsidR="00D55ED9" w:rsidRPr="000B4518" w14:paraId="41FC8699" w14:textId="77777777" w:rsidTr="000B4072">
        <w:trPr>
          <w:cantSplit/>
        </w:trPr>
        <w:tc>
          <w:tcPr>
            <w:tcW w:w="1368" w:type="dxa"/>
            <w:shd w:val="clear" w:color="auto" w:fill="auto"/>
          </w:tcPr>
          <w:p w14:paraId="6ABD9340" w14:textId="77777777" w:rsidR="00D55ED9" w:rsidRPr="000B4518" w:rsidRDefault="00D55ED9" w:rsidP="003F0216">
            <w:pPr>
              <w:pStyle w:val="TAL"/>
              <w:rPr>
                <w:lang w:eastAsia="en-US"/>
              </w:rPr>
            </w:pPr>
            <w:r w:rsidRPr="000B4518">
              <w:rPr>
                <w:lang w:eastAsia="en-US"/>
              </w:rPr>
              <w:t>T1</w:t>
            </w:r>
            <w:r w:rsidR="004E115B" w:rsidRPr="000B4518">
              <w:rPr>
                <w:lang w:eastAsia="en-US"/>
              </w:rPr>
              <w:t>0</w:t>
            </w:r>
            <w:r w:rsidRPr="000B4518">
              <w:rPr>
                <w:lang w:eastAsia="en-US"/>
              </w:rPr>
              <w:t>1</w:t>
            </w:r>
          </w:p>
          <w:p w14:paraId="05C6F47E" w14:textId="77777777" w:rsidR="00D55ED9" w:rsidRPr="000B4518" w:rsidRDefault="004E115B" w:rsidP="00FF639A">
            <w:pPr>
              <w:pStyle w:val="TAL"/>
              <w:rPr>
                <w:lang w:eastAsia="en-US"/>
              </w:rPr>
            </w:pPr>
            <w:r w:rsidRPr="000B4518">
              <w:rPr>
                <w:lang w:eastAsia="en-US"/>
              </w:rPr>
              <w:t>(</w:t>
            </w:r>
            <w:r w:rsidR="00D55ED9" w:rsidRPr="000B4518">
              <w:rPr>
                <w:lang w:eastAsia="en-US"/>
              </w:rPr>
              <w:t xml:space="preserve">Floor </w:t>
            </w:r>
            <w:r w:rsidR="00FF639A" w:rsidRPr="000B4518">
              <w:rPr>
                <w:lang w:eastAsia="en-US"/>
              </w:rPr>
              <w:t>Request</w:t>
            </w:r>
            <w:r w:rsidRPr="000B4518">
              <w:rPr>
                <w:lang w:eastAsia="en-US"/>
              </w:rPr>
              <w:t>)</w:t>
            </w:r>
          </w:p>
        </w:tc>
        <w:tc>
          <w:tcPr>
            <w:tcW w:w="2250" w:type="dxa"/>
            <w:shd w:val="clear" w:color="auto" w:fill="auto"/>
          </w:tcPr>
          <w:p w14:paraId="3C9E2B03" w14:textId="77777777" w:rsidR="00DE3AE7" w:rsidRPr="000B4518" w:rsidRDefault="00D55ED9" w:rsidP="004E115B">
            <w:pPr>
              <w:pStyle w:val="TAL"/>
              <w:rPr>
                <w:lang w:eastAsia="en-US"/>
              </w:rPr>
            </w:pPr>
            <w:r w:rsidRPr="000B4518">
              <w:rPr>
                <w:lang w:eastAsia="en-US"/>
              </w:rPr>
              <w:t>Configurable as specified in 3GPP TS 24.38</w:t>
            </w:r>
            <w:r w:rsidR="00326366" w:rsidRPr="000B4518">
              <w:rPr>
                <w:lang w:eastAsia="en-US"/>
              </w:rPr>
              <w:t>3</w:t>
            </w:r>
            <w:r w:rsidRPr="000B4518">
              <w:rPr>
                <w:lang w:eastAsia="en-US"/>
              </w:rPr>
              <w:t> [4].</w:t>
            </w:r>
          </w:p>
          <w:p w14:paraId="1AE4F67F" w14:textId="77777777" w:rsidR="00DE3AE7" w:rsidRPr="000B4518" w:rsidRDefault="00DE3AE7" w:rsidP="004E115B">
            <w:pPr>
              <w:pStyle w:val="TAL"/>
              <w:rPr>
                <w:lang w:eastAsia="en-US"/>
              </w:rPr>
            </w:pPr>
          </w:p>
          <w:p w14:paraId="5CD128E5" w14:textId="77777777" w:rsidR="000F2889" w:rsidRPr="000B4518" w:rsidRDefault="000F2889" w:rsidP="000F2889">
            <w:pPr>
              <w:pStyle w:val="TAL"/>
              <w:rPr>
                <w:lang w:eastAsia="en-US"/>
              </w:rPr>
            </w:pPr>
            <w:r w:rsidRPr="000B4518">
              <w:rPr>
                <w:lang w:eastAsia="en-US"/>
              </w:rPr>
              <w:t>(NOTE 2)</w:t>
            </w:r>
          </w:p>
          <w:p w14:paraId="5F1AD353" w14:textId="77777777" w:rsidR="00D55ED9" w:rsidRPr="000B4518" w:rsidRDefault="00D55ED9" w:rsidP="004E115B">
            <w:pPr>
              <w:pStyle w:val="TAL"/>
              <w:rPr>
                <w:lang w:eastAsia="en-US"/>
              </w:rPr>
            </w:pPr>
          </w:p>
        </w:tc>
        <w:tc>
          <w:tcPr>
            <w:tcW w:w="2340" w:type="dxa"/>
            <w:shd w:val="clear" w:color="auto" w:fill="auto"/>
          </w:tcPr>
          <w:p w14:paraId="2329F3D7" w14:textId="77777777" w:rsidR="00D55ED9" w:rsidRPr="000B4518" w:rsidRDefault="004E115B" w:rsidP="003F0216">
            <w:pPr>
              <w:pStyle w:val="TAL"/>
              <w:rPr>
                <w:lang w:eastAsia="en-US"/>
              </w:rPr>
            </w:pPr>
            <w:r w:rsidRPr="000B4518">
              <w:rPr>
                <w:lang w:eastAsia="en-US"/>
              </w:rPr>
              <w:t>W</w:t>
            </w:r>
            <w:r w:rsidR="00D55ED9" w:rsidRPr="000B4518">
              <w:rPr>
                <w:lang w:eastAsia="en-US"/>
              </w:rPr>
              <w:t xml:space="preserve">hen the floor </w:t>
            </w:r>
            <w:r w:rsidRPr="000B4518">
              <w:rPr>
                <w:lang w:eastAsia="en-US"/>
              </w:rPr>
              <w:t>participant</w:t>
            </w:r>
            <w:r w:rsidR="00D55ED9" w:rsidRPr="000B4518">
              <w:rPr>
                <w:lang w:eastAsia="en-US"/>
              </w:rPr>
              <w:t xml:space="preserve"> sends a Floor Request message.</w:t>
            </w:r>
          </w:p>
          <w:p w14:paraId="1B7C4D09" w14:textId="77777777" w:rsidR="00D55ED9" w:rsidRPr="000B4518" w:rsidRDefault="00D55ED9" w:rsidP="003F0216">
            <w:pPr>
              <w:pStyle w:val="TAL"/>
              <w:rPr>
                <w:lang w:eastAsia="en-US"/>
              </w:rPr>
            </w:pPr>
          </w:p>
          <w:p w14:paraId="0AA40227" w14:textId="77777777" w:rsidR="00D55ED9" w:rsidRPr="000B4518" w:rsidRDefault="00D55ED9" w:rsidP="00BF5215">
            <w:pPr>
              <w:pStyle w:val="TAL"/>
              <w:rPr>
                <w:lang w:eastAsia="en-US"/>
              </w:rPr>
            </w:pPr>
            <w:r w:rsidRPr="000B4518">
              <w:rPr>
                <w:lang w:eastAsia="en-US"/>
              </w:rPr>
              <w:t>T1</w:t>
            </w:r>
            <w:r w:rsidR="004E115B" w:rsidRPr="000B4518">
              <w:rPr>
                <w:lang w:eastAsia="en-US"/>
              </w:rPr>
              <w:t>0</w:t>
            </w:r>
            <w:r w:rsidRPr="000B4518">
              <w:rPr>
                <w:lang w:eastAsia="en-US"/>
              </w:rPr>
              <w:t xml:space="preserve">1 is also started when the application layer and signalling plane initiates a session as an implicit floor request using the "mc_implicit_request" as </w:t>
            </w:r>
            <w:r w:rsidR="00BF5215" w:rsidRPr="000B4518">
              <w:rPr>
                <w:lang w:eastAsia="en-US"/>
              </w:rPr>
              <w:t xml:space="preserve">specified </w:t>
            </w:r>
            <w:r w:rsidRPr="000B4518">
              <w:rPr>
                <w:lang w:eastAsia="en-US"/>
              </w:rPr>
              <w:t>in clause </w:t>
            </w:r>
            <w:r w:rsidR="00BF5215" w:rsidRPr="000B4518">
              <w:rPr>
                <w:lang w:eastAsia="en-US"/>
              </w:rPr>
              <w:t>14</w:t>
            </w:r>
            <w:r w:rsidRPr="000B4518">
              <w:rPr>
                <w:lang w:eastAsia="en-US"/>
              </w:rPr>
              <w:t>.</w:t>
            </w:r>
          </w:p>
        </w:tc>
        <w:tc>
          <w:tcPr>
            <w:tcW w:w="1805" w:type="dxa"/>
            <w:shd w:val="clear" w:color="auto" w:fill="auto"/>
          </w:tcPr>
          <w:p w14:paraId="50F34844" w14:textId="77777777" w:rsidR="00D55ED9" w:rsidRPr="000B4518" w:rsidRDefault="004E115B" w:rsidP="004E115B">
            <w:pPr>
              <w:pStyle w:val="TAL"/>
              <w:rPr>
                <w:lang w:eastAsia="en-US"/>
              </w:rPr>
            </w:pPr>
            <w:r w:rsidRPr="000B4518">
              <w:rPr>
                <w:lang w:eastAsia="en-US"/>
              </w:rPr>
              <w:t>R</w:t>
            </w:r>
            <w:r w:rsidR="00D55ED9" w:rsidRPr="000B4518">
              <w:rPr>
                <w:lang w:eastAsia="en-US"/>
              </w:rPr>
              <w:t xml:space="preserve">eception of a Floor Granted message, a Floor Taken message, a Floor Deny message, </w:t>
            </w:r>
            <w:r w:rsidRPr="000B4518">
              <w:rPr>
                <w:lang w:eastAsia="en-US"/>
              </w:rPr>
              <w:t xml:space="preserve">a </w:t>
            </w:r>
            <w:r w:rsidR="00D55ED9" w:rsidRPr="000B4518">
              <w:rPr>
                <w:lang w:eastAsia="en-US"/>
              </w:rPr>
              <w:t xml:space="preserve">Floor Queue </w:t>
            </w:r>
            <w:r w:rsidRPr="000B4518">
              <w:rPr>
                <w:lang w:eastAsia="en-US"/>
              </w:rPr>
              <w:t>Position Info</w:t>
            </w:r>
            <w:r w:rsidR="00D55ED9" w:rsidRPr="000B4518">
              <w:rPr>
                <w:lang w:eastAsia="en-US"/>
              </w:rPr>
              <w:t xml:space="preserve"> message or when the floor </w:t>
            </w:r>
            <w:r w:rsidRPr="000B4518">
              <w:rPr>
                <w:lang w:eastAsia="en-US"/>
              </w:rPr>
              <w:t>participant</w:t>
            </w:r>
            <w:r w:rsidR="00D55ED9" w:rsidRPr="000B4518">
              <w:rPr>
                <w:lang w:eastAsia="en-US"/>
              </w:rPr>
              <w:t xml:space="preserve"> receives RTP media from another floor </w:t>
            </w:r>
            <w:r w:rsidRPr="000B4518">
              <w:rPr>
                <w:lang w:eastAsia="en-US"/>
              </w:rPr>
              <w:t>participant</w:t>
            </w:r>
            <w:r w:rsidR="00D55ED9" w:rsidRPr="000B4518">
              <w:rPr>
                <w:lang w:eastAsia="en-US"/>
              </w:rPr>
              <w:t>.</w:t>
            </w:r>
          </w:p>
        </w:tc>
        <w:tc>
          <w:tcPr>
            <w:tcW w:w="1984" w:type="dxa"/>
            <w:shd w:val="clear" w:color="auto" w:fill="auto"/>
          </w:tcPr>
          <w:p w14:paraId="20283817" w14:textId="77777777" w:rsidR="00D55ED9" w:rsidRPr="000B4518" w:rsidRDefault="00D55ED9" w:rsidP="003F0216">
            <w:pPr>
              <w:pStyle w:val="TAL"/>
              <w:rPr>
                <w:lang w:eastAsia="en-US"/>
              </w:rPr>
            </w:pPr>
            <w:r w:rsidRPr="000B4518">
              <w:rPr>
                <w:lang w:eastAsia="en-US"/>
              </w:rPr>
              <w:t>When T1</w:t>
            </w:r>
            <w:r w:rsidR="00E87108" w:rsidRPr="000B4518">
              <w:rPr>
                <w:lang w:eastAsia="en-US"/>
              </w:rPr>
              <w:t>0</w:t>
            </w:r>
            <w:r w:rsidRPr="000B4518">
              <w:rPr>
                <w:lang w:eastAsia="en-US"/>
              </w:rPr>
              <w:t>1 expires, a new Floor Request message is sent.</w:t>
            </w:r>
          </w:p>
        </w:tc>
      </w:tr>
      <w:tr w:rsidR="00D55ED9" w:rsidRPr="000B4518" w14:paraId="77A88412" w14:textId="77777777" w:rsidTr="000B4072">
        <w:trPr>
          <w:cantSplit/>
        </w:trPr>
        <w:tc>
          <w:tcPr>
            <w:tcW w:w="1368" w:type="dxa"/>
            <w:shd w:val="clear" w:color="auto" w:fill="auto"/>
          </w:tcPr>
          <w:p w14:paraId="0FC476EC" w14:textId="77777777" w:rsidR="00D55ED9" w:rsidRPr="000B4518" w:rsidRDefault="00D55ED9" w:rsidP="003F0216">
            <w:pPr>
              <w:pStyle w:val="TAL"/>
              <w:rPr>
                <w:lang w:eastAsia="en-US"/>
              </w:rPr>
            </w:pPr>
            <w:r w:rsidRPr="000B4518">
              <w:rPr>
                <w:lang w:eastAsia="en-US"/>
              </w:rPr>
              <w:t>T1</w:t>
            </w:r>
            <w:r w:rsidR="004E115B" w:rsidRPr="000B4518">
              <w:rPr>
                <w:lang w:eastAsia="en-US"/>
              </w:rPr>
              <w:t>0</w:t>
            </w:r>
            <w:r w:rsidRPr="000B4518">
              <w:rPr>
                <w:lang w:eastAsia="en-US"/>
              </w:rPr>
              <w:t>3</w:t>
            </w:r>
          </w:p>
          <w:p w14:paraId="7F12FF51" w14:textId="77777777" w:rsidR="00D55ED9" w:rsidRPr="000B4518" w:rsidRDefault="004E115B" w:rsidP="003F0216">
            <w:pPr>
              <w:pStyle w:val="TAL"/>
              <w:rPr>
                <w:lang w:eastAsia="en-US"/>
              </w:rPr>
            </w:pPr>
            <w:r w:rsidRPr="000B4518">
              <w:rPr>
                <w:lang w:eastAsia="en-US"/>
              </w:rPr>
              <w:t>(</w:t>
            </w:r>
            <w:r w:rsidR="00D55ED9" w:rsidRPr="000B4518">
              <w:rPr>
                <w:lang w:eastAsia="en-US"/>
              </w:rPr>
              <w:t>end of RTP media</w:t>
            </w:r>
            <w:r w:rsidRPr="000B4518">
              <w:rPr>
                <w:lang w:eastAsia="en-US"/>
              </w:rPr>
              <w:t>)</w:t>
            </w:r>
          </w:p>
        </w:tc>
        <w:tc>
          <w:tcPr>
            <w:tcW w:w="2250" w:type="dxa"/>
            <w:shd w:val="clear" w:color="auto" w:fill="auto"/>
          </w:tcPr>
          <w:p w14:paraId="16D9C07D" w14:textId="77777777" w:rsidR="004E115B" w:rsidRPr="000B4518" w:rsidRDefault="004E115B" w:rsidP="003F0216">
            <w:pPr>
              <w:pStyle w:val="TAL"/>
              <w:rPr>
                <w:rFonts w:cs="Arial"/>
                <w:szCs w:val="18"/>
              </w:rPr>
            </w:pPr>
            <w:r w:rsidRPr="000B4518">
              <w:t>Should</w:t>
            </w:r>
            <w:r w:rsidRPr="000B4518">
              <w:rPr>
                <w:rFonts w:cs="Arial"/>
                <w:szCs w:val="18"/>
              </w:rPr>
              <w:t xml:space="preserve"> be equal to T1.</w:t>
            </w:r>
          </w:p>
          <w:p w14:paraId="3ABA2AD7" w14:textId="77777777" w:rsidR="004E115B" w:rsidRPr="000B4518" w:rsidRDefault="004E115B" w:rsidP="003F0216">
            <w:pPr>
              <w:pStyle w:val="TAL"/>
              <w:rPr>
                <w:rFonts w:cs="Arial"/>
                <w:szCs w:val="18"/>
              </w:rPr>
            </w:pPr>
          </w:p>
          <w:p w14:paraId="130A5320" w14:textId="77777777" w:rsidR="00D55ED9" w:rsidRPr="000B4518" w:rsidRDefault="00D55ED9" w:rsidP="003F0216">
            <w:pPr>
              <w:pStyle w:val="TAL"/>
              <w:rPr>
                <w:lang w:eastAsia="en-US"/>
              </w:rPr>
            </w:pPr>
            <w:r w:rsidRPr="000B4518">
              <w:rPr>
                <w:lang w:eastAsia="en-US"/>
              </w:rPr>
              <w:t>Configurable as specified in 3GPP TS 24.38</w:t>
            </w:r>
            <w:r w:rsidR="00326366" w:rsidRPr="000B4518">
              <w:rPr>
                <w:lang w:eastAsia="en-US"/>
              </w:rPr>
              <w:t>3</w:t>
            </w:r>
            <w:r w:rsidRPr="000B4518">
              <w:rPr>
                <w:lang w:eastAsia="en-US"/>
              </w:rPr>
              <w:t> [4].</w:t>
            </w:r>
          </w:p>
        </w:tc>
        <w:tc>
          <w:tcPr>
            <w:tcW w:w="2340" w:type="dxa"/>
            <w:shd w:val="clear" w:color="auto" w:fill="auto"/>
          </w:tcPr>
          <w:p w14:paraId="0E239E03" w14:textId="77777777" w:rsidR="00D55ED9" w:rsidRPr="000B4518" w:rsidRDefault="00D55ED9" w:rsidP="003F0216">
            <w:pPr>
              <w:pStyle w:val="TAL"/>
              <w:rPr>
                <w:lang w:eastAsia="en-US"/>
              </w:rPr>
            </w:pPr>
            <w:r w:rsidRPr="000B4518">
              <w:rPr>
                <w:lang w:eastAsia="en-US"/>
              </w:rPr>
              <w:t>Reception of a Floor Taken message or an RTP media packet.</w:t>
            </w:r>
          </w:p>
          <w:p w14:paraId="07719317" w14:textId="77777777" w:rsidR="00D55ED9" w:rsidRPr="000B4518" w:rsidRDefault="00D55ED9" w:rsidP="003F0216">
            <w:pPr>
              <w:pStyle w:val="TAL"/>
              <w:rPr>
                <w:lang w:eastAsia="en-US"/>
              </w:rPr>
            </w:pPr>
            <w:r w:rsidRPr="000B4518">
              <w:rPr>
                <w:lang w:eastAsia="en-US"/>
              </w:rPr>
              <w:t>T13 is reset and started again every time an RTP media packet is received.</w:t>
            </w:r>
          </w:p>
        </w:tc>
        <w:tc>
          <w:tcPr>
            <w:tcW w:w="1805" w:type="dxa"/>
            <w:shd w:val="clear" w:color="auto" w:fill="auto"/>
          </w:tcPr>
          <w:p w14:paraId="2B247D19" w14:textId="77777777" w:rsidR="00D55ED9" w:rsidRPr="000B4518" w:rsidRDefault="00D55ED9" w:rsidP="003F0216">
            <w:pPr>
              <w:pStyle w:val="TAL"/>
              <w:rPr>
                <w:lang w:eastAsia="en-US"/>
              </w:rPr>
            </w:pPr>
            <w:r w:rsidRPr="000B4518">
              <w:rPr>
                <w:lang w:eastAsia="en-US"/>
              </w:rPr>
              <w:t>The reception of a Floor Idle message.</w:t>
            </w:r>
          </w:p>
        </w:tc>
        <w:tc>
          <w:tcPr>
            <w:tcW w:w="1984" w:type="dxa"/>
            <w:shd w:val="clear" w:color="auto" w:fill="auto"/>
          </w:tcPr>
          <w:p w14:paraId="31DFF436" w14:textId="77777777" w:rsidR="00D55ED9" w:rsidRPr="000B4518" w:rsidRDefault="00D55ED9" w:rsidP="003F0216">
            <w:pPr>
              <w:pStyle w:val="TAL"/>
              <w:rPr>
                <w:lang w:eastAsia="en-US"/>
              </w:rPr>
            </w:pPr>
            <w:r w:rsidRPr="000B4518">
              <w:rPr>
                <w:lang w:eastAsia="en-US"/>
              </w:rPr>
              <w:t>When T1</w:t>
            </w:r>
            <w:r w:rsidR="00BB2310" w:rsidRPr="000B4518">
              <w:rPr>
                <w:lang w:eastAsia="en-US"/>
              </w:rPr>
              <w:t>0</w:t>
            </w:r>
            <w:r w:rsidRPr="000B4518">
              <w:rPr>
                <w:lang w:eastAsia="en-US"/>
              </w:rPr>
              <w:t>3 expires the floor control client concludes that the RTP media, which it was started for, has completed.</w:t>
            </w:r>
          </w:p>
        </w:tc>
      </w:tr>
      <w:tr w:rsidR="00326366" w:rsidRPr="000B4518" w14:paraId="014FC900" w14:textId="77777777" w:rsidTr="000B4072">
        <w:trPr>
          <w:cantSplit/>
        </w:trPr>
        <w:tc>
          <w:tcPr>
            <w:tcW w:w="1368" w:type="dxa"/>
            <w:shd w:val="clear" w:color="auto" w:fill="auto"/>
          </w:tcPr>
          <w:p w14:paraId="16DF992F" w14:textId="77777777" w:rsidR="00326366" w:rsidRPr="006C48EC" w:rsidRDefault="00326366" w:rsidP="008E5A55">
            <w:pPr>
              <w:pStyle w:val="TAL"/>
              <w:rPr>
                <w:lang w:val="fr-FR" w:eastAsia="en-US"/>
              </w:rPr>
            </w:pPr>
            <w:r w:rsidRPr="006C48EC">
              <w:rPr>
                <w:lang w:val="fr-FR" w:eastAsia="en-US"/>
              </w:rPr>
              <w:t>T1</w:t>
            </w:r>
            <w:r w:rsidR="008E5A55" w:rsidRPr="006C48EC">
              <w:rPr>
                <w:lang w:val="fr-FR" w:eastAsia="en-US"/>
              </w:rPr>
              <w:t>0</w:t>
            </w:r>
            <w:r w:rsidRPr="006C48EC">
              <w:rPr>
                <w:lang w:val="fr-FR" w:eastAsia="en-US"/>
              </w:rPr>
              <w:t>4 (</w:t>
            </w:r>
            <w:r w:rsidR="008E5A55" w:rsidRPr="006C48EC">
              <w:rPr>
                <w:lang w:val="fr-FR" w:eastAsia="en-US"/>
              </w:rPr>
              <w:t>Floor Queue Position</w:t>
            </w:r>
            <w:r w:rsidR="00FF639A" w:rsidRPr="006C48EC">
              <w:rPr>
                <w:lang w:val="fr-FR" w:eastAsia="en-US"/>
              </w:rPr>
              <w:t xml:space="preserve"> Request</w:t>
            </w:r>
            <w:r w:rsidRPr="006C48EC">
              <w:rPr>
                <w:lang w:val="fr-FR" w:eastAsia="en-US"/>
              </w:rPr>
              <w:t>)</w:t>
            </w:r>
          </w:p>
        </w:tc>
        <w:tc>
          <w:tcPr>
            <w:tcW w:w="2250" w:type="dxa"/>
            <w:shd w:val="clear" w:color="auto" w:fill="auto"/>
          </w:tcPr>
          <w:p w14:paraId="1B045041" w14:textId="77777777" w:rsidR="00326366" w:rsidRPr="000B4518" w:rsidRDefault="00326366" w:rsidP="00DE10B3">
            <w:pPr>
              <w:pStyle w:val="TAL"/>
              <w:rPr>
                <w:lang w:eastAsia="en-US"/>
              </w:rPr>
            </w:pPr>
            <w:r w:rsidRPr="000B4518">
              <w:rPr>
                <w:lang w:eastAsia="en-US"/>
              </w:rPr>
              <w:t>Configurable as specified in 3GPP TS 24.383 [4].</w:t>
            </w:r>
          </w:p>
          <w:p w14:paraId="0F879F97" w14:textId="77777777" w:rsidR="00326366" w:rsidRPr="000B4518" w:rsidRDefault="00326366" w:rsidP="00DE10B3">
            <w:pPr>
              <w:pStyle w:val="TAL"/>
              <w:rPr>
                <w:lang w:eastAsia="en-US"/>
              </w:rPr>
            </w:pPr>
          </w:p>
          <w:p w14:paraId="61020C64" w14:textId="77777777" w:rsidR="00326366" w:rsidRPr="000B4518" w:rsidRDefault="00326366" w:rsidP="00326366">
            <w:pPr>
              <w:pStyle w:val="TAL"/>
              <w:rPr>
                <w:lang w:eastAsia="en-US"/>
              </w:rPr>
            </w:pPr>
            <w:r w:rsidRPr="000B4518">
              <w:rPr>
                <w:lang w:eastAsia="en-US"/>
              </w:rPr>
              <w:t>T1</w:t>
            </w:r>
            <w:r w:rsidR="0098068E">
              <w:rPr>
                <w:lang w:eastAsia="en-US"/>
              </w:rPr>
              <w:t>0</w:t>
            </w:r>
            <w:r w:rsidRPr="000B4518">
              <w:rPr>
                <w:lang w:eastAsia="en-US"/>
              </w:rPr>
              <w:t>4 shall only permit a certain number of retransmissions of the Floor Queue Position Request message.</w:t>
            </w:r>
          </w:p>
        </w:tc>
        <w:tc>
          <w:tcPr>
            <w:tcW w:w="2340" w:type="dxa"/>
            <w:shd w:val="clear" w:color="auto" w:fill="auto"/>
          </w:tcPr>
          <w:p w14:paraId="26A23C6F" w14:textId="77777777" w:rsidR="00326366" w:rsidRPr="000B4518" w:rsidRDefault="004E115B" w:rsidP="004E115B">
            <w:pPr>
              <w:pStyle w:val="TAL"/>
              <w:rPr>
                <w:lang w:eastAsia="en-US"/>
              </w:rPr>
            </w:pPr>
            <w:r w:rsidRPr="000B4518">
              <w:rPr>
                <w:lang w:eastAsia="en-US"/>
              </w:rPr>
              <w:t>When t</w:t>
            </w:r>
            <w:r w:rsidR="00326366" w:rsidRPr="000B4518">
              <w:rPr>
                <w:lang w:eastAsia="en-US"/>
              </w:rPr>
              <w:t xml:space="preserve">he </w:t>
            </w:r>
            <w:r w:rsidRPr="000B4518">
              <w:rPr>
                <w:lang w:eastAsia="en-US"/>
              </w:rPr>
              <w:t>floor participant</w:t>
            </w:r>
            <w:r w:rsidR="00326366" w:rsidRPr="000B4518">
              <w:rPr>
                <w:lang w:eastAsia="en-US"/>
              </w:rPr>
              <w:t xml:space="preserve"> sends a Floor Queue Position Request message.</w:t>
            </w:r>
          </w:p>
        </w:tc>
        <w:tc>
          <w:tcPr>
            <w:tcW w:w="1805" w:type="dxa"/>
            <w:shd w:val="clear" w:color="auto" w:fill="auto"/>
          </w:tcPr>
          <w:p w14:paraId="38F53B93" w14:textId="77777777" w:rsidR="00234FDC" w:rsidRDefault="004E115B" w:rsidP="00234FDC">
            <w:pPr>
              <w:pStyle w:val="TAL"/>
            </w:pPr>
            <w:r w:rsidRPr="000B4518">
              <w:rPr>
                <w:lang w:eastAsia="en-US"/>
              </w:rPr>
              <w:t>R</w:t>
            </w:r>
            <w:r w:rsidR="00326366" w:rsidRPr="000B4518">
              <w:rPr>
                <w:lang w:eastAsia="en-US"/>
              </w:rPr>
              <w:t>eception of a Floor Queue Position Info message.</w:t>
            </w:r>
          </w:p>
          <w:p w14:paraId="32FB5AA8" w14:textId="77777777" w:rsidR="00326366" w:rsidRPr="000B4518" w:rsidRDefault="00234FDC" w:rsidP="00234FDC">
            <w:pPr>
              <w:pStyle w:val="TAL"/>
              <w:rPr>
                <w:lang w:eastAsia="en-US"/>
              </w:rPr>
            </w:pPr>
            <w:r>
              <w:t xml:space="preserve">Leaving the </w:t>
            </w:r>
            <w:r w:rsidRPr="000B4518">
              <w:rPr>
                <w:lang w:eastAsia="ko-KR"/>
              </w:rPr>
              <w:t>‘U: queued’ state</w:t>
            </w:r>
            <w:r>
              <w:rPr>
                <w:lang w:eastAsia="ko-KR"/>
              </w:rPr>
              <w:t>.</w:t>
            </w:r>
          </w:p>
        </w:tc>
        <w:tc>
          <w:tcPr>
            <w:tcW w:w="1984" w:type="dxa"/>
            <w:shd w:val="clear" w:color="auto" w:fill="auto"/>
          </w:tcPr>
          <w:p w14:paraId="6FD1BA37" w14:textId="77777777" w:rsidR="004E115B" w:rsidRPr="000B4518" w:rsidRDefault="004E115B" w:rsidP="004E115B">
            <w:pPr>
              <w:pStyle w:val="TAL"/>
              <w:rPr>
                <w:rFonts w:cs="Arial"/>
                <w:szCs w:val="18"/>
              </w:rPr>
            </w:pPr>
            <w:r w:rsidRPr="000B4518">
              <w:rPr>
                <w:rFonts w:cs="Arial"/>
                <w:szCs w:val="18"/>
                <w:lang w:eastAsia="ko-KR"/>
              </w:rPr>
              <w:t xml:space="preserve">If the counter is less than the upper limit of C104, </w:t>
            </w:r>
            <w:r w:rsidRPr="000B4518">
              <w:rPr>
                <w:rFonts w:cs="Arial"/>
                <w:szCs w:val="18"/>
              </w:rPr>
              <w:t>a new Floor Queue Position Request message is sent and counter is incremented by 1.</w:t>
            </w:r>
          </w:p>
          <w:p w14:paraId="5BE1D25B" w14:textId="77777777" w:rsidR="00326366" w:rsidRPr="000B4518" w:rsidRDefault="004E115B" w:rsidP="004E115B">
            <w:pPr>
              <w:pStyle w:val="TAL"/>
              <w:rPr>
                <w:lang w:eastAsia="en-US"/>
              </w:rPr>
            </w:pPr>
            <w:r w:rsidRPr="000B4518">
              <w:rPr>
                <w:rFonts w:cs="Arial"/>
                <w:szCs w:val="18"/>
              </w:rPr>
              <w:t xml:space="preserve">When the limit in C104 is reached, the floor participant stops sending the Floor Queue Position Request message. </w:t>
            </w:r>
          </w:p>
        </w:tc>
      </w:tr>
      <w:tr w:rsidR="001F0ACC" w:rsidRPr="000B4518" w14:paraId="1027B83C" w14:textId="77777777" w:rsidTr="000B4072">
        <w:trPr>
          <w:cantSplit/>
        </w:trPr>
        <w:tc>
          <w:tcPr>
            <w:tcW w:w="1368" w:type="dxa"/>
            <w:shd w:val="clear" w:color="auto" w:fill="auto"/>
          </w:tcPr>
          <w:p w14:paraId="6CDEB39A" w14:textId="77777777" w:rsidR="001F0ACC" w:rsidRPr="000B4518" w:rsidRDefault="001F0ACC" w:rsidP="004E115B">
            <w:pPr>
              <w:pStyle w:val="TAL"/>
              <w:rPr>
                <w:lang w:eastAsia="en-US"/>
              </w:rPr>
            </w:pPr>
            <w:r w:rsidRPr="000B4518">
              <w:rPr>
                <w:lang w:eastAsia="en-US"/>
              </w:rPr>
              <w:t>T</w:t>
            </w:r>
            <w:r w:rsidR="004E115B" w:rsidRPr="000B4518">
              <w:rPr>
                <w:lang w:eastAsia="en-US"/>
              </w:rPr>
              <w:t>1</w:t>
            </w:r>
            <w:r w:rsidRPr="000B4518">
              <w:rPr>
                <w:lang w:eastAsia="en-US"/>
              </w:rPr>
              <w:t xml:space="preserve">32 </w:t>
            </w:r>
            <w:r w:rsidR="004E115B" w:rsidRPr="000B4518">
              <w:rPr>
                <w:lang w:eastAsia="en-US"/>
              </w:rPr>
              <w:t>(</w:t>
            </w:r>
            <w:r w:rsidRPr="000B4518">
              <w:rPr>
                <w:lang w:eastAsia="en-US"/>
              </w:rPr>
              <w:t>Queued granted user action</w:t>
            </w:r>
            <w:r w:rsidR="004E115B" w:rsidRPr="000B4518">
              <w:rPr>
                <w:lang w:eastAsia="en-US"/>
              </w:rPr>
              <w:t>)</w:t>
            </w:r>
          </w:p>
        </w:tc>
        <w:tc>
          <w:tcPr>
            <w:tcW w:w="2250" w:type="dxa"/>
            <w:shd w:val="clear" w:color="auto" w:fill="auto"/>
          </w:tcPr>
          <w:p w14:paraId="369D1A67" w14:textId="77777777" w:rsidR="004E115B" w:rsidRPr="000B4518" w:rsidRDefault="004E115B" w:rsidP="004E115B">
            <w:pPr>
              <w:pStyle w:val="TAL"/>
            </w:pPr>
            <w:r w:rsidRPr="000B4518">
              <w:t>Default value:</w:t>
            </w:r>
          </w:p>
          <w:p w14:paraId="440A9F62" w14:textId="77777777" w:rsidR="004E115B" w:rsidRPr="000B4518" w:rsidRDefault="004E115B" w:rsidP="004E115B">
            <w:pPr>
              <w:pStyle w:val="TAL"/>
              <w:rPr>
                <w:rFonts w:cs="Arial"/>
                <w:szCs w:val="18"/>
              </w:rPr>
            </w:pPr>
            <w:r w:rsidRPr="000B4518">
              <w:t>2 seconds.</w:t>
            </w:r>
          </w:p>
          <w:p w14:paraId="669154C1" w14:textId="77777777" w:rsidR="001F0ACC" w:rsidRPr="000B4518" w:rsidRDefault="001F0ACC" w:rsidP="00DE10B3">
            <w:pPr>
              <w:pStyle w:val="TAL"/>
              <w:rPr>
                <w:lang w:eastAsia="en-US"/>
              </w:rPr>
            </w:pPr>
          </w:p>
          <w:p w14:paraId="706D6E5D" w14:textId="77777777" w:rsidR="004E115B" w:rsidRPr="000B4518" w:rsidRDefault="004E115B" w:rsidP="00DE10B3">
            <w:pPr>
              <w:pStyle w:val="TAL"/>
              <w:rPr>
                <w:lang w:eastAsia="en-US"/>
              </w:rPr>
            </w:pPr>
            <w:r w:rsidRPr="000B4518">
              <w:t>Configurable as specified in 3GPP TS 24.383 [4].</w:t>
            </w:r>
          </w:p>
        </w:tc>
        <w:tc>
          <w:tcPr>
            <w:tcW w:w="2340" w:type="dxa"/>
            <w:shd w:val="clear" w:color="auto" w:fill="auto"/>
          </w:tcPr>
          <w:p w14:paraId="312FE876" w14:textId="77777777" w:rsidR="001F0ACC" w:rsidRPr="000B4518" w:rsidRDefault="004E115B" w:rsidP="004E115B">
            <w:pPr>
              <w:pStyle w:val="TAL"/>
              <w:rPr>
                <w:lang w:eastAsia="en-US"/>
              </w:rPr>
            </w:pPr>
            <w:r w:rsidRPr="000B4518">
              <w:rPr>
                <w:rFonts w:cs="Arial"/>
                <w:szCs w:val="18"/>
              </w:rPr>
              <w:t>When the floor participant receives a</w:t>
            </w:r>
            <w:r w:rsidR="001F0ACC" w:rsidRPr="000B4518">
              <w:rPr>
                <w:lang w:eastAsia="en-US"/>
              </w:rPr>
              <w:t xml:space="preserve"> </w:t>
            </w:r>
            <w:r w:rsidRPr="000B4518">
              <w:rPr>
                <w:lang w:eastAsia="en-US"/>
              </w:rPr>
              <w:t>F</w:t>
            </w:r>
            <w:r w:rsidR="001F0ACC" w:rsidRPr="000B4518">
              <w:rPr>
                <w:lang w:eastAsia="en-US"/>
              </w:rPr>
              <w:t xml:space="preserve">loor </w:t>
            </w:r>
            <w:r w:rsidRPr="000B4518">
              <w:rPr>
                <w:lang w:eastAsia="en-US"/>
              </w:rPr>
              <w:t>G</w:t>
            </w:r>
            <w:r w:rsidR="001F0ACC" w:rsidRPr="000B4518">
              <w:rPr>
                <w:lang w:eastAsia="en-US"/>
              </w:rPr>
              <w:t>ranted message</w:t>
            </w:r>
            <w:r w:rsidR="001F0ACC" w:rsidRPr="000B4518">
              <w:rPr>
                <w:lang w:eastAsia="ko-KR"/>
              </w:rPr>
              <w:t xml:space="preserve"> for </w:t>
            </w:r>
            <w:r w:rsidRPr="000B4518">
              <w:rPr>
                <w:lang w:eastAsia="ko-KR"/>
              </w:rPr>
              <w:t xml:space="preserve">a </w:t>
            </w:r>
            <w:r w:rsidR="001F0ACC" w:rsidRPr="000B4518">
              <w:rPr>
                <w:lang w:eastAsia="ko-KR"/>
              </w:rPr>
              <w:t>queued request.</w:t>
            </w:r>
          </w:p>
        </w:tc>
        <w:tc>
          <w:tcPr>
            <w:tcW w:w="1805" w:type="dxa"/>
            <w:shd w:val="clear" w:color="auto" w:fill="auto"/>
          </w:tcPr>
          <w:p w14:paraId="15F5C851" w14:textId="77777777" w:rsidR="001F0ACC" w:rsidRPr="000B4518" w:rsidRDefault="001F0ACC" w:rsidP="00DE10B3">
            <w:pPr>
              <w:pStyle w:val="TAL"/>
              <w:rPr>
                <w:lang w:eastAsia="ko-KR"/>
              </w:rPr>
            </w:pPr>
            <w:r w:rsidRPr="000B4518">
              <w:rPr>
                <w:lang w:eastAsia="ko-KR"/>
              </w:rPr>
              <w:t>When a floor participant in ‘U: queued’ state pushes PTT button.</w:t>
            </w:r>
          </w:p>
        </w:tc>
        <w:tc>
          <w:tcPr>
            <w:tcW w:w="1984" w:type="dxa"/>
            <w:shd w:val="clear" w:color="auto" w:fill="auto"/>
          </w:tcPr>
          <w:p w14:paraId="11128FEA" w14:textId="77777777" w:rsidR="001F0ACC" w:rsidRPr="000B4518" w:rsidRDefault="001F0ACC" w:rsidP="00DE10B3">
            <w:pPr>
              <w:pStyle w:val="TAL"/>
              <w:rPr>
                <w:lang w:eastAsia="en-US"/>
              </w:rPr>
            </w:pPr>
            <w:r w:rsidRPr="000B4518">
              <w:rPr>
                <w:lang w:eastAsia="en-US"/>
              </w:rPr>
              <w:t xml:space="preserve">The floor participant sends </w:t>
            </w:r>
            <w:r w:rsidR="004E115B" w:rsidRPr="000B4518">
              <w:rPr>
                <w:lang w:eastAsia="en-US"/>
              </w:rPr>
              <w:t xml:space="preserve">a </w:t>
            </w:r>
            <w:r w:rsidRPr="000B4518">
              <w:rPr>
                <w:lang w:eastAsia="en-US"/>
              </w:rPr>
              <w:t xml:space="preserve">Floor Release message and may indicate </w:t>
            </w:r>
            <w:r w:rsidR="004E115B" w:rsidRPr="000B4518">
              <w:rPr>
                <w:lang w:eastAsia="en-US"/>
              </w:rPr>
              <w:t xml:space="preserve">to </w:t>
            </w:r>
            <w:r w:rsidRPr="000B4518">
              <w:rPr>
                <w:lang w:eastAsia="en-US"/>
              </w:rPr>
              <w:t>the user that the floor is no more available</w:t>
            </w:r>
          </w:p>
        </w:tc>
      </w:tr>
      <w:tr w:rsidR="004E115B" w:rsidRPr="000B4518" w14:paraId="539108AE" w14:textId="77777777" w:rsidTr="00124DBE">
        <w:trPr>
          <w:cantSplit/>
        </w:trPr>
        <w:tc>
          <w:tcPr>
            <w:tcW w:w="1368" w:type="dxa"/>
            <w:shd w:val="clear" w:color="auto" w:fill="auto"/>
          </w:tcPr>
          <w:p w14:paraId="5ED3A06D" w14:textId="77777777" w:rsidR="004E115B" w:rsidRPr="000B4518" w:rsidRDefault="004E115B" w:rsidP="00124DBE">
            <w:pPr>
              <w:pStyle w:val="TAL"/>
              <w:rPr>
                <w:rFonts w:cs="Arial"/>
                <w:szCs w:val="18"/>
              </w:rPr>
            </w:pPr>
          </w:p>
        </w:tc>
        <w:tc>
          <w:tcPr>
            <w:tcW w:w="2250" w:type="dxa"/>
            <w:shd w:val="clear" w:color="auto" w:fill="auto"/>
          </w:tcPr>
          <w:p w14:paraId="77BE4C23" w14:textId="77777777" w:rsidR="004E115B" w:rsidRPr="000B4518" w:rsidRDefault="004E115B" w:rsidP="00124DBE">
            <w:pPr>
              <w:pStyle w:val="TAL"/>
              <w:rPr>
                <w:rFonts w:cs="Arial"/>
                <w:szCs w:val="18"/>
              </w:rPr>
            </w:pPr>
          </w:p>
        </w:tc>
        <w:tc>
          <w:tcPr>
            <w:tcW w:w="2340" w:type="dxa"/>
            <w:shd w:val="clear" w:color="auto" w:fill="auto"/>
          </w:tcPr>
          <w:p w14:paraId="5A7BD30C" w14:textId="77777777" w:rsidR="004E115B" w:rsidRPr="000B4518" w:rsidRDefault="004E115B" w:rsidP="00124DBE">
            <w:pPr>
              <w:pStyle w:val="TAL"/>
              <w:rPr>
                <w:rFonts w:cs="Arial"/>
                <w:szCs w:val="18"/>
              </w:rPr>
            </w:pPr>
          </w:p>
        </w:tc>
        <w:tc>
          <w:tcPr>
            <w:tcW w:w="1805" w:type="dxa"/>
            <w:shd w:val="clear" w:color="auto" w:fill="auto"/>
          </w:tcPr>
          <w:p w14:paraId="5B5C68C5" w14:textId="77777777" w:rsidR="004E115B" w:rsidRPr="000B4518" w:rsidRDefault="004E115B" w:rsidP="00124DBE">
            <w:pPr>
              <w:pStyle w:val="TAL"/>
              <w:rPr>
                <w:rFonts w:cs="Arial"/>
                <w:szCs w:val="18"/>
                <w:lang w:eastAsia="ko-KR"/>
              </w:rPr>
            </w:pPr>
          </w:p>
        </w:tc>
        <w:tc>
          <w:tcPr>
            <w:tcW w:w="1984" w:type="dxa"/>
            <w:shd w:val="clear" w:color="auto" w:fill="auto"/>
          </w:tcPr>
          <w:p w14:paraId="032C3F9C" w14:textId="77777777" w:rsidR="004E115B" w:rsidRPr="000B4518" w:rsidRDefault="004E115B" w:rsidP="00124DBE">
            <w:pPr>
              <w:pStyle w:val="TAL"/>
              <w:rPr>
                <w:rFonts w:cs="Arial"/>
                <w:szCs w:val="18"/>
              </w:rPr>
            </w:pPr>
          </w:p>
        </w:tc>
      </w:tr>
      <w:tr w:rsidR="004E115B" w:rsidRPr="000B4518" w14:paraId="3C9D873D" w14:textId="77777777" w:rsidTr="00124DBE">
        <w:trPr>
          <w:cantSplit/>
        </w:trPr>
        <w:tc>
          <w:tcPr>
            <w:tcW w:w="9747" w:type="dxa"/>
            <w:gridSpan w:val="5"/>
            <w:shd w:val="clear" w:color="auto" w:fill="auto"/>
          </w:tcPr>
          <w:p w14:paraId="7E06E037" w14:textId="77777777" w:rsidR="004E115B" w:rsidRPr="000B4518" w:rsidRDefault="004E115B" w:rsidP="00124DBE">
            <w:pPr>
              <w:pStyle w:val="TAN"/>
              <w:rPr>
                <w:rFonts w:cs="Arial"/>
                <w:szCs w:val="18"/>
              </w:rPr>
            </w:pPr>
            <w:r w:rsidRPr="000B4518">
              <w:rPr>
                <w:rFonts w:cs="Arial"/>
                <w:szCs w:val="18"/>
              </w:rPr>
              <w:t>NOTE 1:</w:t>
            </w:r>
            <w:r w:rsidRPr="000B4518">
              <w:rPr>
                <w:rFonts w:cs="Arial"/>
                <w:szCs w:val="18"/>
              </w:rPr>
              <w:tab/>
              <w:t xml:space="preserve">The total time during which the floor participant retransmits the Floor Release messages </w:t>
            </w:r>
            <w:r w:rsidRPr="000B4518">
              <w:t>shall be less</w:t>
            </w:r>
            <w:r w:rsidRPr="000B4518">
              <w:rPr>
                <w:rFonts w:cs="Arial"/>
                <w:szCs w:val="18"/>
              </w:rPr>
              <w:t xml:space="preserve"> than 6 seconds.</w:t>
            </w:r>
          </w:p>
          <w:p w14:paraId="68D48920" w14:textId="77777777" w:rsidR="004E115B" w:rsidRPr="000B4518" w:rsidRDefault="004E115B" w:rsidP="00124DBE">
            <w:pPr>
              <w:pStyle w:val="TAN"/>
              <w:rPr>
                <w:rFonts w:cs="Arial"/>
                <w:szCs w:val="18"/>
              </w:rPr>
            </w:pPr>
            <w:r w:rsidRPr="000B4518">
              <w:rPr>
                <w:rFonts w:cs="Arial"/>
                <w:szCs w:val="18"/>
              </w:rPr>
              <w:t xml:space="preserve">NOTE 2: </w:t>
            </w:r>
            <w:r w:rsidRPr="000B4518">
              <w:rPr>
                <w:rFonts w:cs="Arial"/>
                <w:szCs w:val="18"/>
              </w:rPr>
              <w:tab/>
              <w:t xml:space="preserve">The total time during which the floor participant retransmits Floor Request messages </w:t>
            </w:r>
            <w:r w:rsidRPr="000B4518">
              <w:t>should be less</w:t>
            </w:r>
            <w:r w:rsidRPr="000B4518">
              <w:rPr>
                <w:rFonts w:cs="Arial"/>
                <w:szCs w:val="18"/>
              </w:rPr>
              <w:t xml:space="preserve"> than 6 seconds.</w:t>
            </w:r>
          </w:p>
        </w:tc>
      </w:tr>
    </w:tbl>
    <w:p w14:paraId="0259F73F" w14:textId="77777777" w:rsidR="00D55ED9" w:rsidRPr="000B4518" w:rsidRDefault="00D55ED9" w:rsidP="00D55ED9"/>
    <w:p w14:paraId="506ED552" w14:textId="77777777" w:rsidR="00D55ED9" w:rsidRPr="000B4518" w:rsidRDefault="00D55ED9" w:rsidP="003F18B2">
      <w:pPr>
        <w:pStyle w:val="Heading3"/>
      </w:pPr>
      <w:bookmarkStart w:id="2289" w:name="_Toc533167927"/>
      <w:bookmarkStart w:id="2290" w:name="_Toc45211237"/>
      <w:bookmarkStart w:id="2291" w:name="_Toc51868126"/>
      <w:bookmarkStart w:id="2292" w:name="_Toc91169936"/>
      <w:r w:rsidRPr="000B4518">
        <w:t>11.1.2</w:t>
      </w:r>
      <w:r w:rsidRPr="000B4518">
        <w:tab/>
      </w:r>
      <w:r w:rsidRPr="001D0801">
        <w:t>Timers</w:t>
      </w:r>
      <w:r w:rsidRPr="000B4518">
        <w:t xml:space="preserve"> in the off-network floor participant</w:t>
      </w:r>
      <w:bookmarkEnd w:id="2289"/>
      <w:bookmarkEnd w:id="2290"/>
      <w:bookmarkEnd w:id="2291"/>
      <w:bookmarkEnd w:id="2292"/>
    </w:p>
    <w:p w14:paraId="46FA95CA" w14:textId="77777777" w:rsidR="00D55ED9" w:rsidRPr="000B4518" w:rsidRDefault="00D55ED9" w:rsidP="00D55ED9">
      <w:r w:rsidRPr="000B4518">
        <w:t>The table 11.1.2-1 recommends timer values, describes the reason for starting the timer, normal stop and the action on expiry</w:t>
      </w:r>
      <w:r w:rsidR="004E115B" w:rsidRPr="000B4518">
        <w:t xml:space="preserve"> for the off-network floor participant procedures</w:t>
      </w:r>
      <w:r w:rsidRPr="000B4518">
        <w:t>.</w:t>
      </w:r>
    </w:p>
    <w:p w14:paraId="16513F8D" w14:textId="77777777" w:rsidR="00D55ED9" w:rsidRPr="000B4518" w:rsidRDefault="00D55ED9" w:rsidP="000B4518">
      <w:pPr>
        <w:pStyle w:val="TH"/>
      </w:pPr>
      <w:r w:rsidRPr="000B4518">
        <w:t>Table 11.1.2-1: Timers in the off-network floor participant</w:t>
      </w:r>
    </w:p>
    <w:tbl>
      <w:tblPr>
        <w:tblW w:w="9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445"/>
        <w:gridCol w:w="2147"/>
        <w:gridCol w:w="1127"/>
        <w:gridCol w:w="3106"/>
      </w:tblGrid>
      <w:tr w:rsidR="00D55ED9" w:rsidRPr="003F18B2" w14:paraId="42194650" w14:textId="77777777" w:rsidTr="00A57819">
        <w:trPr>
          <w:cantSplit/>
          <w:trHeight w:val="288"/>
          <w:tblHeader/>
        </w:trPr>
        <w:tc>
          <w:tcPr>
            <w:tcW w:w="1537" w:type="dxa"/>
            <w:shd w:val="clear" w:color="auto" w:fill="auto"/>
            <w:vAlign w:val="center"/>
          </w:tcPr>
          <w:p w14:paraId="45FFBD8B" w14:textId="77777777" w:rsidR="00D55ED9" w:rsidRPr="000B4518" w:rsidRDefault="00D55ED9" w:rsidP="000B4518">
            <w:pPr>
              <w:pStyle w:val="TAH"/>
              <w:rPr>
                <w:lang w:eastAsia="en-US"/>
              </w:rPr>
            </w:pPr>
            <w:r w:rsidRPr="000B4518">
              <w:rPr>
                <w:lang w:eastAsia="en-US"/>
              </w:rPr>
              <w:t>Timer</w:t>
            </w:r>
          </w:p>
        </w:tc>
        <w:tc>
          <w:tcPr>
            <w:tcW w:w="3445" w:type="dxa"/>
            <w:shd w:val="clear" w:color="auto" w:fill="auto"/>
            <w:vAlign w:val="center"/>
          </w:tcPr>
          <w:p w14:paraId="7F17559C" w14:textId="77777777" w:rsidR="00D55ED9" w:rsidRPr="000B4518" w:rsidRDefault="00D55ED9" w:rsidP="000B4518">
            <w:pPr>
              <w:pStyle w:val="TAH"/>
              <w:rPr>
                <w:lang w:eastAsia="en-US"/>
              </w:rPr>
            </w:pPr>
            <w:r w:rsidRPr="000B4518">
              <w:rPr>
                <w:lang w:eastAsia="en-US"/>
              </w:rPr>
              <w:t>Timer value</w:t>
            </w:r>
          </w:p>
        </w:tc>
        <w:tc>
          <w:tcPr>
            <w:tcW w:w="2147" w:type="dxa"/>
            <w:shd w:val="clear" w:color="auto" w:fill="auto"/>
            <w:vAlign w:val="center"/>
          </w:tcPr>
          <w:p w14:paraId="3D3C32E4" w14:textId="77777777" w:rsidR="00D55ED9" w:rsidRPr="000B4518" w:rsidRDefault="00D55ED9" w:rsidP="000B4518">
            <w:pPr>
              <w:pStyle w:val="TAH"/>
              <w:rPr>
                <w:lang w:eastAsia="en-US"/>
              </w:rPr>
            </w:pPr>
            <w:r w:rsidRPr="000B4518">
              <w:rPr>
                <w:lang w:eastAsia="en-US"/>
              </w:rPr>
              <w:t>Cause of start</w:t>
            </w:r>
          </w:p>
        </w:tc>
        <w:tc>
          <w:tcPr>
            <w:tcW w:w="1607" w:type="dxa"/>
            <w:shd w:val="clear" w:color="auto" w:fill="auto"/>
            <w:vAlign w:val="center"/>
          </w:tcPr>
          <w:p w14:paraId="497919FD" w14:textId="77777777" w:rsidR="00D55ED9" w:rsidRPr="000B4518" w:rsidRDefault="00D55ED9" w:rsidP="000B4518">
            <w:pPr>
              <w:pStyle w:val="TAH"/>
              <w:rPr>
                <w:lang w:eastAsia="en-US"/>
              </w:rPr>
            </w:pPr>
            <w:r w:rsidRPr="000B4518">
              <w:rPr>
                <w:lang w:eastAsia="en-US"/>
              </w:rPr>
              <w:t>Normal stop</w:t>
            </w:r>
          </w:p>
        </w:tc>
        <w:tc>
          <w:tcPr>
            <w:tcW w:w="1207" w:type="dxa"/>
            <w:shd w:val="clear" w:color="auto" w:fill="auto"/>
            <w:vAlign w:val="center"/>
          </w:tcPr>
          <w:p w14:paraId="45E6CB7D" w14:textId="77777777" w:rsidR="00D55ED9" w:rsidRPr="000B4518" w:rsidRDefault="00D55ED9" w:rsidP="000B4518">
            <w:pPr>
              <w:pStyle w:val="TAH"/>
              <w:rPr>
                <w:lang w:eastAsia="en-US"/>
              </w:rPr>
            </w:pPr>
            <w:r w:rsidRPr="000B4518">
              <w:rPr>
                <w:lang w:eastAsia="en-US"/>
              </w:rPr>
              <w:t>On expiry</w:t>
            </w:r>
          </w:p>
        </w:tc>
      </w:tr>
      <w:tr w:rsidR="00D55ED9" w:rsidRPr="000B4518" w14:paraId="58BDDB80" w14:textId="77777777" w:rsidTr="00A57819">
        <w:trPr>
          <w:cantSplit/>
        </w:trPr>
        <w:tc>
          <w:tcPr>
            <w:tcW w:w="1537" w:type="dxa"/>
            <w:shd w:val="clear" w:color="auto" w:fill="auto"/>
          </w:tcPr>
          <w:p w14:paraId="5EAB44FA" w14:textId="77777777" w:rsidR="00D55ED9" w:rsidRPr="000B4518" w:rsidRDefault="00D55ED9" w:rsidP="003F0216">
            <w:pPr>
              <w:pStyle w:val="TAL"/>
              <w:rPr>
                <w:lang w:eastAsia="en-US"/>
              </w:rPr>
            </w:pPr>
            <w:r w:rsidRPr="000B4518">
              <w:rPr>
                <w:lang w:eastAsia="en-US"/>
              </w:rPr>
              <w:t>T</w:t>
            </w:r>
            <w:r w:rsidR="004E115B" w:rsidRPr="000B4518">
              <w:rPr>
                <w:lang w:eastAsia="en-US"/>
              </w:rPr>
              <w:t>20</w:t>
            </w:r>
            <w:r w:rsidRPr="000B4518">
              <w:rPr>
                <w:lang w:eastAsia="en-US"/>
              </w:rPr>
              <w:t>1</w:t>
            </w:r>
          </w:p>
          <w:p w14:paraId="6B820375" w14:textId="77777777" w:rsidR="00D55ED9" w:rsidRPr="000B4518" w:rsidRDefault="004E115B" w:rsidP="004E115B">
            <w:pPr>
              <w:pStyle w:val="TAL"/>
              <w:rPr>
                <w:lang w:eastAsia="en-US"/>
              </w:rPr>
            </w:pPr>
            <w:r w:rsidRPr="000B4518">
              <w:rPr>
                <w:lang w:eastAsia="en-US"/>
              </w:rPr>
              <w:t xml:space="preserve">(Floor </w:t>
            </w:r>
            <w:r w:rsidR="00D55ED9" w:rsidRPr="000B4518">
              <w:rPr>
                <w:lang w:eastAsia="en-US"/>
              </w:rPr>
              <w:t>Request</w:t>
            </w:r>
            <w:r w:rsidRPr="000B4518">
              <w:rPr>
                <w:lang w:eastAsia="en-US"/>
              </w:rPr>
              <w:t>)</w:t>
            </w:r>
          </w:p>
        </w:tc>
        <w:tc>
          <w:tcPr>
            <w:tcW w:w="3445" w:type="dxa"/>
            <w:shd w:val="clear" w:color="auto" w:fill="auto"/>
          </w:tcPr>
          <w:p w14:paraId="75CB9B22" w14:textId="77777777" w:rsidR="000F2889" w:rsidRPr="000B4518" w:rsidRDefault="0036030E" w:rsidP="0036030E">
            <w:pPr>
              <w:pStyle w:val="TAL"/>
              <w:rPr>
                <w:szCs w:val="18"/>
              </w:rPr>
            </w:pPr>
            <w:r w:rsidRPr="000B4518">
              <w:rPr>
                <w:szCs w:val="18"/>
              </w:rPr>
              <w:t>Default value:</w:t>
            </w:r>
          </w:p>
          <w:p w14:paraId="1F0B5C78" w14:textId="77777777" w:rsidR="000F2889" w:rsidRPr="000B4518" w:rsidRDefault="000F2889" w:rsidP="0036030E">
            <w:pPr>
              <w:pStyle w:val="TAL"/>
              <w:rPr>
                <w:szCs w:val="18"/>
              </w:rPr>
            </w:pPr>
            <w:r w:rsidRPr="000B4518">
              <w:rPr>
                <w:lang w:eastAsia="ko-KR"/>
              </w:rPr>
              <w:t>40 milliseconds</w:t>
            </w:r>
          </w:p>
          <w:p w14:paraId="11E7177A" w14:textId="77777777" w:rsidR="000F2889" w:rsidRPr="000B4518" w:rsidRDefault="000F2889" w:rsidP="0036030E">
            <w:pPr>
              <w:pStyle w:val="TAL"/>
              <w:rPr>
                <w:szCs w:val="18"/>
              </w:rPr>
            </w:pPr>
          </w:p>
          <w:p w14:paraId="697C596B" w14:textId="77777777" w:rsidR="00DE3AE7" w:rsidRDefault="0036030E" w:rsidP="0036030E">
            <w:pPr>
              <w:pStyle w:val="TAL"/>
              <w:rPr>
                <w:lang w:eastAsia="ko-KR"/>
              </w:rPr>
            </w:pPr>
            <w:r w:rsidRPr="000B4518">
              <w:rPr>
                <w:szCs w:val="18"/>
              </w:rPr>
              <w:t xml:space="preserve">Depends on the characteristic of the </w:t>
            </w:r>
            <w:r w:rsidRPr="000B4518">
              <w:rPr>
                <w:szCs w:val="18"/>
                <w:lang w:eastAsia="ko-KR"/>
              </w:rPr>
              <w:t>D2D</w:t>
            </w:r>
            <w:r w:rsidRPr="000B4518">
              <w:rPr>
                <w:szCs w:val="18"/>
              </w:rPr>
              <w:t>.</w:t>
            </w:r>
            <w:r w:rsidRPr="000B4518">
              <w:rPr>
                <w:szCs w:val="18"/>
                <w:lang w:eastAsia="ko-KR"/>
              </w:rPr>
              <w:t xml:space="preserve"> </w:t>
            </w:r>
            <w:r w:rsidRPr="000B4518">
              <w:rPr>
                <w:lang w:eastAsia="ko-KR"/>
              </w:rPr>
              <w:t>(D2D Side link period)</w:t>
            </w:r>
          </w:p>
          <w:p w14:paraId="627F3D41" w14:textId="77777777" w:rsidR="00C15C97" w:rsidRPr="000B4518" w:rsidRDefault="00C15C97" w:rsidP="0036030E">
            <w:pPr>
              <w:pStyle w:val="TAL"/>
              <w:rPr>
                <w:lang w:eastAsia="ko-KR"/>
              </w:rPr>
            </w:pPr>
          </w:p>
          <w:p w14:paraId="465DC938" w14:textId="77777777" w:rsidR="00C15C97" w:rsidRDefault="00C15C97" w:rsidP="00C15C97">
            <w:pPr>
              <w:pStyle w:val="TAL"/>
            </w:pPr>
            <w:r>
              <w:t>Configurable.</w:t>
            </w:r>
          </w:p>
          <w:p w14:paraId="16FD44AF" w14:textId="77777777" w:rsidR="00C15C97" w:rsidRDefault="00C15C97" w:rsidP="00C15C97">
            <w:pPr>
              <w:pStyle w:val="TAL"/>
            </w:pPr>
          </w:p>
          <w:p w14:paraId="0D40B12A" w14:textId="77777777" w:rsidR="00C15C97" w:rsidRDefault="00C15C97" w:rsidP="00C15C97">
            <w:pPr>
              <w:pStyle w:val="TAL"/>
            </w:pPr>
            <w:r>
              <w:rPr>
                <w:lang w:eastAsia="ar-SA"/>
              </w:rPr>
              <w:t xml:space="preserve">Set to the value of </w:t>
            </w:r>
            <w:r>
              <w:rPr>
                <w:lang w:eastAsia="ko-KR"/>
              </w:rPr>
              <w:t>"/&lt;x&gt;/OffNetwork/Timers/T201" leaf node present in the UE initial configuration as specified in 3GPP TS 24.383 [4]</w:t>
            </w:r>
          </w:p>
          <w:p w14:paraId="05D94598" w14:textId="77777777" w:rsidR="000F2889" w:rsidRPr="000B4518" w:rsidRDefault="000F2889" w:rsidP="0036030E">
            <w:pPr>
              <w:pStyle w:val="TAL"/>
              <w:rPr>
                <w:lang w:eastAsia="ko-KR"/>
              </w:rPr>
            </w:pPr>
          </w:p>
          <w:p w14:paraId="7B4F8792" w14:textId="77777777" w:rsidR="00D55ED9" w:rsidRPr="000B4518" w:rsidRDefault="0036030E" w:rsidP="003F0216">
            <w:pPr>
              <w:pStyle w:val="TAL"/>
              <w:rPr>
                <w:lang w:eastAsia="en-US"/>
              </w:rPr>
            </w:pPr>
            <w:r w:rsidRPr="000B4518">
              <w:t>T20</w:t>
            </w:r>
            <w:r w:rsidRPr="000B4518">
              <w:rPr>
                <w:lang w:eastAsia="ko-KR"/>
              </w:rPr>
              <w:t>1</w:t>
            </w:r>
            <w:r w:rsidRPr="000B4518">
              <w:t xml:space="preserve"> shall permit only a certain number of retransmissions of the Floor R</w:t>
            </w:r>
            <w:r w:rsidRPr="000B4518">
              <w:rPr>
                <w:lang w:eastAsia="ko-KR"/>
              </w:rPr>
              <w:t>equest</w:t>
            </w:r>
            <w:r w:rsidRPr="000B4518">
              <w:t xml:space="preserve"> message.</w:t>
            </w:r>
          </w:p>
        </w:tc>
        <w:tc>
          <w:tcPr>
            <w:tcW w:w="2147" w:type="dxa"/>
            <w:shd w:val="clear" w:color="auto" w:fill="auto"/>
          </w:tcPr>
          <w:p w14:paraId="3510E473" w14:textId="77777777" w:rsidR="00D55ED9" w:rsidRPr="000B4518" w:rsidRDefault="00D55ED9" w:rsidP="003F0216">
            <w:pPr>
              <w:pStyle w:val="TAL"/>
              <w:rPr>
                <w:lang w:eastAsia="en-US"/>
              </w:rPr>
            </w:pPr>
            <w:r w:rsidRPr="000B4518">
              <w:rPr>
                <w:lang w:eastAsia="en-US"/>
              </w:rPr>
              <w:t>When the floor participant sends a Floor Request message</w:t>
            </w:r>
          </w:p>
          <w:p w14:paraId="6418E5B8" w14:textId="77777777" w:rsidR="00D55ED9" w:rsidRPr="000B4518" w:rsidRDefault="00D55ED9" w:rsidP="003F0216">
            <w:pPr>
              <w:jc w:val="right"/>
            </w:pPr>
            <w:bookmarkStart w:id="2293" w:name="_MCCTEMPBM_CRPT00100069___4"/>
            <w:bookmarkEnd w:id="2293"/>
          </w:p>
        </w:tc>
        <w:tc>
          <w:tcPr>
            <w:tcW w:w="1607" w:type="dxa"/>
            <w:shd w:val="clear" w:color="auto" w:fill="auto"/>
          </w:tcPr>
          <w:p w14:paraId="2A31AACC" w14:textId="77777777" w:rsidR="00D55ED9" w:rsidRPr="000B4518" w:rsidRDefault="004E115B" w:rsidP="004E115B">
            <w:pPr>
              <w:pStyle w:val="TAL"/>
              <w:rPr>
                <w:lang w:eastAsia="en-US"/>
              </w:rPr>
            </w:pPr>
            <w:r w:rsidRPr="000B4518">
              <w:rPr>
                <w:lang w:eastAsia="en-US"/>
              </w:rPr>
              <w:t>R</w:t>
            </w:r>
            <w:r w:rsidR="00D55ED9" w:rsidRPr="000B4518">
              <w:rPr>
                <w:lang w:eastAsia="en-US"/>
              </w:rPr>
              <w:t xml:space="preserve">eception of a Floor Granted message or a Floor Deny message or </w:t>
            </w:r>
            <w:r w:rsidRPr="000B4518">
              <w:rPr>
                <w:lang w:eastAsia="en-US"/>
              </w:rPr>
              <w:t xml:space="preserve">a </w:t>
            </w:r>
            <w:r w:rsidR="00D55ED9" w:rsidRPr="000B4518">
              <w:rPr>
                <w:lang w:eastAsia="en-US"/>
              </w:rPr>
              <w:t xml:space="preserve">Floor Queue </w:t>
            </w:r>
            <w:r w:rsidRPr="000B4518">
              <w:rPr>
                <w:lang w:eastAsia="en-US"/>
              </w:rPr>
              <w:t>Position</w:t>
            </w:r>
            <w:r w:rsidR="00D55ED9" w:rsidRPr="000B4518">
              <w:rPr>
                <w:lang w:eastAsia="en-US"/>
              </w:rPr>
              <w:t xml:space="preserve"> </w:t>
            </w:r>
            <w:r w:rsidRPr="000B4518">
              <w:rPr>
                <w:lang w:eastAsia="en-US"/>
              </w:rPr>
              <w:t xml:space="preserve">Info </w:t>
            </w:r>
            <w:r w:rsidR="00D55ED9" w:rsidRPr="000B4518">
              <w:rPr>
                <w:lang w:eastAsia="en-US"/>
              </w:rPr>
              <w:t xml:space="preserve">message or when </w:t>
            </w:r>
            <w:r w:rsidRPr="000B4518">
              <w:rPr>
                <w:lang w:eastAsia="en-US"/>
              </w:rPr>
              <w:t>the MCPTT u</w:t>
            </w:r>
            <w:r w:rsidR="00D55ED9" w:rsidRPr="000B4518">
              <w:rPr>
                <w:lang w:eastAsia="en-US"/>
              </w:rPr>
              <w:t>ser release</w:t>
            </w:r>
            <w:r w:rsidR="00EB0118" w:rsidRPr="000B4518">
              <w:rPr>
                <w:lang w:eastAsia="en-US"/>
              </w:rPr>
              <w:t>s</w:t>
            </w:r>
            <w:r w:rsidR="00D55ED9" w:rsidRPr="000B4518">
              <w:rPr>
                <w:lang w:eastAsia="en-US"/>
              </w:rPr>
              <w:t xml:space="preserve"> </w:t>
            </w:r>
            <w:r w:rsidRPr="000B4518">
              <w:rPr>
                <w:lang w:eastAsia="en-US"/>
              </w:rPr>
              <w:t xml:space="preserve">the </w:t>
            </w:r>
            <w:r w:rsidR="00D55ED9" w:rsidRPr="000B4518">
              <w:rPr>
                <w:lang w:eastAsia="en-US"/>
              </w:rPr>
              <w:t>PTT button.</w:t>
            </w:r>
          </w:p>
        </w:tc>
        <w:tc>
          <w:tcPr>
            <w:tcW w:w="1207" w:type="dxa"/>
            <w:shd w:val="clear" w:color="auto" w:fill="auto"/>
          </w:tcPr>
          <w:p w14:paraId="4E721D9D" w14:textId="77777777" w:rsidR="004E115B" w:rsidRPr="000B4518" w:rsidRDefault="004E115B" w:rsidP="004E115B">
            <w:pPr>
              <w:pStyle w:val="TAL"/>
              <w:rPr>
                <w:szCs w:val="18"/>
              </w:rPr>
            </w:pPr>
            <w:r w:rsidRPr="000B4518">
              <w:rPr>
                <w:szCs w:val="18"/>
                <w:lang w:eastAsia="ko-KR"/>
              </w:rPr>
              <w:t xml:space="preserve">If the counter is less than the upper limit of C201, </w:t>
            </w:r>
            <w:r w:rsidRPr="000B4518">
              <w:rPr>
                <w:szCs w:val="18"/>
              </w:rPr>
              <w:t>a new Floor Request message is sent and counter is incremented by 1.</w:t>
            </w:r>
          </w:p>
          <w:p w14:paraId="0AE6F125" w14:textId="77777777" w:rsidR="00D55ED9" w:rsidRPr="000B4518" w:rsidRDefault="004E115B" w:rsidP="004E115B">
            <w:pPr>
              <w:pStyle w:val="TAL"/>
              <w:rPr>
                <w:lang w:eastAsia="en-US"/>
              </w:rPr>
            </w:pPr>
            <w:r w:rsidRPr="000B4518">
              <w:rPr>
                <w:szCs w:val="18"/>
              </w:rPr>
              <w:t>When the limit in C201 is reached, the floor participant stops sending the Floor Request message.</w:t>
            </w:r>
          </w:p>
        </w:tc>
      </w:tr>
      <w:tr w:rsidR="00D55ED9" w:rsidRPr="000B4518" w14:paraId="03ED8FA5" w14:textId="77777777" w:rsidTr="00A57819">
        <w:trPr>
          <w:cantSplit/>
        </w:trPr>
        <w:tc>
          <w:tcPr>
            <w:tcW w:w="1537" w:type="dxa"/>
            <w:shd w:val="clear" w:color="auto" w:fill="auto"/>
          </w:tcPr>
          <w:p w14:paraId="069AAD26" w14:textId="77777777" w:rsidR="00D55ED9" w:rsidRPr="000B4518" w:rsidRDefault="00D55ED9" w:rsidP="003F0216">
            <w:pPr>
              <w:pStyle w:val="TAL"/>
              <w:rPr>
                <w:lang w:eastAsia="en-US"/>
              </w:rPr>
            </w:pPr>
            <w:r w:rsidRPr="000B4518">
              <w:rPr>
                <w:lang w:eastAsia="en-US"/>
              </w:rPr>
              <w:t>T</w:t>
            </w:r>
            <w:r w:rsidR="004E115B" w:rsidRPr="000B4518">
              <w:rPr>
                <w:lang w:eastAsia="en-US"/>
              </w:rPr>
              <w:t>20</w:t>
            </w:r>
            <w:r w:rsidRPr="000B4518">
              <w:rPr>
                <w:lang w:eastAsia="en-US"/>
              </w:rPr>
              <w:t>3</w:t>
            </w:r>
          </w:p>
          <w:p w14:paraId="76F130A4" w14:textId="77777777" w:rsidR="00D55ED9" w:rsidRPr="000B4518" w:rsidRDefault="004E115B" w:rsidP="00C54FA5">
            <w:pPr>
              <w:pStyle w:val="TAL"/>
              <w:rPr>
                <w:lang w:eastAsia="en-US"/>
              </w:rPr>
            </w:pPr>
            <w:r w:rsidRPr="000B4518">
              <w:rPr>
                <w:lang w:eastAsia="en-US"/>
              </w:rPr>
              <w:t>(</w:t>
            </w:r>
            <w:r w:rsidR="00C54FA5">
              <w:rPr>
                <w:lang w:eastAsia="en-US"/>
              </w:rPr>
              <w:t>E</w:t>
            </w:r>
            <w:r w:rsidR="00C54FA5" w:rsidRPr="000B4518">
              <w:rPr>
                <w:lang w:eastAsia="en-US"/>
              </w:rPr>
              <w:t xml:space="preserve">nd </w:t>
            </w:r>
            <w:r w:rsidRPr="000B4518">
              <w:rPr>
                <w:lang w:eastAsia="en-US"/>
              </w:rPr>
              <w:t>of</w:t>
            </w:r>
            <w:r w:rsidR="00D55ED9" w:rsidRPr="000B4518">
              <w:rPr>
                <w:lang w:eastAsia="en-US"/>
              </w:rPr>
              <w:t xml:space="preserve"> RTP media</w:t>
            </w:r>
            <w:r w:rsidRPr="000B4518">
              <w:rPr>
                <w:lang w:eastAsia="en-US"/>
              </w:rPr>
              <w:t>)</w:t>
            </w:r>
          </w:p>
        </w:tc>
        <w:tc>
          <w:tcPr>
            <w:tcW w:w="3445" w:type="dxa"/>
            <w:shd w:val="clear" w:color="auto" w:fill="auto"/>
          </w:tcPr>
          <w:p w14:paraId="1DE3F95E" w14:textId="77777777" w:rsidR="000F2889" w:rsidRPr="000B4518" w:rsidRDefault="000F2889" w:rsidP="000F2889">
            <w:pPr>
              <w:pStyle w:val="TAL"/>
            </w:pPr>
            <w:r w:rsidRPr="000B4518">
              <w:t>Default value:</w:t>
            </w:r>
          </w:p>
          <w:p w14:paraId="4DE2534E" w14:textId="77777777" w:rsidR="000F2889" w:rsidRPr="000B4518" w:rsidRDefault="000F2889" w:rsidP="000F2889">
            <w:pPr>
              <w:pStyle w:val="TAL"/>
            </w:pPr>
            <w:r w:rsidRPr="000B4518">
              <w:t>4 seconds</w:t>
            </w:r>
            <w:r w:rsidR="00C15C97">
              <w:t>.</w:t>
            </w:r>
          </w:p>
          <w:p w14:paraId="7EA2AE19" w14:textId="77777777" w:rsidR="000F2889" w:rsidRPr="000B4518" w:rsidRDefault="000F2889" w:rsidP="0036030E">
            <w:pPr>
              <w:pStyle w:val="TAL"/>
            </w:pPr>
          </w:p>
          <w:p w14:paraId="41FE0252" w14:textId="77777777" w:rsidR="000F2889" w:rsidRPr="000B4518" w:rsidRDefault="000F2889" w:rsidP="000F2889">
            <w:pPr>
              <w:pStyle w:val="TAL"/>
            </w:pPr>
            <w:r w:rsidRPr="000B4518">
              <w:t>Maximum value:</w:t>
            </w:r>
          </w:p>
          <w:p w14:paraId="48ABECC3" w14:textId="77777777" w:rsidR="000F2889" w:rsidRPr="000B4518" w:rsidRDefault="000F2889" w:rsidP="000F2889">
            <w:pPr>
              <w:pStyle w:val="TAL"/>
            </w:pPr>
            <w:r w:rsidRPr="000B4518">
              <w:t>6 seconds</w:t>
            </w:r>
            <w:r w:rsidR="00C15C97">
              <w:t>.</w:t>
            </w:r>
          </w:p>
          <w:p w14:paraId="06A6E10A" w14:textId="77777777" w:rsidR="000F2889" w:rsidRPr="000B4518" w:rsidRDefault="000F2889" w:rsidP="0036030E">
            <w:pPr>
              <w:pStyle w:val="TAL"/>
            </w:pPr>
          </w:p>
          <w:p w14:paraId="4B13FB33" w14:textId="77777777" w:rsidR="0036030E" w:rsidRPr="000B4518" w:rsidRDefault="0036030E" w:rsidP="0036030E">
            <w:pPr>
              <w:pStyle w:val="TAL"/>
              <w:rPr>
                <w:lang w:eastAsia="ko-KR"/>
              </w:rPr>
            </w:pPr>
            <w:r w:rsidRPr="000B4518">
              <w:t>Configurable</w:t>
            </w:r>
            <w:r w:rsidRPr="000B4518">
              <w:rPr>
                <w:lang w:eastAsia="ko-KR"/>
              </w:rPr>
              <w:t>.</w:t>
            </w:r>
          </w:p>
          <w:p w14:paraId="5898A0B4" w14:textId="77777777" w:rsidR="00C15C97" w:rsidRDefault="00C15C97" w:rsidP="00C15C97">
            <w:pPr>
              <w:pStyle w:val="TAL"/>
            </w:pPr>
          </w:p>
          <w:p w14:paraId="7259F6AC" w14:textId="77777777" w:rsidR="004E115B" w:rsidRPr="000B4518" w:rsidRDefault="00C15C97" w:rsidP="00C15C97">
            <w:pPr>
              <w:pStyle w:val="TAL"/>
              <w:rPr>
                <w:lang w:eastAsia="ko-KR"/>
              </w:rPr>
            </w:pPr>
            <w:r>
              <w:rPr>
                <w:lang w:eastAsia="ar-SA"/>
              </w:rPr>
              <w:t xml:space="preserve">Set to the value of </w:t>
            </w:r>
            <w:r>
              <w:rPr>
                <w:lang w:eastAsia="ko-KR"/>
              </w:rPr>
              <w:t>"/&lt;x&gt;/OffNetwork/Timers/T203" leaf node present in the UE initial configuration as specified in 3GPP TS 24.383 [4].</w:t>
            </w:r>
          </w:p>
        </w:tc>
        <w:tc>
          <w:tcPr>
            <w:tcW w:w="2147" w:type="dxa"/>
            <w:shd w:val="clear" w:color="auto" w:fill="auto"/>
          </w:tcPr>
          <w:p w14:paraId="00592A29" w14:textId="77777777" w:rsidR="00D55ED9" w:rsidRPr="000B4518" w:rsidRDefault="004E115B" w:rsidP="003F0216">
            <w:pPr>
              <w:pStyle w:val="TAL"/>
              <w:rPr>
                <w:lang w:eastAsia="en-US"/>
              </w:rPr>
            </w:pPr>
            <w:r w:rsidRPr="000B4518">
              <w:rPr>
                <w:szCs w:val="18"/>
              </w:rPr>
              <w:t xml:space="preserve">When the floor participant </w:t>
            </w:r>
            <w:r w:rsidR="007D065C">
              <w:rPr>
                <w:szCs w:val="18"/>
              </w:rPr>
              <w:t>receives</w:t>
            </w:r>
            <w:r w:rsidRPr="000B4518">
              <w:rPr>
                <w:szCs w:val="18"/>
              </w:rPr>
              <w:t xml:space="preserve"> an RTP media packet.</w:t>
            </w:r>
          </w:p>
          <w:p w14:paraId="77B31C2A" w14:textId="77777777" w:rsidR="00D55ED9" w:rsidRPr="000B4518" w:rsidRDefault="00D55ED9" w:rsidP="003F0216">
            <w:pPr>
              <w:pStyle w:val="TAL"/>
              <w:rPr>
                <w:lang w:eastAsia="ko-KR"/>
              </w:rPr>
            </w:pPr>
            <w:r w:rsidRPr="000B4518">
              <w:rPr>
                <w:lang w:eastAsia="en-US"/>
              </w:rPr>
              <w:t>T</w:t>
            </w:r>
            <w:r w:rsidR="004E115B" w:rsidRPr="000B4518">
              <w:rPr>
                <w:lang w:eastAsia="en-US"/>
              </w:rPr>
              <w:t>20</w:t>
            </w:r>
            <w:r w:rsidRPr="000B4518">
              <w:rPr>
                <w:lang w:eastAsia="en-US"/>
              </w:rPr>
              <w:t xml:space="preserve">3 is </w:t>
            </w:r>
            <w:r w:rsidR="004E115B" w:rsidRPr="000B4518">
              <w:rPr>
                <w:lang w:eastAsia="en-US"/>
              </w:rPr>
              <w:t xml:space="preserve">also </w:t>
            </w:r>
            <w:r w:rsidRPr="000B4518">
              <w:rPr>
                <w:lang w:eastAsia="en-US"/>
              </w:rPr>
              <w:t>reset and started again every time an RTP media packet is received or</w:t>
            </w:r>
          </w:p>
          <w:p w14:paraId="2D4C7D15" w14:textId="77777777" w:rsidR="00D55ED9" w:rsidRPr="000B4518" w:rsidRDefault="004E115B" w:rsidP="003F0216">
            <w:pPr>
              <w:pStyle w:val="TAL"/>
              <w:rPr>
                <w:lang w:eastAsia="ko-KR"/>
              </w:rPr>
            </w:pPr>
            <w:r w:rsidRPr="000B4518">
              <w:rPr>
                <w:lang w:eastAsia="ko-KR"/>
              </w:rPr>
              <w:t>w</w:t>
            </w:r>
            <w:r w:rsidR="00D55ED9" w:rsidRPr="000B4518">
              <w:rPr>
                <w:lang w:eastAsia="ko-KR"/>
              </w:rPr>
              <w:t>hen the floor participant enters ‘O: has no permission’</w:t>
            </w:r>
          </w:p>
        </w:tc>
        <w:tc>
          <w:tcPr>
            <w:tcW w:w="1607" w:type="dxa"/>
            <w:shd w:val="clear" w:color="auto" w:fill="auto"/>
          </w:tcPr>
          <w:p w14:paraId="6A676039" w14:textId="77777777" w:rsidR="00D55ED9" w:rsidRPr="000B4518" w:rsidRDefault="00D55ED9" w:rsidP="003F0216">
            <w:pPr>
              <w:pStyle w:val="TAL"/>
              <w:rPr>
                <w:lang w:eastAsia="ko-KR"/>
              </w:rPr>
            </w:pPr>
            <w:r w:rsidRPr="000B4518">
              <w:rPr>
                <w:lang w:eastAsia="ko-KR"/>
              </w:rPr>
              <w:t xml:space="preserve">Reception of a Floor Release message </w:t>
            </w:r>
            <w:r w:rsidR="004E115B" w:rsidRPr="000B4518">
              <w:rPr>
                <w:lang w:eastAsia="ko-KR"/>
              </w:rPr>
              <w:t>or a</w:t>
            </w:r>
            <w:r w:rsidRPr="000B4518">
              <w:rPr>
                <w:lang w:eastAsia="ko-KR"/>
              </w:rPr>
              <w:t xml:space="preserve"> Floor Granted to me or</w:t>
            </w:r>
          </w:p>
          <w:p w14:paraId="1AE3637E" w14:textId="77777777" w:rsidR="00D55ED9" w:rsidRPr="000B4518" w:rsidRDefault="004E115B" w:rsidP="003F0216">
            <w:pPr>
              <w:pStyle w:val="TAL"/>
              <w:rPr>
                <w:lang w:eastAsia="ko-KR"/>
              </w:rPr>
            </w:pPr>
            <w:r w:rsidRPr="000B4518">
              <w:rPr>
                <w:lang w:eastAsia="ko-KR"/>
              </w:rPr>
              <w:t>w</w:t>
            </w:r>
            <w:r w:rsidR="00D55ED9" w:rsidRPr="000B4518">
              <w:rPr>
                <w:lang w:eastAsia="ko-KR"/>
              </w:rPr>
              <w:t>hen the floor participant enters ‘O: has permission’</w:t>
            </w:r>
          </w:p>
        </w:tc>
        <w:tc>
          <w:tcPr>
            <w:tcW w:w="1207" w:type="dxa"/>
            <w:shd w:val="clear" w:color="auto" w:fill="auto"/>
          </w:tcPr>
          <w:p w14:paraId="206CAB1F" w14:textId="77777777" w:rsidR="00D55ED9" w:rsidRPr="000B4518" w:rsidRDefault="00D55ED9" w:rsidP="004E115B">
            <w:pPr>
              <w:pStyle w:val="TAL"/>
              <w:rPr>
                <w:lang w:eastAsia="en-US"/>
              </w:rPr>
            </w:pPr>
            <w:r w:rsidRPr="000B4518">
              <w:rPr>
                <w:lang w:eastAsia="en-US"/>
              </w:rPr>
              <w:t>When T</w:t>
            </w:r>
            <w:r w:rsidR="004E115B" w:rsidRPr="000B4518">
              <w:rPr>
                <w:lang w:eastAsia="en-US"/>
              </w:rPr>
              <w:t>20</w:t>
            </w:r>
            <w:r w:rsidRPr="000B4518">
              <w:rPr>
                <w:lang w:eastAsia="en-US"/>
              </w:rPr>
              <w:t xml:space="preserve">3 expires the floor </w:t>
            </w:r>
            <w:r w:rsidR="004E115B" w:rsidRPr="000B4518">
              <w:rPr>
                <w:lang w:eastAsia="en-US"/>
              </w:rPr>
              <w:t>participant</w:t>
            </w:r>
            <w:r w:rsidRPr="000B4518">
              <w:rPr>
                <w:lang w:eastAsia="en-US"/>
              </w:rPr>
              <w:t xml:space="preserve"> concludes that there is no floor arbitrator at present.</w:t>
            </w:r>
          </w:p>
        </w:tc>
      </w:tr>
      <w:tr w:rsidR="00D55ED9" w:rsidRPr="000B4518" w14:paraId="32BC598D" w14:textId="77777777" w:rsidTr="00A57819">
        <w:trPr>
          <w:cantSplit/>
        </w:trPr>
        <w:tc>
          <w:tcPr>
            <w:tcW w:w="1537" w:type="dxa"/>
            <w:shd w:val="clear" w:color="auto" w:fill="auto"/>
          </w:tcPr>
          <w:p w14:paraId="4BAC5614" w14:textId="77777777" w:rsidR="00D55ED9" w:rsidRPr="006C48EC" w:rsidRDefault="00D55ED9" w:rsidP="00C15C97">
            <w:pPr>
              <w:pStyle w:val="TAL"/>
              <w:rPr>
                <w:lang w:val="fr-FR" w:eastAsia="en-US"/>
              </w:rPr>
            </w:pPr>
            <w:r w:rsidRPr="006C48EC">
              <w:rPr>
                <w:lang w:val="fr-FR" w:eastAsia="en-US"/>
              </w:rPr>
              <w:t>T</w:t>
            </w:r>
            <w:r w:rsidR="004E115B" w:rsidRPr="006C48EC">
              <w:rPr>
                <w:lang w:val="fr-FR" w:eastAsia="en-US"/>
              </w:rPr>
              <w:t>20</w:t>
            </w:r>
            <w:r w:rsidRPr="006C48EC">
              <w:rPr>
                <w:lang w:val="fr-FR" w:eastAsia="en-US"/>
              </w:rPr>
              <w:t xml:space="preserve">4 </w:t>
            </w:r>
            <w:r w:rsidR="00C15C97">
              <w:rPr>
                <w:lang w:val="fr-FR" w:eastAsia="en-US"/>
              </w:rPr>
              <w:t>(</w:t>
            </w:r>
            <w:r w:rsidR="004E115B" w:rsidRPr="006C48EC">
              <w:rPr>
                <w:lang w:val="fr-FR" w:eastAsia="en-US"/>
              </w:rPr>
              <w:t xml:space="preserve">Floor Queue Position </w:t>
            </w:r>
            <w:r w:rsidRPr="006C48EC">
              <w:rPr>
                <w:lang w:val="fr-FR" w:eastAsia="en-US"/>
              </w:rPr>
              <w:t>Request</w:t>
            </w:r>
            <w:r w:rsidR="004E115B" w:rsidRPr="006C48EC">
              <w:rPr>
                <w:lang w:val="fr-FR" w:eastAsia="en-US"/>
              </w:rPr>
              <w:t>)</w:t>
            </w:r>
          </w:p>
        </w:tc>
        <w:tc>
          <w:tcPr>
            <w:tcW w:w="3445" w:type="dxa"/>
            <w:shd w:val="clear" w:color="auto" w:fill="auto"/>
          </w:tcPr>
          <w:p w14:paraId="2D6F0C64" w14:textId="77777777" w:rsidR="000F2889" w:rsidRPr="000B4518" w:rsidRDefault="0036030E" w:rsidP="003F0216">
            <w:pPr>
              <w:pStyle w:val="TAL"/>
              <w:rPr>
                <w:szCs w:val="18"/>
              </w:rPr>
            </w:pPr>
            <w:r w:rsidRPr="000B4518">
              <w:rPr>
                <w:szCs w:val="18"/>
              </w:rPr>
              <w:t>Default value:</w:t>
            </w:r>
          </w:p>
          <w:p w14:paraId="183B2AFA" w14:textId="77777777" w:rsidR="000F2889" w:rsidRPr="000B4518" w:rsidRDefault="0036030E" w:rsidP="003F0216">
            <w:pPr>
              <w:pStyle w:val="TAL"/>
              <w:rPr>
                <w:lang w:eastAsia="ko-KR"/>
              </w:rPr>
            </w:pPr>
            <w:r w:rsidRPr="000B4518">
              <w:rPr>
                <w:lang w:eastAsia="ko-KR"/>
              </w:rPr>
              <w:t>80 m</w:t>
            </w:r>
            <w:r w:rsidR="000F2889" w:rsidRPr="000B4518">
              <w:rPr>
                <w:lang w:eastAsia="ko-KR"/>
              </w:rPr>
              <w:t>illi</w:t>
            </w:r>
            <w:r w:rsidRPr="000B4518">
              <w:rPr>
                <w:lang w:eastAsia="ko-KR"/>
              </w:rPr>
              <w:t>sec</w:t>
            </w:r>
            <w:r w:rsidR="000F2889" w:rsidRPr="000B4518">
              <w:rPr>
                <w:lang w:eastAsia="ko-KR"/>
              </w:rPr>
              <w:t>onds</w:t>
            </w:r>
            <w:r w:rsidR="00C15C97">
              <w:rPr>
                <w:lang w:eastAsia="ko-KR"/>
              </w:rPr>
              <w:t>.</w:t>
            </w:r>
          </w:p>
          <w:p w14:paraId="30EC79B6" w14:textId="77777777" w:rsidR="000F2889" w:rsidRPr="000B4518" w:rsidRDefault="000F2889" w:rsidP="003F0216">
            <w:pPr>
              <w:pStyle w:val="TAL"/>
              <w:rPr>
                <w:lang w:eastAsia="ko-KR"/>
              </w:rPr>
            </w:pPr>
          </w:p>
          <w:p w14:paraId="7B05FA21" w14:textId="77777777" w:rsidR="00D55ED9" w:rsidRPr="000B4518" w:rsidRDefault="0036030E" w:rsidP="003F0216">
            <w:pPr>
              <w:pStyle w:val="TAL"/>
              <w:rPr>
                <w:lang w:eastAsia="en-US"/>
              </w:rPr>
            </w:pPr>
            <w:r w:rsidRPr="000B4518">
              <w:rPr>
                <w:szCs w:val="18"/>
              </w:rPr>
              <w:t xml:space="preserve">Depends on the characteristic of the </w:t>
            </w:r>
            <w:r w:rsidRPr="000B4518">
              <w:rPr>
                <w:szCs w:val="18"/>
                <w:lang w:eastAsia="ko-KR"/>
              </w:rPr>
              <w:t>D2D</w:t>
            </w:r>
            <w:r w:rsidRPr="000B4518">
              <w:rPr>
                <w:szCs w:val="18"/>
              </w:rPr>
              <w:t>.</w:t>
            </w:r>
            <w:r w:rsidRPr="000B4518">
              <w:rPr>
                <w:szCs w:val="18"/>
                <w:lang w:eastAsia="ko-KR"/>
              </w:rPr>
              <w:t xml:space="preserve"> </w:t>
            </w:r>
            <w:r w:rsidRPr="000B4518">
              <w:rPr>
                <w:lang w:eastAsia="ko-KR"/>
              </w:rPr>
              <w:t>(D2D Side</w:t>
            </w:r>
            <w:r w:rsidR="000B4518">
              <w:rPr>
                <w:lang w:eastAsia="ko-KR"/>
              </w:rPr>
              <w:t xml:space="preserve"> </w:t>
            </w:r>
            <w:r w:rsidRPr="000B4518">
              <w:rPr>
                <w:lang w:eastAsia="ko-KR"/>
              </w:rPr>
              <w:t>link period*2)</w:t>
            </w:r>
            <w:r w:rsidR="00C15C97">
              <w:rPr>
                <w:lang w:eastAsia="ko-KR"/>
              </w:rPr>
              <w:t>.</w:t>
            </w:r>
          </w:p>
          <w:p w14:paraId="2F59BAFA" w14:textId="77777777" w:rsidR="0036030E" w:rsidRPr="000B4518" w:rsidRDefault="0036030E" w:rsidP="003F0216">
            <w:pPr>
              <w:pStyle w:val="TAL"/>
              <w:rPr>
                <w:lang w:eastAsia="en-US"/>
              </w:rPr>
            </w:pPr>
          </w:p>
          <w:p w14:paraId="2066CD62" w14:textId="77777777" w:rsidR="0036030E" w:rsidRDefault="008E2603" w:rsidP="0036030E">
            <w:pPr>
              <w:pStyle w:val="TAL"/>
            </w:pPr>
            <w:r w:rsidRPr="000B4518">
              <w:t>T</w:t>
            </w:r>
            <w:r w:rsidRPr="000B4518">
              <w:rPr>
                <w:lang w:eastAsia="ko-KR"/>
              </w:rPr>
              <w:t>20</w:t>
            </w:r>
            <w:r>
              <w:rPr>
                <w:lang w:eastAsia="ko-KR"/>
              </w:rPr>
              <w:t>4</w:t>
            </w:r>
            <w:r w:rsidRPr="000B4518">
              <w:t xml:space="preserve"> </w:t>
            </w:r>
            <w:r w:rsidR="0036030E" w:rsidRPr="000B4518">
              <w:t xml:space="preserve">shall permit only a certain number of retransmissions of the Floor </w:t>
            </w:r>
            <w:r>
              <w:t>Queue Position Request</w:t>
            </w:r>
            <w:r w:rsidR="0036030E" w:rsidRPr="000B4518">
              <w:t xml:space="preserve"> message.</w:t>
            </w:r>
          </w:p>
          <w:p w14:paraId="22E1E3CC" w14:textId="77777777" w:rsidR="00C15C97" w:rsidRPr="000B4518" w:rsidRDefault="00C15C97" w:rsidP="0036030E">
            <w:pPr>
              <w:pStyle w:val="TAL"/>
            </w:pPr>
          </w:p>
          <w:p w14:paraId="4EECCF9E" w14:textId="77777777" w:rsidR="00C15C97" w:rsidRDefault="00C15C97" w:rsidP="00C15C97">
            <w:pPr>
              <w:pStyle w:val="TAL"/>
            </w:pPr>
            <w:r>
              <w:t>Configurable.</w:t>
            </w:r>
          </w:p>
          <w:p w14:paraId="6DE5B750" w14:textId="77777777" w:rsidR="00C15C97" w:rsidRDefault="00C15C97" w:rsidP="00C15C97">
            <w:pPr>
              <w:pStyle w:val="TAL"/>
            </w:pPr>
          </w:p>
          <w:p w14:paraId="20B66CE1" w14:textId="77777777" w:rsidR="0036030E" w:rsidRPr="000B4518" w:rsidRDefault="00C15C97" w:rsidP="00C15C97">
            <w:pPr>
              <w:pStyle w:val="TAL"/>
              <w:rPr>
                <w:lang w:eastAsia="en-US"/>
              </w:rPr>
            </w:pPr>
            <w:r>
              <w:rPr>
                <w:lang w:eastAsia="ar-SA"/>
              </w:rPr>
              <w:t xml:space="preserve">Set to the value of </w:t>
            </w:r>
            <w:r>
              <w:rPr>
                <w:lang w:eastAsia="ko-KR"/>
              </w:rPr>
              <w:t>"/&lt;x&gt;/OffNetwork/Timers/T204" leaf node present in the UE initial configuration as specified in 3GPP TS 24.383 [4].</w:t>
            </w:r>
          </w:p>
        </w:tc>
        <w:tc>
          <w:tcPr>
            <w:tcW w:w="2147" w:type="dxa"/>
            <w:shd w:val="clear" w:color="auto" w:fill="auto"/>
          </w:tcPr>
          <w:p w14:paraId="117BAE1C" w14:textId="77777777" w:rsidR="00D55ED9" w:rsidRPr="000B4518" w:rsidRDefault="004E115B" w:rsidP="004E115B">
            <w:pPr>
              <w:pStyle w:val="TAL"/>
              <w:rPr>
                <w:lang w:eastAsia="en-US"/>
              </w:rPr>
            </w:pPr>
            <w:r w:rsidRPr="000B4518">
              <w:rPr>
                <w:szCs w:val="18"/>
              </w:rPr>
              <w:t>When the floor participant sends a</w:t>
            </w:r>
            <w:r w:rsidR="00D55ED9" w:rsidRPr="000B4518">
              <w:rPr>
                <w:lang w:eastAsia="en-US"/>
              </w:rPr>
              <w:t xml:space="preserve"> Floor Queue Position Request message.</w:t>
            </w:r>
          </w:p>
        </w:tc>
        <w:tc>
          <w:tcPr>
            <w:tcW w:w="1607" w:type="dxa"/>
            <w:shd w:val="clear" w:color="auto" w:fill="auto"/>
          </w:tcPr>
          <w:p w14:paraId="50D32EC1" w14:textId="77777777" w:rsidR="00D55ED9" w:rsidRPr="000B4518" w:rsidRDefault="004E115B" w:rsidP="004E115B">
            <w:pPr>
              <w:pStyle w:val="TAL"/>
              <w:rPr>
                <w:lang w:eastAsia="ko-KR"/>
              </w:rPr>
            </w:pPr>
            <w:r w:rsidRPr="000B4518">
              <w:rPr>
                <w:lang w:eastAsia="ko-KR"/>
              </w:rPr>
              <w:t>R</w:t>
            </w:r>
            <w:r w:rsidR="00D55ED9" w:rsidRPr="000B4518">
              <w:rPr>
                <w:lang w:eastAsia="ko-KR"/>
              </w:rPr>
              <w:t>ece</w:t>
            </w:r>
            <w:r w:rsidRPr="000B4518">
              <w:rPr>
                <w:lang w:eastAsia="ko-KR"/>
              </w:rPr>
              <w:t>ption of</w:t>
            </w:r>
            <w:r w:rsidR="00D55ED9" w:rsidRPr="000B4518">
              <w:rPr>
                <w:lang w:eastAsia="ko-KR"/>
              </w:rPr>
              <w:t xml:space="preserve"> the Floor Queue Position Info message.</w:t>
            </w:r>
          </w:p>
        </w:tc>
        <w:tc>
          <w:tcPr>
            <w:tcW w:w="1207" w:type="dxa"/>
            <w:shd w:val="clear" w:color="auto" w:fill="auto"/>
          </w:tcPr>
          <w:p w14:paraId="50B57FFF" w14:textId="77777777" w:rsidR="004E115B" w:rsidRPr="000B4518" w:rsidRDefault="004E115B" w:rsidP="004E115B">
            <w:pPr>
              <w:pStyle w:val="TAL"/>
              <w:rPr>
                <w:rFonts w:cs="Arial"/>
                <w:szCs w:val="18"/>
              </w:rPr>
            </w:pPr>
            <w:r w:rsidRPr="000B4518">
              <w:rPr>
                <w:rFonts w:cs="Arial"/>
                <w:szCs w:val="18"/>
                <w:lang w:eastAsia="ko-KR"/>
              </w:rPr>
              <w:t xml:space="preserve">If the counter is less than the upper limit of C204, </w:t>
            </w:r>
            <w:r w:rsidRPr="000B4518">
              <w:rPr>
                <w:rFonts w:cs="Arial"/>
                <w:szCs w:val="18"/>
              </w:rPr>
              <w:t>a new Floor Queue Position Request message is sent and counter is incremented by 1.</w:t>
            </w:r>
          </w:p>
          <w:p w14:paraId="5DFC4A54" w14:textId="77777777" w:rsidR="00D55ED9" w:rsidRPr="000B4518" w:rsidRDefault="004E115B" w:rsidP="004E115B">
            <w:pPr>
              <w:pStyle w:val="TAL"/>
              <w:rPr>
                <w:lang w:eastAsia="en-US"/>
              </w:rPr>
            </w:pPr>
            <w:r w:rsidRPr="000B4518">
              <w:rPr>
                <w:rFonts w:cs="Arial"/>
                <w:szCs w:val="18"/>
              </w:rPr>
              <w:t>When the limit in C204 is reached, the floor participant stops sending the Floor Queue Position Request message.</w:t>
            </w:r>
            <w:r w:rsidR="00D55ED9" w:rsidRPr="000B4518">
              <w:rPr>
                <w:lang w:eastAsia="en-US"/>
              </w:rPr>
              <w:t xml:space="preserve"> </w:t>
            </w:r>
          </w:p>
        </w:tc>
      </w:tr>
      <w:tr w:rsidR="00D55ED9" w:rsidRPr="000B4518" w14:paraId="4491AC92" w14:textId="77777777" w:rsidTr="00A57819">
        <w:trPr>
          <w:cantSplit/>
        </w:trPr>
        <w:tc>
          <w:tcPr>
            <w:tcW w:w="1537" w:type="dxa"/>
            <w:shd w:val="clear" w:color="auto" w:fill="auto"/>
          </w:tcPr>
          <w:p w14:paraId="7EC43250" w14:textId="77777777" w:rsidR="00D55ED9" w:rsidRPr="000B4518" w:rsidRDefault="00A30C6B" w:rsidP="004E115B">
            <w:pPr>
              <w:pStyle w:val="TAL"/>
              <w:rPr>
                <w:lang w:eastAsia="en-US"/>
              </w:rPr>
            </w:pPr>
            <w:r w:rsidRPr="000B4518">
              <w:rPr>
                <w:lang w:eastAsia="en-US"/>
              </w:rPr>
              <w:t>T2</w:t>
            </w:r>
            <w:r w:rsidR="004E115B" w:rsidRPr="000B4518">
              <w:rPr>
                <w:lang w:eastAsia="en-US"/>
              </w:rPr>
              <w:t>0</w:t>
            </w:r>
            <w:r w:rsidRPr="000B4518">
              <w:rPr>
                <w:lang w:eastAsia="en-US"/>
              </w:rPr>
              <w:t xml:space="preserve">5 </w:t>
            </w:r>
            <w:r w:rsidR="004E115B" w:rsidRPr="000B4518">
              <w:rPr>
                <w:lang w:eastAsia="en-US"/>
              </w:rPr>
              <w:t xml:space="preserve">(Floor </w:t>
            </w:r>
            <w:r w:rsidR="00D55ED9" w:rsidRPr="000B4518">
              <w:rPr>
                <w:lang w:eastAsia="en-US"/>
              </w:rPr>
              <w:t>Granted</w:t>
            </w:r>
            <w:r w:rsidR="004E115B" w:rsidRPr="000B4518">
              <w:rPr>
                <w:lang w:eastAsia="en-US"/>
              </w:rPr>
              <w:t>)</w:t>
            </w:r>
          </w:p>
        </w:tc>
        <w:tc>
          <w:tcPr>
            <w:tcW w:w="3445" w:type="dxa"/>
            <w:shd w:val="clear" w:color="auto" w:fill="auto"/>
          </w:tcPr>
          <w:p w14:paraId="47CB1AD4" w14:textId="77777777" w:rsidR="000F2889" w:rsidRPr="000B4518" w:rsidRDefault="0036030E" w:rsidP="003F0216">
            <w:pPr>
              <w:pStyle w:val="TAL"/>
              <w:rPr>
                <w:szCs w:val="18"/>
              </w:rPr>
            </w:pPr>
            <w:r w:rsidRPr="000B4518">
              <w:rPr>
                <w:szCs w:val="18"/>
              </w:rPr>
              <w:t>Default value:</w:t>
            </w:r>
          </w:p>
          <w:p w14:paraId="55D102EB" w14:textId="77777777" w:rsidR="000F2889" w:rsidRPr="000B4518" w:rsidRDefault="0036030E" w:rsidP="003F0216">
            <w:pPr>
              <w:pStyle w:val="TAL"/>
              <w:rPr>
                <w:szCs w:val="18"/>
              </w:rPr>
            </w:pPr>
            <w:r w:rsidRPr="000B4518">
              <w:rPr>
                <w:lang w:eastAsia="ko-KR"/>
              </w:rPr>
              <w:t>80 m</w:t>
            </w:r>
            <w:r w:rsidR="000F2889" w:rsidRPr="000B4518">
              <w:rPr>
                <w:lang w:eastAsia="ko-KR"/>
              </w:rPr>
              <w:t>illi</w:t>
            </w:r>
            <w:r w:rsidRPr="000B4518">
              <w:rPr>
                <w:lang w:eastAsia="ko-KR"/>
              </w:rPr>
              <w:t>sec</w:t>
            </w:r>
            <w:r w:rsidR="000F2889" w:rsidRPr="000B4518">
              <w:rPr>
                <w:lang w:eastAsia="ko-KR"/>
              </w:rPr>
              <w:t>onds</w:t>
            </w:r>
            <w:r w:rsidR="00C15C97">
              <w:rPr>
                <w:lang w:eastAsia="ko-KR"/>
              </w:rPr>
              <w:t>.</w:t>
            </w:r>
          </w:p>
          <w:p w14:paraId="4E69CB49" w14:textId="77777777" w:rsidR="000F2889" w:rsidRPr="000B4518" w:rsidRDefault="000F2889" w:rsidP="003F0216">
            <w:pPr>
              <w:pStyle w:val="TAL"/>
              <w:rPr>
                <w:szCs w:val="18"/>
              </w:rPr>
            </w:pPr>
          </w:p>
          <w:p w14:paraId="4BA88829" w14:textId="77777777" w:rsidR="00D55ED9" w:rsidRDefault="0036030E" w:rsidP="003F0216">
            <w:pPr>
              <w:pStyle w:val="TAL"/>
              <w:rPr>
                <w:lang w:eastAsia="ko-KR"/>
              </w:rPr>
            </w:pPr>
            <w:r w:rsidRPr="000B4518">
              <w:rPr>
                <w:szCs w:val="18"/>
              </w:rPr>
              <w:t xml:space="preserve">Depends on the characteristic of the </w:t>
            </w:r>
            <w:r w:rsidRPr="000B4518">
              <w:rPr>
                <w:szCs w:val="18"/>
                <w:lang w:eastAsia="ko-KR"/>
              </w:rPr>
              <w:t>D2D</w:t>
            </w:r>
            <w:r w:rsidRPr="000B4518">
              <w:rPr>
                <w:szCs w:val="18"/>
              </w:rPr>
              <w:t>.</w:t>
            </w:r>
            <w:r w:rsidRPr="000B4518">
              <w:rPr>
                <w:szCs w:val="18"/>
                <w:lang w:eastAsia="ko-KR"/>
              </w:rPr>
              <w:t xml:space="preserve"> </w:t>
            </w:r>
            <w:r w:rsidRPr="000B4518">
              <w:rPr>
                <w:lang w:eastAsia="ko-KR"/>
              </w:rPr>
              <w:t>(D2D Sidelink period*2)</w:t>
            </w:r>
            <w:r w:rsidR="00C15C97">
              <w:rPr>
                <w:lang w:eastAsia="ko-KR"/>
              </w:rPr>
              <w:t>.</w:t>
            </w:r>
          </w:p>
          <w:p w14:paraId="1B7C622A" w14:textId="77777777" w:rsidR="00C15C97" w:rsidRPr="000B4518" w:rsidRDefault="00C15C97" w:rsidP="003F0216">
            <w:pPr>
              <w:pStyle w:val="TAL"/>
              <w:rPr>
                <w:lang w:eastAsia="en-US"/>
              </w:rPr>
            </w:pPr>
          </w:p>
          <w:p w14:paraId="0DCEB3DC" w14:textId="77777777" w:rsidR="00C15C97" w:rsidRDefault="00C15C97" w:rsidP="00C15C97">
            <w:pPr>
              <w:pStyle w:val="TAL"/>
            </w:pPr>
            <w:r>
              <w:t>Configurable.</w:t>
            </w:r>
          </w:p>
          <w:p w14:paraId="4DD6C727" w14:textId="77777777" w:rsidR="00C15C97" w:rsidRDefault="00C15C97" w:rsidP="00C15C97">
            <w:pPr>
              <w:pStyle w:val="TAL"/>
            </w:pPr>
          </w:p>
          <w:p w14:paraId="43A300E7" w14:textId="77777777" w:rsidR="00C15C97" w:rsidRDefault="00C15C97" w:rsidP="00C15C97">
            <w:pPr>
              <w:pStyle w:val="TAL"/>
            </w:pPr>
            <w:r>
              <w:rPr>
                <w:lang w:eastAsia="ar-SA"/>
              </w:rPr>
              <w:t xml:space="preserve">Set to the value of </w:t>
            </w:r>
            <w:r>
              <w:rPr>
                <w:lang w:eastAsia="ko-KR"/>
              </w:rPr>
              <w:t>"/&lt;x&gt;/OffNetwork/Timers/T205" leaf node present in the UE initial configuration as specified in 3GPP TS 24.383 [4].</w:t>
            </w:r>
          </w:p>
          <w:p w14:paraId="5F6680AC" w14:textId="77777777" w:rsidR="0036030E" w:rsidRPr="000B4518" w:rsidRDefault="0036030E" w:rsidP="003F0216">
            <w:pPr>
              <w:pStyle w:val="TAL"/>
              <w:rPr>
                <w:lang w:eastAsia="en-US"/>
              </w:rPr>
            </w:pPr>
          </w:p>
          <w:p w14:paraId="7A632FC1" w14:textId="77777777" w:rsidR="0036030E" w:rsidRPr="000B4518" w:rsidRDefault="0036030E" w:rsidP="00BB2310">
            <w:pPr>
              <w:pStyle w:val="TAL"/>
              <w:rPr>
                <w:lang w:eastAsia="en-US"/>
              </w:rPr>
            </w:pPr>
            <w:r w:rsidRPr="000B4518">
              <w:t>T</w:t>
            </w:r>
            <w:r w:rsidRPr="000B4518">
              <w:rPr>
                <w:lang w:eastAsia="ko-KR"/>
              </w:rPr>
              <w:t>205</w:t>
            </w:r>
            <w:r w:rsidRPr="000B4518">
              <w:t xml:space="preserve"> shall permit only a certain number of retransmissions of the Floor </w:t>
            </w:r>
            <w:r w:rsidRPr="000B4518">
              <w:rPr>
                <w:lang w:eastAsia="ko-KR"/>
              </w:rPr>
              <w:t>Granted</w:t>
            </w:r>
            <w:r w:rsidRPr="000B4518">
              <w:t xml:space="preserve"> message.</w:t>
            </w:r>
          </w:p>
        </w:tc>
        <w:tc>
          <w:tcPr>
            <w:tcW w:w="2147" w:type="dxa"/>
            <w:shd w:val="clear" w:color="auto" w:fill="auto"/>
          </w:tcPr>
          <w:p w14:paraId="4A2C072F" w14:textId="77777777" w:rsidR="00D55ED9" w:rsidRPr="000B4518" w:rsidRDefault="00D55ED9" w:rsidP="004E115B">
            <w:pPr>
              <w:pStyle w:val="TAL"/>
              <w:rPr>
                <w:lang w:eastAsia="en-US"/>
              </w:rPr>
            </w:pPr>
            <w:r w:rsidRPr="000B4518">
              <w:rPr>
                <w:lang w:eastAsia="en-US"/>
              </w:rPr>
              <w:t xml:space="preserve">When the floor arbitrator grants the permission to send media to a floor participant, which was </w:t>
            </w:r>
            <w:r w:rsidR="00833530" w:rsidRPr="000B4518">
              <w:t>a pre-empting floor request</w:t>
            </w:r>
            <w:r w:rsidR="007D065C">
              <w:t xml:space="preserve"> or was in its queue when the PTT button was released</w:t>
            </w:r>
            <w:r w:rsidRPr="000B4518">
              <w:rPr>
                <w:lang w:eastAsia="en-US"/>
              </w:rPr>
              <w:t>.</w:t>
            </w:r>
          </w:p>
        </w:tc>
        <w:tc>
          <w:tcPr>
            <w:tcW w:w="1607" w:type="dxa"/>
            <w:shd w:val="clear" w:color="auto" w:fill="auto"/>
          </w:tcPr>
          <w:p w14:paraId="161C6A85" w14:textId="77777777" w:rsidR="00D55ED9" w:rsidRPr="000B4518" w:rsidRDefault="004E115B" w:rsidP="00A30C6B">
            <w:pPr>
              <w:pStyle w:val="TAL"/>
              <w:rPr>
                <w:lang w:eastAsia="ko-KR"/>
              </w:rPr>
            </w:pPr>
            <w:r w:rsidRPr="000B4518">
              <w:rPr>
                <w:lang w:eastAsia="en-US"/>
              </w:rPr>
              <w:t>R</w:t>
            </w:r>
            <w:r w:rsidR="00D55ED9" w:rsidRPr="000B4518">
              <w:rPr>
                <w:lang w:eastAsia="en-US"/>
              </w:rPr>
              <w:t xml:space="preserve">eception of an RTP </w:t>
            </w:r>
            <w:r w:rsidR="00A30C6B" w:rsidRPr="000B4518">
              <w:rPr>
                <w:lang w:eastAsia="en-US"/>
              </w:rPr>
              <w:t xml:space="preserve">media </w:t>
            </w:r>
            <w:r w:rsidR="00D55ED9" w:rsidRPr="000B4518">
              <w:rPr>
                <w:lang w:eastAsia="en-US"/>
              </w:rPr>
              <w:t>packet</w:t>
            </w:r>
            <w:r w:rsidR="00D55ED9" w:rsidRPr="000B4518">
              <w:rPr>
                <w:lang w:eastAsia="ko-KR"/>
              </w:rPr>
              <w:t xml:space="preserve"> </w:t>
            </w:r>
            <w:r w:rsidR="00A30C6B" w:rsidRPr="000B4518">
              <w:rPr>
                <w:lang w:eastAsia="ko-KR"/>
              </w:rPr>
              <w:t xml:space="preserve">from granted floor participant </w:t>
            </w:r>
            <w:r w:rsidR="00D55ED9" w:rsidRPr="000B4518">
              <w:rPr>
                <w:lang w:eastAsia="ko-KR"/>
              </w:rPr>
              <w:t>in ‘O: pending granted’</w:t>
            </w:r>
          </w:p>
        </w:tc>
        <w:tc>
          <w:tcPr>
            <w:tcW w:w="1207" w:type="dxa"/>
            <w:shd w:val="clear" w:color="auto" w:fill="auto"/>
          </w:tcPr>
          <w:p w14:paraId="5B2F3EFD" w14:textId="77777777" w:rsidR="004E115B" w:rsidRPr="000B4518" w:rsidRDefault="004E115B" w:rsidP="004E115B">
            <w:pPr>
              <w:pStyle w:val="TAL"/>
              <w:rPr>
                <w:szCs w:val="18"/>
              </w:rPr>
            </w:pPr>
            <w:r w:rsidRPr="000B4518">
              <w:rPr>
                <w:szCs w:val="18"/>
                <w:lang w:eastAsia="ko-KR"/>
              </w:rPr>
              <w:t xml:space="preserve">If the counter is less than the upper limit of C205, </w:t>
            </w:r>
            <w:r w:rsidRPr="000B4518">
              <w:rPr>
                <w:szCs w:val="18"/>
              </w:rPr>
              <w:t>a new Floor Granted message is sent and counter is incremented by 1.</w:t>
            </w:r>
          </w:p>
          <w:p w14:paraId="3E906579" w14:textId="77777777" w:rsidR="00D55ED9" w:rsidRPr="000B4518" w:rsidRDefault="004E115B" w:rsidP="004E115B">
            <w:pPr>
              <w:pStyle w:val="TAL"/>
              <w:rPr>
                <w:lang w:eastAsia="en-US"/>
              </w:rPr>
            </w:pPr>
            <w:r w:rsidRPr="000B4518">
              <w:rPr>
                <w:szCs w:val="18"/>
              </w:rPr>
              <w:t>When the limit in C205 is reached, the floor arbitrator stops sending the Floor Granted message.</w:t>
            </w:r>
          </w:p>
        </w:tc>
      </w:tr>
      <w:tr w:rsidR="00A57819" w:rsidRPr="000B4518" w14:paraId="1EE0321B" w14:textId="77777777" w:rsidTr="00A57819">
        <w:trPr>
          <w:cantSplit/>
        </w:trPr>
        <w:tc>
          <w:tcPr>
            <w:tcW w:w="1537" w:type="dxa"/>
            <w:shd w:val="clear" w:color="auto" w:fill="auto"/>
          </w:tcPr>
          <w:p w14:paraId="2396402C" w14:textId="77777777" w:rsidR="00A57819" w:rsidRPr="000B4518" w:rsidRDefault="00A57819" w:rsidP="00897B81">
            <w:pPr>
              <w:pStyle w:val="TAL"/>
              <w:rPr>
                <w:lang w:eastAsia="en-US"/>
              </w:rPr>
            </w:pPr>
            <w:r>
              <w:t>Timer T206 (Stop talking warning)</w:t>
            </w:r>
          </w:p>
        </w:tc>
        <w:tc>
          <w:tcPr>
            <w:tcW w:w="3445" w:type="dxa"/>
            <w:shd w:val="clear" w:color="auto" w:fill="auto"/>
          </w:tcPr>
          <w:p w14:paraId="5628975F" w14:textId="77777777" w:rsidR="00A57819" w:rsidRPr="000B4518" w:rsidRDefault="00A57819" w:rsidP="00B87BB8">
            <w:pPr>
              <w:pStyle w:val="TAL"/>
              <w:rPr>
                <w:szCs w:val="18"/>
              </w:rPr>
            </w:pPr>
            <w:r w:rsidRPr="000B4518">
              <w:rPr>
                <w:szCs w:val="18"/>
              </w:rPr>
              <w:t>Default value:</w:t>
            </w:r>
          </w:p>
          <w:p w14:paraId="6E440AF9" w14:textId="77777777" w:rsidR="00A57819" w:rsidRPr="000B4518" w:rsidRDefault="00A57819" w:rsidP="00B87BB8">
            <w:pPr>
              <w:pStyle w:val="TAL"/>
              <w:rPr>
                <w:szCs w:val="18"/>
              </w:rPr>
            </w:pPr>
            <w:r>
              <w:rPr>
                <w:lang w:eastAsia="ko-KR"/>
              </w:rPr>
              <w:t>27</w:t>
            </w:r>
            <w:r w:rsidRPr="000B4518">
              <w:rPr>
                <w:lang w:eastAsia="ko-KR"/>
              </w:rPr>
              <w:t xml:space="preserve"> seconds</w:t>
            </w:r>
            <w:r>
              <w:rPr>
                <w:lang w:eastAsia="ko-KR"/>
              </w:rPr>
              <w:t>.</w:t>
            </w:r>
          </w:p>
          <w:p w14:paraId="4365EF23" w14:textId="77777777" w:rsidR="00A57819" w:rsidRPr="000B4518" w:rsidRDefault="00A57819" w:rsidP="00B87BB8">
            <w:pPr>
              <w:pStyle w:val="TAL"/>
            </w:pPr>
          </w:p>
          <w:p w14:paraId="3893F525" w14:textId="77777777" w:rsidR="00A57819" w:rsidRDefault="00A57819" w:rsidP="00B87BB8">
            <w:pPr>
              <w:pStyle w:val="TAL"/>
            </w:pPr>
            <w:r>
              <w:t>Configurable.</w:t>
            </w:r>
          </w:p>
          <w:p w14:paraId="1F3067B5" w14:textId="77777777" w:rsidR="00A57819" w:rsidRDefault="00A57819" w:rsidP="00B87BB8">
            <w:pPr>
              <w:pStyle w:val="TAL"/>
            </w:pPr>
          </w:p>
          <w:p w14:paraId="1F074760" w14:textId="77777777" w:rsidR="00A57819" w:rsidRPr="000B4518" w:rsidRDefault="00A57819" w:rsidP="0036030E">
            <w:pPr>
              <w:pStyle w:val="TAL"/>
            </w:pPr>
            <w:r>
              <w:t xml:space="preserve">Set to X-Y, where X is </w:t>
            </w:r>
            <w:r>
              <w:rPr>
                <w:lang w:eastAsia="ar-SA"/>
              </w:rPr>
              <w:t>the value of</w:t>
            </w:r>
            <w:r w:rsidRPr="00652A43">
              <w:t xml:space="preserve"> </w:t>
            </w:r>
            <w:r>
              <w:t>"</w:t>
            </w:r>
            <w:r w:rsidRPr="00652A43">
              <w:t>/</w:t>
            </w:r>
            <w:r w:rsidRPr="00652A43">
              <w:rPr>
                <w:i/>
                <w:iCs/>
              </w:rPr>
              <w:t>&lt;x&gt;</w:t>
            </w:r>
            <w:r w:rsidRPr="00652A43">
              <w:t>/</w:t>
            </w:r>
            <w:r>
              <w:rPr>
                <w:rFonts w:hint="eastAsia"/>
              </w:rPr>
              <w:t>OffNetwork/TransmitTimeout</w:t>
            </w:r>
            <w:r>
              <w:t xml:space="preserve">" </w:t>
            </w:r>
            <w:r>
              <w:rPr>
                <w:lang w:eastAsia="ko-KR"/>
              </w:rPr>
              <w:t>and Y is the value "</w:t>
            </w:r>
            <w:r w:rsidRPr="00652A43">
              <w:t>/</w:t>
            </w:r>
            <w:r w:rsidRPr="00652A43">
              <w:rPr>
                <w:i/>
                <w:iCs/>
              </w:rPr>
              <w:t>&lt;x&gt;</w:t>
            </w:r>
            <w:r w:rsidRPr="00652A43">
              <w:t>/</w:t>
            </w:r>
            <w:r>
              <w:rPr>
                <w:rFonts w:hint="eastAsia"/>
              </w:rPr>
              <w:t>OffNetwork/TransmissionWarning</w:t>
            </w:r>
            <w:r>
              <w:t>"</w:t>
            </w:r>
            <w:r>
              <w:rPr>
                <w:lang w:eastAsia="ko-KR"/>
              </w:rPr>
              <w:t xml:space="preserve"> of leaf nodes present in the UE service configuration as specified in 3GPP TS 24.383 [4].</w:t>
            </w:r>
          </w:p>
        </w:tc>
        <w:tc>
          <w:tcPr>
            <w:tcW w:w="2147" w:type="dxa"/>
            <w:shd w:val="clear" w:color="auto" w:fill="auto"/>
          </w:tcPr>
          <w:p w14:paraId="7549DF53" w14:textId="77777777" w:rsidR="00A57819" w:rsidRPr="000B4518" w:rsidRDefault="00A57819" w:rsidP="00B87BB8">
            <w:pPr>
              <w:pStyle w:val="TAL"/>
              <w:rPr>
                <w:lang w:eastAsia="ko-KR"/>
              </w:rPr>
            </w:pPr>
            <w:r w:rsidRPr="000B4518">
              <w:rPr>
                <w:szCs w:val="18"/>
              </w:rPr>
              <w:t xml:space="preserve">When the </w:t>
            </w:r>
            <w:r>
              <w:rPr>
                <w:szCs w:val="18"/>
              </w:rPr>
              <w:t xml:space="preserve">MCPTT client starts sending the </w:t>
            </w:r>
            <w:r w:rsidRPr="000B4518">
              <w:rPr>
                <w:szCs w:val="18"/>
              </w:rPr>
              <w:t>RTP media packet</w:t>
            </w:r>
            <w:r>
              <w:rPr>
                <w:szCs w:val="18"/>
              </w:rPr>
              <w:t>s</w:t>
            </w:r>
            <w:r w:rsidRPr="000B4518">
              <w:rPr>
                <w:szCs w:val="18"/>
              </w:rPr>
              <w:t>.</w:t>
            </w:r>
          </w:p>
          <w:p w14:paraId="2E096EDC" w14:textId="77777777" w:rsidR="00A57819" w:rsidRPr="000B4518" w:rsidRDefault="00A57819" w:rsidP="008117D3">
            <w:pPr>
              <w:pStyle w:val="TAL"/>
              <w:rPr>
                <w:szCs w:val="18"/>
              </w:rPr>
            </w:pPr>
          </w:p>
        </w:tc>
        <w:tc>
          <w:tcPr>
            <w:tcW w:w="1607" w:type="dxa"/>
            <w:shd w:val="clear" w:color="auto" w:fill="auto"/>
          </w:tcPr>
          <w:p w14:paraId="3AEEC391" w14:textId="77777777" w:rsidR="00A57819" w:rsidRPr="000B4518" w:rsidRDefault="00A57819" w:rsidP="003F0216">
            <w:pPr>
              <w:pStyle w:val="TAL"/>
              <w:rPr>
                <w:szCs w:val="18"/>
              </w:rPr>
            </w:pPr>
            <w:r>
              <w:t>When the MCPTT user releases the PTT button.</w:t>
            </w:r>
          </w:p>
        </w:tc>
        <w:tc>
          <w:tcPr>
            <w:tcW w:w="1207" w:type="dxa"/>
            <w:shd w:val="clear" w:color="auto" w:fill="auto"/>
          </w:tcPr>
          <w:p w14:paraId="74D15CC0" w14:textId="77777777" w:rsidR="00A57819" w:rsidRPr="000B4518" w:rsidRDefault="00A57819" w:rsidP="003F0216">
            <w:pPr>
              <w:pStyle w:val="TAL"/>
              <w:rPr>
                <w:lang w:eastAsia="ko-KR"/>
              </w:rPr>
            </w:pPr>
            <w:r>
              <w:rPr>
                <w:szCs w:val="18"/>
                <w:lang w:eastAsia="ko-KR"/>
              </w:rPr>
              <w:t>Start timer T207 (Stop talking)</w:t>
            </w:r>
          </w:p>
        </w:tc>
      </w:tr>
      <w:tr w:rsidR="00A57819" w:rsidRPr="000B4518" w14:paraId="16EF461A" w14:textId="77777777" w:rsidTr="00A57819">
        <w:trPr>
          <w:cantSplit/>
        </w:trPr>
        <w:tc>
          <w:tcPr>
            <w:tcW w:w="1537" w:type="dxa"/>
            <w:shd w:val="clear" w:color="auto" w:fill="auto"/>
          </w:tcPr>
          <w:p w14:paraId="19EEEF22" w14:textId="77777777" w:rsidR="00A57819" w:rsidRPr="000B4518" w:rsidRDefault="00A57819" w:rsidP="00897B81">
            <w:pPr>
              <w:pStyle w:val="TAL"/>
              <w:rPr>
                <w:lang w:eastAsia="en-US"/>
              </w:rPr>
            </w:pPr>
            <w:r>
              <w:t>Timer T207 (Stop talking)</w:t>
            </w:r>
          </w:p>
        </w:tc>
        <w:tc>
          <w:tcPr>
            <w:tcW w:w="3445" w:type="dxa"/>
            <w:shd w:val="clear" w:color="auto" w:fill="auto"/>
          </w:tcPr>
          <w:p w14:paraId="7E589D1A" w14:textId="77777777" w:rsidR="00A57819" w:rsidRPr="000B4518" w:rsidRDefault="00A57819" w:rsidP="00B87BB8">
            <w:pPr>
              <w:pStyle w:val="TAL"/>
              <w:rPr>
                <w:szCs w:val="18"/>
              </w:rPr>
            </w:pPr>
            <w:r w:rsidRPr="000B4518">
              <w:rPr>
                <w:szCs w:val="18"/>
              </w:rPr>
              <w:t>Default value:</w:t>
            </w:r>
          </w:p>
          <w:p w14:paraId="288FDFAA" w14:textId="77777777" w:rsidR="00A57819" w:rsidRPr="000B4518" w:rsidRDefault="00A57819" w:rsidP="00B87BB8">
            <w:pPr>
              <w:pStyle w:val="TAL"/>
              <w:rPr>
                <w:szCs w:val="18"/>
              </w:rPr>
            </w:pPr>
            <w:r>
              <w:rPr>
                <w:lang w:eastAsia="ko-KR"/>
              </w:rPr>
              <w:t>3</w:t>
            </w:r>
            <w:r w:rsidRPr="000B4518">
              <w:rPr>
                <w:lang w:eastAsia="ko-KR"/>
              </w:rPr>
              <w:t xml:space="preserve"> seconds</w:t>
            </w:r>
            <w:r>
              <w:rPr>
                <w:lang w:eastAsia="ko-KR"/>
              </w:rPr>
              <w:t>.</w:t>
            </w:r>
          </w:p>
          <w:p w14:paraId="328441EB" w14:textId="77777777" w:rsidR="00A57819" w:rsidRPr="000B4518" w:rsidRDefault="00A57819" w:rsidP="00B87BB8">
            <w:pPr>
              <w:pStyle w:val="TAL"/>
            </w:pPr>
          </w:p>
          <w:p w14:paraId="16E1A0F3" w14:textId="77777777" w:rsidR="00A57819" w:rsidRDefault="00A57819" w:rsidP="00B87BB8">
            <w:pPr>
              <w:pStyle w:val="TAL"/>
            </w:pPr>
            <w:r>
              <w:t>Configurable.</w:t>
            </w:r>
          </w:p>
          <w:p w14:paraId="68E8562D" w14:textId="77777777" w:rsidR="00A57819" w:rsidRDefault="00A57819" w:rsidP="00B87BB8">
            <w:pPr>
              <w:pStyle w:val="TAL"/>
            </w:pPr>
          </w:p>
          <w:p w14:paraId="343EFCA0" w14:textId="77777777" w:rsidR="00A57819" w:rsidRPr="000B4518" w:rsidRDefault="00A57819" w:rsidP="0036030E">
            <w:pPr>
              <w:pStyle w:val="TAL"/>
            </w:pPr>
            <w:r>
              <w:t>Set to the value of "</w:t>
            </w:r>
            <w:r w:rsidRPr="00652A43">
              <w:t>/</w:t>
            </w:r>
            <w:r w:rsidRPr="00652A43">
              <w:rPr>
                <w:i/>
                <w:iCs/>
              </w:rPr>
              <w:t>&lt;x&gt;</w:t>
            </w:r>
            <w:r w:rsidRPr="00652A43">
              <w:t>/</w:t>
            </w:r>
            <w:r>
              <w:rPr>
                <w:rFonts w:hint="eastAsia"/>
              </w:rPr>
              <w:t>OffNetwork/TransmissionWarning</w:t>
            </w:r>
            <w:r>
              <w:t xml:space="preserve">" leaf node present in the service configuration as specified in </w:t>
            </w:r>
            <w:r>
              <w:rPr>
                <w:lang w:eastAsia="ko-KR"/>
              </w:rPr>
              <w:t>3GPP TS 24.383 [4].</w:t>
            </w:r>
          </w:p>
        </w:tc>
        <w:tc>
          <w:tcPr>
            <w:tcW w:w="2147" w:type="dxa"/>
            <w:shd w:val="clear" w:color="auto" w:fill="auto"/>
          </w:tcPr>
          <w:p w14:paraId="6F6E5EC3" w14:textId="77777777" w:rsidR="00A57819" w:rsidRPr="000B4518" w:rsidRDefault="00A57819" w:rsidP="008117D3">
            <w:pPr>
              <w:pStyle w:val="TAL"/>
              <w:rPr>
                <w:szCs w:val="18"/>
              </w:rPr>
            </w:pPr>
            <w:r>
              <w:t>Expiry of timer T206 (Stop talking warning)</w:t>
            </w:r>
          </w:p>
        </w:tc>
        <w:tc>
          <w:tcPr>
            <w:tcW w:w="1607" w:type="dxa"/>
            <w:shd w:val="clear" w:color="auto" w:fill="auto"/>
          </w:tcPr>
          <w:p w14:paraId="78365A78" w14:textId="77777777" w:rsidR="00A57819" w:rsidRPr="000B4518" w:rsidRDefault="00A57819" w:rsidP="003F0216">
            <w:pPr>
              <w:pStyle w:val="TAL"/>
              <w:rPr>
                <w:szCs w:val="18"/>
              </w:rPr>
            </w:pPr>
            <w:r>
              <w:t>When the MCPTT user releases the PTT button.</w:t>
            </w:r>
          </w:p>
        </w:tc>
        <w:tc>
          <w:tcPr>
            <w:tcW w:w="1207" w:type="dxa"/>
            <w:shd w:val="clear" w:color="auto" w:fill="auto"/>
          </w:tcPr>
          <w:p w14:paraId="5839A2B5" w14:textId="77777777" w:rsidR="00A57819" w:rsidRDefault="00A57819" w:rsidP="00B87BB8">
            <w:pPr>
              <w:pStyle w:val="TAL"/>
              <w:rPr>
                <w:szCs w:val="18"/>
                <w:lang w:eastAsia="ko-KR"/>
              </w:rPr>
            </w:pPr>
            <w:r>
              <w:rPr>
                <w:szCs w:val="18"/>
                <w:lang w:eastAsia="ko-KR"/>
              </w:rPr>
              <w:t xml:space="preserve">If </w:t>
            </w:r>
            <w:r w:rsidR="006F6A74" w:rsidRPr="00515B72">
              <w:rPr>
                <w:lang w:eastAsia="ko-KR"/>
              </w:rPr>
              <w:t xml:space="preserve">the value </w:t>
            </w:r>
            <w:r w:rsidR="006F6A74" w:rsidRPr="00515B72">
              <w:t>of "/&lt;x&gt;/&lt;x&gt;/OffNetwork/QueueUsage" leaf node present in the group configuration as specified in 3GPP</w:t>
            </w:r>
            <w:r w:rsidR="006F6A74">
              <w:t> </w:t>
            </w:r>
            <w:r w:rsidR="006F6A74" w:rsidRPr="00515B72">
              <w:t>TS</w:t>
            </w:r>
            <w:r w:rsidR="006F6A74">
              <w:t> </w:t>
            </w:r>
            <w:r w:rsidR="006F6A74" w:rsidRPr="00515B72">
              <w:t>24.383 [4] is set to "true"</w:t>
            </w:r>
            <w:r>
              <w:rPr>
                <w:szCs w:val="18"/>
                <w:lang w:eastAsia="ko-KR"/>
              </w:rPr>
              <w:t xml:space="preserve"> and queue is not empty, grant to the next MCPTT user in the queue.</w:t>
            </w:r>
          </w:p>
          <w:p w14:paraId="3623CFFF" w14:textId="77777777" w:rsidR="00A57819" w:rsidRPr="000B4518" w:rsidRDefault="00A57819" w:rsidP="003F0216">
            <w:pPr>
              <w:pStyle w:val="TAL"/>
              <w:rPr>
                <w:lang w:eastAsia="ko-KR"/>
              </w:rPr>
            </w:pPr>
            <w:r>
              <w:rPr>
                <w:szCs w:val="18"/>
                <w:lang w:eastAsia="ko-KR"/>
              </w:rPr>
              <w:t xml:space="preserve">Otherwise, release the floor. </w:t>
            </w:r>
          </w:p>
        </w:tc>
      </w:tr>
      <w:tr w:rsidR="00A57819" w:rsidRPr="000B4518" w14:paraId="5BE9FF66" w14:textId="77777777" w:rsidTr="00A57819">
        <w:trPr>
          <w:cantSplit/>
        </w:trPr>
        <w:tc>
          <w:tcPr>
            <w:tcW w:w="1537" w:type="dxa"/>
            <w:shd w:val="clear" w:color="auto" w:fill="auto"/>
          </w:tcPr>
          <w:p w14:paraId="74610C76" w14:textId="77777777" w:rsidR="00A57819" w:rsidRPr="000B4518" w:rsidRDefault="00A57819" w:rsidP="00897B81">
            <w:pPr>
              <w:pStyle w:val="TAL"/>
              <w:rPr>
                <w:lang w:eastAsia="en-US"/>
              </w:rPr>
            </w:pPr>
            <w:r w:rsidRPr="000B4518">
              <w:rPr>
                <w:lang w:eastAsia="en-US"/>
              </w:rPr>
              <w:t>T230</w:t>
            </w:r>
          </w:p>
          <w:p w14:paraId="4A2813D6" w14:textId="77777777" w:rsidR="00A57819" w:rsidRPr="000B4518" w:rsidRDefault="00A57819" w:rsidP="008117D3">
            <w:pPr>
              <w:pStyle w:val="TAL"/>
              <w:rPr>
                <w:lang w:eastAsia="en-US"/>
              </w:rPr>
            </w:pPr>
            <w:r w:rsidRPr="000B4518">
              <w:rPr>
                <w:lang w:eastAsia="en-US"/>
              </w:rPr>
              <w:t>(</w:t>
            </w:r>
            <w:r>
              <w:t>Inactivity</w:t>
            </w:r>
            <w:r w:rsidRPr="000B4518">
              <w:rPr>
                <w:lang w:eastAsia="en-US"/>
              </w:rPr>
              <w:t>)</w:t>
            </w:r>
          </w:p>
        </w:tc>
        <w:tc>
          <w:tcPr>
            <w:tcW w:w="3445" w:type="dxa"/>
            <w:shd w:val="clear" w:color="auto" w:fill="auto"/>
          </w:tcPr>
          <w:p w14:paraId="7E8DD414" w14:textId="77777777" w:rsidR="00A57819" w:rsidRPr="000B4518" w:rsidRDefault="00A57819" w:rsidP="0036030E">
            <w:pPr>
              <w:pStyle w:val="TAL"/>
            </w:pPr>
            <w:r w:rsidRPr="000B4518">
              <w:t>Default value:</w:t>
            </w:r>
          </w:p>
          <w:p w14:paraId="220DED37" w14:textId="77777777" w:rsidR="00A57819" w:rsidRPr="000B4518" w:rsidRDefault="00A57819" w:rsidP="0036030E">
            <w:pPr>
              <w:pStyle w:val="TAL"/>
              <w:rPr>
                <w:lang w:eastAsia="ko-KR"/>
              </w:rPr>
            </w:pPr>
            <w:r w:rsidRPr="000B4518">
              <w:rPr>
                <w:lang w:eastAsia="ko-KR"/>
              </w:rPr>
              <w:t>600</w:t>
            </w:r>
            <w:r w:rsidRPr="000B4518">
              <w:t xml:space="preserve"> seconds</w:t>
            </w:r>
            <w:r w:rsidRPr="000B4518">
              <w:rPr>
                <w:lang w:eastAsia="ko-KR"/>
              </w:rPr>
              <w:t>.</w:t>
            </w:r>
          </w:p>
          <w:p w14:paraId="0B522AD4" w14:textId="77777777" w:rsidR="00A57819" w:rsidRPr="000B4518" w:rsidRDefault="00A57819" w:rsidP="0036030E">
            <w:pPr>
              <w:pStyle w:val="TAL"/>
              <w:rPr>
                <w:lang w:eastAsia="ko-KR"/>
              </w:rPr>
            </w:pPr>
          </w:p>
          <w:p w14:paraId="6A41C44E" w14:textId="77777777" w:rsidR="00A57819" w:rsidRDefault="00A57819" w:rsidP="00C15C97">
            <w:pPr>
              <w:pStyle w:val="TAL"/>
            </w:pPr>
            <w:r w:rsidRPr="000B4518">
              <w:t xml:space="preserve">Value should be </w:t>
            </w:r>
            <w:r w:rsidRPr="000B4518">
              <w:rPr>
                <w:lang w:eastAsia="ko-KR"/>
              </w:rPr>
              <w:t>more</w:t>
            </w:r>
            <w:r w:rsidRPr="000B4518">
              <w:t xml:space="preserve"> than </w:t>
            </w:r>
            <w:r w:rsidRPr="000B4518">
              <w:rPr>
                <w:lang w:eastAsia="ko-KR"/>
              </w:rPr>
              <w:t>T203.</w:t>
            </w:r>
          </w:p>
          <w:p w14:paraId="7814D480" w14:textId="77777777" w:rsidR="00A57819" w:rsidRDefault="00A57819" w:rsidP="00C15C97">
            <w:pPr>
              <w:pStyle w:val="TAL"/>
            </w:pPr>
          </w:p>
          <w:p w14:paraId="52292F7B" w14:textId="77777777" w:rsidR="00A57819" w:rsidRDefault="00A57819" w:rsidP="00C15C97">
            <w:pPr>
              <w:pStyle w:val="TAL"/>
            </w:pPr>
            <w:r>
              <w:t>Configurable.</w:t>
            </w:r>
          </w:p>
          <w:p w14:paraId="110F5AA0" w14:textId="77777777" w:rsidR="00A57819" w:rsidRDefault="00A57819" w:rsidP="00C15C97">
            <w:pPr>
              <w:pStyle w:val="TAL"/>
            </w:pPr>
          </w:p>
          <w:p w14:paraId="151476E8" w14:textId="77777777" w:rsidR="00A57819" w:rsidRDefault="00A57819" w:rsidP="008117D3">
            <w:pPr>
              <w:pStyle w:val="TAL"/>
              <w:rPr>
                <w:szCs w:val="18"/>
              </w:rPr>
            </w:pPr>
            <w:r>
              <w:rPr>
                <w:szCs w:val="18"/>
              </w:rPr>
              <w:t xml:space="preserve">For </w:t>
            </w:r>
            <w:r w:rsidR="009F4C8F" w:rsidRPr="00264078">
              <w:rPr>
                <w:szCs w:val="18"/>
                <w:lang w:val="en-IN"/>
              </w:rPr>
              <w:t xml:space="preserve">group </w:t>
            </w:r>
            <w:r>
              <w:rPr>
                <w:szCs w:val="18"/>
              </w:rPr>
              <w:t>calls:</w:t>
            </w:r>
          </w:p>
          <w:p w14:paraId="4D226065" w14:textId="77777777" w:rsidR="00A57819" w:rsidRDefault="00A57819" w:rsidP="008117D3">
            <w:pPr>
              <w:pStyle w:val="TAL"/>
            </w:pPr>
            <w:r>
              <w:rPr>
                <w:lang w:eastAsia="ar-SA"/>
              </w:rPr>
              <w:t xml:space="preserve">Set to the value of </w:t>
            </w:r>
            <w:r>
              <w:rPr>
                <w:lang w:eastAsia="ko-KR"/>
              </w:rPr>
              <w:t>"</w:t>
            </w:r>
            <w:r>
              <w:t>/</w:t>
            </w:r>
            <w:r>
              <w:rPr>
                <w:i/>
                <w:iCs/>
              </w:rPr>
              <w:t>&lt;x&gt;</w:t>
            </w:r>
            <w:r>
              <w:t>/&lt;x&gt;/OffNetwork/HangTime</w:t>
            </w:r>
            <w:r>
              <w:rPr>
                <w:lang w:eastAsia="ko-KR"/>
              </w:rPr>
              <w:t>" leaf node present in the group configuration as specified in 3GPP TS 24.383 [4].</w:t>
            </w:r>
          </w:p>
          <w:p w14:paraId="3AD8F2C9" w14:textId="77777777" w:rsidR="00A57819" w:rsidRDefault="00A57819" w:rsidP="008117D3">
            <w:pPr>
              <w:pStyle w:val="TAL"/>
            </w:pPr>
          </w:p>
          <w:p w14:paraId="2FE6D8AB" w14:textId="77777777" w:rsidR="00A57819" w:rsidRDefault="00A57819" w:rsidP="008117D3">
            <w:pPr>
              <w:pStyle w:val="TAL"/>
            </w:pPr>
            <w:r>
              <w:t xml:space="preserve">For </w:t>
            </w:r>
            <w:r w:rsidR="009F4C8F" w:rsidRPr="00264078">
              <w:rPr>
                <w:lang w:val="en-IN"/>
              </w:rPr>
              <w:t xml:space="preserve">private </w:t>
            </w:r>
            <w:r>
              <w:t>calls:</w:t>
            </w:r>
          </w:p>
          <w:p w14:paraId="4612F52F" w14:textId="77777777" w:rsidR="00A57819" w:rsidRPr="000B4518" w:rsidRDefault="00A57819" w:rsidP="004E115B">
            <w:pPr>
              <w:pStyle w:val="TAL"/>
              <w:rPr>
                <w:lang w:eastAsia="en-US"/>
              </w:rPr>
            </w:pPr>
            <w:r>
              <w:rPr>
                <w:lang w:eastAsia="ar-SA"/>
              </w:rPr>
              <w:t xml:space="preserve">Set to the value of </w:t>
            </w:r>
            <w:r>
              <w:rPr>
                <w:lang w:eastAsia="ko-KR"/>
              </w:rPr>
              <w:t>"</w:t>
            </w:r>
            <w:r>
              <w:t>/</w:t>
            </w:r>
            <w:r>
              <w:rPr>
                <w:i/>
                <w:iCs/>
              </w:rPr>
              <w:t>&lt;x&gt;</w:t>
            </w:r>
            <w:r>
              <w:t>/OffNetwork/PrivateCall</w:t>
            </w:r>
            <w:r>
              <w:rPr>
                <w:lang w:eastAsia="ko-KR"/>
              </w:rPr>
              <w:t>/</w:t>
            </w:r>
            <w:r>
              <w:t>HangTime</w:t>
            </w:r>
            <w:r>
              <w:rPr>
                <w:lang w:eastAsia="ko-KR"/>
              </w:rPr>
              <w:t>" leaf node present in the service configuration as specified in 3GPP TS 24.383 [4].</w:t>
            </w:r>
          </w:p>
        </w:tc>
        <w:tc>
          <w:tcPr>
            <w:tcW w:w="2147" w:type="dxa"/>
            <w:shd w:val="clear" w:color="auto" w:fill="auto"/>
          </w:tcPr>
          <w:p w14:paraId="6054D67A" w14:textId="77777777" w:rsidR="00A57819" w:rsidRPr="000B4518" w:rsidRDefault="00A57819" w:rsidP="00EA27DF">
            <w:pPr>
              <w:pStyle w:val="TAL"/>
              <w:rPr>
                <w:lang w:eastAsia="ko-KR"/>
              </w:rPr>
            </w:pPr>
            <w:r w:rsidRPr="000B4518">
              <w:rPr>
                <w:szCs w:val="18"/>
              </w:rPr>
              <w:t xml:space="preserve">When the floor participant </w:t>
            </w:r>
            <w:r>
              <w:rPr>
                <w:szCs w:val="18"/>
              </w:rPr>
              <w:t>enters 'O: silence' state.</w:t>
            </w:r>
          </w:p>
        </w:tc>
        <w:tc>
          <w:tcPr>
            <w:tcW w:w="1607" w:type="dxa"/>
            <w:shd w:val="clear" w:color="auto" w:fill="auto"/>
          </w:tcPr>
          <w:p w14:paraId="31B4EE52" w14:textId="77777777" w:rsidR="00A57819" w:rsidRPr="000B4518" w:rsidRDefault="00A57819" w:rsidP="004E115B">
            <w:pPr>
              <w:pStyle w:val="TAL"/>
              <w:rPr>
                <w:lang w:eastAsia="ko-KR"/>
              </w:rPr>
            </w:pPr>
            <w:r w:rsidRPr="000B4518">
              <w:rPr>
                <w:szCs w:val="18"/>
              </w:rPr>
              <w:t xml:space="preserve">A floor </w:t>
            </w:r>
            <w:r>
              <w:rPr>
                <w:szCs w:val="18"/>
              </w:rPr>
              <w:t>control message or media is received.</w:t>
            </w:r>
          </w:p>
        </w:tc>
        <w:tc>
          <w:tcPr>
            <w:tcW w:w="1207" w:type="dxa"/>
            <w:shd w:val="clear" w:color="auto" w:fill="auto"/>
          </w:tcPr>
          <w:p w14:paraId="05279E21" w14:textId="77777777" w:rsidR="00A57819" w:rsidRPr="000B4518" w:rsidRDefault="00A57819" w:rsidP="003F0216">
            <w:pPr>
              <w:pStyle w:val="TAL"/>
              <w:rPr>
                <w:lang w:eastAsia="ko-KR"/>
              </w:rPr>
            </w:pPr>
            <w:r w:rsidRPr="000B4518">
              <w:rPr>
                <w:lang w:eastAsia="ko-KR"/>
              </w:rPr>
              <w:t>The floor control entity is released.</w:t>
            </w:r>
          </w:p>
        </w:tc>
      </w:tr>
      <w:tr w:rsidR="00A57819" w:rsidRPr="000B4518" w14:paraId="2C43A9BA" w14:textId="77777777" w:rsidTr="00A57819">
        <w:trPr>
          <w:cantSplit/>
        </w:trPr>
        <w:tc>
          <w:tcPr>
            <w:tcW w:w="1537" w:type="dxa"/>
            <w:shd w:val="clear" w:color="auto" w:fill="auto"/>
          </w:tcPr>
          <w:p w14:paraId="3AF7DAB9" w14:textId="77777777" w:rsidR="00A57819" w:rsidRPr="000B4518" w:rsidRDefault="00A57819" w:rsidP="004E115B">
            <w:pPr>
              <w:pStyle w:val="TAL"/>
              <w:rPr>
                <w:lang w:eastAsia="en-US"/>
              </w:rPr>
            </w:pPr>
            <w:r w:rsidRPr="000B4518">
              <w:rPr>
                <w:lang w:eastAsia="en-US"/>
              </w:rPr>
              <w:t>T233 (Pending user action)</w:t>
            </w:r>
          </w:p>
        </w:tc>
        <w:tc>
          <w:tcPr>
            <w:tcW w:w="3445" w:type="dxa"/>
            <w:shd w:val="clear" w:color="auto" w:fill="auto"/>
          </w:tcPr>
          <w:p w14:paraId="518ECFE9" w14:textId="77777777" w:rsidR="00A57819" w:rsidRPr="000B4518" w:rsidRDefault="00A57819" w:rsidP="000F2889">
            <w:pPr>
              <w:pStyle w:val="TAL"/>
            </w:pPr>
            <w:r w:rsidRPr="000B4518">
              <w:t>Default value:</w:t>
            </w:r>
          </w:p>
          <w:p w14:paraId="6ECAFC47" w14:textId="77777777" w:rsidR="00A57819" w:rsidRPr="000B4518" w:rsidRDefault="00A57819" w:rsidP="000F2889">
            <w:pPr>
              <w:pStyle w:val="TAL"/>
            </w:pPr>
            <w:r w:rsidRPr="000B4518">
              <w:rPr>
                <w:lang w:eastAsia="ko-KR"/>
              </w:rPr>
              <w:t>3</w:t>
            </w:r>
            <w:r w:rsidRPr="000B4518">
              <w:t xml:space="preserve"> seconds</w:t>
            </w:r>
            <w:r>
              <w:t>.</w:t>
            </w:r>
          </w:p>
          <w:p w14:paraId="7C3D1970" w14:textId="77777777" w:rsidR="00A57819" w:rsidRPr="000B4518" w:rsidRDefault="00A57819" w:rsidP="000F2889">
            <w:pPr>
              <w:pStyle w:val="TAL"/>
            </w:pPr>
          </w:p>
          <w:p w14:paraId="4F05E263" w14:textId="77777777" w:rsidR="00A57819" w:rsidRPr="000B4518" w:rsidRDefault="00A57819" w:rsidP="000F2889">
            <w:pPr>
              <w:pStyle w:val="TAL"/>
            </w:pPr>
            <w:r w:rsidRPr="000B4518">
              <w:t>Maximum value:</w:t>
            </w:r>
          </w:p>
          <w:p w14:paraId="2FCABDD1" w14:textId="77777777" w:rsidR="00A57819" w:rsidRPr="000B4518" w:rsidRDefault="00A57819" w:rsidP="000F2889">
            <w:pPr>
              <w:pStyle w:val="TAL"/>
            </w:pPr>
            <w:r w:rsidRPr="000B4518">
              <w:rPr>
                <w:lang w:eastAsia="ko-KR"/>
              </w:rPr>
              <w:t>5</w:t>
            </w:r>
            <w:r w:rsidRPr="000B4518">
              <w:t xml:space="preserve"> seconds</w:t>
            </w:r>
            <w:r>
              <w:t>.</w:t>
            </w:r>
          </w:p>
          <w:p w14:paraId="0FE0CA34" w14:textId="77777777" w:rsidR="00A57819" w:rsidRPr="000B4518" w:rsidRDefault="00A57819" w:rsidP="000F2889">
            <w:pPr>
              <w:pStyle w:val="TAL"/>
            </w:pPr>
          </w:p>
          <w:p w14:paraId="3DB9E71C" w14:textId="77777777" w:rsidR="00A57819" w:rsidRDefault="00A57819" w:rsidP="00C15C97">
            <w:pPr>
              <w:pStyle w:val="TAL"/>
            </w:pPr>
            <w:r w:rsidRPr="000B4518">
              <w:t>Configurable</w:t>
            </w:r>
            <w:r>
              <w:t>.</w:t>
            </w:r>
          </w:p>
          <w:p w14:paraId="1FE3FC2F" w14:textId="77777777" w:rsidR="00A57819" w:rsidRDefault="00A57819" w:rsidP="00C15C97">
            <w:pPr>
              <w:pStyle w:val="TAL"/>
            </w:pPr>
          </w:p>
          <w:p w14:paraId="084E56D8" w14:textId="77777777" w:rsidR="00A57819" w:rsidRPr="000B4518" w:rsidRDefault="00A57819" w:rsidP="0036030E">
            <w:pPr>
              <w:pStyle w:val="TAL"/>
            </w:pPr>
            <w:r>
              <w:rPr>
                <w:lang w:eastAsia="ar-SA"/>
              </w:rPr>
              <w:t xml:space="preserve">Set to the value of </w:t>
            </w:r>
            <w:r>
              <w:rPr>
                <w:lang w:eastAsia="ko-KR"/>
              </w:rPr>
              <w:t>"/&lt;x&gt;/OffNetwork/Timers/T233" leaf node present in the UE initial configuration as specified in 3GPP TS 24.383 [4]</w:t>
            </w:r>
          </w:p>
          <w:p w14:paraId="40663FAF" w14:textId="77777777" w:rsidR="00A57819" w:rsidRPr="000B4518" w:rsidRDefault="00A57819" w:rsidP="0036030E">
            <w:pPr>
              <w:pStyle w:val="TAL"/>
              <w:rPr>
                <w:lang w:eastAsia="ko-KR"/>
              </w:rPr>
            </w:pPr>
          </w:p>
          <w:p w14:paraId="2DA604A7" w14:textId="77777777" w:rsidR="00A57819" w:rsidRPr="000B4518" w:rsidRDefault="00A57819" w:rsidP="00833530">
            <w:pPr>
              <w:pStyle w:val="TAL"/>
              <w:rPr>
                <w:lang w:eastAsia="en-US"/>
              </w:rPr>
            </w:pPr>
            <w:r w:rsidRPr="000B4518">
              <w:t>The total time</w:t>
            </w:r>
            <w:r w:rsidRPr="000B4518">
              <w:rPr>
                <w:lang w:eastAsia="ko-KR"/>
              </w:rPr>
              <w:t xml:space="preserve"> </w:t>
            </w:r>
            <w:r w:rsidRPr="000B4518">
              <w:t>(T2</w:t>
            </w:r>
            <w:r>
              <w:t>0</w:t>
            </w:r>
            <w:r w:rsidRPr="000B4518">
              <w:t>5*C2</w:t>
            </w:r>
            <w:r>
              <w:t>0</w:t>
            </w:r>
            <w:r w:rsidRPr="000B4518">
              <w:t>5+ T233</w:t>
            </w:r>
            <w:r w:rsidRPr="000B4518">
              <w:rPr>
                <w:lang w:eastAsia="ko-KR"/>
              </w:rPr>
              <w:t>)</w:t>
            </w:r>
            <w:r w:rsidRPr="000B4518">
              <w:t xml:space="preserve"> during which the floor </w:t>
            </w:r>
            <w:r w:rsidRPr="000B4518">
              <w:rPr>
                <w:lang w:eastAsia="ko-KR"/>
              </w:rPr>
              <w:t>arbitrator</w:t>
            </w:r>
            <w:r w:rsidRPr="000B4518">
              <w:t xml:space="preserve"> retransmits Floor </w:t>
            </w:r>
            <w:r w:rsidRPr="000B4518">
              <w:rPr>
                <w:lang w:eastAsia="ko-KR"/>
              </w:rPr>
              <w:t>Granted</w:t>
            </w:r>
            <w:r w:rsidRPr="000B4518">
              <w:t xml:space="preserve"> message</w:t>
            </w:r>
            <w:r w:rsidRPr="000B4518">
              <w:rPr>
                <w:lang w:eastAsia="ko-KR"/>
              </w:rPr>
              <w:t xml:space="preserve"> and waits for user to accept floor </w:t>
            </w:r>
            <w:r w:rsidRPr="000B4518">
              <w:t xml:space="preserve">should be less </w:t>
            </w:r>
            <w:r w:rsidRPr="000B4518">
              <w:rPr>
                <w:lang w:eastAsia="ko-KR"/>
              </w:rPr>
              <w:t>than T203</w:t>
            </w:r>
            <w:r>
              <w:rPr>
                <w:lang w:eastAsia="ko-KR"/>
              </w:rPr>
              <w:t>.</w:t>
            </w:r>
          </w:p>
        </w:tc>
        <w:tc>
          <w:tcPr>
            <w:tcW w:w="2147" w:type="dxa"/>
            <w:shd w:val="clear" w:color="auto" w:fill="auto"/>
          </w:tcPr>
          <w:p w14:paraId="550D399B" w14:textId="77777777" w:rsidR="00A57819" w:rsidRPr="000B4518" w:rsidRDefault="00A57819" w:rsidP="00C15C97">
            <w:pPr>
              <w:pStyle w:val="TAL"/>
              <w:rPr>
                <w:lang w:eastAsia="ko-KR"/>
              </w:rPr>
            </w:pPr>
            <w:r w:rsidRPr="000B4518">
              <w:rPr>
                <w:lang w:eastAsia="en-US"/>
              </w:rPr>
              <w:t>Reception/Transmission of Floor Granted message</w:t>
            </w:r>
            <w:r w:rsidRPr="000B4518">
              <w:rPr>
                <w:lang w:eastAsia="ko-KR"/>
              </w:rPr>
              <w:t xml:space="preserve"> for a queued request.</w:t>
            </w:r>
          </w:p>
        </w:tc>
        <w:tc>
          <w:tcPr>
            <w:tcW w:w="1607" w:type="dxa"/>
            <w:shd w:val="clear" w:color="auto" w:fill="auto"/>
          </w:tcPr>
          <w:p w14:paraId="7767DF53" w14:textId="77777777" w:rsidR="00A57819" w:rsidRPr="000B4518" w:rsidRDefault="00A57819" w:rsidP="003F0216">
            <w:pPr>
              <w:pStyle w:val="TAL"/>
              <w:rPr>
                <w:lang w:eastAsia="ko-KR"/>
              </w:rPr>
            </w:pPr>
            <w:r w:rsidRPr="000B4518">
              <w:rPr>
                <w:lang w:eastAsia="ko-KR"/>
              </w:rPr>
              <w:t>When a floor participant in ‘O: queued’ state pushes PTT button.</w:t>
            </w:r>
          </w:p>
          <w:p w14:paraId="66EF6232" w14:textId="77777777" w:rsidR="00A57819" w:rsidRPr="000B4518" w:rsidRDefault="00A57819" w:rsidP="003F0216">
            <w:pPr>
              <w:pStyle w:val="TAL"/>
              <w:rPr>
                <w:lang w:eastAsia="ko-KR"/>
              </w:rPr>
            </w:pPr>
          </w:p>
          <w:p w14:paraId="0896F980" w14:textId="77777777" w:rsidR="00A57819" w:rsidRPr="000B4518" w:rsidRDefault="00A57819" w:rsidP="00A30C6B">
            <w:pPr>
              <w:pStyle w:val="TAL"/>
              <w:rPr>
                <w:lang w:eastAsia="ko-KR"/>
              </w:rPr>
            </w:pPr>
            <w:r w:rsidRPr="000B4518">
              <w:rPr>
                <w:lang w:eastAsia="en-US"/>
              </w:rPr>
              <w:t>Reception of RTP media packet</w:t>
            </w:r>
            <w:r w:rsidRPr="000B4518">
              <w:rPr>
                <w:lang w:eastAsia="ko-KR"/>
              </w:rPr>
              <w:t xml:space="preserve"> from granted floor participant in ‘O: pending granted’</w:t>
            </w:r>
          </w:p>
        </w:tc>
        <w:tc>
          <w:tcPr>
            <w:tcW w:w="1207" w:type="dxa"/>
            <w:shd w:val="clear" w:color="auto" w:fill="auto"/>
          </w:tcPr>
          <w:p w14:paraId="22EE551B" w14:textId="77777777" w:rsidR="00A57819" w:rsidRPr="000B4518" w:rsidRDefault="00A57819" w:rsidP="003F0216">
            <w:pPr>
              <w:pStyle w:val="TAL"/>
              <w:rPr>
                <w:lang w:eastAsia="en-US"/>
              </w:rPr>
            </w:pPr>
            <w:r w:rsidRPr="000B4518">
              <w:rPr>
                <w:lang w:eastAsia="en-US"/>
              </w:rPr>
              <w:t>Assume the participant is out of coverage or doesn't want to speak anymore. Grant to next in queue if any, otherwise assume silence.</w:t>
            </w:r>
          </w:p>
        </w:tc>
      </w:tr>
    </w:tbl>
    <w:p w14:paraId="3AD311E6" w14:textId="77777777" w:rsidR="00D55ED9" w:rsidRPr="000B4518" w:rsidRDefault="00D55ED9" w:rsidP="00D55ED9"/>
    <w:p w14:paraId="4E62696A" w14:textId="77777777" w:rsidR="00D55ED9" w:rsidRPr="000B4518" w:rsidRDefault="00D55ED9" w:rsidP="003F18B2">
      <w:pPr>
        <w:pStyle w:val="Heading3"/>
      </w:pPr>
      <w:bookmarkStart w:id="2294" w:name="_Toc533167928"/>
      <w:bookmarkStart w:id="2295" w:name="_Toc45211238"/>
      <w:bookmarkStart w:id="2296" w:name="_Toc51868127"/>
      <w:bookmarkStart w:id="2297" w:name="_Toc91169937"/>
      <w:r w:rsidRPr="000B4518">
        <w:t>11.1.3</w:t>
      </w:r>
      <w:r w:rsidRPr="000B4518">
        <w:tab/>
        <w:t>Timers in the floor control server</w:t>
      </w:r>
      <w:bookmarkEnd w:id="2294"/>
      <w:bookmarkEnd w:id="2295"/>
      <w:bookmarkEnd w:id="2296"/>
      <w:bookmarkEnd w:id="2297"/>
    </w:p>
    <w:p w14:paraId="3072DE93" w14:textId="77777777" w:rsidR="00D55ED9" w:rsidRPr="000B4518" w:rsidRDefault="004E115B" w:rsidP="00D55ED9">
      <w:r w:rsidRPr="000B4518">
        <w:t>The table 11.1.3-1 recommends timer values, describes the reason for of starting the timer, normal stop and the action on expiry for the floor control server procedures.</w:t>
      </w:r>
    </w:p>
    <w:p w14:paraId="41D189CA" w14:textId="77777777" w:rsidR="00D55ED9" w:rsidRPr="000B4518" w:rsidRDefault="00D55ED9" w:rsidP="000B4518">
      <w:pPr>
        <w:pStyle w:val="TH"/>
      </w:pPr>
      <w:r w:rsidRPr="000B4518">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0B4518" w14:paraId="37AFF655" w14:textId="77777777" w:rsidTr="009E531B">
        <w:tc>
          <w:tcPr>
            <w:tcW w:w="1727" w:type="dxa"/>
            <w:shd w:val="clear" w:color="auto" w:fill="auto"/>
          </w:tcPr>
          <w:p w14:paraId="1E9FE2CD" w14:textId="77777777" w:rsidR="00D55ED9" w:rsidRPr="000B4518" w:rsidRDefault="00D55ED9" w:rsidP="000B4518">
            <w:pPr>
              <w:pStyle w:val="TAH"/>
              <w:rPr>
                <w:lang w:eastAsia="en-US"/>
              </w:rPr>
            </w:pPr>
            <w:r w:rsidRPr="000B4518">
              <w:rPr>
                <w:lang w:eastAsia="en-US"/>
              </w:rPr>
              <w:t>TIMER</w:t>
            </w:r>
          </w:p>
        </w:tc>
        <w:tc>
          <w:tcPr>
            <w:tcW w:w="2063" w:type="dxa"/>
            <w:shd w:val="clear" w:color="auto" w:fill="auto"/>
          </w:tcPr>
          <w:p w14:paraId="76CC92D5" w14:textId="77777777" w:rsidR="00D55ED9" w:rsidRPr="000B4518" w:rsidRDefault="00D55ED9" w:rsidP="000B4518">
            <w:pPr>
              <w:pStyle w:val="TAH"/>
              <w:rPr>
                <w:lang w:eastAsia="en-US"/>
              </w:rPr>
            </w:pPr>
            <w:r w:rsidRPr="000B4518">
              <w:rPr>
                <w:lang w:eastAsia="en-US"/>
              </w:rPr>
              <w:t>TIMER VALUE</w:t>
            </w:r>
          </w:p>
        </w:tc>
        <w:tc>
          <w:tcPr>
            <w:tcW w:w="2039" w:type="dxa"/>
            <w:shd w:val="clear" w:color="auto" w:fill="auto"/>
          </w:tcPr>
          <w:p w14:paraId="2129F6B5" w14:textId="77777777" w:rsidR="00D55ED9" w:rsidRPr="000B4518" w:rsidRDefault="00D55ED9" w:rsidP="000B4518">
            <w:pPr>
              <w:pStyle w:val="TAH"/>
              <w:rPr>
                <w:lang w:eastAsia="en-US"/>
              </w:rPr>
            </w:pPr>
            <w:r w:rsidRPr="000B4518">
              <w:rPr>
                <w:lang w:eastAsia="en-US"/>
              </w:rPr>
              <w:t>CAUSE OF START</w:t>
            </w:r>
          </w:p>
        </w:tc>
        <w:tc>
          <w:tcPr>
            <w:tcW w:w="2132" w:type="dxa"/>
            <w:shd w:val="clear" w:color="auto" w:fill="auto"/>
          </w:tcPr>
          <w:p w14:paraId="61EA4502" w14:textId="77777777" w:rsidR="00D55ED9" w:rsidRPr="000B4518" w:rsidRDefault="00D55ED9" w:rsidP="000B4518">
            <w:pPr>
              <w:pStyle w:val="TAH"/>
              <w:rPr>
                <w:lang w:eastAsia="en-US"/>
              </w:rPr>
            </w:pPr>
            <w:r w:rsidRPr="000B4518">
              <w:rPr>
                <w:lang w:eastAsia="en-US"/>
              </w:rPr>
              <w:t>NORMAL STOP</w:t>
            </w:r>
          </w:p>
        </w:tc>
        <w:tc>
          <w:tcPr>
            <w:tcW w:w="1903" w:type="dxa"/>
            <w:shd w:val="clear" w:color="auto" w:fill="auto"/>
          </w:tcPr>
          <w:p w14:paraId="736653F6" w14:textId="77777777" w:rsidR="00D55ED9" w:rsidRPr="000B4518" w:rsidRDefault="00D55ED9" w:rsidP="000B4518">
            <w:pPr>
              <w:pStyle w:val="TAH"/>
              <w:rPr>
                <w:lang w:eastAsia="en-US"/>
              </w:rPr>
            </w:pPr>
            <w:r w:rsidRPr="000B4518">
              <w:rPr>
                <w:lang w:eastAsia="en-US"/>
              </w:rPr>
              <w:t>ON EXPIRY</w:t>
            </w:r>
          </w:p>
        </w:tc>
      </w:tr>
      <w:tr w:rsidR="00D55ED9" w:rsidRPr="000B4518" w14:paraId="56D24FC5" w14:textId="77777777" w:rsidTr="009E531B">
        <w:tc>
          <w:tcPr>
            <w:tcW w:w="1727" w:type="dxa"/>
            <w:shd w:val="clear" w:color="auto" w:fill="auto"/>
          </w:tcPr>
          <w:p w14:paraId="7489FF5B" w14:textId="77777777" w:rsidR="00D55ED9" w:rsidRPr="000B4518" w:rsidRDefault="00D55ED9" w:rsidP="003F0216">
            <w:pPr>
              <w:pStyle w:val="TAL"/>
              <w:rPr>
                <w:lang w:eastAsia="en-US"/>
              </w:rPr>
            </w:pPr>
            <w:r w:rsidRPr="000B4518">
              <w:rPr>
                <w:lang w:eastAsia="en-US"/>
              </w:rPr>
              <w:t>T1</w:t>
            </w:r>
          </w:p>
          <w:p w14:paraId="6D163626" w14:textId="77777777" w:rsidR="00D55ED9" w:rsidRPr="000B4518" w:rsidRDefault="004E115B" w:rsidP="004E3CAE">
            <w:pPr>
              <w:pStyle w:val="TAL"/>
              <w:rPr>
                <w:lang w:eastAsia="en-US"/>
              </w:rPr>
            </w:pPr>
            <w:r w:rsidRPr="000B4518">
              <w:rPr>
                <w:lang w:eastAsia="en-US"/>
              </w:rPr>
              <w:t>(</w:t>
            </w:r>
            <w:r w:rsidR="004E3CAE">
              <w:rPr>
                <w:lang w:eastAsia="en-US"/>
              </w:rPr>
              <w:t>End</w:t>
            </w:r>
            <w:r w:rsidR="004E3CAE" w:rsidRPr="000B4518">
              <w:rPr>
                <w:lang w:eastAsia="en-US"/>
              </w:rPr>
              <w:t xml:space="preserve"> </w:t>
            </w:r>
            <w:r w:rsidR="00D55ED9" w:rsidRPr="000B4518">
              <w:rPr>
                <w:lang w:eastAsia="en-US"/>
              </w:rPr>
              <w:t xml:space="preserve">of RTP </w:t>
            </w:r>
            <w:r w:rsidRPr="000B4518">
              <w:rPr>
                <w:lang w:eastAsia="en-US"/>
              </w:rPr>
              <w:t>m</w:t>
            </w:r>
            <w:r w:rsidR="00D55ED9" w:rsidRPr="000B4518">
              <w:rPr>
                <w:lang w:eastAsia="en-US"/>
              </w:rPr>
              <w:t>edia</w:t>
            </w:r>
            <w:r w:rsidRPr="000B4518">
              <w:rPr>
                <w:lang w:eastAsia="en-US"/>
              </w:rPr>
              <w:t>)</w:t>
            </w:r>
          </w:p>
        </w:tc>
        <w:tc>
          <w:tcPr>
            <w:tcW w:w="2063" w:type="dxa"/>
            <w:shd w:val="clear" w:color="auto" w:fill="auto"/>
          </w:tcPr>
          <w:p w14:paraId="082845D2" w14:textId="77777777" w:rsidR="000F2889" w:rsidRPr="000B4518" w:rsidRDefault="000F2889" w:rsidP="000F2889">
            <w:pPr>
              <w:pStyle w:val="TAL"/>
              <w:rPr>
                <w:lang w:eastAsia="en-US"/>
              </w:rPr>
            </w:pPr>
            <w:r w:rsidRPr="000B4518">
              <w:rPr>
                <w:lang w:eastAsia="en-US"/>
              </w:rPr>
              <w:t>Default value:</w:t>
            </w:r>
          </w:p>
          <w:p w14:paraId="0C0B4011" w14:textId="77777777" w:rsidR="000F2889" w:rsidRPr="000B4518" w:rsidRDefault="000F2889" w:rsidP="000F2889">
            <w:pPr>
              <w:pStyle w:val="TAL"/>
              <w:rPr>
                <w:lang w:eastAsia="en-US"/>
              </w:rPr>
            </w:pPr>
            <w:r w:rsidRPr="000B4518">
              <w:rPr>
                <w:lang w:eastAsia="en-US"/>
              </w:rPr>
              <w:t>4 seconds</w:t>
            </w:r>
          </w:p>
          <w:p w14:paraId="26A57730" w14:textId="77777777" w:rsidR="000F2889" w:rsidRPr="000B4518" w:rsidRDefault="000F2889" w:rsidP="000F2889">
            <w:pPr>
              <w:pStyle w:val="TAL"/>
              <w:rPr>
                <w:lang w:eastAsia="en-US"/>
              </w:rPr>
            </w:pPr>
          </w:p>
          <w:p w14:paraId="34DA29F4" w14:textId="77777777" w:rsidR="000F2889" w:rsidRPr="000B4518" w:rsidRDefault="00D55ED9" w:rsidP="003F0216">
            <w:pPr>
              <w:pStyle w:val="TAL"/>
              <w:rPr>
                <w:lang w:eastAsia="en-US"/>
              </w:rPr>
            </w:pPr>
            <w:r w:rsidRPr="000B4518">
              <w:rPr>
                <w:lang w:eastAsia="en-US"/>
              </w:rPr>
              <w:t>Max</w:t>
            </w:r>
            <w:r w:rsidR="000F2889" w:rsidRPr="000B4518">
              <w:rPr>
                <w:lang w:eastAsia="en-US"/>
              </w:rPr>
              <w:t>imum</w:t>
            </w:r>
            <w:r w:rsidRPr="000B4518">
              <w:rPr>
                <w:lang w:eastAsia="en-US"/>
              </w:rPr>
              <w:t xml:space="preserve"> </w:t>
            </w:r>
            <w:r w:rsidR="004E115B" w:rsidRPr="000B4518">
              <w:rPr>
                <w:lang w:eastAsia="en-US"/>
              </w:rPr>
              <w:t>value</w:t>
            </w:r>
            <w:r w:rsidR="000F2889" w:rsidRPr="000B4518">
              <w:rPr>
                <w:lang w:eastAsia="en-US"/>
              </w:rPr>
              <w:t>:</w:t>
            </w:r>
          </w:p>
          <w:p w14:paraId="3088545A" w14:textId="77777777" w:rsidR="00D55ED9" w:rsidRPr="000B4518" w:rsidRDefault="00D55ED9" w:rsidP="003F0216">
            <w:pPr>
              <w:pStyle w:val="TAL"/>
              <w:rPr>
                <w:lang w:eastAsia="en-US"/>
              </w:rPr>
            </w:pPr>
            <w:r w:rsidRPr="000B4518">
              <w:rPr>
                <w:lang w:eastAsia="en-US"/>
              </w:rPr>
              <w:t>6 seconds</w:t>
            </w:r>
            <w:r w:rsidR="009E531B">
              <w:rPr>
                <w:lang w:eastAsia="en-US"/>
              </w:rPr>
              <w:t>.</w:t>
            </w:r>
          </w:p>
          <w:p w14:paraId="7918CAF2" w14:textId="77777777" w:rsidR="004E115B" w:rsidRPr="000B4518" w:rsidRDefault="004E115B" w:rsidP="003F0216">
            <w:pPr>
              <w:pStyle w:val="TAL"/>
              <w:rPr>
                <w:lang w:eastAsia="en-US"/>
              </w:rPr>
            </w:pPr>
          </w:p>
          <w:p w14:paraId="472EA657" w14:textId="77777777" w:rsidR="000F2889" w:rsidRPr="000B4518" w:rsidRDefault="000F2889" w:rsidP="000F2889">
            <w:pPr>
              <w:pStyle w:val="TAL"/>
              <w:rPr>
                <w:lang w:eastAsia="en-US"/>
              </w:rPr>
            </w:pPr>
            <w:r w:rsidRPr="000B4518">
              <w:rPr>
                <w:lang w:eastAsia="en-US"/>
              </w:rPr>
              <w:t>Configurable</w:t>
            </w:r>
          </w:p>
          <w:p w14:paraId="63B03E55" w14:textId="77777777" w:rsidR="00C50A64" w:rsidRDefault="00C50A64" w:rsidP="00C50A64">
            <w:pPr>
              <w:pStyle w:val="TAL"/>
            </w:pPr>
          </w:p>
          <w:p w14:paraId="7B541DD7" w14:textId="77777777" w:rsidR="00C50A64" w:rsidRDefault="00C50A64" w:rsidP="00C50A64">
            <w:pPr>
              <w:pStyle w:val="TAL"/>
            </w:pPr>
            <w:r>
              <w:t>Obtained from the &lt;T1-end-of-rtp-media&gt; element of</w:t>
            </w:r>
            <w:r>
              <w:rPr>
                <w:lang w:val="en-US"/>
              </w:rPr>
              <w:t xml:space="preserve"> the &lt;fc-timers-counters&gt; element </w:t>
            </w:r>
            <w:r>
              <w:t>of the &lt;on-network&gt; element in TS 24.384 [13]</w:t>
            </w:r>
          </w:p>
          <w:p w14:paraId="6509AE93" w14:textId="77777777" w:rsidR="000F2889" w:rsidRPr="000B4518" w:rsidRDefault="000F2889" w:rsidP="000F2889">
            <w:pPr>
              <w:pStyle w:val="TAL"/>
              <w:rPr>
                <w:lang w:eastAsia="en-US"/>
              </w:rPr>
            </w:pPr>
          </w:p>
          <w:p w14:paraId="3F7B25C7" w14:textId="77777777" w:rsidR="00D55ED9" w:rsidRPr="000B4518" w:rsidRDefault="00D55ED9" w:rsidP="003F0216">
            <w:pPr>
              <w:pStyle w:val="TAL"/>
              <w:rPr>
                <w:lang w:eastAsia="en-US"/>
              </w:rPr>
            </w:pPr>
            <w:r w:rsidRPr="000B4518">
              <w:rPr>
                <w:lang w:eastAsia="en-US"/>
              </w:rPr>
              <w:t>(NOTE 1, NOTE 2)</w:t>
            </w:r>
          </w:p>
        </w:tc>
        <w:tc>
          <w:tcPr>
            <w:tcW w:w="2039" w:type="dxa"/>
            <w:shd w:val="clear" w:color="auto" w:fill="auto"/>
          </w:tcPr>
          <w:p w14:paraId="72651E1A" w14:textId="77777777" w:rsidR="00D55ED9" w:rsidRPr="000B4518" w:rsidRDefault="00D55ED9" w:rsidP="00BF5215">
            <w:pPr>
              <w:pStyle w:val="TAL"/>
              <w:rPr>
                <w:lang w:eastAsia="en-US"/>
              </w:rPr>
            </w:pPr>
            <w:r w:rsidRPr="000B4518">
              <w:rPr>
                <w:lang w:eastAsia="en-US"/>
              </w:rPr>
              <w:t xml:space="preserve">Transmission of either a SIP message that includes an optional </w:t>
            </w:r>
            <w:r w:rsidR="005A4C9F" w:rsidRPr="000B4518">
              <w:rPr>
                <w:lang w:eastAsia="en-US"/>
              </w:rPr>
              <w:t>"mc</w:t>
            </w:r>
            <w:r w:rsidRPr="000B4518">
              <w:rPr>
                <w:lang w:eastAsia="en-US"/>
              </w:rPr>
              <w:t>_granted</w:t>
            </w:r>
            <w:r w:rsidR="005A4C9F" w:rsidRPr="000B4518">
              <w:rPr>
                <w:lang w:eastAsia="en-US"/>
              </w:rPr>
              <w:t>"</w:t>
            </w:r>
            <w:r w:rsidRPr="000B4518">
              <w:rPr>
                <w:lang w:eastAsia="en-US"/>
              </w:rPr>
              <w:t xml:space="preserve"> </w:t>
            </w:r>
            <w:r w:rsidR="00BF5215" w:rsidRPr="000B4518">
              <w:rPr>
                <w:lang w:eastAsia="en-US"/>
              </w:rPr>
              <w:t>fmtp attribute</w:t>
            </w:r>
            <w:r w:rsidRPr="000B4518">
              <w:rPr>
                <w:lang w:eastAsia="en-US"/>
              </w:rPr>
              <w:t>, or a Floor Granted message to the floor participant that are given permission to send media or when RTP media packets are received.</w:t>
            </w:r>
          </w:p>
        </w:tc>
        <w:tc>
          <w:tcPr>
            <w:tcW w:w="2132" w:type="dxa"/>
            <w:shd w:val="clear" w:color="auto" w:fill="auto"/>
          </w:tcPr>
          <w:p w14:paraId="2C40D158" w14:textId="77777777" w:rsidR="00D55ED9" w:rsidRPr="000B4518" w:rsidRDefault="0023322B" w:rsidP="003F0216">
            <w:pPr>
              <w:pStyle w:val="TAL"/>
              <w:rPr>
                <w:lang w:eastAsia="en-US"/>
              </w:rPr>
            </w:pPr>
            <w:r>
              <w:t>When the floor is released</w:t>
            </w:r>
          </w:p>
        </w:tc>
        <w:tc>
          <w:tcPr>
            <w:tcW w:w="1903" w:type="dxa"/>
            <w:shd w:val="clear" w:color="auto" w:fill="auto"/>
          </w:tcPr>
          <w:p w14:paraId="4DABE739" w14:textId="77777777" w:rsidR="00D55ED9" w:rsidRPr="000B4518" w:rsidRDefault="00D55ED9" w:rsidP="0023322B">
            <w:pPr>
              <w:pStyle w:val="TAL"/>
              <w:rPr>
                <w:lang w:eastAsia="en-US"/>
              </w:rPr>
            </w:pPr>
            <w:r w:rsidRPr="000B4518">
              <w:rPr>
                <w:lang w:eastAsia="en-US"/>
              </w:rPr>
              <w:t>When T1 expires it is concluded that the granted floor request has been completed.</w:t>
            </w:r>
          </w:p>
        </w:tc>
      </w:tr>
      <w:tr w:rsidR="00D55ED9" w:rsidRPr="000B4518" w14:paraId="0286419B" w14:textId="77777777" w:rsidTr="009E531B">
        <w:tc>
          <w:tcPr>
            <w:tcW w:w="1727" w:type="dxa"/>
            <w:shd w:val="clear" w:color="auto" w:fill="auto"/>
          </w:tcPr>
          <w:p w14:paraId="5D4B1F24" w14:textId="77777777" w:rsidR="00D55ED9" w:rsidRPr="000B4518" w:rsidRDefault="00D55ED9" w:rsidP="003F0216">
            <w:pPr>
              <w:pStyle w:val="TAL"/>
              <w:rPr>
                <w:lang w:eastAsia="en-US"/>
              </w:rPr>
            </w:pPr>
            <w:r w:rsidRPr="000B4518">
              <w:rPr>
                <w:lang w:eastAsia="en-US"/>
              </w:rPr>
              <w:t>T2</w:t>
            </w:r>
          </w:p>
          <w:p w14:paraId="25F69B78" w14:textId="77777777" w:rsidR="00D55ED9" w:rsidRPr="000B4518" w:rsidRDefault="004E115B" w:rsidP="00C50A64">
            <w:pPr>
              <w:pStyle w:val="TAL"/>
              <w:rPr>
                <w:lang w:eastAsia="en-US"/>
              </w:rPr>
            </w:pPr>
            <w:r w:rsidRPr="000B4518">
              <w:rPr>
                <w:lang w:eastAsia="en-US"/>
              </w:rPr>
              <w:t>(</w:t>
            </w:r>
            <w:r w:rsidR="00D55ED9" w:rsidRPr="000B4518">
              <w:rPr>
                <w:lang w:eastAsia="en-US"/>
              </w:rPr>
              <w:t>Stop talking</w:t>
            </w:r>
            <w:r w:rsidRPr="000B4518">
              <w:rPr>
                <w:lang w:eastAsia="en-US"/>
              </w:rPr>
              <w:t>)</w:t>
            </w:r>
          </w:p>
        </w:tc>
        <w:tc>
          <w:tcPr>
            <w:tcW w:w="2063" w:type="dxa"/>
            <w:shd w:val="clear" w:color="auto" w:fill="auto"/>
          </w:tcPr>
          <w:p w14:paraId="00B719F2" w14:textId="77777777" w:rsidR="004E115B" w:rsidRPr="000B4518" w:rsidRDefault="00D55ED9" w:rsidP="004E115B">
            <w:pPr>
              <w:pStyle w:val="TAL"/>
              <w:rPr>
                <w:lang w:eastAsia="en-US"/>
              </w:rPr>
            </w:pPr>
            <w:r w:rsidRPr="000B4518">
              <w:rPr>
                <w:lang w:eastAsia="en-US"/>
              </w:rPr>
              <w:t>Default maximum value:</w:t>
            </w:r>
          </w:p>
          <w:p w14:paraId="0B6B1A1B" w14:textId="77777777" w:rsidR="00D55ED9" w:rsidRDefault="00D55ED9" w:rsidP="004E115B">
            <w:pPr>
              <w:pStyle w:val="TAL"/>
              <w:rPr>
                <w:lang w:eastAsia="en-US"/>
              </w:rPr>
            </w:pPr>
            <w:r w:rsidRPr="000B4518">
              <w:rPr>
                <w:lang w:eastAsia="en-US"/>
              </w:rPr>
              <w:t>30 seconds.</w:t>
            </w:r>
          </w:p>
          <w:p w14:paraId="26D53256" w14:textId="77777777" w:rsidR="00C50A64" w:rsidRDefault="00C50A64" w:rsidP="00C50A64">
            <w:pPr>
              <w:pStyle w:val="TAL"/>
            </w:pPr>
          </w:p>
          <w:p w14:paraId="5BF8D8E2" w14:textId="77777777" w:rsidR="00C50A64" w:rsidRDefault="00C50A64" w:rsidP="00C50A64">
            <w:pPr>
              <w:pStyle w:val="TAL"/>
            </w:pPr>
            <w:r>
              <w:t>Configurable.</w:t>
            </w:r>
          </w:p>
          <w:p w14:paraId="74A52ACE" w14:textId="77777777" w:rsidR="00C50A64" w:rsidRDefault="00C50A64" w:rsidP="00C50A64">
            <w:pPr>
              <w:pStyle w:val="TAL"/>
            </w:pPr>
          </w:p>
          <w:p w14:paraId="7F681B1E" w14:textId="77777777" w:rsidR="00C50A64" w:rsidRPr="000B4518" w:rsidRDefault="00C50A64" w:rsidP="00C50A64">
            <w:pPr>
              <w:pStyle w:val="TAL"/>
              <w:rPr>
                <w:lang w:eastAsia="en-US"/>
              </w:rPr>
            </w:pPr>
            <w:r>
              <w:t xml:space="preserve">Obtained from the </w:t>
            </w:r>
            <w:r>
              <w:rPr>
                <w:lang w:val="en-US"/>
              </w:rPr>
              <w:t xml:space="preserve">&lt;time-limit&gt; element of the &lt;transmit-time&gt; element of </w:t>
            </w:r>
            <w:r>
              <w:t>the &lt;on-network&gt; element in TS 24.384 [13].</w:t>
            </w:r>
          </w:p>
        </w:tc>
        <w:tc>
          <w:tcPr>
            <w:tcW w:w="2039" w:type="dxa"/>
            <w:shd w:val="clear" w:color="auto" w:fill="auto"/>
          </w:tcPr>
          <w:p w14:paraId="57E53885" w14:textId="77777777" w:rsidR="00D55ED9" w:rsidRPr="000B4518" w:rsidRDefault="00D55ED9" w:rsidP="003F0216">
            <w:pPr>
              <w:pStyle w:val="TAL"/>
              <w:rPr>
                <w:lang w:eastAsia="en-US"/>
              </w:rPr>
            </w:pPr>
            <w:r w:rsidRPr="000B4518">
              <w:rPr>
                <w:lang w:eastAsia="en-US"/>
              </w:rPr>
              <w:t xml:space="preserve">Detection of an RTP media packet. </w:t>
            </w:r>
          </w:p>
        </w:tc>
        <w:tc>
          <w:tcPr>
            <w:tcW w:w="2132" w:type="dxa"/>
            <w:shd w:val="clear" w:color="auto" w:fill="auto"/>
          </w:tcPr>
          <w:p w14:paraId="0FB63271" w14:textId="77777777" w:rsidR="00D55ED9" w:rsidRPr="000B4518" w:rsidRDefault="00D55ED9" w:rsidP="003F0216">
            <w:pPr>
              <w:pStyle w:val="TAL"/>
              <w:rPr>
                <w:lang w:eastAsia="en-US"/>
              </w:rPr>
            </w:pPr>
            <w:r w:rsidRPr="000B4518">
              <w:rPr>
                <w:lang w:eastAsia="en-US"/>
              </w:rPr>
              <w:t>Detection of the completion of media.</w:t>
            </w:r>
          </w:p>
        </w:tc>
        <w:tc>
          <w:tcPr>
            <w:tcW w:w="1903" w:type="dxa"/>
            <w:shd w:val="clear" w:color="auto" w:fill="auto"/>
          </w:tcPr>
          <w:p w14:paraId="5BB9D0A5" w14:textId="77777777" w:rsidR="00D55ED9" w:rsidRPr="000B4518" w:rsidRDefault="00D55ED9" w:rsidP="003F0216">
            <w:pPr>
              <w:pStyle w:val="TAL"/>
              <w:rPr>
                <w:lang w:eastAsia="en-US"/>
              </w:rPr>
            </w:pPr>
            <w:r w:rsidRPr="000B4518">
              <w:rPr>
                <w:lang w:eastAsia="en-US"/>
              </w:rPr>
              <w:t>When T2 expires</w:t>
            </w:r>
            <w:r w:rsidR="00CF2EFC">
              <w:rPr>
                <w:lang w:eastAsia="en-US"/>
              </w:rPr>
              <w:t>,</w:t>
            </w:r>
            <w:r w:rsidRPr="000B4518">
              <w:rPr>
                <w:lang w:eastAsia="en-US"/>
              </w:rPr>
              <w:t xml:space="preserve"> it is concluded that the floor participant that has permission to send </w:t>
            </w:r>
            <w:r w:rsidR="00C50A64">
              <w:rPr>
                <w:lang w:eastAsia="en-US"/>
              </w:rPr>
              <w:t xml:space="preserve">RTP </w:t>
            </w:r>
            <w:r w:rsidRPr="000B4518">
              <w:rPr>
                <w:lang w:eastAsia="en-US"/>
              </w:rPr>
              <w:t>media has talked too long.</w:t>
            </w:r>
          </w:p>
        </w:tc>
      </w:tr>
      <w:tr w:rsidR="00D55ED9" w:rsidRPr="000B4518" w14:paraId="47584163" w14:textId="77777777" w:rsidTr="009E531B">
        <w:tc>
          <w:tcPr>
            <w:tcW w:w="1727" w:type="dxa"/>
            <w:shd w:val="clear" w:color="auto" w:fill="auto"/>
          </w:tcPr>
          <w:p w14:paraId="738F8DDB" w14:textId="77777777" w:rsidR="00D55ED9" w:rsidRPr="000B4518" w:rsidRDefault="00D55ED9" w:rsidP="003F0216">
            <w:pPr>
              <w:pStyle w:val="TAL"/>
              <w:rPr>
                <w:szCs w:val="18"/>
                <w:lang w:eastAsia="en-US"/>
              </w:rPr>
            </w:pPr>
            <w:r w:rsidRPr="000B4518">
              <w:rPr>
                <w:szCs w:val="18"/>
                <w:lang w:eastAsia="en-US"/>
              </w:rPr>
              <w:t>T3</w:t>
            </w:r>
          </w:p>
          <w:p w14:paraId="6541ED64" w14:textId="77777777" w:rsidR="00D55ED9" w:rsidRPr="000B4518" w:rsidRDefault="004E115B" w:rsidP="003F0216">
            <w:pPr>
              <w:pStyle w:val="TAL"/>
              <w:rPr>
                <w:szCs w:val="18"/>
                <w:lang w:eastAsia="en-US"/>
              </w:rPr>
            </w:pPr>
            <w:r w:rsidRPr="000B4518">
              <w:rPr>
                <w:szCs w:val="18"/>
                <w:lang w:eastAsia="en-US"/>
              </w:rPr>
              <w:t>(</w:t>
            </w:r>
            <w:r w:rsidR="00D55ED9" w:rsidRPr="000B4518">
              <w:rPr>
                <w:szCs w:val="18"/>
                <w:lang w:eastAsia="en-US"/>
              </w:rPr>
              <w:t>Stop talking grace</w:t>
            </w:r>
            <w:r w:rsidRPr="000B4518">
              <w:rPr>
                <w:szCs w:val="18"/>
                <w:lang w:eastAsia="en-US"/>
              </w:rPr>
              <w:t>)</w:t>
            </w:r>
          </w:p>
        </w:tc>
        <w:tc>
          <w:tcPr>
            <w:tcW w:w="2063" w:type="dxa"/>
            <w:shd w:val="clear" w:color="auto" w:fill="auto"/>
          </w:tcPr>
          <w:p w14:paraId="2D3CF636" w14:textId="77777777" w:rsidR="004E115B" w:rsidRPr="000B4518" w:rsidRDefault="00D55ED9" w:rsidP="004E115B">
            <w:pPr>
              <w:pStyle w:val="TAL"/>
              <w:rPr>
                <w:szCs w:val="18"/>
                <w:lang w:eastAsia="en-US"/>
              </w:rPr>
            </w:pPr>
            <w:r w:rsidRPr="000B4518">
              <w:rPr>
                <w:szCs w:val="18"/>
                <w:lang w:eastAsia="en-US"/>
              </w:rPr>
              <w:t>Default value:</w:t>
            </w:r>
          </w:p>
          <w:p w14:paraId="16BE4A24" w14:textId="77777777" w:rsidR="00D55ED9" w:rsidRDefault="00D55ED9" w:rsidP="004E115B">
            <w:pPr>
              <w:pStyle w:val="TAL"/>
              <w:rPr>
                <w:szCs w:val="18"/>
                <w:lang w:eastAsia="en-US"/>
              </w:rPr>
            </w:pPr>
            <w:r w:rsidRPr="000B4518">
              <w:rPr>
                <w:szCs w:val="18"/>
                <w:lang w:eastAsia="en-US"/>
              </w:rPr>
              <w:t>3</w:t>
            </w:r>
            <w:r w:rsidR="004E115B" w:rsidRPr="000B4518">
              <w:rPr>
                <w:szCs w:val="18"/>
                <w:lang w:eastAsia="en-US"/>
              </w:rPr>
              <w:t xml:space="preserve"> seconds</w:t>
            </w:r>
            <w:r w:rsidRPr="000B4518">
              <w:rPr>
                <w:szCs w:val="18"/>
                <w:lang w:eastAsia="en-US"/>
              </w:rPr>
              <w:t>.</w:t>
            </w:r>
          </w:p>
          <w:p w14:paraId="1D2EF65C" w14:textId="77777777" w:rsidR="00C50A64" w:rsidRDefault="00C50A64" w:rsidP="00C50A64">
            <w:pPr>
              <w:pStyle w:val="TAL"/>
              <w:rPr>
                <w:szCs w:val="18"/>
              </w:rPr>
            </w:pPr>
          </w:p>
          <w:p w14:paraId="2DADF280" w14:textId="77777777" w:rsidR="00C50A64" w:rsidRDefault="00C50A64" w:rsidP="00C50A64">
            <w:pPr>
              <w:pStyle w:val="TAL"/>
              <w:rPr>
                <w:szCs w:val="18"/>
              </w:rPr>
            </w:pPr>
            <w:r>
              <w:rPr>
                <w:szCs w:val="18"/>
              </w:rPr>
              <w:t>Configurable.</w:t>
            </w:r>
          </w:p>
          <w:p w14:paraId="053CF27E" w14:textId="77777777" w:rsidR="00C50A64" w:rsidRDefault="00C50A64" w:rsidP="00C50A64">
            <w:pPr>
              <w:pStyle w:val="TAL"/>
              <w:rPr>
                <w:szCs w:val="18"/>
              </w:rPr>
            </w:pPr>
          </w:p>
          <w:p w14:paraId="0E2F8506" w14:textId="77777777" w:rsidR="00C50A64" w:rsidRPr="000B4518" w:rsidRDefault="00C50A64" w:rsidP="00C50A64">
            <w:pPr>
              <w:pStyle w:val="TAL"/>
              <w:rPr>
                <w:szCs w:val="18"/>
                <w:lang w:eastAsia="en-US"/>
              </w:rPr>
            </w:pPr>
            <w:r>
              <w:t>Obtained from the &lt;T3-stop-talking-grace&gt; element of</w:t>
            </w:r>
            <w:r>
              <w:rPr>
                <w:lang w:val="en-US"/>
              </w:rPr>
              <w:t xml:space="preserve"> the &lt;fc-timers-counters&gt; element </w:t>
            </w:r>
            <w:r>
              <w:t>of the &lt;on-network&gt; element in TS 24.384 [13].</w:t>
            </w:r>
          </w:p>
        </w:tc>
        <w:tc>
          <w:tcPr>
            <w:tcW w:w="2039" w:type="dxa"/>
            <w:shd w:val="clear" w:color="auto" w:fill="auto"/>
          </w:tcPr>
          <w:p w14:paraId="500EE1F7" w14:textId="77777777" w:rsidR="00D55ED9" w:rsidRPr="000B4518" w:rsidRDefault="00D55ED9" w:rsidP="003F0216">
            <w:pPr>
              <w:pStyle w:val="TAL"/>
              <w:rPr>
                <w:szCs w:val="18"/>
                <w:lang w:eastAsia="en-US"/>
              </w:rPr>
            </w:pPr>
            <w:r w:rsidRPr="000B4518">
              <w:rPr>
                <w:szCs w:val="18"/>
                <w:lang w:eastAsia="en-US"/>
              </w:rPr>
              <w:t>Expiry of T2.</w:t>
            </w:r>
          </w:p>
        </w:tc>
        <w:tc>
          <w:tcPr>
            <w:tcW w:w="2132" w:type="dxa"/>
            <w:shd w:val="clear" w:color="auto" w:fill="auto"/>
          </w:tcPr>
          <w:p w14:paraId="65FF8FB4" w14:textId="77777777" w:rsidR="00D55ED9" w:rsidRPr="000B4518" w:rsidRDefault="00D55ED9" w:rsidP="003F0216">
            <w:pPr>
              <w:pStyle w:val="TAL"/>
              <w:rPr>
                <w:bCs/>
                <w:szCs w:val="18"/>
                <w:lang w:eastAsia="en-US"/>
              </w:rPr>
            </w:pPr>
            <w:r w:rsidRPr="000B4518">
              <w:rPr>
                <w:bCs/>
                <w:szCs w:val="18"/>
                <w:lang w:eastAsia="en-US"/>
              </w:rPr>
              <w:t>Reception of a Floor Release message from the floor participant that has permission to send media.</w:t>
            </w:r>
          </w:p>
          <w:p w14:paraId="1838D777" w14:textId="77777777" w:rsidR="004E115B" w:rsidRPr="000B4518" w:rsidRDefault="004E115B" w:rsidP="003F0216">
            <w:pPr>
              <w:pStyle w:val="TAL"/>
              <w:rPr>
                <w:bCs/>
                <w:szCs w:val="18"/>
                <w:lang w:eastAsia="en-US"/>
              </w:rPr>
            </w:pPr>
          </w:p>
          <w:p w14:paraId="57AEB95C" w14:textId="77777777" w:rsidR="00D55ED9" w:rsidRPr="000B4518" w:rsidRDefault="00D55ED9" w:rsidP="0023322B">
            <w:pPr>
              <w:pStyle w:val="TAL"/>
              <w:rPr>
                <w:szCs w:val="18"/>
                <w:lang w:eastAsia="en-US"/>
              </w:rPr>
            </w:pPr>
            <w:r w:rsidRPr="000B4518">
              <w:rPr>
                <w:szCs w:val="18"/>
                <w:lang w:eastAsia="en-US"/>
              </w:rPr>
              <w:t>(NOTE </w:t>
            </w:r>
            <w:r w:rsidR="0023322B">
              <w:rPr>
                <w:szCs w:val="18"/>
                <w:lang w:eastAsia="en-US"/>
              </w:rPr>
              <w:t>3</w:t>
            </w:r>
            <w:r w:rsidRPr="000B4518">
              <w:rPr>
                <w:szCs w:val="18"/>
                <w:lang w:eastAsia="en-US"/>
              </w:rPr>
              <w:t>)</w:t>
            </w:r>
          </w:p>
        </w:tc>
        <w:tc>
          <w:tcPr>
            <w:tcW w:w="1903" w:type="dxa"/>
            <w:shd w:val="clear" w:color="auto" w:fill="auto"/>
          </w:tcPr>
          <w:p w14:paraId="6509E30C" w14:textId="77777777" w:rsidR="00D55ED9" w:rsidRPr="000B4518" w:rsidRDefault="00D55ED9" w:rsidP="00CF2EFC">
            <w:pPr>
              <w:pStyle w:val="TAL"/>
              <w:rPr>
                <w:szCs w:val="18"/>
                <w:lang w:eastAsia="en-US"/>
              </w:rPr>
            </w:pPr>
            <w:r w:rsidRPr="000B4518">
              <w:rPr>
                <w:szCs w:val="18"/>
                <w:lang w:eastAsia="en-US"/>
              </w:rPr>
              <w:t xml:space="preserve">When T3 expires, </w:t>
            </w:r>
            <w:r w:rsidR="00CF2EFC">
              <w:t>no more RTP media is allowed and that the floor is idle.</w:t>
            </w:r>
            <w:r w:rsidRPr="000B4518">
              <w:rPr>
                <w:szCs w:val="18"/>
                <w:lang w:eastAsia="en-US"/>
              </w:rPr>
              <w:t>.</w:t>
            </w:r>
          </w:p>
        </w:tc>
      </w:tr>
      <w:tr w:rsidR="00D55ED9" w:rsidRPr="000B4518" w14:paraId="4DE6D882" w14:textId="77777777" w:rsidTr="009E531B">
        <w:tc>
          <w:tcPr>
            <w:tcW w:w="1727" w:type="dxa"/>
            <w:shd w:val="clear" w:color="auto" w:fill="auto"/>
          </w:tcPr>
          <w:p w14:paraId="1FD160BD" w14:textId="77777777" w:rsidR="00D55ED9" w:rsidRPr="000B4518" w:rsidRDefault="00D55ED9" w:rsidP="003F0216">
            <w:pPr>
              <w:pStyle w:val="TAL"/>
              <w:rPr>
                <w:szCs w:val="18"/>
                <w:lang w:eastAsia="en-US"/>
              </w:rPr>
            </w:pPr>
            <w:r w:rsidRPr="000B4518">
              <w:rPr>
                <w:szCs w:val="18"/>
                <w:lang w:eastAsia="en-US"/>
              </w:rPr>
              <w:t>T4</w:t>
            </w:r>
          </w:p>
          <w:p w14:paraId="3E78EA1C" w14:textId="77777777" w:rsidR="00D55ED9" w:rsidRPr="000B4518" w:rsidRDefault="004E115B" w:rsidP="004E115B">
            <w:pPr>
              <w:pStyle w:val="TAL"/>
              <w:rPr>
                <w:szCs w:val="18"/>
                <w:lang w:eastAsia="en-US"/>
              </w:rPr>
            </w:pPr>
            <w:r w:rsidRPr="000B4518">
              <w:rPr>
                <w:szCs w:val="18"/>
                <w:lang w:eastAsia="en-US"/>
              </w:rPr>
              <w:t>(</w:t>
            </w:r>
            <w:r w:rsidR="004E3CAE">
              <w:rPr>
                <w:szCs w:val="18"/>
                <w:lang w:eastAsia="en-US"/>
              </w:rPr>
              <w:t>Inactivity</w:t>
            </w:r>
            <w:r w:rsidRPr="000B4518">
              <w:rPr>
                <w:szCs w:val="18"/>
                <w:lang w:eastAsia="en-US"/>
              </w:rPr>
              <w:t>)</w:t>
            </w:r>
          </w:p>
        </w:tc>
        <w:tc>
          <w:tcPr>
            <w:tcW w:w="2063" w:type="dxa"/>
            <w:shd w:val="clear" w:color="auto" w:fill="auto"/>
          </w:tcPr>
          <w:p w14:paraId="3FB9F788" w14:textId="77777777" w:rsidR="004E115B" w:rsidRPr="000B4518" w:rsidRDefault="00D55ED9" w:rsidP="004E115B">
            <w:pPr>
              <w:pStyle w:val="TAL"/>
              <w:rPr>
                <w:szCs w:val="18"/>
                <w:lang w:eastAsia="en-US"/>
              </w:rPr>
            </w:pPr>
            <w:r w:rsidRPr="000B4518">
              <w:rPr>
                <w:szCs w:val="18"/>
                <w:lang w:eastAsia="en-US"/>
              </w:rPr>
              <w:t>Default value:</w:t>
            </w:r>
          </w:p>
          <w:p w14:paraId="5C5A018F" w14:textId="77777777" w:rsidR="00D55ED9" w:rsidRDefault="00D55ED9" w:rsidP="004E115B">
            <w:pPr>
              <w:pStyle w:val="TAL"/>
              <w:rPr>
                <w:szCs w:val="18"/>
                <w:lang w:eastAsia="en-US"/>
              </w:rPr>
            </w:pPr>
            <w:r w:rsidRPr="000B4518">
              <w:rPr>
                <w:szCs w:val="18"/>
                <w:lang w:eastAsia="en-US"/>
              </w:rPr>
              <w:t>30 seconds.</w:t>
            </w:r>
          </w:p>
          <w:p w14:paraId="03FAAD09" w14:textId="77777777" w:rsidR="00C50A64" w:rsidRDefault="00C50A64" w:rsidP="00C50A64">
            <w:pPr>
              <w:pStyle w:val="TAL"/>
              <w:rPr>
                <w:szCs w:val="18"/>
              </w:rPr>
            </w:pPr>
          </w:p>
          <w:p w14:paraId="42CCDCD4" w14:textId="77777777" w:rsidR="00C50A64" w:rsidRDefault="00C50A64" w:rsidP="00C50A64">
            <w:pPr>
              <w:pStyle w:val="TAL"/>
              <w:rPr>
                <w:szCs w:val="18"/>
              </w:rPr>
            </w:pPr>
            <w:r>
              <w:rPr>
                <w:szCs w:val="18"/>
              </w:rPr>
              <w:t>Configurable.</w:t>
            </w:r>
          </w:p>
          <w:p w14:paraId="48409173" w14:textId="77777777" w:rsidR="00C50A64" w:rsidRDefault="00C50A64" w:rsidP="00C50A64">
            <w:pPr>
              <w:pStyle w:val="TAL"/>
              <w:rPr>
                <w:szCs w:val="18"/>
              </w:rPr>
            </w:pPr>
          </w:p>
          <w:p w14:paraId="7018B9D9" w14:textId="77777777" w:rsidR="00C50A64" w:rsidRDefault="00C50A64" w:rsidP="00C50A64">
            <w:pPr>
              <w:pStyle w:val="TAL"/>
            </w:pPr>
            <w:r>
              <w:rPr>
                <w:szCs w:val="18"/>
              </w:rPr>
              <w:t xml:space="preserve">For private calls: </w:t>
            </w:r>
            <w:r>
              <w:t xml:space="preserve">Obtained from the </w:t>
            </w:r>
            <w:r w:rsidRPr="00073727">
              <w:t>&lt;</w:t>
            </w:r>
            <w:r>
              <w:t>hang-time</w:t>
            </w:r>
            <w:r w:rsidRPr="00073727">
              <w:t>&gt; element of the &lt;</w:t>
            </w:r>
            <w:r>
              <w:rPr>
                <w:lang w:val="en-US"/>
              </w:rPr>
              <w:t>on-network</w:t>
            </w:r>
            <w:r w:rsidRPr="00073727">
              <w:t xml:space="preserve">&gt; element </w:t>
            </w:r>
            <w:r>
              <w:t>in TS 24.384 [13].</w:t>
            </w:r>
          </w:p>
          <w:p w14:paraId="7F9EA833" w14:textId="77777777" w:rsidR="00C50A64" w:rsidRDefault="00C50A64" w:rsidP="00C50A64">
            <w:pPr>
              <w:pStyle w:val="TAL"/>
            </w:pPr>
          </w:p>
          <w:p w14:paraId="04A79BCD" w14:textId="77777777" w:rsidR="00C50A64" w:rsidRDefault="00C50A64" w:rsidP="00C50A64">
            <w:pPr>
              <w:pStyle w:val="TAL"/>
            </w:pPr>
            <w:r>
              <w:t>For group calls:</w:t>
            </w:r>
          </w:p>
          <w:p w14:paraId="2D10B0E9" w14:textId="77777777" w:rsidR="00C50A64" w:rsidRPr="000B4518" w:rsidRDefault="00C50A64" w:rsidP="00C50A64">
            <w:pPr>
              <w:pStyle w:val="TAL"/>
              <w:rPr>
                <w:szCs w:val="18"/>
                <w:lang w:eastAsia="en-US"/>
              </w:rPr>
            </w:pPr>
            <w:r>
              <w:t>Obtained from the &lt;</w:t>
            </w:r>
            <w:r>
              <w:rPr>
                <w:lang w:val="en-US"/>
              </w:rPr>
              <w:t>on-network-hang-timer</w:t>
            </w:r>
            <w:r>
              <w:t>&gt; element of the &lt;list-service&gt; element in TS 24.381 [12].</w:t>
            </w:r>
          </w:p>
        </w:tc>
        <w:tc>
          <w:tcPr>
            <w:tcW w:w="2039" w:type="dxa"/>
            <w:shd w:val="clear" w:color="auto" w:fill="auto"/>
          </w:tcPr>
          <w:p w14:paraId="745F9F47" w14:textId="77777777" w:rsidR="00D55ED9" w:rsidRPr="000B4518" w:rsidRDefault="00D55ED9" w:rsidP="003F0216">
            <w:pPr>
              <w:pStyle w:val="TAL"/>
              <w:rPr>
                <w:szCs w:val="18"/>
                <w:lang w:eastAsia="en-US"/>
              </w:rPr>
            </w:pPr>
            <w:r w:rsidRPr="000B4518">
              <w:rPr>
                <w:szCs w:val="18"/>
                <w:lang w:eastAsia="en-US"/>
              </w:rPr>
              <w:t>When the floor control server enters the 'G: 'Floor idle' state.</w:t>
            </w:r>
          </w:p>
        </w:tc>
        <w:tc>
          <w:tcPr>
            <w:tcW w:w="2132" w:type="dxa"/>
            <w:shd w:val="clear" w:color="auto" w:fill="auto"/>
          </w:tcPr>
          <w:p w14:paraId="136E4F52" w14:textId="77777777" w:rsidR="00D55ED9" w:rsidRPr="000B4518" w:rsidRDefault="00D55ED9" w:rsidP="003F0216">
            <w:pPr>
              <w:pStyle w:val="TAL"/>
              <w:rPr>
                <w:szCs w:val="18"/>
                <w:lang w:eastAsia="en-US"/>
              </w:rPr>
            </w:pPr>
            <w:r w:rsidRPr="000B4518">
              <w:rPr>
                <w:szCs w:val="18"/>
                <w:lang w:eastAsia="en-US"/>
              </w:rPr>
              <w:t>A floor participant requests the permission to send media.</w:t>
            </w:r>
          </w:p>
        </w:tc>
        <w:tc>
          <w:tcPr>
            <w:tcW w:w="1903" w:type="dxa"/>
            <w:shd w:val="clear" w:color="auto" w:fill="auto"/>
          </w:tcPr>
          <w:p w14:paraId="09E5BF41" w14:textId="77777777" w:rsidR="00D55ED9" w:rsidRPr="000B4518" w:rsidRDefault="00D55ED9" w:rsidP="003F0216">
            <w:pPr>
              <w:pStyle w:val="TAL"/>
              <w:rPr>
                <w:szCs w:val="18"/>
                <w:lang w:eastAsia="en-US"/>
              </w:rPr>
            </w:pPr>
            <w:r w:rsidRPr="000B4518">
              <w:rPr>
                <w:szCs w:val="18"/>
                <w:lang w:eastAsia="en-US"/>
              </w:rPr>
              <w:t>The MCPTT call is released.</w:t>
            </w:r>
          </w:p>
        </w:tc>
      </w:tr>
      <w:tr w:rsidR="00D55ED9" w:rsidRPr="000B4518" w14:paraId="011A099C" w14:textId="77777777" w:rsidTr="009E531B">
        <w:tc>
          <w:tcPr>
            <w:tcW w:w="1727" w:type="dxa"/>
            <w:shd w:val="clear" w:color="auto" w:fill="auto"/>
          </w:tcPr>
          <w:p w14:paraId="2C0CE066" w14:textId="77777777" w:rsidR="00D55ED9" w:rsidRPr="000B4518" w:rsidRDefault="00D55ED9" w:rsidP="003F0216">
            <w:pPr>
              <w:pStyle w:val="TAL"/>
              <w:rPr>
                <w:szCs w:val="18"/>
                <w:lang w:eastAsia="en-US"/>
              </w:rPr>
            </w:pPr>
            <w:r w:rsidRPr="000B4518">
              <w:rPr>
                <w:szCs w:val="18"/>
                <w:lang w:eastAsia="en-US"/>
              </w:rPr>
              <w:t>T7</w:t>
            </w:r>
          </w:p>
          <w:p w14:paraId="0509757C" w14:textId="77777777" w:rsidR="00D55ED9" w:rsidRPr="000B4518" w:rsidRDefault="004E115B" w:rsidP="003F0216">
            <w:pPr>
              <w:pStyle w:val="TAL"/>
              <w:rPr>
                <w:szCs w:val="18"/>
                <w:lang w:eastAsia="en-US"/>
              </w:rPr>
            </w:pPr>
            <w:r w:rsidRPr="000B4518">
              <w:rPr>
                <w:szCs w:val="18"/>
                <w:lang w:eastAsia="en-US"/>
              </w:rPr>
              <w:t>(</w:t>
            </w:r>
            <w:r w:rsidR="00D55ED9" w:rsidRPr="000B4518">
              <w:rPr>
                <w:szCs w:val="18"/>
                <w:lang w:eastAsia="en-US"/>
              </w:rPr>
              <w:t>Floor Idle</w:t>
            </w:r>
            <w:r w:rsidRPr="000B4518">
              <w:rPr>
                <w:szCs w:val="18"/>
                <w:lang w:eastAsia="en-US"/>
              </w:rPr>
              <w:t>)</w:t>
            </w:r>
          </w:p>
        </w:tc>
        <w:tc>
          <w:tcPr>
            <w:tcW w:w="2063" w:type="dxa"/>
            <w:shd w:val="clear" w:color="auto" w:fill="auto"/>
          </w:tcPr>
          <w:p w14:paraId="56ECD403" w14:textId="77777777" w:rsidR="00D55ED9" w:rsidRDefault="00D55ED9" w:rsidP="003F0216">
            <w:pPr>
              <w:pStyle w:val="TAL"/>
              <w:rPr>
                <w:szCs w:val="18"/>
                <w:lang w:eastAsia="en-US"/>
              </w:rPr>
            </w:pPr>
            <w:r w:rsidRPr="000B4518">
              <w:rPr>
                <w:szCs w:val="18"/>
                <w:lang w:eastAsia="en-US"/>
              </w:rPr>
              <w:t>Depends on the characteristic of the radio access network.</w:t>
            </w:r>
          </w:p>
          <w:p w14:paraId="568E593F" w14:textId="77777777" w:rsidR="00C50A64" w:rsidRDefault="00C50A64" w:rsidP="00C50A64">
            <w:pPr>
              <w:pStyle w:val="TAL"/>
              <w:rPr>
                <w:szCs w:val="18"/>
              </w:rPr>
            </w:pPr>
          </w:p>
          <w:p w14:paraId="2E029DC7" w14:textId="77777777" w:rsidR="00C50A64" w:rsidRDefault="00C50A64" w:rsidP="00C50A64">
            <w:pPr>
              <w:pStyle w:val="TAL"/>
              <w:rPr>
                <w:szCs w:val="18"/>
              </w:rPr>
            </w:pPr>
            <w:r>
              <w:rPr>
                <w:szCs w:val="18"/>
              </w:rPr>
              <w:t>Configurable.</w:t>
            </w:r>
          </w:p>
          <w:p w14:paraId="356BB79B" w14:textId="77777777" w:rsidR="00C50A64" w:rsidRDefault="00C50A64" w:rsidP="00C50A64">
            <w:pPr>
              <w:pStyle w:val="TAL"/>
              <w:rPr>
                <w:szCs w:val="18"/>
              </w:rPr>
            </w:pPr>
          </w:p>
          <w:p w14:paraId="006F86C3" w14:textId="77777777" w:rsidR="00C50A64" w:rsidRPr="000B4518" w:rsidRDefault="00C50A64" w:rsidP="00C50A64">
            <w:pPr>
              <w:pStyle w:val="TAL"/>
              <w:rPr>
                <w:szCs w:val="18"/>
                <w:lang w:eastAsia="en-US"/>
              </w:rPr>
            </w:pPr>
            <w:r>
              <w:t>Obtained from the &lt;T7-floor-idle&gt; element of</w:t>
            </w:r>
            <w:r>
              <w:rPr>
                <w:lang w:val="en-US"/>
              </w:rPr>
              <w:t xml:space="preserve"> the &lt;fc-timers-counters&gt; element </w:t>
            </w:r>
            <w:r>
              <w:t>of the &lt;on-network&gt; element in TS 24.384 [13].</w:t>
            </w:r>
          </w:p>
        </w:tc>
        <w:tc>
          <w:tcPr>
            <w:tcW w:w="2039" w:type="dxa"/>
            <w:shd w:val="clear" w:color="auto" w:fill="auto"/>
          </w:tcPr>
          <w:p w14:paraId="519184F6" w14:textId="77777777" w:rsidR="00D55ED9" w:rsidRPr="000B4518" w:rsidRDefault="00D55ED9" w:rsidP="003F0216">
            <w:pPr>
              <w:pStyle w:val="TAL"/>
              <w:rPr>
                <w:szCs w:val="18"/>
                <w:lang w:eastAsia="en-US"/>
              </w:rPr>
            </w:pPr>
            <w:r w:rsidRPr="000B4518">
              <w:rPr>
                <w:szCs w:val="18"/>
                <w:lang w:eastAsia="en-US"/>
              </w:rPr>
              <w:t>The transmission of a Floor Idle message to the floor participants in the MCPTT call.</w:t>
            </w:r>
          </w:p>
        </w:tc>
        <w:tc>
          <w:tcPr>
            <w:tcW w:w="2132" w:type="dxa"/>
            <w:shd w:val="clear" w:color="auto" w:fill="auto"/>
          </w:tcPr>
          <w:p w14:paraId="56A6ABF5" w14:textId="77777777" w:rsidR="00D55ED9" w:rsidRPr="000B4518" w:rsidRDefault="00D55ED9" w:rsidP="004E115B">
            <w:pPr>
              <w:pStyle w:val="TAL"/>
              <w:rPr>
                <w:szCs w:val="18"/>
                <w:lang w:eastAsia="en-US"/>
              </w:rPr>
            </w:pPr>
            <w:r w:rsidRPr="000B4518">
              <w:rPr>
                <w:szCs w:val="18"/>
                <w:lang w:eastAsia="en-US"/>
              </w:rPr>
              <w:t>The stop can be supervised by a timer (out of scope of this specification). The recommended value of this timer is the same value as the value of the T1</w:t>
            </w:r>
            <w:r w:rsidR="004E115B" w:rsidRPr="000B4518">
              <w:rPr>
                <w:szCs w:val="18"/>
                <w:lang w:eastAsia="en-US"/>
              </w:rPr>
              <w:t>5</w:t>
            </w:r>
            <w:r w:rsidRPr="000B4518">
              <w:rPr>
                <w:szCs w:val="18"/>
                <w:lang w:eastAsia="en-US"/>
              </w:rPr>
              <w:t xml:space="preserve"> (</w:t>
            </w:r>
            <w:r w:rsidR="004E115B" w:rsidRPr="000B4518">
              <w:rPr>
                <w:szCs w:val="18"/>
                <w:lang w:eastAsia="en-US"/>
              </w:rPr>
              <w:t>conversation</w:t>
            </w:r>
            <w:r w:rsidRPr="000B4518">
              <w:rPr>
                <w:szCs w:val="18"/>
                <w:lang w:eastAsia="en-US"/>
              </w:rPr>
              <w:t>) timer.</w:t>
            </w:r>
          </w:p>
        </w:tc>
        <w:tc>
          <w:tcPr>
            <w:tcW w:w="1903" w:type="dxa"/>
            <w:shd w:val="clear" w:color="auto" w:fill="auto"/>
          </w:tcPr>
          <w:p w14:paraId="531FAC18" w14:textId="77777777" w:rsidR="00D55ED9" w:rsidRPr="000B4518" w:rsidRDefault="00D55ED9" w:rsidP="003F0216">
            <w:pPr>
              <w:pStyle w:val="TAL"/>
              <w:rPr>
                <w:szCs w:val="18"/>
                <w:lang w:eastAsia="en-US"/>
              </w:rPr>
            </w:pPr>
            <w:r w:rsidRPr="000B4518">
              <w:rPr>
                <w:szCs w:val="18"/>
                <w:lang w:eastAsia="en-US"/>
              </w:rPr>
              <w:t>When T7 expire the floor control server sends another Floor Idle message to the floor participants.</w:t>
            </w:r>
          </w:p>
        </w:tc>
      </w:tr>
      <w:tr w:rsidR="00D55ED9" w:rsidRPr="000B4518" w14:paraId="1CDF280D" w14:textId="77777777" w:rsidTr="009E531B">
        <w:tc>
          <w:tcPr>
            <w:tcW w:w="1727" w:type="dxa"/>
            <w:shd w:val="clear" w:color="auto" w:fill="auto"/>
          </w:tcPr>
          <w:p w14:paraId="5EEF66EF" w14:textId="77777777" w:rsidR="00D55ED9" w:rsidRPr="000B4518" w:rsidRDefault="00D55ED9" w:rsidP="003F0216">
            <w:pPr>
              <w:pStyle w:val="TAL"/>
              <w:rPr>
                <w:lang w:eastAsia="en-US"/>
              </w:rPr>
            </w:pPr>
            <w:r w:rsidRPr="000B4518">
              <w:rPr>
                <w:lang w:eastAsia="en-US"/>
              </w:rPr>
              <w:t>T8</w:t>
            </w:r>
          </w:p>
          <w:p w14:paraId="214CC0AF" w14:textId="77777777" w:rsidR="00D55ED9" w:rsidRPr="000B4518" w:rsidRDefault="004E115B" w:rsidP="003F0216">
            <w:pPr>
              <w:pStyle w:val="TAL"/>
              <w:rPr>
                <w:lang w:eastAsia="en-US"/>
              </w:rPr>
            </w:pPr>
            <w:r w:rsidRPr="000B4518">
              <w:rPr>
                <w:lang w:eastAsia="en-US"/>
              </w:rPr>
              <w:t>(</w:t>
            </w:r>
            <w:r w:rsidR="00D55ED9" w:rsidRPr="000B4518">
              <w:rPr>
                <w:lang w:eastAsia="en-US"/>
              </w:rPr>
              <w:t>Floor Revoke</w:t>
            </w:r>
            <w:r w:rsidRPr="000B4518">
              <w:rPr>
                <w:lang w:eastAsia="en-US"/>
              </w:rPr>
              <w:t>)</w:t>
            </w:r>
          </w:p>
        </w:tc>
        <w:tc>
          <w:tcPr>
            <w:tcW w:w="2063" w:type="dxa"/>
            <w:shd w:val="clear" w:color="auto" w:fill="auto"/>
          </w:tcPr>
          <w:p w14:paraId="1888C10F" w14:textId="77777777" w:rsidR="004E115B" w:rsidRPr="000B4518" w:rsidRDefault="00D55ED9" w:rsidP="004E115B">
            <w:pPr>
              <w:pStyle w:val="TAL"/>
              <w:rPr>
                <w:lang w:eastAsia="en-US"/>
              </w:rPr>
            </w:pPr>
            <w:r w:rsidRPr="000B4518">
              <w:rPr>
                <w:lang w:eastAsia="en-US"/>
              </w:rPr>
              <w:t>Default value:</w:t>
            </w:r>
          </w:p>
          <w:p w14:paraId="51631ADD" w14:textId="77777777" w:rsidR="000F2889" w:rsidRPr="000B4518" w:rsidRDefault="00D55ED9" w:rsidP="000F2889">
            <w:pPr>
              <w:pStyle w:val="TAL"/>
              <w:rPr>
                <w:lang w:eastAsia="en-US"/>
              </w:rPr>
            </w:pPr>
            <w:r w:rsidRPr="000B4518">
              <w:rPr>
                <w:lang w:eastAsia="en-US"/>
              </w:rPr>
              <w:t>1 second.</w:t>
            </w:r>
          </w:p>
          <w:p w14:paraId="620A75E3" w14:textId="77777777" w:rsidR="000F2889" w:rsidRPr="000B4518" w:rsidRDefault="000F2889" w:rsidP="000F2889">
            <w:pPr>
              <w:pStyle w:val="TAL"/>
              <w:rPr>
                <w:lang w:eastAsia="en-US"/>
              </w:rPr>
            </w:pPr>
          </w:p>
          <w:p w14:paraId="46596AFE" w14:textId="77777777" w:rsidR="000F2889" w:rsidRPr="000B4518" w:rsidRDefault="000F2889" w:rsidP="000F2889">
            <w:pPr>
              <w:pStyle w:val="TAL"/>
              <w:rPr>
                <w:lang w:eastAsia="en-US"/>
              </w:rPr>
            </w:pPr>
            <w:r w:rsidRPr="000B4518">
              <w:rPr>
                <w:lang w:eastAsia="en-US"/>
              </w:rPr>
              <w:t>Configurable.</w:t>
            </w:r>
          </w:p>
          <w:p w14:paraId="6F6A70D5" w14:textId="77777777" w:rsidR="000F2889" w:rsidRPr="000B4518" w:rsidRDefault="000F2889" w:rsidP="000F2889">
            <w:pPr>
              <w:pStyle w:val="TAL"/>
              <w:rPr>
                <w:lang w:eastAsia="en-US"/>
              </w:rPr>
            </w:pPr>
          </w:p>
          <w:p w14:paraId="61777E0F" w14:textId="77777777" w:rsidR="00C50A64" w:rsidRDefault="00C50A64" w:rsidP="00C50A64">
            <w:pPr>
              <w:pStyle w:val="TAL"/>
            </w:pPr>
          </w:p>
          <w:p w14:paraId="402BE7D5" w14:textId="77777777" w:rsidR="00D55ED9" w:rsidRPr="000B4518" w:rsidRDefault="00C50A64" w:rsidP="00C50A64">
            <w:pPr>
              <w:pStyle w:val="TAL"/>
              <w:rPr>
                <w:lang w:eastAsia="en-US"/>
              </w:rPr>
            </w:pPr>
            <w:r>
              <w:t>Obtained from the &lt;T8-floor-revoke&gt; element of</w:t>
            </w:r>
            <w:r>
              <w:rPr>
                <w:lang w:val="en-US"/>
              </w:rPr>
              <w:t xml:space="preserve"> the &lt;fc-timers-counters&gt; element </w:t>
            </w:r>
            <w:r>
              <w:t>of the &lt;on-network&gt; element in TS 24.384 [13].</w:t>
            </w:r>
          </w:p>
        </w:tc>
        <w:tc>
          <w:tcPr>
            <w:tcW w:w="2039" w:type="dxa"/>
            <w:shd w:val="clear" w:color="auto" w:fill="auto"/>
          </w:tcPr>
          <w:p w14:paraId="6F699CCF" w14:textId="77777777" w:rsidR="00D55ED9" w:rsidRPr="000B4518" w:rsidRDefault="00D55ED9" w:rsidP="003F0216">
            <w:pPr>
              <w:pStyle w:val="TAL"/>
              <w:rPr>
                <w:lang w:eastAsia="en-US"/>
              </w:rPr>
            </w:pPr>
            <w:r w:rsidRPr="000B4518">
              <w:rPr>
                <w:lang w:eastAsia="en-US"/>
              </w:rPr>
              <w:t>A Floor Revoke message is sent to a floor participant with the permission to send media.</w:t>
            </w:r>
          </w:p>
        </w:tc>
        <w:tc>
          <w:tcPr>
            <w:tcW w:w="2132" w:type="dxa"/>
            <w:shd w:val="clear" w:color="auto" w:fill="auto"/>
          </w:tcPr>
          <w:p w14:paraId="41B1A783" w14:textId="77777777" w:rsidR="00D55ED9" w:rsidRPr="000B4518" w:rsidRDefault="00D55ED9" w:rsidP="003F0216">
            <w:pPr>
              <w:pStyle w:val="TAL"/>
              <w:rPr>
                <w:lang w:eastAsia="en-US"/>
              </w:rPr>
            </w:pPr>
            <w:r w:rsidRPr="000B4518">
              <w:rPr>
                <w:lang w:eastAsia="en-US"/>
              </w:rPr>
              <w:t>Expiry of T3 or reception of a Floor Release message from the revoked floor participant.</w:t>
            </w:r>
          </w:p>
        </w:tc>
        <w:tc>
          <w:tcPr>
            <w:tcW w:w="1903" w:type="dxa"/>
            <w:shd w:val="clear" w:color="auto" w:fill="auto"/>
          </w:tcPr>
          <w:p w14:paraId="57741F3C" w14:textId="77777777" w:rsidR="00D55ED9" w:rsidRPr="000B4518" w:rsidRDefault="00D55ED9" w:rsidP="003F0216">
            <w:pPr>
              <w:pStyle w:val="TAL"/>
              <w:rPr>
                <w:lang w:eastAsia="en-US"/>
              </w:rPr>
            </w:pPr>
            <w:r w:rsidRPr="000B4518">
              <w:rPr>
                <w:lang w:eastAsia="en-US"/>
              </w:rPr>
              <w:t>Send another Floor Revoke message to the floor participant and reset and start T8 again.</w:t>
            </w:r>
          </w:p>
        </w:tc>
      </w:tr>
      <w:tr w:rsidR="009E531B" w:rsidRPr="000B4518" w14:paraId="7282C68D" w14:textId="77777777" w:rsidTr="009E531B">
        <w:tc>
          <w:tcPr>
            <w:tcW w:w="1727" w:type="dxa"/>
            <w:shd w:val="clear" w:color="auto" w:fill="auto"/>
          </w:tcPr>
          <w:p w14:paraId="381039BD" w14:textId="77777777" w:rsidR="009E531B" w:rsidRPr="000B4518" w:rsidRDefault="009E531B" w:rsidP="00A8619B">
            <w:pPr>
              <w:pStyle w:val="TAL"/>
              <w:rPr>
                <w:lang w:eastAsia="en-US"/>
              </w:rPr>
            </w:pPr>
            <w:r>
              <w:rPr>
                <w:noProof/>
                <w:lang w:eastAsia="en-US"/>
              </w:rPr>
              <w:t xml:space="preserve">T11 </w:t>
            </w:r>
            <w:r w:rsidRPr="000B4518">
              <w:rPr>
                <w:lang w:eastAsia="en-US"/>
              </w:rPr>
              <w:t>(</w:t>
            </w:r>
            <w:r>
              <w:rPr>
                <w:lang w:eastAsia="en-US"/>
              </w:rPr>
              <w:t>E</w:t>
            </w:r>
            <w:r w:rsidRPr="000B4518">
              <w:rPr>
                <w:lang w:eastAsia="en-US"/>
              </w:rPr>
              <w:t xml:space="preserve">nd of RTP </w:t>
            </w:r>
            <w:r>
              <w:rPr>
                <w:lang w:eastAsia="en-US"/>
              </w:rPr>
              <w:t>dual</w:t>
            </w:r>
            <w:r w:rsidRPr="000B4518">
              <w:rPr>
                <w:lang w:eastAsia="en-US"/>
              </w:rPr>
              <w:t>)</w:t>
            </w:r>
          </w:p>
        </w:tc>
        <w:tc>
          <w:tcPr>
            <w:tcW w:w="2063" w:type="dxa"/>
            <w:shd w:val="clear" w:color="auto" w:fill="auto"/>
          </w:tcPr>
          <w:p w14:paraId="6183D848" w14:textId="77777777" w:rsidR="009E531B" w:rsidRPr="000B4518" w:rsidRDefault="009E531B" w:rsidP="00A8619B">
            <w:pPr>
              <w:pStyle w:val="TAL"/>
              <w:rPr>
                <w:lang w:eastAsia="en-US"/>
              </w:rPr>
            </w:pPr>
            <w:r w:rsidRPr="000B4518">
              <w:rPr>
                <w:lang w:eastAsia="en-US"/>
              </w:rPr>
              <w:t>Default value:</w:t>
            </w:r>
          </w:p>
          <w:p w14:paraId="1A0D2D15" w14:textId="77777777" w:rsidR="009E531B" w:rsidRPr="000B4518" w:rsidRDefault="009E531B" w:rsidP="00A8619B">
            <w:pPr>
              <w:pStyle w:val="TAL"/>
              <w:rPr>
                <w:lang w:eastAsia="en-US"/>
              </w:rPr>
            </w:pPr>
            <w:r w:rsidRPr="000B4518">
              <w:rPr>
                <w:lang w:eastAsia="en-US"/>
              </w:rPr>
              <w:t>4 seconds</w:t>
            </w:r>
            <w:r>
              <w:rPr>
                <w:lang w:eastAsia="en-US"/>
              </w:rPr>
              <w:t>.</w:t>
            </w:r>
          </w:p>
          <w:p w14:paraId="068739D3" w14:textId="77777777" w:rsidR="009E531B" w:rsidRPr="000B4518" w:rsidRDefault="009E531B" w:rsidP="00A8619B">
            <w:pPr>
              <w:pStyle w:val="TAL"/>
              <w:rPr>
                <w:lang w:eastAsia="en-US"/>
              </w:rPr>
            </w:pPr>
          </w:p>
          <w:p w14:paraId="0CC21A2A" w14:textId="77777777" w:rsidR="009E531B" w:rsidRPr="000B4518" w:rsidRDefault="009E531B" w:rsidP="00A8619B">
            <w:pPr>
              <w:pStyle w:val="TAL"/>
              <w:rPr>
                <w:lang w:eastAsia="en-US"/>
              </w:rPr>
            </w:pPr>
            <w:r w:rsidRPr="000B4518">
              <w:rPr>
                <w:lang w:eastAsia="en-US"/>
              </w:rPr>
              <w:t>Maximum value:</w:t>
            </w:r>
          </w:p>
          <w:p w14:paraId="0D726DD1" w14:textId="77777777" w:rsidR="009E531B" w:rsidRPr="000B4518" w:rsidRDefault="009E531B" w:rsidP="00A8619B">
            <w:pPr>
              <w:pStyle w:val="TAL"/>
              <w:rPr>
                <w:lang w:eastAsia="en-US"/>
              </w:rPr>
            </w:pPr>
            <w:r w:rsidRPr="000B4518">
              <w:rPr>
                <w:lang w:eastAsia="en-US"/>
              </w:rPr>
              <w:t>6 seconds</w:t>
            </w:r>
            <w:r>
              <w:rPr>
                <w:lang w:eastAsia="en-US"/>
              </w:rPr>
              <w:t>.</w:t>
            </w:r>
          </w:p>
          <w:p w14:paraId="79EB9302" w14:textId="77777777" w:rsidR="009E531B" w:rsidRPr="000B4518" w:rsidRDefault="009E531B" w:rsidP="00A8619B">
            <w:pPr>
              <w:pStyle w:val="TAL"/>
              <w:rPr>
                <w:lang w:eastAsia="en-US"/>
              </w:rPr>
            </w:pPr>
          </w:p>
          <w:p w14:paraId="5D73BABF" w14:textId="77777777" w:rsidR="009E531B" w:rsidRPr="000B4518" w:rsidRDefault="009E531B" w:rsidP="00A8619B">
            <w:pPr>
              <w:pStyle w:val="TAL"/>
              <w:rPr>
                <w:lang w:eastAsia="en-US"/>
              </w:rPr>
            </w:pPr>
            <w:r w:rsidRPr="000B4518">
              <w:rPr>
                <w:lang w:eastAsia="en-US"/>
              </w:rPr>
              <w:t>Configurable</w:t>
            </w:r>
          </w:p>
          <w:p w14:paraId="3BD01784" w14:textId="77777777" w:rsidR="009E531B" w:rsidRPr="000B4518" w:rsidRDefault="009E531B" w:rsidP="00A8619B">
            <w:pPr>
              <w:pStyle w:val="TAL"/>
              <w:rPr>
                <w:lang w:eastAsia="en-US"/>
              </w:rPr>
            </w:pPr>
          </w:p>
          <w:p w14:paraId="3922EC89" w14:textId="77777777" w:rsidR="009E531B" w:rsidRDefault="009E531B" w:rsidP="00A8619B">
            <w:pPr>
              <w:pStyle w:val="TAL"/>
            </w:pPr>
          </w:p>
          <w:p w14:paraId="0BD9057C" w14:textId="77777777" w:rsidR="009E531B" w:rsidRDefault="009E531B" w:rsidP="00A8619B">
            <w:pPr>
              <w:pStyle w:val="TAL"/>
            </w:pPr>
            <w:r>
              <w:t>Obtained from the &lt;T11-end-of-rtp-dual&gt; element of</w:t>
            </w:r>
            <w:r>
              <w:rPr>
                <w:lang w:val="en-US"/>
              </w:rPr>
              <w:t xml:space="preserve"> the &lt;fc-timers-counters&gt; element </w:t>
            </w:r>
            <w:r>
              <w:t>of the &lt;on-network&gt; element in TS 24.384 [13]</w:t>
            </w:r>
          </w:p>
          <w:p w14:paraId="1FB424FD" w14:textId="77777777" w:rsidR="009E531B" w:rsidRPr="000B4518" w:rsidRDefault="009E531B" w:rsidP="00A8619B">
            <w:pPr>
              <w:pStyle w:val="TAL"/>
              <w:rPr>
                <w:lang w:eastAsia="en-US"/>
              </w:rPr>
            </w:pPr>
            <w:r>
              <w:rPr>
                <w:lang w:eastAsia="en-US"/>
              </w:rPr>
              <w:t xml:space="preserve"> (NOTE 1</w:t>
            </w:r>
            <w:r w:rsidRPr="000B4518">
              <w:rPr>
                <w:lang w:eastAsia="en-US"/>
              </w:rPr>
              <w:t>)</w:t>
            </w:r>
          </w:p>
        </w:tc>
        <w:tc>
          <w:tcPr>
            <w:tcW w:w="2039" w:type="dxa"/>
            <w:shd w:val="clear" w:color="auto" w:fill="auto"/>
          </w:tcPr>
          <w:p w14:paraId="5CFBC790" w14:textId="77777777" w:rsidR="009E531B" w:rsidRPr="000B4518" w:rsidRDefault="009E531B" w:rsidP="00A8619B">
            <w:pPr>
              <w:pStyle w:val="TAL"/>
              <w:rPr>
                <w:lang w:eastAsia="en-US"/>
              </w:rPr>
            </w:pPr>
            <w:r>
              <w:rPr>
                <w:lang w:eastAsia="en-US"/>
              </w:rPr>
              <w:t>When floor is granted to to the overriding MCPTT client. T11 is restarted each time an RTP packet is received from the overriding MCPTT client.</w:t>
            </w:r>
          </w:p>
        </w:tc>
        <w:tc>
          <w:tcPr>
            <w:tcW w:w="2132" w:type="dxa"/>
            <w:shd w:val="clear" w:color="auto" w:fill="auto"/>
          </w:tcPr>
          <w:p w14:paraId="4223CE5B" w14:textId="77777777" w:rsidR="009E531B" w:rsidRPr="000B4518" w:rsidRDefault="009E531B" w:rsidP="00A8619B">
            <w:pPr>
              <w:pStyle w:val="TAL"/>
              <w:rPr>
                <w:lang w:eastAsia="en-US"/>
              </w:rPr>
            </w:pPr>
            <w:r>
              <w:rPr>
                <w:lang w:eastAsia="en-US"/>
              </w:rPr>
              <w:t>When the floor is released.</w:t>
            </w:r>
          </w:p>
        </w:tc>
        <w:tc>
          <w:tcPr>
            <w:tcW w:w="1903" w:type="dxa"/>
            <w:shd w:val="clear" w:color="auto" w:fill="auto"/>
          </w:tcPr>
          <w:p w14:paraId="72B05A3D" w14:textId="77777777" w:rsidR="009E531B" w:rsidRPr="000B4518" w:rsidRDefault="009E531B" w:rsidP="00A8619B">
            <w:pPr>
              <w:pStyle w:val="TAL"/>
              <w:rPr>
                <w:lang w:eastAsia="en-US"/>
              </w:rPr>
            </w:pPr>
            <w:r w:rsidRPr="000B4518">
              <w:rPr>
                <w:lang w:eastAsia="en-US"/>
              </w:rPr>
              <w:t>When T1</w:t>
            </w:r>
            <w:r>
              <w:rPr>
                <w:lang w:eastAsia="en-US"/>
              </w:rPr>
              <w:t>1</w:t>
            </w:r>
            <w:r w:rsidRPr="000B4518">
              <w:rPr>
                <w:lang w:eastAsia="en-US"/>
              </w:rPr>
              <w:t xml:space="preserve"> expires it is concluded that the granted </w:t>
            </w:r>
            <w:r>
              <w:rPr>
                <w:lang w:eastAsia="en-US"/>
              </w:rPr>
              <w:t xml:space="preserve">overriding </w:t>
            </w:r>
            <w:r w:rsidRPr="000B4518">
              <w:rPr>
                <w:lang w:eastAsia="en-US"/>
              </w:rPr>
              <w:t>floor has been completed</w:t>
            </w:r>
          </w:p>
        </w:tc>
      </w:tr>
      <w:tr w:rsidR="009E531B" w:rsidRPr="000B4518" w14:paraId="48CDEC53" w14:textId="77777777" w:rsidTr="009E531B">
        <w:tc>
          <w:tcPr>
            <w:tcW w:w="1727" w:type="dxa"/>
            <w:shd w:val="clear" w:color="auto" w:fill="auto"/>
          </w:tcPr>
          <w:p w14:paraId="1E07FABF" w14:textId="77777777" w:rsidR="009E531B" w:rsidRPr="000B4518" w:rsidRDefault="009E531B" w:rsidP="00A8619B">
            <w:pPr>
              <w:pStyle w:val="TAL"/>
              <w:rPr>
                <w:lang w:eastAsia="en-US"/>
              </w:rPr>
            </w:pPr>
            <w:r w:rsidRPr="000B4518">
              <w:rPr>
                <w:lang w:eastAsia="en-US"/>
              </w:rPr>
              <w:t>T</w:t>
            </w:r>
            <w:r>
              <w:rPr>
                <w:lang w:eastAsia="en-US"/>
              </w:rPr>
              <w:t>1</w:t>
            </w:r>
            <w:r w:rsidRPr="000B4518">
              <w:rPr>
                <w:lang w:eastAsia="en-US"/>
              </w:rPr>
              <w:t>2 (</w:t>
            </w:r>
            <w:r>
              <w:rPr>
                <w:lang w:eastAsia="en-US"/>
              </w:rPr>
              <w:t>S</w:t>
            </w:r>
            <w:r w:rsidRPr="000B4518">
              <w:rPr>
                <w:lang w:eastAsia="en-US"/>
              </w:rPr>
              <w:t>top talking</w:t>
            </w:r>
            <w:r>
              <w:rPr>
                <w:lang w:eastAsia="en-US"/>
              </w:rPr>
              <w:t xml:space="preserve"> dual</w:t>
            </w:r>
            <w:r w:rsidRPr="000B4518">
              <w:rPr>
                <w:lang w:eastAsia="en-US"/>
              </w:rPr>
              <w:t>)</w:t>
            </w:r>
          </w:p>
        </w:tc>
        <w:tc>
          <w:tcPr>
            <w:tcW w:w="2063" w:type="dxa"/>
            <w:shd w:val="clear" w:color="auto" w:fill="auto"/>
          </w:tcPr>
          <w:p w14:paraId="332B3E0A" w14:textId="77777777" w:rsidR="009E531B" w:rsidRPr="000B4518" w:rsidRDefault="009E531B" w:rsidP="00A8619B">
            <w:pPr>
              <w:pStyle w:val="TAL"/>
              <w:rPr>
                <w:lang w:eastAsia="en-US"/>
              </w:rPr>
            </w:pPr>
            <w:r w:rsidRPr="000B4518">
              <w:rPr>
                <w:lang w:eastAsia="en-US"/>
              </w:rPr>
              <w:t>Default maximum value:</w:t>
            </w:r>
          </w:p>
          <w:p w14:paraId="1CF7D882" w14:textId="77777777" w:rsidR="009E531B" w:rsidRDefault="009E531B" w:rsidP="00A8619B">
            <w:pPr>
              <w:pStyle w:val="TAL"/>
              <w:rPr>
                <w:lang w:eastAsia="en-US"/>
              </w:rPr>
            </w:pPr>
            <w:r w:rsidRPr="000B4518">
              <w:rPr>
                <w:lang w:eastAsia="en-US"/>
              </w:rPr>
              <w:t>30 seconds</w:t>
            </w:r>
            <w:r>
              <w:rPr>
                <w:lang w:eastAsia="en-US"/>
              </w:rPr>
              <w:t>.</w:t>
            </w:r>
          </w:p>
          <w:p w14:paraId="6B39A2A7" w14:textId="77777777" w:rsidR="009E531B" w:rsidRDefault="009E531B" w:rsidP="00A8619B">
            <w:pPr>
              <w:pStyle w:val="TAL"/>
              <w:rPr>
                <w:lang w:eastAsia="en-US"/>
              </w:rPr>
            </w:pPr>
          </w:p>
          <w:p w14:paraId="1D21E00C" w14:textId="77777777" w:rsidR="009E531B" w:rsidRDefault="009E531B" w:rsidP="00A8619B">
            <w:pPr>
              <w:pStyle w:val="TAL"/>
            </w:pPr>
            <w:r>
              <w:t>Configurable.</w:t>
            </w:r>
          </w:p>
          <w:p w14:paraId="379CFE1B" w14:textId="77777777" w:rsidR="009E531B" w:rsidRDefault="009E531B" w:rsidP="00A8619B">
            <w:pPr>
              <w:pStyle w:val="TAL"/>
            </w:pPr>
          </w:p>
          <w:p w14:paraId="1CCD322B" w14:textId="77777777" w:rsidR="009E531B" w:rsidRPr="000B4518" w:rsidRDefault="009E531B" w:rsidP="00A8619B">
            <w:pPr>
              <w:pStyle w:val="TAL"/>
              <w:rPr>
                <w:lang w:eastAsia="en-US"/>
              </w:rPr>
            </w:pPr>
            <w:r>
              <w:t xml:space="preserve">Obtained from the </w:t>
            </w:r>
            <w:r>
              <w:rPr>
                <w:lang w:val="en-US"/>
              </w:rPr>
              <w:t xml:space="preserve">&lt;T12-stop-talking-dual&gt; element of the &lt;transmit-time&gt; element of </w:t>
            </w:r>
            <w:r>
              <w:t>the &lt;on-network&gt; element in TS 24.384 [13].</w:t>
            </w:r>
          </w:p>
        </w:tc>
        <w:tc>
          <w:tcPr>
            <w:tcW w:w="2039" w:type="dxa"/>
            <w:shd w:val="clear" w:color="auto" w:fill="auto"/>
          </w:tcPr>
          <w:p w14:paraId="070A65BB" w14:textId="77777777" w:rsidR="009E531B" w:rsidRPr="000B4518" w:rsidRDefault="009E531B" w:rsidP="00A8619B">
            <w:pPr>
              <w:pStyle w:val="TAL"/>
              <w:rPr>
                <w:lang w:eastAsia="en-US"/>
              </w:rPr>
            </w:pPr>
            <w:r w:rsidRPr="000B4518">
              <w:rPr>
                <w:lang w:eastAsia="en-US"/>
              </w:rPr>
              <w:t>Detection of an RTP media packet</w:t>
            </w:r>
            <w:r>
              <w:rPr>
                <w:lang w:eastAsia="en-US"/>
              </w:rPr>
              <w:t xml:space="preserve"> of the overriding MCPTT client if not already running</w:t>
            </w:r>
            <w:r w:rsidRPr="000B4518">
              <w:rPr>
                <w:lang w:eastAsia="en-US"/>
              </w:rPr>
              <w:t>.</w:t>
            </w:r>
          </w:p>
        </w:tc>
        <w:tc>
          <w:tcPr>
            <w:tcW w:w="2132" w:type="dxa"/>
            <w:shd w:val="clear" w:color="auto" w:fill="auto"/>
          </w:tcPr>
          <w:p w14:paraId="34ED5CB3" w14:textId="77777777" w:rsidR="009E531B" w:rsidRPr="000B4518" w:rsidRDefault="009E531B" w:rsidP="00A8619B">
            <w:pPr>
              <w:pStyle w:val="TAL"/>
              <w:rPr>
                <w:lang w:eastAsia="en-US"/>
              </w:rPr>
            </w:pPr>
            <w:r w:rsidRPr="000B4518">
              <w:rPr>
                <w:lang w:eastAsia="en-US"/>
              </w:rPr>
              <w:t>Detection of the completion of media</w:t>
            </w:r>
            <w:r>
              <w:rPr>
                <w:lang w:eastAsia="en-US"/>
              </w:rPr>
              <w:t xml:space="preserve"> of the overriding MCPTT client</w:t>
            </w:r>
            <w:r w:rsidRPr="000B4518">
              <w:rPr>
                <w:lang w:eastAsia="en-US"/>
              </w:rPr>
              <w:t>.</w:t>
            </w:r>
          </w:p>
        </w:tc>
        <w:tc>
          <w:tcPr>
            <w:tcW w:w="1903" w:type="dxa"/>
            <w:shd w:val="clear" w:color="auto" w:fill="auto"/>
          </w:tcPr>
          <w:p w14:paraId="110A077C" w14:textId="77777777" w:rsidR="009E531B" w:rsidRPr="000B4518" w:rsidRDefault="009E531B" w:rsidP="00A8619B">
            <w:pPr>
              <w:pStyle w:val="TAL"/>
              <w:rPr>
                <w:lang w:eastAsia="en-US"/>
              </w:rPr>
            </w:pPr>
            <w:r w:rsidRPr="000B4518">
              <w:rPr>
                <w:lang w:eastAsia="en-US"/>
              </w:rPr>
              <w:t>When T</w:t>
            </w:r>
            <w:r>
              <w:rPr>
                <w:lang w:eastAsia="en-US"/>
              </w:rPr>
              <w:t>1</w:t>
            </w:r>
            <w:r w:rsidRPr="000B4518">
              <w:rPr>
                <w:lang w:eastAsia="en-US"/>
              </w:rPr>
              <w:t xml:space="preserve">2 expires it is concluded that the </w:t>
            </w:r>
            <w:r>
              <w:rPr>
                <w:lang w:eastAsia="en-US"/>
              </w:rPr>
              <w:t>overriding MCPTT client</w:t>
            </w:r>
            <w:r w:rsidRPr="000B4518">
              <w:rPr>
                <w:lang w:eastAsia="en-US"/>
              </w:rPr>
              <w:t xml:space="preserve"> has talked too long.</w:t>
            </w:r>
          </w:p>
        </w:tc>
      </w:tr>
      <w:tr w:rsidR="00D55ED9" w:rsidRPr="000B4518" w14:paraId="366D3B75" w14:textId="77777777" w:rsidTr="009E531B">
        <w:tc>
          <w:tcPr>
            <w:tcW w:w="1727" w:type="dxa"/>
            <w:shd w:val="clear" w:color="auto" w:fill="auto"/>
          </w:tcPr>
          <w:p w14:paraId="1EF0028C" w14:textId="77777777" w:rsidR="00D55ED9" w:rsidRPr="000B4518" w:rsidRDefault="00D55ED9" w:rsidP="004E115B">
            <w:pPr>
              <w:pStyle w:val="TAL"/>
              <w:rPr>
                <w:lang w:eastAsia="en-US"/>
              </w:rPr>
            </w:pPr>
            <w:r w:rsidRPr="000B4518">
              <w:rPr>
                <w:lang w:eastAsia="en-US"/>
              </w:rPr>
              <w:t xml:space="preserve">T20 </w:t>
            </w:r>
            <w:r w:rsidR="004E115B" w:rsidRPr="000B4518">
              <w:rPr>
                <w:lang w:eastAsia="en-US"/>
              </w:rPr>
              <w:t xml:space="preserve">(Floor </w:t>
            </w:r>
            <w:r w:rsidRPr="000B4518">
              <w:rPr>
                <w:lang w:eastAsia="en-US"/>
              </w:rPr>
              <w:t>Granted</w:t>
            </w:r>
            <w:r w:rsidR="004E115B" w:rsidRPr="000B4518">
              <w:rPr>
                <w:lang w:eastAsia="en-US"/>
              </w:rPr>
              <w:t>)</w:t>
            </w:r>
          </w:p>
        </w:tc>
        <w:tc>
          <w:tcPr>
            <w:tcW w:w="2063" w:type="dxa"/>
            <w:shd w:val="clear" w:color="auto" w:fill="auto"/>
          </w:tcPr>
          <w:p w14:paraId="789E78E4" w14:textId="77777777" w:rsidR="004E115B" w:rsidRPr="000B4518" w:rsidRDefault="00D55ED9" w:rsidP="003F0216">
            <w:pPr>
              <w:pStyle w:val="TAL"/>
              <w:rPr>
                <w:lang w:eastAsia="en-US"/>
              </w:rPr>
            </w:pPr>
            <w:r w:rsidRPr="000B4518">
              <w:rPr>
                <w:lang w:eastAsia="en-US"/>
              </w:rPr>
              <w:t>Default value:</w:t>
            </w:r>
          </w:p>
          <w:p w14:paraId="7290C055" w14:textId="77777777" w:rsidR="00D55ED9" w:rsidRPr="000B4518" w:rsidRDefault="00D55ED9" w:rsidP="003F0216">
            <w:pPr>
              <w:pStyle w:val="TAL"/>
              <w:rPr>
                <w:lang w:eastAsia="en-US"/>
              </w:rPr>
            </w:pPr>
            <w:r w:rsidRPr="000B4518">
              <w:rPr>
                <w:lang w:eastAsia="en-US"/>
              </w:rPr>
              <w:t>1 second</w:t>
            </w:r>
            <w:r w:rsidR="009E531B">
              <w:rPr>
                <w:lang w:eastAsia="en-US"/>
              </w:rPr>
              <w:t>.</w:t>
            </w:r>
          </w:p>
          <w:p w14:paraId="362F604F" w14:textId="77777777" w:rsidR="000F2889" w:rsidRPr="000B4518" w:rsidRDefault="000F2889" w:rsidP="003F0216">
            <w:pPr>
              <w:pStyle w:val="TAL"/>
              <w:rPr>
                <w:lang w:eastAsia="en-US"/>
              </w:rPr>
            </w:pPr>
          </w:p>
          <w:p w14:paraId="528E9209" w14:textId="77777777" w:rsidR="000F2889" w:rsidRDefault="000F2889" w:rsidP="000F2889">
            <w:pPr>
              <w:pStyle w:val="TAL"/>
              <w:rPr>
                <w:lang w:eastAsia="en-US"/>
              </w:rPr>
            </w:pPr>
            <w:r w:rsidRPr="000B4518">
              <w:rPr>
                <w:lang w:eastAsia="en-US"/>
              </w:rPr>
              <w:t>Configurable.</w:t>
            </w:r>
          </w:p>
          <w:p w14:paraId="42854D38" w14:textId="77777777" w:rsidR="00C50A64" w:rsidRPr="000B4518" w:rsidRDefault="00C50A64" w:rsidP="000F2889">
            <w:pPr>
              <w:pStyle w:val="TAL"/>
              <w:rPr>
                <w:lang w:eastAsia="en-US"/>
              </w:rPr>
            </w:pPr>
          </w:p>
          <w:p w14:paraId="0EF0310B" w14:textId="77777777" w:rsidR="00C50A64" w:rsidRDefault="00C50A64" w:rsidP="00C50A64">
            <w:pPr>
              <w:pStyle w:val="TAL"/>
            </w:pPr>
            <w:r>
              <w:t>Obtained from the &lt;T20-floor-granted&gt; element of</w:t>
            </w:r>
            <w:r>
              <w:rPr>
                <w:lang w:val="en-US"/>
              </w:rPr>
              <w:t xml:space="preserve"> the &lt;fc-timers-counters&gt; element </w:t>
            </w:r>
            <w:r>
              <w:t>of the &lt;on-network&gt; element in TS 24.384 [13]</w:t>
            </w:r>
          </w:p>
          <w:p w14:paraId="2F96225A" w14:textId="77777777" w:rsidR="000F2889" w:rsidRPr="000B4518" w:rsidRDefault="000F2889" w:rsidP="003F0216">
            <w:pPr>
              <w:pStyle w:val="TAL"/>
              <w:rPr>
                <w:lang w:eastAsia="en-US"/>
              </w:rPr>
            </w:pPr>
          </w:p>
          <w:p w14:paraId="2DB0A8BE" w14:textId="77777777" w:rsidR="00D55ED9" w:rsidRPr="000B4518" w:rsidRDefault="004E115B" w:rsidP="0023322B">
            <w:pPr>
              <w:pStyle w:val="TAL"/>
              <w:rPr>
                <w:lang w:eastAsia="en-US"/>
              </w:rPr>
            </w:pPr>
            <w:r w:rsidRPr="000B4518">
              <w:t>(NOTE </w:t>
            </w:r>
            <w:r w:rsidR="0023322B">
              <w:t>4</w:t>
            </w:r>
            <w:r w:rsidRPr="000B4518">
              <w:t>)</w:t>
            </w:r>
          </w:p>
        </w:tc>
        <w:tc>
          <w:tcPr>
            <w:tcW w:w="2039" w:type="dxa"/>
            <w:shd w:val="clear" w:color="auto" w:fill="auto"/>
          </w:tcPr>
          <w:p w14:paraId="6D4656E4" w14:textId="77777777" w:rsidR="00D55ED9" w:rsidRPr="000B4518" w:rsidRDefault="00D55ED9" w:rsidP="003F0216">
            <w:pPr>
              <w:pStyle w:val="TAL"/>
              <w:rPr>
                <w:lang w:eastAsia="en-US"/>
              </w:rPr>
            </w:pPr>
            <w:r w:rsidRPr="000B4518">
              <w:rPr>
                <w:lang w:eastAsia="en-US"/>
              </w:rPr>
              <w:t>When the floor control server grants the permission to send media to a floor participant, which was queued and which negotiated queu</w:t>
            </w:r>
            <w:r w:rsidR="00176E27" w:rsidRPr="000B4518">
              <w:rPr>
                <w:lang w:eastAsia="en-US"/>
              </w:rPr>
              <w:t>e</w:t>
            </w:r>
            <w:r w:rsidRPr="000B4518">
              <w:rPr>
                <w:lang w:eastAsia="en-US"/>
              </w:rPr>
              <w:t>ing.</w:t>
            </w:r>
          </w:p>
          <w:p w14:paraId="3E8048D0" w14:textId="77777777" w:rsidR="00D55ED9" w:rsidRPr="000B4518" w:rsidRDefault="00D55ED9" w:rsidP="003F0216">
            <w:pPr>
              <w:pStyle w:val="TAL"/>
              <w:rPr>
                <w:lang w:eastAsia="en-US"/>
              </w:rPr>
            </w:pPr>
            <w:r w:rsidRPr="000B4518">
              <w:rPr>
                <w:lang w:eastAsia="en-US"/>
              </w:rPr>
              <w:t>T20 is also started again when the floor control server sends a Floor Granted message upon T20 expiry.</w:t>
            </w:r>
          </w:p>
        </w:tc>
        <w:tc>
          <w:tcPr>
            <w:tcW w:w="2132" w:type="dxa"/>
            <w:shd w:val="clear" w:color="auto" w:fill="auto"/>
          </w:tcPr>
          <w:p w14:paraId="5A762143" w14:textId="77777777" w:rsidR="00D55ED9" w:rsidRPr="000B4518" w:rsidRDefault="004E115B" w:rsidP="003F0216">
            <w:pPr>
              <w:pStyle w:val="TAL"/>
              <w:rPr>
                <w:lang w:eastAsia="en-US"/>
              </w:rPr>
            </w:pPr>
            <w:r w:rsidRPr="000B4518">
              <w:rPr>
                <w:lang w:eastAsia="en-US"/>
              </w:rPr>
              <w:t>R</w:t>
            </w:r>
            <w:r w:rsidR="00D55ED9" w:rsidRPr="000B4518">
              <w:rPr>
                <w:lang w:eastAsia="en-US"/>
              </w:rPr>
              <w:t>eception of an RTP Media packet or when the MCPTT client is losing its permission to send media.</w:t>
            </w:r>
          </w:p>
        </w:tc>
        <w:tc>
          <w:tcPr>
            <w:tcW w:w="1903" w:type="dxa"/>
            <w:shd w:val="clear" w:color="auto" w:fill="auto"/>
          </w:tcPr>
          <w:p w14:paraId="00E6EF0B" w14:textId="77777777" w:rsidR="00D55ED9" w:rsidRPr="000B4518" w:rsidRDefault="00D55ED9" w:rsidP="004E115B">
            <w:pPr>
              <w:pStyle w:val="TAL"/>
              <w:rPr>
                <w:lang w:eastAsia="en-US"/>
              </w:rPr>
            </w:pPr>
            <w:r w:rsidRPr="000B4518">
              <w:rPr>
                <w:lang w:eastAsia="en-US"/>
              </w:rPr>
              <w:t>When T20 expires, a new Floor Granted message is sent</w:t>
            </w:r>
            <w:r w:rsidR="004E115B" w:rsidRPr="000B4518">
              <w:rPr>
                <w:lang w:eastAsia="en-US"/>
              </w:rPr>
              <w:t xml:space="preserve"> </w:t>
            </w:r>
            <w:r w:rsidR="004E115B" w:rsidRPr="000B4518">
              <w:t>unless the total time as limited by T1 is reached.</w:t>
            </w:r>
          </w:p>
        </w:tc>
      </w:tr>
      <w:tr w:rsidR="00D55ED9" w:rsidRPr="000B4518" w14:paraId="68D53155" w14:textId="77777777" w:rsidTr="003F0216">
        <w:tc>
          <w:tcPr>
            <w:tcW w:w="9864" w:type="dxa"/>
            <w:gridSpan w:val="5"/>
            <w:shd w:val="clear" w:color="auto" w:fill="auto"/>
          </w:tcPr>
          <w:p w14:paraId="178ED5C5" w14:textId="77777777" w:rsidR="00D55ED9" w:rsidRPr="000B4518" w:rsidRDefault="00D55ED9" w:rsidP="003F0216">
            <w:pPr>
              <w:pStyle w:val="TAN"/>
              <w:rPr>
                <w:lang w:eastAsia="en-US"/>
              </w:rPr>
            </w:pPr>
            <w:r w:rsidRPr="000B4518">
              <w:rPr>
                <w:lang w:eastAsia="en-US"/>
              </w:rPr>
              <w:t>NOTE 1:</w:t>
            </w:r>
            <w:r w:rsidRPr="000B4518">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5DAB9279" w14:textId="77777777" w:rsidR="00D55ED9" w:rsidRPr="000B4518" w:rsidRDefault="00D55ED9" w:rsidP="003F0216">
            <w:pPr>
              <w:pStyle w:val="TAN"/>
              <w:rPr>
                <w:lang w:eastAsia="en-US"/>
              </w:rPr>
            </w:pPr>
            <w:r w:rsidRPr="000B4518">
              <w:rPr>
                <w:lang w:eastAsia="en-US"/>
              </w:rPr>
              <w:t>NOTE 2:</w:t>
            </w:r>
            <w:r w:rsidRPr="000B4518">
              <w:rPr>
                <w:lang w:eastAsia="en-US"/>
              </w:rPr>
              <w:tab/>
              <w:t>T1 can be set to higher value than normally when a queued MCPTT client is granted the permission to send media.</w:t>
            </w:r>
          </w:p>
          <w:p w14:paraId="1A1F16BC" w14:textId="77777777" w:rsidR="00D55ED9" w:rsidRPr="000B4518" w:rsidRDefault="00D55ED9" w:rsidP="003F0216">
            <w:pPr>
              <w:pStyle w:val="TAN"/>
              <w:rPr>
                <w:lang w:eastAsia="en-US"/>
              </w:rPr>
            </w:pPr>
            <w:r w:rsidRPr="000B4518">
              <w:rPr>
                <w:lang w:eastAsia="en-US"/>
              </w:rPr>
              <w:t>NOTE </w:t>
            </w:r>
            <w:r w:rsidR="0023322B">
              <w:rPr>
                <w:lang w:eastAsia="en-US"/>
              </w:rPr>
              <w:t>3</w:t>
            </w:r>
            <w:r w:rsidR="00C50A64">
              <w:rPr>
                <w:lang w:eastAsia="en-US"/>
              </w:rPr>
              <w:t>:</w:t>
            </w:r>
            <w:r w:rsidRPr="000B4518">
              <w:rPr>
                <w:lang w:eastAsia="en-US"/>
              </w:rPr>
              <w:tab/>
              <w:t>If the Floor Release message doesn't include the sequence number of the last RTP packet the T3 is stopped on the reception of the MBCP Media Burst Release message.</w:t>
            </w:r>
          </w:p>
          <w:p w14:paraId="35B7D78E" w14:textId="77777777" w:rsidR="004E115B" w:rsidRPr="000B4518" w:rsidRDefault="004E115B" w:rsidP="0023322B">
            <w:pPr>
              <w:pStyle w:val="TAN"/>
              <w:rPr>
                <w:lang w:eastAsia="en-US"/>
              </w:rPr>
            </w:pPr>
            <w:r w:rsidRPr="000B4518">
              <w:t>NOTE </w:t>
            </w:r>
            <w:r w:rsidR="0023322B">
              <w:t>4</w:t>
            </w:r>
            <w:r w:rsidR="00C50A64">
              <w:t>:</w:t>
            </w:r>
            <w:r w:rsidRPr="000B4518">
              <w:tab/>
              <w:t>T20 shall only permit a certain number of retransmissions of the Floor Granted message. The total time during which the floor control server retransmits the Floor Granted messages is limited by T1.</w:t>
            </w:r>
          </w:p>
        </w:tc>
      </w:tr>
    </w:tbl>
    <w:p w14:paraId="55D28669" w14:textId="77777777" w:rsidR="00D55ED9" w:rsidRPr="000B4518" w:rsidRDefault="00D55ED9" w:rsidP="00D55ED9"/>
    <w:p w14:paraId="087B3FA4" w14:textId="77777777" w:rsidR="00D55ED9" w:rsidRPr="000B4518" w:rsidRDefault="00D55ED9" w:rsidP="003F18B2">
      <w:pPr>
        <w:pStyle w:val="Heading3"/>
      </w:pPr>
      <w:bookmarkStart w:id="2298" w:name="_Toc533167929"/>
      <w:bookmarkStart w:id="2299" w:name="_Toc45211239"/>
      <w:bookmarkStart w:id="2300" w:name="_Toc51868128"/>
      <w:bookmarkStart w:id="2301" w:name="_Toc91169938"/>
      <w:r w:rsidRPr="000B4518">
        <w:t>11.1.4</w:t>
      </w:r>
      <w:r w:rsidRPr="000B4518">
        <w:tab/>
        <w:t>Timers in the participating MCPTT function</w:t>
      </w:r>
      <w:bookmarkEnd w:id="2298"/>
      <w:bookmarkEnd w:id="2299"/>
      <w:bookmarkEnd w:id="2300"/>
      <w:bookmarkEnd w:id="2301"/>
    </w:p>
    <w:p w14:paraId="7B4533B7" w14:textId="77777777" w:rsidR="004E115B" w:rsidRPr="000B4518" w:rsidRDefault="004E115B" w:rsidP="004E115B">
      <w:r w:rsidRPr="000B4518">
        <w:t>The table 11.1.4-1 and table 11.1.4-2 recommends timer values, describes the reason for of starting the timer, normal stop and the action on expiry.</w:t>
      </w:r>
    </w:p>
    <w:p w14:paraId="28DDFC14" w14:textId="77777777" w:rsidR="00D55ED9" w:rsidRPr="000B4518" w:rsidRDefault="00D55ED9" w:rsidP="00D55ED9">
      <w:r w:rsidRPr="000B4518">
        <w:t>Table 11.1.</w:t>
      </w:r>
      <w:r w:rsidR="005A4C9F" w:rsidRPr="000B4518">
        <w:t>4</w:t>
      </w:r>
      <w:r w:rsidRPr="000B4518">
        <w:t>-1 shows the timers used in the call over pre-established session procedures in the participating MCPTT function.</w:t>
      </w:r>
    </w:p>
    <w:p w14:paraId="671C43D6" w14:textId="77777777" w:rsidR="00D55ED9" w:rsidRPr="000B4518" w:rsidRDefault="00D55ED9" w:rsidP="000B4518">
      <w:pPr>
        <w:pStyle w:val="TH"/>
      </w:pPr>
      <w:r w:rsidRPr="000B4518">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732"/>
        <w:gridCol w:w="2250"/>
        <w:gridCol w:w="2250"/>
        <w:gridCol w:w="2106"/>
      </w:tblGrid>
      <w:tr w:rsidR="00D55ED9" w:rsidRPr="000B4518" w14:paraId="62C89374" w14:textId="77777777" w:rsidTr="003F0216">
        <w:tc>
          <w:tcPr>
            <w:tcW w:w="1526" w:type="dxa"/>
            <w:shd w:val="clear" w:color="auto" w:fill="auto"/>
          </w:tcPr>
          <w:p w14:paraId="426347E7" w14:textId="77777777" w:rsidR="00D55ED9" w:rsidRPr="000B4518" w:rsidRDefault="00D55ED9" w:rsidP="000B4518">
            <w:pPr>
              <w:pStyle w:val="TAH"/>
              <w:rPr>
                <w:lang w:eastAsia="en-US"/>
              </w:rPr>
            </w:pPr>
            <w:r w:rsidRPr="000B4518">
              <w:rPr>
                <w:lang w:eastAsia="en-US"/>
              </w:rPr>
              <w:t>TIMER</w:t>
            </w:r>
          </w:p>
        </w:tc>
        <w:tc>
          <w:tcPr>
            <w:tcW w:w="1732" w:type="dxa"/>
            <w:shd w:val="clear" w:color="auto" w:fill="auto"/>
          </w:tcPr>
          <w:p w14:paraId="75CA369E" w14:textId="77777777" w:rsidR="00D55ED9" w:rsidRPr="000B4518" w:rsidRDefault="00D55ED9" w:rsidP="000B4518">
            <w:pPr>
              <w:pStyle w:val="TAH"/>
              <w:rPr>
                <w:lang w:eastAsia="en-US"/>
              </w:rPr>
            </w:pPr>
            <w:r w:rsidRPr="000B4518">
              <w:rPr>
                <w:lang w:eastAsia="en-US"/>
              </w:rPr>
              <w:t>TIMER VALUE</w:t>
            </w:r>
          </w:p>
        </w:tc>
        <w:tc>
          <w:tcPr>
            <w:tcW w:w="2250" w:type="dxa"/>
            <w:shd w:val="clear" w:color="auto" w:fill="auto"/>
          </w:tcPr>
          <w:p w14:paraId="699E3319" w14:textId="77777777" w:rsidR="00D55ED9" w:rsidRPr="000B4518" w:rsidRDefault="00D55ED9" w:rsidP="000B4518">
            <w:pPr>
              <w:pStyle w:val="TAH"/>
              <w:rPr>
                <w:lang w:eastAsia="en-US"/>
              </w:rPr>
            </w:pPr>
            <w:r w:rsidRPr="000B4518">
              <w:rPr>
                <w:lang w:eastAsia="en-US"/>
              </w:rPr>
              <w:t>CAUSE OF START</w:t>
            </w:r>
          </w:p>
        </w:tc>
        <w:tc>
          <w:tcPr>
            <w:tcW w:w="2250" w:type="dxa"/>
            <w:shd w:val="clear" w:color="auto" w:fill="auto"/>
          </w:tcPr>
          <w:p w14:paraId="751B2EE7" w14:textId="77777777" w:rsidR="00D55ED9" w:rsidRPr="000B4518" w:rsidRDefault="00D55ED9" w:rsidP="000B4518">
            <w:pPr>
              <w:pStyle w:val="TAH"/>
              <w:rPr>
                <w:lang w:eastAsia="en-US"/>
              </w:rPr>
            </w:pPr>
            <w:r w:rsidRPr="000B4518">
              <w:rPr>
                <w:lang w:eastAsia="en-US"/>
              </w:rPr>
              <w:t>NORMAL STOP</w:t>
            </w:r>
          </w:p>
        </w:tc>
        <w:tc>
          <w:tcPr>
            <w:tcW w:w="2106" w:type="dxa"/>
            <w:shd w:val="clear" w:color="auto" w:fill="auto"/>
          </w:tcPr>
          <w:p w14:paraId="2EE3588B" w14:textId="77777777" w:rsidR="00D55ED9" w:rsidRPr="000B4518" w:rsidRDefault="00D55ED9" w:rsidP="000B4518">
            <w:pPr>
              <w:pStyle w:val="TAH"/>
              <w:rPr>
                <w:lang w:eastAsia="en-US"/>
              </w:rPr>
            </w:pPr>
            <w:r w:rsidRPr="000B4518">
              <w:rPr>
                <w:lang w:eastAsia="en-US"/>
              </w:rPr>
              <w:t>ON EXPIRY</w:t>
            </w:r>
          </w:p>
        </w:tc>
      </w:tr>
      <w:tr w:rsidR="00D55ED9" w:rsidRPr="000B4518" w14:paraId="2962685F" w14:textId="77777777" w:rsidTr="003F0216">
        <w:tc>
          <w:tcPr>
            <w:tcW w:w="1526" w:type="dxa"/>
            <w:shd w:val="clear" w:color="auto" w:fill="auto"/>
          </w:tcPr>
          <w:p w14:paraId="43CDA381" w14:textId="77777777" w:rsidR="00D55ED9" w:rsidRPr="000B4518" w:rsidRDefault="00D55ED9" w:rsidP="003F0216">
            <w:pPr>
              <w:pStyle w:val="TAL"/>
              <w:rPr>
                <w:lang w:eastAsia="en-US"/>
              </w:rPr>
            </w:pPr>
            <w:r w:rsidRPr="000B4518">
              <w:rPr>
                <w:lang w:eastAsia="en-US"/>
              </w:rPr>
              <w:t>T55</w:t>
            </w:r>
          </w:p>
          <w:p w14:paraId="430667F3" w14:textId="77777777" w:rsidR="00D55ED9" w:rsidRPr="000B4518" w:rsidRDefault="004E115B" w:rsidP="003F0216">
            <w:pPr>
              <w:pStyle w:val="TAL"/>
              <w:rPr>
                <w:lang w:eastAsia="en-US"/>
              </w:rPr>
            </w:pPr>
            <w:r w:rsidRPr="000B4518">
              <w:rPr>
                <w:lang w:eastAsia="en-US"/>
              </w:rPr>
              <w:t>(</w:t>
            </w:r>
            <w:r w:rsidR="00D55ED9" w:rsidRPr="000B4518">
              <w:rPr>
                <w:lang w:eastAsia="en-US"/>
              </w:rPr>
              <w:t>Connect</w:t>
            </w:r>
            <w:r w:rsidRPr="000B4518">
              <w:rPr>
                <w:lang w:eastAsia="en-US"/>
              </w:rPr>
              <w:t>)</w:t>
            </w:r>
          </w:p>
        </w:tc>
        <w:tc>
          <w:tcPr>
            <w:tcW w:w="1732" w:type="dxa"/>
            <w:shd w:val="clear" w:color="auto" w:fill="auto"/>
          </w:tcPr>
          <w:p w14:paraId="67CEB82E" w14:textId="77777777" w:rsidR="00DE3AE7" w:rsidRPr="000B4518" w:rsidRDefault="00DE3AE7" w:rsidP="00DE3AE7">
            <w:pPr>
              <w:pStyle w:val="TAL"/>
              <w:rPr>
                <w:lang w:eastAsia="en-US"/>
              </w:rPr>
            </w:pPr>
            <w:r w:rsidRPr="000B4518">
              <w:rPr>
                <w:lang w:eastAsia="en-US"/>
              </w:rPr>
              <w:t>Default value:</w:t>
            </w:r>
          </w:p>
          <w:p w14:paraId="007CB3ED" w14:textId="77777777" w:rsidR="00DE3AE7" w:rsidRPr="000B4518" w:rsidRDefault="00DE3AE7" w:rsidP="00DE3AE7">
            <w:pPr>
              <w:pStyle w:val="TAL"/>
              <w:rPr>
                <w:lang w:eastAsia="en-US"/>
              </w:rPr>
            </w:pPr>
            <w:r w:rsidRPr="000B4518">
              <w:rPr>
                <w:lang w:eastAsia="en-US"/>
              </w:rPr>
              <w:t>2 seconds</w:t>
            </w:r>
            <w:r w:rsidR="00C50A64">
              <w:rPr>
                <w:lang w:eastAsia="en-US"/>
              </w:rPr>
              <w:t>.</w:t>
            </w:r>
          </w:p>
          <w:p w14:paraId="4B0F3E33" w14:textId="77777777" w:rsidR="00DE3AE7" w:rsidRPr="000B4518" w:rsidRDefault="00DE3AE7" w:rsidP="00DE3AE7">
            <w:pPr>
              <w:pStyle w:val="TAL"/>
              <w:rPr>
                <w:lang w:eastAsia="en-US"/>
              </w:rPr>
            </w:pPr>
          </w:p>
          <w:p w14:paraId="22D1FFB9" w14:textId="77777777" w:rsidR="00DE3AE7" w:rsidRPr="000B4518" w:rsidRDefault="00DE3AE7" w:rsidP="00DE3AE7">
            <w:pPr>
              <w:pStyle w:val="TAL"/>
              <w:rPr>
                <w:lang w:eastAsia="en-US"/>
              </w:rPr>
            </w:pPr>
            <w:r w:rsidRPr="000B4518">
              <w:rPr>
                <w:lang w:eastAsia="en-US"/>
              </w:rPr>
              <w:t>Maximum value:</w:t>
            </w:r>
          </w:p>
          <w:p w14:paraId="6D4C2F4D" w14:textId="77777777" w:rsidR="00DE3AE7" w:rsidRPr="000B4518" w:rsidRDefault="00DE3AE7" w:rsidP="00DE3AE7">
            <w:pPr>
              <w:pStyle w:val="TAL"/>
              <w:rPr>
                <w:lang w:eastAsia="en-US"/>
              </w:rPr>
            </w:pPr>
            <w:r w:rsidRPr="000B4518">
              <w:rPr>
                <w:lang w:eastAsia="en-US"/>
              </w:rPr>
              <w:t>4 seconds</w:t>
            </w:r>
            <w:r w:rsidR="00C50A64">
              <w:rPr>
                <w:lang w:eastAsia="en-US"/>
              </w:rPr>
              <w:t>.</w:t>
            </w:r>
          </w:p>
          <w:p w14:paraId="1EBF87AC" w14:textId="77777777" w:rsidR="00DE3AE7" w:rsidRPr="000B4518" w:rsidRDefault="00DE3AE7" w:rsidP="00DE3AE7">
            <w:pPr>
              <w:pStyle w:val="TAL"/>
              <w:rPr>
                <w:lang w:eastAsia="en-US"/>
              </w:rPr>
            </w:pPr>
          </w:p>
          <w:p w14:paraId="34C49E23" w14:textId="77777777" w:rsidR="00D55ED9" w:rsidRPr="000B4518" w:rsidRDefault="00D55ED9" w:rsidP="003F0216">
            <w:pPr>
              <w:pStyle w:val="TAL"/>
              <w:rPr>
                <w:lang w:eastAsia="en-US"/>
              </w:rPr>
            </w:pPr>
            <w:r w:rsidRPr="000B4518">
              <w:rPr>
                <w:lang w:eastAsia="en-US"/>
              </w:rPr>
              <w:t>Configurable</w:t>
            </w:r>
            <w:r w:rsidR="00C50A64">
              <w:rPr>
                <w:lang w:eastAsia="en-US"/>
              </w:rPr>
              <w:t>.</w:t>
            </w:r>
          </w:p>
          <w:p w14:paraId="75F37795" w14:textId="77777777" w:rsidR="00C50A64" w:rsidRDefault="00C50A64" w:rsidP="00C50A64">
            <w:pPr>
              <w:pStyle w:val="TAL"/>
            </w:pPr>
          </w:p>
          <w:p w14:paraId="183F8B4A" w14:textId="77777777" w:rsidR="00D55ED9" w:rsidRPr="000B4518" w:rsidRDefault="00C50A64" w:rsidP="00C50A64">
            <w:pPr>
              <w:pStyle w:val="TAL"/>
              <w:rPr>
                <w:lang w:eastAsia="en-US"/>
              </w:rPr>
            </w:pPr>
            <w:r>
              <w:t>Obtained from the &lt;T55-connect&gt; element of</w:t>
            </w:r>
            <w:r>
              <w:rPr>
                <w:lang w:val="en-US"/>
              </w:rPr>
              <w:t xml:space="preserve"> the &lt;fc-timers-counters&gt; element </w:t>
            </w:r>
            <w:r>
              <w:t>of the &lt;on-network&gt; element in TS 24.384 [13].</w:t>
            </w:r>
          </w:p>
        </w:tc>
        <w:tc>
          <w:tcPr>
            <w:tcW w:w="2250" w:type="dxa"/>
            <w:shd w:val="clear" w:color="auto" w:fill="auto"/>
          </w:tcPr>
          <w:p w14:paraId="58CF489C" w14:textId="77777777" w:rsidR="00D55ED9" w:rsidRPr="000B4518" w:rsidRDefault="00D55ED9" w:rsidP="003F0216">
            <w:pPr>
              <w:pStyle w:val="TAL"/>
              <w:rPr>
                <w:lang w:eastAsia="en-US"/>
              </w:rPr>
            </w:pPr>
            <w:r w:rsidRPr="000B4518">
              <w:rPr>
                <w:lang w:eastAsia="en-US"/>
              </w:rPr>
              <w:t xml:space="preserve">Transmission of 'Connect' message by the participating MCPTT function </w:t>
            </w:r>
          </w:p>
        </w:tc>
        <w:tc>
          <w:tcPr>
            <w:tcW w:w="2250" w:type="dxa"/>
            <w:shd w:val="clear" w:color="auto" w:fill="auto"/>
          </w:tcPr>
          <w:p w14:paraId="23216164" w14:textId="77777777" w:rsidR="00D55ED9" w:rsidRPr="000B4518" w:rsidRDefault="00D55ED9" w:rsidP="004E115B">
            <w:pPr>
              <w:pStyle w:val="TAL"/>
              <w:rPr>
                <w:lang w:eastAsia="en-US"/>
              </w:rPr>
            </w:pPr>
            <w:r w:rsidRPr="000B4518">
              <w:rPr>
                <w:lang w:eastAsia="en-US"/>
              </w:rPr>
              <w:t xml:space="preserve">Reception of </w:t>
            </w:r>
            <w:r w:rsidR="004E115B" w:rsidRPr="000B4518">
              <w:rPr>
                <w:lang w:eastAsia="en-US"/>
              </w:rPr>
              <w:t xml:space="preserve">an </w:t>
            </w:r>
            <w:r w:rsidRPr="000B4518">
              <w:rPr>
                <w:lang w:eastAsia="en-US"/>
              </w:rPr>
              <w:t>Ack</w:t>
            </w:r>
            <w:r w:rsidR="004E115B" w:rsidRPr="000B4518">
              <w:t>nowledgement</w:t>
            </w:r>
            <w:r w:rsidRPr="000B4518">
              <w:rPr>
                <w:lang w:eastAsia="en-US"/>
              </w:rPr>
              <w:t xml:space="preserve"> to the Connect message</w:t>
            </w:r>
          </w:p>
        </w:tc>
        <w:tc>
          <w:tcPr>
            <w:tcW w:w="2106" w:type="dxa"/>
            <w:shd w:val="clear" w:color="auto" w:fill="auto"/>
          </w:tcPr>
          <w:p w14:paraId="52A1EF33" w14:textId="77777777" w:rsidR="00D55ED9" w:rsidRPr="000B4518" w:rsidRDefault="00D55ED9" w:rsidP="003F0216">
            <w:pPr>
              <w:pStyle w:val="TAL"/>
              <w:rPr>
                <w:lang w:eastAsia="en-US"/>
              </w:rPr>
            </w:pPr>
            <w:r w:rsidRPr="000B4518">
              <w:rPr>
                <w:lang w:eastAsia="en-US"/>
              </w:rPr>
              <w:t>On the expiry of this timer less than a configurable number of times the 'Connect' message is resent.</w:t>
            </w:r>
          </w:p>
        </w:tc>
      </w:tr>
      <w:tr w:rsidR="00D55ED9" w:rsidRPr="000B4518" w14:paraId="3A055FBC" w14:textId="77777777" w:rsidTr="003F0216">
        <w:tc>
          <w:tcPr>
            <w:tcW w:w="1526" w:type="dxa"/>
            <w:shd w:val="clear" w:color="auto" w:fill="auto"/>
          </w:tcPr>
          <w:p w14:paraId="3F4ACD1E" w14:textId="77777777" w:rsidR="00D55ED9" w:rsidRPr="000B4518" w:rsidRDefault="00D55ED9" w:rsidP="003F0216">
            <w:pPr>
              <w:pStyle w:val="TAL"/>
              <w:rPr>
                <w:lang w:eastAsia="en-US"/>
              </w:rPr>
            </w:pPr>
            <w:r w:rsidRPr="000B4518">
              <w:rPr>
                <w:lang w:eastAsia="en-US"/>
              </w:rPr>
              <w:t>T56</w:t>
            </w:r>
          </w:p>
          <w:p w14:paraId="33ABD21D" w14:textId="77777777" w:rsidR="00D55ED9" w:rsidRPr="000B4518" w:rsidRDefault="004E115B" w:rsidP="004E115B">
            <w:pPr>
              <w:pStyle w:val="TAL"/>
              <w:rPr>
                <w:lang w:eastAsia="en-US"/>
              </w:rPr>
            </w:pPr>
            <w:r w:rsidRPr="000B4518">
              <w:rPr>
                <w:lang w:eastAsia="en-US"/>
              </w:rPr>
              <w:t>(Disc</w:t>
            </w:r>
            <w:r w:rsidR="00D55ED9" w:rsidRPr="000B4518">
              <w:rPr>
                <w:lang w:eastAsia="en-US"/>
              </w:rPr>
              <w:t>onnect</w:t>
            </w:r>
            <w:r w:rsidRPr="000B4518">
              <w:rPr>
                <w:lang w:eastAsia="en-US"/>
              </w:rPr>
              <w:t>)</w:t>
            </w:r>
          </w:p>
        </w:tc>
        <w:tc>
          <w:tcPr>
            <w:tcW w:w="1732" w:type="dxa"/>
            <w:shd w:val="clear" w:color="auto" w:fill="auto"/>
          </w:tcPr>
          <w:p w14:paraId="61A870AF" w14:textId="77777777" w:rsidR="00DE3AE7" w:rsidRPr="000B4518" w:rsidRDefault="00DE3AE7" w:rsidP="00DE3AE7">
            <w:pPr>
              <w:pStyle w:val="TAL"/>
              <w:rPr>
                <w:lang w:eastAsia="en-US"/>
              </w:rPr>
            </w:pPr>
            <w:r w:rsidRPr="000B4518">
              <w:rPr>
                <w:lang w:eastAsia="en-US"/>
              </w:rPr>
              <w:t>Default value:</w:t>
            </w:r>
          </w:p>
          <w:p w14:paraId="15F7D4B9" w14:textId="77777777" w:rsidR="00DE3AE7" w:rsidRPr="000B4518" w:rsidRDefault="00DE3AE7" w:rsidP="00DE3AE7">
            <w:pPr>
              <w:pStyle w:val="TAL"/>
              <w:rPr>
                <w:lang w:eastAsia="en-US"/>
              </w:rPr>
            </w:pPr>
            <w:r w:rsidRPr="000B4518">
              <w:rPr>
                <w:lang w:eastAsia="en-US"/>
              </w:rPr>
              <w:t>2 seconds</w:t>
            </w:r>
            <w:r w:rsidR="00C50A64">
              <w:rPr>
                <w:lang w:eastAsia="en-US"/>
              </w:rPr>
              <w:t>.</w:t>
            </w:r>
          </w:p>
          <w:p w14:paraId="5FA88D4E" w14:textId="77777777" w:rsidR="00DE3AE7" w:rsidRPr="000B4518" w:rsidRDefault="00DE3AE7" w:rsidP="00DE3AE7">
            <w:pPr>
              <w:pStyle w:val="TAL"/>
              <w:rPr>
                <w:lang w:eastAsia="en-US"/>
              </w:rPr>
            </w:pPr>
          </w:p>
          <w:p w14:paraId="6041C9D8" w14:textId="77777777" w:rsidR="00DE3AE7" w:rsidRPr="000B4518" w:rsidRDefault="00DE3AE7" w:rsidP="00DE3AE7">
            <w:pPr>
              <w:pStyle w:val="TAL"/>
              <w:rPr>
                <w:lang w:eastAsia="en-US"/>
              </w:rPr>
            </w:pPr>
            <w:r w:rsidRPr="000B4518">
              <w:rPr>
                <w:lang w:eastAsia="en-US"/>
              </w:rPr>
              <w:t>Maximum value:</w:t>
            </w:r>
          </w:p>
          <w:p w14:paraId="56E93B82" w14:textId="77777777" w:rsidR="00DE3AE7" w:rsidRPr="000B4518" w:rsidRDefault="00DE3AE7" w:rsidP="00DE3AE7">
            <w:pPr>
              <w:pStyle w:val="TAL"/>
              <w:rPr>
                <w:lang w:eastAsia="en-US"/>
              </w:rPr>
            </w:pPr>
            <w:r w:rsidRPr="000B4518">
              <w:rPr>
                <w:lang w:eastAsia="en-US"/>
              </w:rPr>
              <w:t>4 seconds</w:t>
            </w:r>
            <w:r w:rsidR="00C50A64">
              <w:rPr>
                <w:lang w:eastAsia="en-US"/>
              </w:rPr>
              <w:t>.</w:t>
            </w:r>
          </w:p>
          <w:p w14:paraId="4C9CD479" w14:textId="77777777" w:rsidR="00DE3AE7" w:rsidRPr="000B4518" w:rsidRDefault="00DE3AE7" w:rsidP="00DE3AE7">
            <w:pPr>
              <w:pStyle w:val="TAL"/>
              <w:rPr>
                <w:lang w:eastAsia="en-US"/>
              </w:rPr>
            </w:pPr>
          </w:p>
          <w:p w14:paraId="37901587" w14:textId="77777777" w:rsidR="00D55ED9" w:rsidRPr="000B4518" w:rsidRDefault="00D55ED9" w:rsidP="00DE3AE7">
            <w:pPr>
              <w:pStyle w:val="TAL"/>
              <w:rPr>
                <w:lang w:eastAsia="en-US"/>
              </w:rPr>
            </w:pPr>
            <w:r w:rsidRPr="000B4518">
              <w:rPr>
                <w:lang w:eastAsia="en-US"/>
              </w:rPr>
              <w:t>Configurable</w:t>
            </w:r>
            <w:r w:rsidR="00C50A64">
              <w:rPr>
                <w:lang w:eastAsia="en-US"/>
              </w:rPr>
              <w:t>.</w:t>
            </w:r>
          </w:p>
          <w:p w14:paraId="2D96A147" w14:textId="77777777" w:rsidR="00D55ED9" w:rsidRPr="000B4518" w:rsidRDefault="00C50A64" w:rsidP="0056541D">
            <w:pPr>
              <w:pStyle w:val="TAL"/>
              <w:rPr>
                <w:lang w:eastAsia="en-US"/>
              </w:rPr>
            </w:pPr>
            <w:r>
              <w:t>Obtained from the &lt;T56-disconnect&gt; element of</w:t>
            </w:r>
            <w:r>
              <w:rPr>
                <w:lang w:val="en-US"/>
              </w:rPr>
              <w:t xml:space="preserve"> the &lt;fc-timers-counters&gt; element </w:t>
            </w:r>
            <w:r>
              <w:t>of the &lt;on-network&gt; element in TS 24.384 [13].</w:t>
            </w:r>
          </w:p>
        </w:tc>
        <w:tc>
          <w:tcPr>
            <w:tcW w:w="2250" w:type="dxa"/>
            <w:shd w:val="clear" w:color="auto" w:fill="auto"/>
          </w:tcPr>
          <w:p w14:paraId="06B5F458" w14:textId="77777777" w:rsidR="00D55ED9" w:rsidRPr="000B4518" w:rsidRDefault="00D55ED9" w:rsidP="003F0216">
            <w:pPr>
              <w:pStyle w:val="TAL"/>
              <w:rPr>
                <w:lang w:eastAsia="en-US"/>
              </w:rPr>
            </w:pPr>
            <w:r w:rsidRPr="000B4518">
              <w:rPr>
                <w:lang w:eastAsia="en-US"/>
              </w:rPr>
              <w:t xml:space="preserve">Transmission of 'Disconnect' message by the participating MCPTT function. </w:t>
            </w:r>
          </w:p>
        </w:tc>
        <w:tc>
          <w:tcPr>
            <w:tcW w:w="2250" w:type="dxa"/>
            <w:shd w:val="clear" w:color="auto" w:fill="auto"/>
          </w:tcPr>
          <w:p w14:paraId="0D6B7564" w14:textId="77777777" w:rsidR="00D55ED9" w:rsidRPr="000B4518" w:rsidRDefault="00D55ED9" w:rsidP="004E115B">
            <w:pPr>
              <w:pStyle w:val="TAL"/>
              <w:rPr>
                <w:lang w:eastAsia="en-US"/>
              </w:rPr>
            </w:pPr>
            <w:r w:rsidRPr="000B4518">
              <w:rPr>
                <w:lang w:eastAsia="en-US"/>
              </w:rPr>
              <w:t xml:space="preserve">Reception of </w:t>
            </w:r>
            <w:r w:rsidR="004E115B" w:rsidRPr="000B4518">
              <w:rPr>
                <w:lang w:eastAsia="en-US"/>
              </w:rPr>
              <w:t xml:space="preserve">an </w:t>
            </w:r>
            <w:r w:rsidRPr="000B4518">
              <w:rPr>
                <w:lang w:eastAsia="en-US"/>
              </w:rPr>
              <w:t>Ack</w:t>
            </w:r>
            <w:r w:rsidR="004E115B" w:rsidRPr="000B4518">
              <w:t>nowledge</w:t>
            </w:r>
            <w:r w:rsidR="004E115B" w:rsidRPr="000B4518">
              <w:rPr>
                <w:lang w:eastAsia="en-US"/>
              </w:rPr>
              <w:t xml:space="preserve"> message</w:t>
            </w:r>
            <w:r w:rsidRPr="000B4518">
              <w:rPr>
                <w:lang w:eastAsia="en-US"/>
              </w:rPr>
              <w:t xml:space="preserve"> to the Disconnect message.</w:t>
            </w:r>
          </w:p>
        </w:tc>
        <w:tc>
          <w:tcPr>
            <w:tcW w:w="2106" w:type="dxa"/>
            <w:shd w:val="clear" w:color="auto" w:fill="auto"/>
          </w:tcPr>
          <w:p w14:paraId="6E833140" w14:textId="77777777" w:rsidR="00D55ED9" w:rsidRPr="000B4518" w:rsidRDefault="00D55ED9" w:rsidP="003F0216">
            <w:pPr>
              <w:pStyle w:val="TAL"/>
              <w:rPr>
                <w:lang w:eastAsia="en-US"/>
              </w:rPr>
            </w:pPr>
            <w:r w:rsidRPr="000B4518">
              <w:rPr>
                <w:lang w:eastAsia="en-US"/>
              </w:rPr>
              <w:t>On the expiry of this timer less than a configurable number of times the 'Disconnect' message is resent.</w:t>
            </w:r>
          </w:p>
        </w:tc>
      </w:tr>
    </w:tbl>
    <w:p w14:paraId="7B366FF5" w14:textId="77777777" w:rsidR="00D55ED9" w:rsidRPr="000B4518" w:rsidRDefault="00D55ED9" w:rsidP="00D55ED9"/>
    <w:p w14:paraId="727200D6" w14:textId="77777777" w:rsidR="005A4C9F" w:rsidRPr="000B4518" w:rsidRDefault="005A4C9F" w:rsidP="005A4C9F">
      <w:r w:rsidRPr="000B4518">
        <w:t>Table 11.1.4-2 shows the timers used in the participating MCPTT function for MBMS channel control.</w:t>
      </w:r>
    </w:p>
    <w:p w14:paraId="1A97153E" w14:textId="77777777" w:rsidR="00D55ED9" w:rsidRPr="000B4518" w:rsidRDefault="00D55ED9" w:rsidP="000B4518">
      <w:pPr>
        <w:pStyle w:val="TH"/>
      </w:pPr>
      <w:r w:rsidRPr="000B4518">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0B4518" w14:paraId="1DD9C996" w14:textId="77777777" w:rsidTr="003F0216">
        <w:tc>
          <w:tcPr>
            <w:tcW w:w="1526" w:type="dxa"/>
            <w:shd w:val="clear" w:color="auto" w:fill="auto"/>
          </w:tcPr>
          <w:p w14:paraId="3116BCF9" w14:textId="77777777" w:rsidR="00D55ED9" w:rsidRPr="000B4518" w:rsidRDefault="00D55ED9" w:rsidP="000B4518">
            <w:pPr>
              <w:pStyle w:val="TAH"/>
              <w:rPr>
                <w:lang w:eastAsia="en-US"/>
              </w:rPr>
            </w:pPr>
            <w:r w:rsidRPr="000B4518">
              <w:rPr>
                <w:lang w:eastAsia="en-US"/>
              </w:rPr>
              <w:t>TIMER</w:t>
            </w:r>
          </w:p>
        </w:tc>
        <w:tc>
          <w:tcPr>
            <w:tcW w:w="1701" w:type="dxa"/>
            <w:shd w:val="clear" w:color="auto" w:fill="auto"/>
          </w:tcPr>
          <w:p w14:paraId="505C60F1" w14:textId="77777777" w:rsidR="00D55ED9" w:rsidRPr="000B4518" w:rsidRDefault="00D55ED9" w:rsidP="000B4518">
            <w:pPr>
              <w:pStyle w:val="TAH"/>
              <w:rPr>
                <w:lang w:eastAsia="en-US"/>
              </w:rPr>
            </w:pPr>
            <w:r w:rsidRPr="000B4518">
              <w:rPr>
                <w:lang w:eastAsia="en-US"/>
              </w:rPr>
              <w:t>TIMER VALUE</w:t>
            </w:r>
          </w:p>
        </w:tc>
        <w:tc>
          <w:tcPr>
            <w:tcW w:w="2268" w:type="dxa"/>
            <w:shd w:val="clear" w:color="auto" w:fill="auto"/>
          </w:tcPr>
          <w:p w14:paraId="02FFD825" w14:textId="77777777" w:rsidR="00D55ED9" w:rsidRPr="000B4518" w:rsidRDefault="00D55ED9" w:rsidP="000B4518">
            <w:pPr>
              <w:pStyle w:val="TAH"/>
              <w:rPr>
                <w:lang w:eastAsia="en-US"/>
              </w:rPr>
            </w:pPr>
            <w:r w:rsidRPr="000B4518">
              <w:rPr>
                <w:lang w:eastAsia="en-US"/>
              </w:rPr>
              <w:t>CAUSE OF START</w:t>
            </w:r>
          </w:p>
        </w:tc>
        <w:tc>
          <w:tcPr>
            <w:tcW w:w="2268" w:type="dxa"/>
            <w:shd w:val="clear" w:color="auto" w:fill="auto"/>
          </w:tcPr>
          <w:p w14:paraId="2C13A7B5" w14:textId="77777777" w:rsidR="00D55ED9" w:rsidRPr="000B4518" w:rsidRDefault="00D55ED9" w:rsidP="000B4518">
            <w:pPr>
              <w:pStyle w:val="TAH"/>
              <w:rPr>
                <w:lang w:eastAsia="en-US"/>
              </w:rPr>
            </w:pPr>
            <w:r w:rsidRPr="000B4518">
              <w:rPr>
                <w:lang w:eastAsia="en-US"/>
              </w:rPr>
              <w:t>NORMAL STOP</w:t>
            </w:r>
          </w:p>
        </w:tc>
        <w:tc>
          <w:tcPr>
            <w:tcW w:w="2101" w:type="dxa"/>
            <w:shd w:val="clear" w:color="auto" w:fill="auto"/>
          </w:tcPr>
          <w:p w14:paraId="0915A14D" w14:textId="77777777" w:rsidR="00D55ED9" w:rsidRPr="000B4518" w:rsidRDefault="00D55ED9" w:rsidP="000B4518">
            <w:pPr>
              <w:pStyle w:val="TAH"/>
              <w:rPr>
                <w:lang w:eastAsia="en-US"/>
              </w:rPr>
            </w:pPr>
            <w:r w:rsidRPr="000B4518">
              <w:rPr>
                <w:lang w:eastAsia="en-US"/>
              </w:rPr>
              <w:t>ON EXPIRY</w:t>
            </w:r>
          </w:p>
        </w:tc>
      </w:tr>
      <w:tr w:rsidR="00D55ED9" w:rsidRPr="000B4518" w14:paraId="74506ED4" w14:textId="77777777" w:rsidTr="003F0216">
        <w:tc>
          <w:tcPr>
            <w:tcW w:w="1526" w:type="dxa"/>
            <w:shd w:val="clear" w:color="auto" w:fill="auto"/>
          </w:tcPr>
          <w:p w14:paraId="47174553" w14:textId="77777777" w:rsidR="00D55ED9" w:rsidRPr="000B4518" w:rsidRDefault="00D55ED9" w:rsidP="004E115B">
            <w:pPr>
              <w:pStyle w:val="TAL"/>
              <w:rPr>
                <w:lang w:eastAsia="en-US"/>
              </w:rPr>
            </w:pPr>
            <w:r w:rsidRPr="000B4518">
              <w:rPr>
                <w:lang w:eastAsia="en-US"/>
              </w:rPr>
              <w:t>T15</w:t>
            </w:r>
            <w:r w:rsidR="00D11B3B">
              <w:rPr>
                <w:lang w:eastAsia="en-US"/>
              </w:rPr>
              <w:t xml:space="preserve"> </w:t>
            </w:r>
            <w:r w:rsidR="004E115B" w:rsidRPr="000B4518">
              <w:rPr>
                <w:lang w:eastAsia="en-US"/>
              </w:rPr>
              <w:t>(</w:t>
            </w:r>
            <w:r w:rsidR="00217E8A">
              <w:rPr>
                <w:lang w:eastAsia="en-US"/>
              </w:rPr>
              <w:t>C</w:t>
            </w:r>
            <w:r w:rsidR="00217E8A" w:rsidRPr="000B4518">
              <w:rPr>
                <w:lang w:eastAsia="en-US"/>
              </w:rPr>
              <w:t>onversation</w:t>
            </w:r>
            <w:r w:rsidR="004E115B" w:rsidRPr="000B4518">
              <w:rPr>
                <w:lang w:eastAsia="en-US"/>
              </w:rPr>
              <w:t>)</w:t>
            </w:r>
          </w:p>
        </w:tc>
        <w:tc>
          <w:tcPr>
            <w:tcW w:w="1701" w:type="dxa"/>
            <w:shd w:val="clear" w:color="auto" w:fill="auto"/>
          </w:tcPr>
          <w:p w14:paraId="62CB6614" w14:textId="77777777" w:rsidR="00F2226B" w:rsidRPr="000B4518" w:rsidRDefault="00F2226B" w:rsidP="00F2226B">
            <w:pPr>
              <w:pStyle w:val="TAL"/>
              <w:rPr>
                <w:lang w:eastAsia="en-US"/>
              </w:rPr>
            </w:pPr>
            <w:r w:rsidRPr="000B4518">
              <w:rPr>
                <w:lang w:eastAsia="en-US"/>
              </w:rPr>
              <w:t>Default value:</w:t>
            </w:r>
          </w:p>
          <w:p w14:paraId="301800CE" w14:textId="77777777" w:rsidR="00F2226B" w:rsidRPr="000B4518" w:rsidRDefault="00F2226B" w:rsidP="00F2226B">
            <w:pPr>
              <w:pStyle w:val="TAL"/>
              <w:rPr>
                <w:lang w:eastAsia="en-US"/>
              </w:rPr>
            </w:pPr>
            <w:r w:rsidRPr="000B4518">
              <w:rPr>
                <w:lang w:eastAsia="en-US"/>
              </w:rPr>
              <w:t>30 seconds</w:t>
            </w:r>
            <w:r w:rsidR="00C50A64">
              <w:rPr>
                <w:lang w:eastAsia="en-US"/>
              </w:rPr>
              <w:t>.</w:t>
            </w:r>
          </w:p>
          <w:p w14:paraId="23E3BC20" w14:textId="77777777" w:rsidR="000F2889" w:rsidRPr="000B4518" w:rsidRDefault="000F2889" w:rsidP="00F2226B">
            <w:pPr>
              <w:pStyle w:val="TAL"/>
              <w:rPr>
                <w:lang w:eastAsia="en-US"/>
              </w:rPr>
            </w:pPr>
          </w:p>
          <w:p w14:paraId="72B4D091" w14:textId="77777777" w:rsidR="000F2889" w:rsidRDefault="000F2889" w:rsidP="000F2889">
            <w:pPr>
              <w:pStyle w:val="TAL"/>
              <w:rPr>
                <w:lang w:eastAsia="en-US"/>
              </w:rPr>
            </w:pPr>
            <w:r w:rsidRPr="000B4518">
              <w:rPr>
                <w:lang w:eastAsia="en-US"/>
              </w:rPr>
              <w:t>Configurable</w:t>
            </w:r>
            <w:r w:rsidR="00C50A64">
              <w:rPr>
                <w:lang w:eastAsia="en-US"/>
              </w:rPr>
              <w:t>.</w:t>
            </w:r>
          </w:p>
          <w:p w14:paraId="1DB24CAE" w14:textId="77777777" w:rsidR="00C50A64" w:rsidRPr="000B4518" w:rsidRDefault="00C50A64" w:rsidP="000F2889">
            <w:pPr>
              <w:pStyle w:val="TAL"/>
              <w:rPr>
                <w:lang w:eastAsia="en-US"/>
              </w:rPr>
            </w:pPr>
          </w:p>
          <w:p w14:paraId="5C346861" w14:textId="77777777" w:rsidR="00D55ED9" w:rsidRPr="000B4518" w:rsidRDefault="00C50A64" w:rsidP="003F0216">
            <w:pPr>
              <w:pStyle w:val="TAL"/>
              <w:rPr>
                <w:lang w:eastAsia="en-US"/>
              </w:rPr>
            </w:pPr>
            <w:r>
              <w:t>Obtained from the &lt;</w:t>
            </w:r>
            <w:r w:rsidRPr="003A1692">
              <w:rPr>
                <w:lang w:val="en-US"/>
              </w:rPr>
              <w:t>T15-conversation</w:t>
            </w:r>
            <w:r>
              <w:t>&gt; element of</w:t>
            </w:r>
            <w:r>
              <w:rPr>
                <w:lang w:val="en-US"/>
              </w:rPr>
              <w:t xml:space="preserve"> the &lt;fc-timers-counters&gt; element </w:t>
            </w:r>
            <w:r>
              <w:t>of the &lt;on-network&gt; element in TS 24.384 [13].</w:t>
            </w:r>
          </w:p>
        </w:tc>
        <w:tc>
          <w:tcPr>
            <w:tcW w:w="2268" w:type="dxa"/>
            <w:shd w:val="clear" w:color="auto" w:fill="auto"/>
          </w:tcPr>
          <w:p w14:paraId="619541C7" w14:textId="77777777" w:rsidR="00F2226B" w:rsidRPr="000B4518" w:rsidRDefault="00F2226B" w:rsidP="00F2226B">
            <w:pPr>
              <w:pStyle w:val="TAL"/>
              <w:rPr>
                <w:lang w:eastAsia="en-US"/>
              </w:rPr>
            </w:pPr>
            <w:r w:rsidRPr="000B4518">
              <w:rPr>
                <w:lang w:eastAsia="en-US"/>
              </w:rPr>
              <w:t>Transmission of Map Group To Bearer message.</w:t>
            </w:r>
          </w:p>
          <w:p w14:paraId="360968C1" w14:textId="77777777" w:rsidR="00D55ED9" w:rsidRPr="000B4518" w:rsidRDefault="00F2226B" w:rsidP="00F2226B">
            <w:pPr>
              <w:pStyle w:val="TAL"/>
              <w:rPr>
                <w:lang w:eastAsia="en-US"/>
              </w:rPr>
            </w:pPr>
            <w:r w:rsidRPr="000B4518">
              <w:rPr>
                <w:lang w:eastAsia="en-US"/>
              </w:rPr>
              <w:t>Restarted when an RTP packet or a floor control message is sent.</w:t>
            </w:r>
          </w:p>
        </w:tc>
        <w:tc>
          <w:tcPr>
            <w:tcW w:w="2268" w:type="dxa"/>
            <w:shd w:val="clear" w:color="auto" w:fill="auto"/>
          </w:tcPr>
          <w:p w14:paraId="22047873" w14:textId="77777777" w:rsidR="00D55ED9" w:rsidRPr="000B4518" w:rsidRDefault="00F2226B" w:rsidP="003F0216">
            <w:pPr>
              <w:pStyle w:val="TAL"/>
              <w:rPr>
                <w:lang w:eastAsia="en-US"/>
              </w:rPr>
            </w:pPr>
            <w:r w:rsidRPr="000B4518">
              <w:rPr>
                <w:lang w:eastAsia="en-US"/>
              </w:rPr>
              <w:t>Release of the call.</w:t>
            </w:r>
          </w:p>
        </w:tc>
        <w:tc>
          <w:tcPr>
            <w:tcW w:w="2101" w:type="dxa"/>
            <w:shd w:val="clear" w:color="auto" w:fill="auto"/>
          </w:tcPr>
          <w:p w14:paraId="208DA06E" w14:textId="77777777" w:rsidR="00D55ED9" w:rsidRPr="000B4518" w:rsidRDefault="00F2226B" w:rsidP="003F0216">
            <w:pPr>
              <w:pStyle w:val="TAL"/>
              <w:rPr>
                <w:lang w:eastAsia="en-US"/>
              </w:rPr>
            </w:pPr>
            <w:r w:rsidRPr="000B4518">
              <w:rPr>
                <w:lang w:eastAsia="en-US"/>
              </w:rPr>
              <w:t>Send Unmap Group To Bearer message.</w:t>
            </w:r>
          </w:p>
        </w:tc>
      </w:tr>
      <w:tr w:rsidR="00F2226B" w:rsidRPr="000B4518" w14:paraId="46BBB1D7" w14:textId="77777777" w:rsidTr="00124DBE">
        <w:tc>
          <w:tcPr>
            <w:tcW w:w="1526" w:type="dxa"/>
            <w:shd w:val="clear" w:color="auto" w:fill="auto"/>
          </w:tcPr>
          <w:p w14:paraId="4CB8B72C" w14:textId="77777777" w:rsidR="00F2226B" w:rsidRPr="000B4518" w:rsidRDefault="00F2226B" w:rsidP="00124DBE">
            <w:pPr>
              <w:pStyle w:val="TAL"/>
              <w:rPr>
                <w:lang w:eastAsia="en-US"/>
              </w:rPr>
            </w:pPr>
            <w:r w:rsidRPr="000B4518">
              <w:t>T16 (Map Group To Bearer)</w:t>
            </w:r>
          </w:p>
        </w:tc>
        <w:tc>
          <w:tcPr>
            <w:tcW w:w="1701" w:type="dxa"/>
            <w:shd w:val="clear" w:color="auto" w:fill="auto"/>
          </w:tcPr>
          <w:p w14:paraId="6557EC12" w14:textId="77777777" w:rsidR="00F2226B" w:rsidRPr="000B4518" w:rsidRDefault="00F2226B" w:rsidP="00124DBE">
            <w:pPr>
              <w:pStyle w:val="TAL"/>
              <w:rPr>
                <w:lang w:eastAsia="en-US"/>
              </w:rPr>
            </w:pPr>
            <w:r w:rsidRPr="000B4518">
              <w:rPr>
                <w:lang w:eastAsia="en-US"/>
              </w:rPr>
              <w:t>Default value:</w:t>
            </w:r>
          </w:p>
          <w:p w14:paraId="79086D9D" w14:textId="77777777" w:rsidR="00F2226B" w:rsidRPr="000B4518" w:rsidRDefault="00F2226B" w:rsidP="00124DBE">
            <w:pPr>
              <w:pStyle w:val="TAL"/>
              <w:rPr>
                <w:lang w:eastAsia="en-US"/>
              </w:rPr>
            </w:pPr>
            <w:r w:rsidRPr="000B4518">
              <w:rPr>
                <w:lang w:eastAsia="en-US"/>
              </w:rPr>
              <w:t>500 milliseconds</w:t>
            </w:r>
            <w:r w:rsidR="00C50A64">
              <w:rPr>
                <w:lang w:eastAsia="en-US"/>
              </w:rPr>
              <w:t>.</w:t>
            </w:r>
          </w:p>
          <w:p w14:paraId="536222A2" w14:textId="77777777" w:rsidR="000F2889" w:rsidRPr="000B4518" w:rsidRDefault="000F2889" w:rsidP="00124DBE">
            <w:pPr>
              <w:pStyle w:val="TAL"/>
              <w:rPr>
                <w:lang w:eastAsia="en-US"/>
              </w:rPr>
            </w:pPr>
          </w:p>
          <w:p w14:paraId="76D791C4" w14:textId="77777777" w:rsidR="000F2889" w:rsidRDefault="000F2889" w:rsidP="000F2889">
            <w:pPr>
              <w:pStyle w:val="TAL"/>
              <w:rPr>
                <w:lang w:eastAsia="en-US"/>
              </w:rPr>
            </w:pPr>
            <w:r w:rsidRPr="000B4518">
              <w:rPr>
                <w:lang w:eastAsia="en-US"/>
              </w:rPr>
              <w:t>Configurable</w:t>
            </w:r>
            <w:r w:rsidR="00C50A64">
              <w:rPr>
                <w:lang w:eastAsia="en-US"/>
              </w:rPr>
              <w:t>.</w:t>
            </w:r>
          </w:p>
          <w:p w14:paraId="47000224" w14:textId="77777777" w:rsidR="00C50A64" w:rsidRPr="000B4518" w:rsidRDefault="00C50A64" w:rsidP="000F2889">
            <w:pPr>
              <w:pStyle w:val="TAL"/>
              <w:rPr>
                <w:lang w:eastAsia="en-US"/>
              </w:rPr>
            </w:pPr>
          </w:p>
          <w:p w14:paraId="665EF552" w14:textId="77777777" w:rsidR="000F2889" w:rsidRPr="000B4518" w:rsidRDefault="00C50A64" w:rsidP="00124DBE">
            <w:pPr>
              <w:pStyle w:val="TAL"/>
              <w:rPr>
                <w:lang w:eastAsia="en-US"/>
              </w:rPr>
            </w:pPr>
            <w:r>
              <w:t>Obtained from the &lt;</w:t>
            </w:r>
            <w:r w:rsidRPr="003A1692">
              <w:rPr>
                <w:lang w:val="en-US"/>
              </w:rPr>
              <w:t>T16-map-group-to-bearer</w:t>
            </w:r>
            <w:r>
              <w:t>&gt; element of</w:t>
            </w:r>
            <w:r>
              <w:rPr>
                <w:lang w:val="en-US"/>
              </w:rPr>
              <w:t xml:space="preserve"> the &lt;fc-timers-counters&gt; element </w:t>
            </w:r>
            <w:r>
              <w:t>of the &lt;on-network&gt; element in TS 24.384 [13].</w:t>
            </w:r>
          </w:p>
        </w:tc>
        <w:tc>
          <w:tcPr>
            <w:tcW w:w="2268" w:type="dxa"/>
            <w:shd w:val="clear" w:color="auto" w:fill="auto"/>
          </w:tcPr>
          <w:p w14:paraId="63F62740" w14:textId="77777777" w:rsidR="00F2226B" w:rsidRPr="000B4518" w:rsidDel="00EE3933" w:rsidRDefault="00F2226B" w:rsidP="00124DBE">
            <w:pPr>
              <w:pStyle w:val="TAL"/>
              <w:rPr>
                <w:lang w:eastAsia="en-US"/>
              </w:rPr>
            </w:pPr>
            <w:r w:rsidRPr="000B4518">
              <w:rPr>
                <w:lang w:eastAsia="en-US"/>
              </w:rPr>
              <w:t>Transmission of Map Group To Bearer message.</w:t>
            </w:r>
          </w:p>
        </w:tc>
        <w:tc>
          <w:tcPr>
            <w:tcW w:w="2268" w:type="dxa"/>
            <w:shd w:val="clear" w:color="auto" w:fill="auto"/>
          </w:tcPr>
          <w:p w14:paraId="754CA1A1" w14:textId="77777777" w:rsidR="00F2226B" w:rsidRPr="000B4518" w:rsidRDefault="00F2226B" w:rsidP="00124DBE">
            <w:pPr>
              <w:pStyle w:val="TAL"/>
              <w:rPr>
                <w:lang w:eastAsia="en-US"/>
              </w:rPr>
            </w:pPr>
            <w:r w:rsidRPr="000B4518">
              <w:rPr>
                <w:lang w:eastAsia="en-US"/>
              </w:rPr>
              <w:t>Release of the call (or MBMS Subchannel).</w:t>
            </w:r>
          </w:p>
        </w:tc>
        <w:tc>
          <w:tcPr>
            <w:tcW w:w="2101" w:type="dxa"/>
            <w:shd w:val="clear" w:color="auto" w:fill="auto"/>
          </w:tcPr>
          <w:p w14:paraId="17E1A676" w14:textId="77777777" w:rsidR="00F2226B" w:rsidRPr="000B4518" w:rsidRDefault="00F2226B" w:rsidP="00124DBE">
            <w:pPr>
              <w:pStyle w:val="TAL"/>
              <w:rPr>
                <w:lang w:eastAsia="en-US"/>
              </w:rPr>
            </w:pPr>
            <w:r w:rsidRPr="000B4518">
              <w:rPr>
                <w:lang w:eastAsia="en-US"/>
              </w:rPr>
              <w:t>Send Map Group To Bearer message.</w:t>
            </w:r>
          </w:p>
        </w:tc>
      </w:tr>
      <w:tr w:rsidR="00F2226B" w:rsidRPr="000B4518" w14:paraId="5A2BB26A" w14:textId="77777777" w:rsidTr="00124DBE">
        <w:tc>
          <w:tcPr>
            <w:tcW w:w="1526" w:type="dxa"/>
            <w:shd w:val="clear" w:color="auto" w:fill="auto"/>
          </w:tcPr>
          <w:p w14:paraId="29A26F0E" w14:textId="77777777" w:rsidR="00F2226B" w:rsidRPr="000B4518" w:rsidRDefault="00F2226B" w:rsidP="00124DBE">
            <w:pPr>
              <w:pStyle w:val="TAL"/>
            </w:pPr>
            <w:r w:rsidRPr="000B4518">
              <w:t>T17 (Unmap Group To Bearer)</w:t>
            </w:r>
          </w:p>
        </w:tc>
        <w:tc>
          <w:tcPr>
            <w:tcW w:w="1701" w:type="dxa"/>
            <w:shd w:val="clear" w:color="auto" w:fill="auto"/>
          </w:tcPr>
          <w:p w14:paraId="578B3FC8" w14:textId="77777777" w:rsidR="00F2226B" w:rsidRPr="000B4518" w:rsidRDefault="00F2226B" w:rsidP="00124DBE">
            <w:pPr>
              <w:pStyle w:val="TAL"/>
              <w:rPr>
                <w:lang w:eastAsia="en-US"/>
              </w:rPr>
            </w:pPr>
            <w:r w:rsidRPr="000B4518">
              <w:rPr>
                <w:lang w:eastAsia="en-US"/>
              </w:rPr>
              <w:t>Default value:</w:t>
            </w:r>
          </w:p>
          <w:p w14:paraId="141AB161" w14:textId="77777777" w:rsidR="00F2226B" w:rsidRPr="000B4518" w:rsidRDefault="00F2226B" w:rsidP="00124DBE">
            <w:pPr>
              <w:pStyle w:val="TAL"/>
              <w:rPr>
                <w:lang w:eastAsia="en-US"/>
              </w:rPr>
            </w:pPr>
            <w:r w:rsidRPr="000B4518">
              <w:rPr>
                <w:lang w:eastAsia="en-US"/>
              </w:rPr>
              <w:t>200 milliseconds</w:t>
            </w:r>
            <w:r w:rsidR="00C50A64">
              <w:rPr>
                <w:lang w:eastAsia="en-US"/>
              </w:rPr>
              <w:t>.</w:t>
            </w:r>
          </w:p>
          <w:p w14:paraId="5F1381EB" w14:textId="77777777" w:rsidR="000F2889" w:rsidRPr="000B4518" w:rsidRDefault="000F2889" w:rsidP="00124DBE">
            <w:pPr>
              <w:pStyle w:val="TAL"/>
              <w:rPr>
                <w:lang w:eastAsia="en-US"/>
              </w:rPr>
            </w:pPr>
          </w:p>
          <w:p w14:paraId="0A6C109B" w14:textId="77777777" w:rsidR="000F2889" w:rsidRDefault="000F2889" w:rsidP="00124DBE">
            <w:pPr>
              <w:pStyle w:val="TAL"/>
              <w:rPr>
                <w:lang w:eastAsia="en-US"/>
              </w:rPr>
            </w:pPr>
            <w:r w:rsidRPr="000B4518">
              <w:rPr>
                <w:lang w:eastAsia="en-US"/>
              </w:rPr>
              <w:t>Configurable</w:t>
            </w:r>
            <w:r w:rsidR="00C50A64">
              <w:rPr>
                <w:lang w:eastAsia="en-US"/>
              </w:rPr>
              <w:t>.</w:t>
            </w:r>
          </w:p>
          <w:p w14:paraId="6EC5C3ED" w14:textId="77777777" w:rsidR="00C50A64" w:rsidRDefault="00C50A64" w:rsidP="00124DBE">
            <w:pPr>
              <w:pStyle w:val="TAL"/>
              <w:rPr>
                <w:lang w:eastAsia="en-US"/>
              </w:rPr>
            </w:pPr>
          </w:p>
          <w:p w14:paraId="33FA4F16" w14:textId="77777777" w:rsidR="000F2889" w:rsidRPr="000B4518" w:rsidRDefault="00C50A64" w:rsidP="00124DBE">
            <w:pPr>
              <w:pStyle w:val="TAL"/>
              <w:rPr>
                <w:lang w:eastAsia="en-US"/>
              </w:rPr>
            </w:pPr>
            <w:r>
              <w:t>Obtained from the &lt;</w:t>
            </w:r>
            <w:r w:rsidRPr="003A1692">
              <w:rPr>
                <w:lang w:val="en-US"/>
              </w:rPr>
              <w:t>T17-unmap-group-to-bearer</w:t>
            </w:r>
            <w:r>
              <w:t>&gt; element of</w:t>
            </w:r>
            <w:r>
              <w:rPr>
                <w:lang w:val="en-US"/>
              </w:rPr>
              <w:t xml:space="preserve"> the &lt;fc-timers-counters&gt; element </w:t>
            </w:r>
            <w:r>
              <w:t>of the &lt;on-network&gt; element in TS 24.384 [13].</w:t>
            </w:r>
          </w:p>
        </w:tc>
        <w:tc>
          <w:tcPr>
            <w:tcW w:w="2268" w:type="dxa"/>
            <w:shd w:val="clear" w:color="auto" w:fill="auto"/>
          </w:tcPr>
          <w:p w14:paraId="24B8DFBA" w14:textId="77777777" w:rsidR="00F2226B" w:rsidRPr="000B4518" w:rsidDel="00EE3933" w:rsidRDefault="00F2226B" w:rsidP="00124DBE">
            <w:pPr>
              <w:pStyle w:val="TAL"/>
              <w:rPr>
                <w:lang w:eastAsia="en-US"/>
              </w:rPr>
            </w:pPr>
            <w:r w:rsidRPr="000B4518">
              <w:rPr>
                <w:lang w:eastAsia="en-US"/>
              </w:rPr>
              <w:t>Transmission of Unmap Group To Bearer message.</w:t>
            </w:r>
          </w:p>
        </w:tc>
        <w:tc>
          <w:tcPr>
            <w:tcW w:w="2268" w:type="dxa"/>
            <w:shd w:val="clear" w:color="auto" w:fill="auto"/>
          </w:tcPr>
          <w:p w14:paraId="636BA927" w14:textId="77777777" w:rsidR="00F2226B" w:rsidRPr="000B4518" w:rsidRDefault="00F2226B" w:rsidP="00124DBE">
            <w:pPr>
              <w:pStyle w:val="TAL"/>
              <w:rPr>
                <w:lang w:eastAsia="en-US"/>
              </w:rPr>
            </w:pPr>
            <w:r w:rsidRPr="000B4518">
              <w:rPr>
                <w:lang w:eastAsia="en-US"/>
              </w:rPr>
              <w:t>Release of the call.</w:t>
            </w:r>
          </w:p>
        </w:tc>
        <w:tc>
          <w:tcPr>
            <w:tcW w:w="2101" w:type="dxa"/>
            <w:shd w:val="clear" w:color="auto" w:fill="auto"/>
          </w:tcPr>
          <w:p w14:paraId="34451B0E" w14:textId="77777777" w:rsidR="00F2226B" w:rsidRPr="000B4518" w:rsidRDefault="00F2226B" w:rsidP="00124DBE">
            <w:pPr>
              <w:pStyle w:val="TAL"/>
              <w:rPr>
                <w:lang w:eastAsia="en-US"/>
              </w:rPr>
            </w:pPr>
            <w:r w:rsidRPr="000B4518">
              <w:rPr>
                <w:lang w:eastAsia="en-US"/>
              </w:rPr>
              <w:t>Send Unmap Group To Bearer message.</w:t>
            </w:r>
          </w:p>
        </w:tc>
      </w:tr>
    </w:tbl>
    <w:p w14:paraId="59686D8A" w14:textId="77777777" w:rsidR="00ED16CD" w:rsidRPr="000B4518" w:rsidRDefault="00ED16CD" w:rsidP="00ED16CD"/>
    <w:p w14:paraId="163F2997" w14:textId="77777777" w:rsidR="00D55ED9" w:rsidRPr="000B4518" w:rsidRDefault="00D55ED9" w:rsidP="003F18B2">
      <w:pPr>
        <w:pStyle w:val="Heading2"/>
      </w:pPr>
      <w:bookmarkStart w:id="2302" w:name="_Toc533167930"/>
      <w:bookmarkStart w:id="2303" w:name="_Toc45211240"/>
      <w:bookmarkStart w:id="2304" w:name="_Toc51868129"/>
      <w:bookmarkStart w:id="2305" w:name="_Toc91169939"/>
      <w:r w:rsidRPr="000B4518">
        <w:t>11.2</w:t>
      </w:r>
      <w:r w:rsidRPr="000B4518">
        <w:tab/>
        <w:t>Counters</w:t>
      </w:r>
      <w:bookmarkEnd w:id="2302"/>
      <w:bookmarkEnd w:id="2303"/>
      <w:bookmarkEnd w:id="2304"/>
      <w:bookmarkEnd w:id="2305"/>
    </w:p>
    <w:p w14:paraId="102B5342" w14:textId="77777777" w:rsidR="00D55ED9" w:rsidRPr="000B4518" w:rsidRDefault="00D55ED9" w:rsidP="003F18B2">
      <w:pPr>
        <w:pStyle w:val="Heading3"/>
      </w:pPr>
      <w:bookmarkStart w:id="2306" w:name="_Toc533167931"/>
      <w:bookmarkStart w:id="2307" w:name="_Toc45211241"/>
      <w:bookmarkStart w:id="2308" w:name="_Toc51868130"/>
      <w:bookmarkStart w:id="2309" w:name="_Toc91169940"/>
      <w:r w:rsidRPr="000B4518">
        <w:t>11.2.1</w:t>
      </w:r>
      <w:r w:rsidRPr="000B4518">
        <w:tab/>
        <w:t xml:space="preserve">Counters in </w:t>
      </w:r>
      <w:r w:rsidRPr="000C3959">
        <w:t>the</w:t>
      </w:r>
      <w:r w:rsidRPr="000B4518">
        <w:t xml:space="preserve"> on-network floor participant</w:t>
      </w:r>
      <w:bookmarkEnd w:id="2306"/>
      <w:bookmarkEnd w:id="2307"/>
      <w:bookmarkEnd w:id="2308"/>
      <w:bookmarkEnd w:id="2309"/>
    </w:p>
    <w:p w14:paraId="6925D6CD" w14:textId="77777777" w:rsidR="006639B6" w:rsidRPr="000B4518" w:rsidRDefault="006639B6" w:rsidP="000B4072">
      <w:pPr>
        <w:rPr>
          <w:lang w:eastAsia="x-none"/>
        </w:rPr>
      </w:pPr>
      <w:r w:rsidRPr="000B4518">
        <w:rPr>
          <w:lang w:eastAsia="x-none"/>
        </w:rPr>
        <w:t>Table 11.2.1-1 enlists counters, their limits and the action on expiry.</w:t>
      </w:r>
    </w:p>
    <w:p w14:paraId="6BAE6FC7" w14:textId="77777777" w:rsidR="006639B6" w:rsidRPr="000B4518" w:rsidRDefault="006639B6" w:rsidP="000B4518">
      <w:pPr>
        <w:pStyle w:val="TH"/>
      </w:pPr>
      <w:r w:rsidRPr="000B4518">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3F18B2" w14:paraId="457B33FE" w14:textId="77777777" w:rsidTr="00DE10B3">
        <w:trPr>
          <w:cantSplit/>
          <w:trHeight w:val="288"/>
          <w:tblHeader/>
          <w:jc w:val="center"/>
        </w:trPr>
        <w:tc>
          <w:tcPr>
            <w:tcW w:w="1368" w:type="dxa"/>
            <w:shd w:val="clear" w:color="auto" w:fill="auto"/>
            <w:vAlign w:val="center"/>
          </w:tcPr>
          <w:p w14:paraId="1E03286B" w14:textId="77777777" w:rsidR="006639B6" w:rsidRPr="000B4518" w:rsidRDefault="006639B6" w:rsidP="000B4518">
            <w:pPr>
              <w:pStyle w:val="TAH"/>
              <w:rPr>
                <w:lang w:eastAsia="en-US"/>
              </w:rPr>
            </w:pPr>
            <w:r w:rsidRPr="000B4518">
              <w:rPr>
                <w:lang w:eastAsia="en-US"/>
              </w:rPr>
              <w:t>Counter</w:t>
            </w:r>
          </w:p>
        </w:tc>
        <w:tc>
          <w:tcPr>
            <w:tcW w:w="2250" w:type="dxa"/>
            <w:shd w:val="clear" w:color="auto" w:fill="auto"/>
            <w:vAlign w:val="center"/>
          </w:tcPr>
          <w:p w14:paraId="7A3265E9" w14:textId="77777777" w:rsidR="006639B6" w:rsidRPr="000B4518" w:rsidRDefault="006639B6" w:rsidP="000B4518">
            <w:pPr>
              <w:pStyle w:val="TAH"/>
              <w:rPr>
                <w:lang w:eastAsia="en-US"/>
              </w:rPr>
            </w:pPr>
            <w:r w:rsidRPr="000B4518">
              <w:rPr>
                <w:lang w:eastAsia="en-US"/>
              </w:rPr>
              <w:t>Limit</w:t>
            </w:r>
          </w:p>
        </w:tc>
        <w:tc>
          <w:tcPr>
            <w:tcW w:w="2340" w:type="dxa"/>
            <w:shd w:val="clear" w:color="auto" w:fill="auto"/>
            <w:vAlign w:val="center"/>
          </w:tcPr>
          <w:p w14:paraId="7A7CA210" w14:textId="77777777" w:rsidR="006639B6" w:rsidRPr="000B4518" w:rsidRDefault="006639B6" w:rsidP="000B4518">
            <w:pPr>
              <w:pStyle w:val="TAH"/>
              <w:rPr>
                <w:lang w:eastAsia="en-US"/>
              </w:rPr>
            </w:pPr>
            <w:r w:rsidRPr="000B4518">
              <w:rPr>
                <w:lang w:eastAsia="en-US"/>
              </w:rPr>
              <w:t>Associated timer</w:t>
            </w:r>
          </w:p>
        </w:tc>
        <w:tc>
          <w:tcPr>
            <w:tcW w:w="2007" w:type="dxa"/>
            <w:shd w:val="clear" w:color="auto" w:fill="auto"/>
            <w:vAlign w:val="center"/>
          </w:tcPr>
          <w:p w14:paraId="1A623AEC" w14:textId="77777777" w:rsidR="006639B6" w:rsidRPr="000B4518" w:rsidRDefault="006639B6" w:rsidP="000B4518">
            <w:pPr>
              <w:pStyle w:val="TAH"/>
              <w:rPr>
                <w:lang w:eastAsia="en-US"/>
              </w:rPr>
            </w:pPr>
            <w:r w:rsidRPr="000B4518">
              <w:rPr>
                <w:lang w:eastAsia="en-US"/>
              </w:rPr>
              <w:t>On reaching the limit</w:t>
            </w:r>
          </w:p>
        </w:tc>
      </w:tr>
      <w:tr w:rsidR="006639B6" w:rsidRPr="000B4518" w14:paraId="1C65C10B" w14:textId="77777777" w:rsidTr="00DE10B3">
        <w:trPr>
          <w:cantSplit/>
          <w:jc w:val="center"/>
        </w:trPr>
        <w:tc>
          <w:tcPr>
            <w:tcW w:w="1368" w:type="dxa"/>
            <w:shd w:val="clear" w:color="auto" w:fill="auto"/>
          </w:tcPr>
          <w:p w14:paraId="22868352" w14:textId="77777777" w:rsidR="006639B6" w:rsidRPr="000B4518" w:rsidRDefault="006639B6" w:rsidP="004E115B">
            <w:pPr>
              <w:pStyle w:val="TAL"/>
              <w:rPr>
                <w:lang w:eastAsia="en-US"/>
              </w:rPr>
            </w:pPr>
            <w:r w:rsidRPr="000B4518">
              <w:rPr>
                <w:lang w:eastAsia="en-US"/>
              </w:rPr>
              <w:t>C1</w:t>
            </w:r>
            <w:r w:rsidR="004E115B" w:rsidRPr="000B4518">
              <w:rPr>
                <w:lang w:eastAsia="en-US"/>
              </w:rPr>
              <w:t>0</w:t>
            </w:r>
            <w:r w:rsidRPr="000B4518">
              <w:rPr>
                <w:lang w:eastAsia="en-US"/>
              </w:rPr>
              <w:t xml:space="preserve">0 (Floor </w:t>
            </w:r>
            <w:r w:rsidR="004E115B" w:rsidRPr="000B4518">
              <w:rPr>
                <w:lang w:eastAsia="en-US"/>
              </w:rPr>
              <w:t>Release</w:t>
            </w:r>
            <w:r w:rsidRPr="000B4518">
              <w:rPr>
                <w:lang w:eastAsia="en-US"/>
              </w:rPr>
              <w:t>)</w:t>
            </w:r>
          </w:p>
        </w:tc>
        <w:tc>
          <w:tcPr>
            <w:tcW w:w="2250" w:type="dxa"/>
            <w:shd w:val="clear" w:color="auto" w:fill="auto"/>
          </w:tcPr>
          <w:p w14:paraId="1D68B7C9" w14:textId="77777777" w:rsidR="006639B6" w:rsidRPr="000B4518" w:rsidRDefault="006639B6" w:rsidP="00DE10B3">
            <w:pPr>
              <w:pStyle w:val="TAL"/>
              <w:rPr>
                <w:lang w:eastAsia="en-US"/>
              </w:rPr>
            </w:pPr>
            <w:r w:rsidRPr="000B4518">
              <w:rPr>
                <w:lang w:eastAsia="en-US"/>
              </w:rPr>
              <w:t>Default value: 3</w:t>
            </w:r>
          </w:p>
        </w:tc>
        <w:tc>
          <w:tcPr>
            <w:tcW w:w="2340" w:type="dxa"/>
            <w:shd w:val="clear" w:color="auto" w:fill="auto"/>
          </w:tcPr>
          <w:p w14:paraId="555F4913" w14:textId="77777777" w:rsidR="006639B6" w:rsidRPr="000B4518" w:rsidRDefault="006639B6" w:rsidP="004E115B">
            <w:pPr>
              <w:pStyle w:val="TAL"/>
              <w:rPr>
                <w:lang w:eastAsia="en-US"/>
              </w:rPr>
            </w:pPr>
            <w:r w:rsidRPr="000B4518">
              <w:rPr>
                <w:lang w:eastAsia="en-US"/>
              </w:rPr>
              <w:t>T1</w:t>
            </w:r>
            <w:r w:rsidR="004E115B" w:rsidRPr="000B4518">
              <w:rPr>
                <w:lang w:eastAsia="en-US"/>
              </w:rPr>
              <w:t>0</w:t>
            </w:r>
            <w:r w:rsidRPr="000B4518">
              <w:rPr>
                <w:lang w:eastAsia="en-US"/>
              </w:rPr>
              <w:t xml:space="preserve">0 (Floor </w:t>
            </w:r>
            <w:r w:rsidR="004E115B" w:rsidRPr="000B4518">
              <w:rPr>
                <w:lang w:eastAsia="en-US"/>
              </w:rPr>
              <w:t>Release</w:t>
            </w:r>
            <w:r w:rsidRPr="000B4518">
              <w:rPr>
                <w:lang w:eastAsia="en-US"/>
              </w:rPr>
              <w:t>)</w:t>
            </w:r>
          </w:p>
        </w:tc>
        <w:tc>
          <w:tcPr>
            <w:tcW w:w="2007" w:type="dxa"/>
            <w:shd w:val="clear" w:color="auto" w:fill="auto"/>
          </w:tcPr>
          <w:p w14:paraId="43833A70" w14:textId="77777777" w:rsidR="006639B6" w:rsidRPr="000B4518" w:rsidRDefault="006639B6" w:rsidP="004E115B">
            <w:pPr>
              <w:pStyle w:val="TAL"/>
              <w:rPr>
                <w:lang w:eastAsia="en-US"/>
              </w:rPr>
            </w:pPr>
            <w:r w:rsidRPr="000B4518">
              <w:rPr>
                <w:lang w:eastAsia="en-US"/>
              </w:rPr>
              <w:t xml:space="preserve">Floor </w:t>
            </w:r>
            <w:r w:rsidR="004E115B" w:rsidRPr="000B4518">
              <w:rPr>
                <w:lang w:eastAsia="en-US"/>
              </w:rPr>
              <w:t xml:space="preserve">Release </w:t>
            </w:r>
            <w:r w:rsidRPr="000B4518">
              <w:rPr>
                <w:lang w:eastAsia="en-US"/>
              </w:rPr>
              <w:t>message is no more repeated</w:t>
            </w:r>
          </w:p>
        </w:tc>
      </w:tr>
      <w:tr w:rsidR="006639B6" w:rsidRPr="000B4518" w14:paraId="0D91BF3C" w14:textId="77777777" w:rsidTr="00DE10B3">
        <w:trPr>
          <w:cantSplit/>
          <w:jc w:val="center"/>
        </w:trPr>
        <w:tc>
          <w:tcPr>
            <w:tcW w:w="1368" w:type="dxa"/>
            <w:shd w:val="clear" w:color="auto" w:fill="auto"/>
          </w:tcPr>
          <w:p w14:paraId="06AB7B1F" w14:textId="77777777" w:rsidR="006639B6" w:rsidRPr="000B4518" w:rsidRDefault="006639B6" w:rsidP="004E115B">
            <w:pPr>
              <w:pStyle w:val="TAL"/>
              <w:rPr>
                <w:lang w:eastAsia="en-US"/>
              </w:rPr>
            </w:pPr>
            <w:r w:rsidRPr="000B4518">
              <w:rPr>
                <w:lang w:eastAsia="en-US"/>
              </w:rPr>
              <w:t>C1</w:t>
            </w:r>
            <w:r w:rsidR="004E115B" w:rsidRPr="000B4518">
              <w:rPr>
                <w:lang w:eastAsia="en-US"/>
              </w:rPr>
              <w:t>0</w:t>
            </w:r>
            <w:r w:rsidRPr="000B4518">
              <w:rPr>
                <w:lang w:eastAsia="en-US"/>
              </w:rPr>
              <w:t xml:space="preserve">1 (Floor </w:t>
            </w:r>
            <w:r w:rsidR="004E115B" w:rsidRPr="000B4518">
              <w:rPr>
                <w:lang w:eastAsia="en-US"/>
              </w:rPr>
              <w:t>Request</w:t>
            </w:r>
            <w:r w:rsidRPr="000B4518">
              <w:rPr>
                <w:lang w:eastAsia="en-US"/>
              </w:rPr>
              <w:t>)</w:t>
            </w:r>
          </w:p>
        </w:tc>
        <w:tc>
          <w:tcPr>
            <w:tcW w:w="2250" w:type="dxa"/>
            <w:shd w:val="clear" w:color="auto" w:fill="auto"/>
          </w:tcPr>
          <w:p w14:paraId="7B9F099B" w14:textId="77777777" w:rsidR="006639B6" w:rsidRPr="000B4518" w:rsidRDefault="006639B6" w:rsidP="00DE10B3">
            <w:pPr>
              <w:pStyle w:val="TAL"/>
              <w:rPr>
                <w:lang w:eastAsia="en-US"/>
              </w:rPr>
            </w:pPr>
            <w:r w:rsidRPr="000B4518">
              <w:rPr>
                <w:lang w:eastAsia="en-US"/>
              </w:rPr>
              <w:t>Default value: 3</w:t>
            </w:r>
          </w:p>
        </w:tc>
        <w:tc>
          <w:tcPr>
            <w:tcW w:w="2340" w:type="dxa"/>
            <w:shd w:val="clear" w:color="auto" w:fill="auto"/>
          </w:tcPr>
          <w:p w14:paraId="1F408C1A" w14:textId="77777777" w:rsidR="006639B6" w:rsidRPr="000B4518" w:rsidRDefault="006639B6" w:rsidP="004E115B">
            <w:pPr>
              <w:pStyle w:val="TAL"/>
              <w:rPr>
                <w:lang w:eastAsia="en-US"/>
              </w:rPr>
            </w:pPr>
            <w:r w:rsidRPr="000B4518">
              <w:rPr>
                <w:lang w:eastAsia="en-US"/>
              </w:rPr>
              <w:t>T1</w:t>
            </w:r>
            <w:r w:rsidR="00FF639A" w:rsidRPr="000B4518">
              <w:rPr>
                <w:lang w:eastAsia="en-US"/>
              </w:rPr>
              <w:t>0</w:t>
            </w:r>
            <w:r w:rsidRPr="000B4518">
              <w:rPr>
                <w:lang w:eastAsia="en-US"/>
              </w:rPr>
              <w:t xml:space="preserve">1 (Floor </w:t>
            </w:r>
            <w:r w:rsidR="004E115B" w:rsidRPr="000B4518">
              <w:rPr>
                <w:lang w:eastAsia="en-US"/>
              </w:rPr>
              <w:t>Request</w:t>
            </w:r>
            <w:r w:rsidRPr="000B4518">
              <w:rPr>
                <w:lang w:eastAsia="en-US"/>
              </w:rPr>
              <w:t>)</w:t>
            </w:r>
          </w:p>
        </w:tc>
        <w:tc>
          <w:tcPr>
            <w:tcW w:w="2007" w:type="dxa"/>
            <w:shd w:val="clear" w:color="auto" w:fill="auto"/>
          </w:tcPr>
          <w:p w14:paraId="0A4B809D" w14:textId="77777777" w:rsidR="006639B6" w:rsidRPr="000B4518" w:rsidRDefault="006639B6" w:rsidP="004E115B">
            <w:pPr>
              <w:pStyle w:val="TAL"/>
              <w:rPr>
                <w:lang w:eastAsia="en-US"/>
              </w:rPr>
            </w:pPr>
            <w:r w:rsidRPr="000B4518">
              <w:rPr>
                <w:lang w:eastAsia="en-US"/>
              </w:rPr>
              <w:t xml:space="preserve">Floor </w:t>
            </w:r>
            <w:r w:rsidR="004E115B" w:rsidRPr="000B4518">
              <w:rPr>
                <w:lang w:eastAsia="en-US"/>
              </w:rPr>
              <w:t>Request m</w:t>
            </w:r>
            <w:r w:rsidRPr="000B4518">
              <w:rPr>
                <w:lang w:eastAsia="en-US"/>
              </w:rPr>
              <w:t>essage is no more repeated</w:t>
            </w:r>
          </w:p>
        </w:tc>
      </w:tr>
      <w:tr w:rsidR="006639B6" w:rsidRPr="000B4518" w14:paraId="4B752B42" w14:textId="77777777" w:rsidTr="00DE10B3">
        <w:trPr>
          <w:cantSplit/>
          <w:jc w:val="center"/>
        </w:trPr>
        <w:tc>
          <w:tcPr>
            <w:tcW w:w="1368" w:type="dxa"/>
            <w:shd w:val="clear" w:color="auto" w:fill="auto"/>
          </w:tcPr>
          <w:p w14:paraId="2B621D1E" w14:textId="77777777" w:rsidR="006639B6" w:rsidRPr="000B4518" w:rsidRDefault="006639B6" w:rsidP="004E115B">
            <w:pPr>
              <w:pStyle w:val="TAL"/>
              <w:rPr>
                <w:lang w:eastAsia="en-US"/>
              </w:rPr>
            </w:pPr>
            <w:r w:rsidRPr="000B4518">
              <w:rPr>
                <w:lang w:eastAsia="en-US"/>
              </w:rPr>
              <w:t>C1</w:t>
            </w:r>
            <w:r w:rsidR="00FF639A" w:rsidRPr="000B4518">
              <w:rPr>
                <w:lang w:eastAsia="en-US"/>
              </w:rPr>
              <w:t>0</w:t>
            </w:r>
            <w:r w:rsidRPr="000B4518">
              <w:rPr>
                <w:lang w:eastAsia="en-US"/>
              </w:rPr>
              <w:t>4 (</w:t>
            </w:r>
            <w:r w:rsidR="004E115B" w:rsidRPr="000B4518">
              <w:rPr>
                <w:lang w:eastAsia="en-US"/>
              </w:rPr>
              <w:t xml:space="preserve">Floor Queue Position </w:t>
            </w:r>
            <w:r w:rsidRPr="000B4518">
              <w:rPr>
                <w:lang w:eastAsia="en-US"/>
              </w:rPr>
              <w:t>Request)</w:t>
            </w:r>
          </w:p>
        </w:tc>
        <w:tc>
          <w:tcPr>
            <w:tcW w:w="2250" w:type="dxa"/>
            <w:shd w:val="clear" w:color="auto" w:fill="auto"/>
          </w:tcPr>
          <w:p w14:paraId="6E03C3D7" w14:textId="77777777" w:rsidR="006639B6" w:rsidRPr="000B4518" w:rsidRDefault="006639B6" w:rsidP="00DE10B3">
            <w:pPr>
              <w:pStyle w:val="TAL"/>
              <w:rPr>
                <w:lang w:eastAsia="en-US"/>
              </w:rPr>
            </w:pPr>
            <w:r w:rsidRPr="000B4518">
              <w:rPr>
                <w:lang w:eastAsia="en-US"/>
              </w:rPr>
              <w:t>Default value: 3</w:t>
            </w:r>
          </w:p>
        </w:tc>
        <w:tc>
          <w:tcPr>
            <w:tcW w:w="2340" w:type="dxa"/>
            <w:shd w:val="clear" w:color="auto" w:fill="auto"/>
          </w:tcPr>
          <w:p w14:paraId="217CF4EF" w14:textId="77777777" w:rsidR="006639B6" w:rsidRPr="006C48EC" w:rsidRDefault="006639B6" w:rsidP="004E115B">
            <w:pPr>
              <w:pStyle w:val="TAL"/>
              <w:rPr>
                <w:lang w:val="fr-FR" w:eastAsia="en-US"/>
              </w:rPr>
            </w:pPr>
            <w:r w:rsidRPr="006C48EC">
              <w:rPr>
                <w:lang w:val="fr-FR" w:eastAsia="en-US"/>
              </w:rPr>
              <w:t>T1</w:t>
            </w:r>
            <w:r w:rsidR="004E115B" w:rsidRPr="006C48EC">
              <w:rPr>
                <w:lang w:val="fr-FR" w:eastAsia="en-US"/>
              </w:rPr>
              <w:t>0</w:t>
            </w:r>
            <w:r w:rsidRPr="006C48EC">
              <w:rPr>
                <w:lang w:val="fr-FR" w:eastAsia="en-US"/>
              </w:rPr>
              <w:t>4 (</w:t>
            </w:r>
            <w:r w:rsidR="004E115B" w:rsidRPr="006C48EC">
              <w:rPr>
                <w:lang w:val="fr-FR" w:eastAsia="en-US"/>
              </w:rPr>
              <w:t xml:space="preserve">Floor Queue Position </w:t>
            </w:r>
            <w:r w:rsidRPr="006C48EC">
              <w:rPr>
                <w:lang w:val="fr-FR" w:eastAsia="en-US"/>
              </w:rPr>
              <w:t>Request)</w:t>
            </w:r>
          </w:p>
        </w:tc>
        <w:tc>
          <w:tcPr>
            <w:tcW w:w="2007" w:type="dxa"/>
            <w:shd w:val="clear" w:color="auto" w:fill="auto"/>
          </w:tcPr>
          <w:p w14:paraId="51CD48F8" w14:textId="77777777" w:rsidR="006639B6" w:rsidRPr="000B4518" w:rsidRDefault="004E115B" w:rsidP="004E115B">
            <w:pPr>
              <w:pStyle w:val="TAL"/>
              <w:rPr>
                <w:lang w:eastAsia="en-US"/>
              </w:rPr>
            </w:pPr>
            <w:r w:rsidRPr="000B4518">
              <w:rPr>
                <w:lang w:eastAsia="en-US"/>
              </w:rPr>
              <w:t xml:space="preserve">Floor Queue Position </w:t>
            </w:r>
            <w:r w:rsidR="006639B6" w:rsidRPr="000B4518">
              <w:rPr>
                <w:lang w:eastAsia="en-US"/>
              </w:rPr>
              <w:t>Request message is no more repeated</w:t>
            </w:r>
          </w:p>
        </w:tc>
      </w:tr>
    </w:tbl>
    <w:p w14:paraId="690962A8" w14:textId="77777777" w:rsidR="006639B6" w:rsidRPr="000B4518" w:rsidRDefault="006639B6" w:rsidP="000B4072">
      <w:pPr>
        <w:rPr>
          <w:lang w:eastAsia="x-none"/>
        </w:rPr>
      </w:pPr>
    </w:p>
    <w:p w14:paraId="281AC583" w14:textId="77777777" w:rsidR="00D55ED9" w:rsidRPr="000B4518" w:rsidRDefault="00D55ED9" w:rsidP="003F18B2">
      <w:pPr>
        <w:pStyle w:val="Heading3"/>
      </w:pPr>
      <w:bookmarkStart w:id="2310" w:name="_Toc533167932"/>
      <w:bookmarkStart w:id="2311" w:name="_Toc45211242"/>
      <w:bookmarkStart w:id="2312" w:name="_Toc51868131"/>
      <w:bookmarkStart w:id="2313" w:name="_Toc91169941"/>
      <w:r w:rsidRPr="000B4518">
        <w:t>11.2.2</w:t>
      </w:r>
      <w:r w:rsidRPr="000B4518">
        <w:tab/>
        <w:t>Counters in the off-</w:t>
      </w:r>
      <w:r w:rsidRPr="000C3959">
        <w:t>network</w:t>
      </w:r>
      <w:r w:rsidRPr="000B4518">
        <w:t xml:space="preserve"> floor participant</w:t>
      </w:r>
      <w:bookmarkEnd w:id="2310"/>
      <w:bookmarkEnd w:id="2311"/>
      <w:bookmarkEnd w:id="2312"/>
      <w:bookmarkEnd w:id="2313"/>
    </w:p>
    <w:p w14:paraId="2617FD72" w14:textId="77777777" w:rsidR="00D55ED9" w:rsidRPr="000B4518" w:rsidRDefault="00D55ED9" w:rsidP="00D55ED9">
      <w:r w:rsidRPr="000B4518">
        <w:t>The table 11.2.</w:t>
      </w:r>
      <w:r w:rsidR="00A30C6B" w:rsidRPr="000B4518">
        <w:t>2</w:t>
      </w:r>
      <w:r w:rsidRPr="000B4518">
        <w:t xml:space="preserve">-1 lists </w:t>
      </w:r>
      <w:r w:rsidR="00C15C97">
        <w:t xml:space="preserve">the </w:t>
      </w:r>
      <w:r w:rsidRPr="000B4518">
        <w:t>counters</w:t>
      </w:r>
      <w:r w:rsidR="00C15C97">
        <w:t xml:space="preserve"> used by the off-network participant</w:t>
      </w:r>
      <w:r w:rsidRPr="000B4518">
        <w:t xml:space="preserve">, their </w:t>
      </w:r>
      <w:r w:rsidR="00C15C97">
        <w:t xml:space="preserve">default upper </w:t>
      </w:r>
      <w:r w:rsidRPr="000B4518">
        <w:t>limits and the action</w:t>
      </w:r>
      <w:r w:rsidR="00C15C97">
        <w:t xml:space="preserve"> to take upon reaching the upper limit</w:t>
      </w:r>
      <w:r w:rsidRPr="000B4518">
        <w:t>.</w:t>
      </w:r>
      <w:r w:rsidR="00C15C97">
        <w:t xml:space="preserve">  The counters start at 1.</w:t>
      </w:r>
    </w:p>
    <w:p w14:paraId="0162C381" w14:textId="77777777" w:rsidR="00D55ED9" w:rsidRPr="000B4518" w:rsidRDefault="00D55ED9" w:rsidP="000B4518">
      <w:pPr>
        <w:pStyle w:val="TH"/>
      </w:pPr>
      <w:r w:rsidRPr="000B4518">
        <w:t>Table 11.2.1</w:t>
      </w:r>
      <w:r w:rsidR="00A30C6B" w:rsidRPr="000B4518">
        <w:t>.2</w:t>
      </w:r>
      <w:r w:rsidRPr="000B4518">
        <w:t xml:space="preserve">-1: </w:t>
      </w:r>
      <w:r w:rsidR="004E115B" w:rsidRPr="000B4518">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3F18B2" w14:paraId="4B4AC95E" w14:textId="77777777" w:rsidTr="003F0216">
        <w:trPr>
          <w:cantSplit/>
          <w:trHeight w:val="288"/>
          <w:tblHeader/>
          <w:jc w:val="center"/>
        </w:trPr>
        <w:tc>
          <w:tcPr>
            <w:tcW w:w="1368" w:type="dxa"/>
            <w:shd w:val="clear" w:color="auto" w:fill="auto"/>
            <w:vAlign w:val="center"/>
          </w:tcPr>
          <w:p w14:paraId="44F2CB1C" w14:textId="77777777" w:rsidR="00D55ED9" w:rsidRPr="000B4518" w:rsidRDefault="00D55ED9" w:rsidP="000B4518">
            <w:pPr>
              <w:pStyle w:val="TAH"/>
              <w:rPr>
                <w:lang w:eastAsia="en-US"/>
              </w:rPr>
            </w:pPr>
            <w:r w:rsidRPr="000B4518">
              <w:rPr>
                <w:lang w:eastAsia="en-US"/>
              </w:rPr>
              <w:t>Counter</w:t>
            </w:r>
          </w:p>
        </w:tc>
        <w:tc>
          <w:tcPr>
            <w:tcW w:w="2250" w:type="dxa"/>
            <w:shd w:val="clear" w:color="auto" w:fill="auto"/>
            <w:vAlign w:val="center"/>
          </w:tcPr>
          <w:p w14:paraId="3166C133" w14:textId="77777777" w:rsidR="00D55ED9" w:rsidRPr="000B4518" w:rsidRDefault="00C15C97" w:rsidP="000B4518">
            <w:pPr>
              <w:pStyle w:val="TAH"/>
              <w:rPr>
                <w:lang w:eastAsia="en-US"/>
              </w:rPr>
            </w:pPr>
            <w:r>
              <w:rPr>
                <w:lang w:eastAsia="en-US"/>
              </w:rPr>
              <w:t xml:space="preserve">Upper </w:t>
            </w:r>
            <w:r w:rsidR="00D55ED9" w:rsidRPr="000B4518">
              <w:rPr>
                <w:lang w:eastAsia="en-US"/>
              </w:rPr>
              <w:t>Limit</w:t>
            </w:r>
          </w:p>
        </w:tc>
        <w:tc>
          <w:tcPr>
            <w:tcW w:w="2340" w:type="dxa"/>
            <w:shd w:val="clear" w:color="auto" w:fill="auto"/>
            <w:vAlign w:val="center"/>
          </w:tcPr>
          <w:p w14:paraId="4E0E802B" w14:textId="77777777" w:rsidR="00D55ED9" w:rsidRPr="000B4518" w:rsidRDefault="00D55ED9" w:rsidP="000B4518">
            <w:pPr>
              <w:pStyle w:val="TAH"/>
              <w:rPr>
                <w:lang w:eastAsia="en-US"/>
              </w:rPr>
            </w:pPr>
            <w:r w:rsidRPr="000B4518">
              <w:rPr>
                <w:lang w:eastAsia="en-US"/>
              </w:rPr>
              <w:t>Associated timer</w:t>
            </w:r>
          </w:p>
        </w:tc>
        <w:tc>
          <w:tcPr>
            <w:tcW w:w="2007" w:type="dxa"/>
            <w:shd w:val="clear" w:color="auto" w:fill="auto"/>
            <w:vAlign w:val="center"/>
          </w:tcPr>
          <w:p w14:paraId="1D57C5C5" w14:textId="77777777" w:rsidR="00D55ED9" w:rsidRPr="000B4518" w:rsidRDefault="00C15C97" w:rsidP="000B4518">
            <w:pPr>
              <w:pStyle w:val="TAH"/>
              <w:rPr>
                <w:lang w:eastAsia="en-US"/>
              </w:rPr>
            </w:pPr>
            <w:r>
              <w:t>Upon reaching the upper limit</w:t>
            </w:r>
          </w:p>
        </w:tc>
      </w:tr>
      <w:tr w:rsidR="00D55ED9" w:rsidRPr="000B4518" w14:paraId="2ED2794B" w14:textId="77777777" w:rsidTr="003F0216">
        <w:trPr>
          <w:cantSplit/>
          <w:jc w:val="center"/>
        </w:trPr>
        <w:tc>
          <w:tcPr>
            <w:tcW w:w="1368" w:type="dxa"/>
            <w:shd w:val="clear" w:color="auto" w:fill="auto"/>
          </w:tcPr>
          <w:p w14:paraId="0F1BFAD6" w14:textId="77777777" w:rsidR="00D55ED9" w:rsidRPr="000B4518" w:rsidRDefault="00D55ED9" w:rsidP="003F0216">
            <w:pPr>
              <w:pStyle w:val="TAL"/>
              <w:rPr>
                <w:lang w:eastAsia="en-US"/>
              </w:rPr>
            </w:pPr>
            <w:r w:rsidRPr="000B4518">
              <w:rPr>
                <w:lang w:eastAsia="en-US"/>
              </w:rPr>
              <w:t>C</w:t>
            </w:r>
            <w:r w:rsidR="00E158F7" w:rsidRPr="000B4518">
              <w:rPr>
                <w:lang w:eastAsia="en-US"/>
              </w:rPr>
              <w:t>20</w:t>
            </w:r>
            <w:r w:rsidRPr="000B4518">
              <w:rPr>
                <w:lang w:eastAsia="en-US"/>
              </w:rPr>
              <w:t>1</w:t>
            </w:r>
          </w:p>
          <w:p w14:paraId="3F72957F" w14:textId="77777777" w:rsidR="00D55ED9" w:rsidRPr="000B4518" w:rsidRDefault="00E158F7" w:rsidP="003F0216">
            <w:pPr>
              <w:pStyle w:val="TAL"/>
              <w:rPr>
                <w:lang w:eastAsia="en-US"/>
              </w:rPr>
            </w:pPr>
            <w:r w:rsidRPr="000B4518">
              <w:rPr>
                <w:lang w:eastAsia="en-US"/>
              </w:rPr>
              <w:t xml:space="preserve">(Floor </w:t>
            </w:r>
            <w:r w:rsidR="00D55ED9" w:rsidRPr="000B4518">
              <w:rPr>
                <w:lang w:eastAsia="en-US"/>
              </w:rPr>
              <w:t>Request</w:t>
            </w:r>
            <w:r w:rsidRPr="000B4518">
              <w:rPr>
                <w:lang w:eastAsia="en-US"/>
              </w:rPr>
              <w:t>)</w:t>
            </w:r>
          </w:p>
        </w:tc>
        <w:tc>
          <w:tcPr>
            <w:tcW w:w="2250" w:type="dxa"/>
            <w:shd w:val="clear" w:color="auto" w:fill="auto"/>
          </w:tcPr>
          <w:p w14:paraId="29DDF3FE" w14:textId="77777777" w:rsidR="00D55ED9" w:rsidRDefault="0036030E" w:rsidP="003F0216">
            <w:pPr>
              <w:pStyle w:val="TAL"/>
            </w:pPr>
            <w:r w:rsidRPr="000B4518">
              <w:t>Default value: 3</w:t>
            </w:r>
            <w:r w:rsidR="00C15C97">
              <w:t>.</w:t>
            </w:r>
          </w:p>
          <w:p w14:paraId="42E61C5C" w14:textId="77777777" w:rsidR="00C15C97" w:rsidRDefault="00C15C97" w:rsidP="003F0216">
            <w:pPr>
              <w:pStyle w:val="TAL"/>
            </w:pPr>
          </w:p>
          <w:p w14:paraId="10DABB09" w14:textId="77777777" w:rsidR="00C15C97" w:rsidRDefault="00C15C97" w:rsidP="00C15C97">
            <w:pPr>
              <w:pStyle w:val="TAL"/>
            </w:pPr>
            <w:r>
              <w:t>Configurable.</w:t>
            </w:r>
          </w:p>
          <w:p w14:paraId="3245F1EE" w14:textId="77777777" w:rsidR="00C15C97" w:rsidRDefault="00C15C97" w:rsidP="00C15C97">
            <w:pPr>
              <w:pStyle w:val="TAL"/>
            </w:pPr>
          </w:p>
          <w:p w14:paraId="405F1100" w14:textId="77777777" w:rsidR="00C15C97" w:rsidRPr="000B4518" w:rsidRDefault="00C15C97" w:rsidP="00C15C97">
            <w:pPr>
              <w:pStyle w:val="TAL"/>
              <w:rPr>
                <w:lang w:eastAsia="en-US"/>
              </w:rPr>
            </w:pPr>
            <w:r>
              <w:rPr>
                <w:lang w:eastAsia="ar-SA"/>
              </w:rPr>
              <w:t xml:space="preserve">Set to the value of </w:t>
            </w:r>
            <w:r>
              <w:rPr>
                <w:lang w:eastAsia="ko-KR"/>
              </w:rPr>
              <w:t>"/&lt;x&gt;/OffNetwork/Counters/C201" leaf node present in the UE initial configuration as specified in 3GPP TS 24.383 [4].</w:t>
            </w:r>
          </w:p>
        </w:tc>
        <w:tc>
          <w:tcPr>
            <w:tcW w:w="2340" w:type="dxa"/>
            <w:shd w:val="clear" w:color="auto" w:fill="auto"/>
          </w:tcPr>
          <w:p w14:paraId="1A1C092A" w14:textId="77777777" w:rsidR="00D55ED9" w:rsidRPr="000B4518" w:rsidRDefault="00D55ED9" w:rsidP="00E158F7">
            <w:pPr>
              <w:pStyle w:val="TAL"/>
              <w:rPr>
                <w:lang w:eastAsia="en-US"/>
              </w:rPr>
            </w:pPr>
            <w:r w:rsidRPr="000B4518">
              <w:rPr>
                <w:lang w:eastAsia="en-US"/>
              </w:rPr>
              <w:t>T</w:t>
            </w:r>
            <w:r w:rsidR="00E158F7" w:rsidRPr="000B4518">
              <w:rPr>
                <w:lang w:eastAsia="en-US"/>
              </w:rPr>
              <w:t>20</w:t>
            </w:r>
            <w:r w:rsidRPr="000B4518">
              <w:rPr>
                <w:lang w:eastAsia="en-US"/>
              </w:rPr>
              <w:t>1</w:t>
            </w:r>
            <w:r w:rsidR="00E158F7" w:rsidRPr="000B4518">
              <w:rPr>
                <w:lang w:eastAsia="en-US"/>
              </w:rPr>
              <w:t xml:space="preserve"> (Floor Request)</w:t>
            </w:r>
          </w:p>
        </w:tc>
        <w:tc>
          <w:tcPr>
            <w:tcW w:w="2007" w:type="dxa"/>
            <w:shd w:val="clear" w:color="auto" w:fill="auto"/>
          </w:tcPr>
          <w:p w14:paraId="409853C5" w14:textId="77777777" w:rsidR="00D55ED9" w:rsidRPr="000B4518" w:rsidRDefault="00D55ED9" w:rsidP="009E6BA9">
            <w:pPr>
              <w:pStyle w:val="TAL"/>
              <w:rPr>
                <w:lang w:eastAsia="en-US"/>
              </w:rPr>
            </w:pPr>
            <w:r w:rsidRPr="000B4518">
              <w:rPr>
                <w:lang w:eastAsia="en-US"/>
              </w:rPr>
              <w:t xml:space="preserve">Assume there is no floor arbitrator and send Floor </w:t>
            </w:r>
            <w:r w:rsidR="009E6BA9">
              <w:rPr>
                <w:lang w:eastAsia="en-US"/>
              </w:rPr>
              <w:t>Taken</w:t>
            </w:r>
            <w:r w:rsidR="00A30C6B" w:rsidRPr="000B4518">
              <w:rPr>
                <w:lang w:eastAsia="en-US"/>
              </w:rPr>
              <w:t xml:space="preserve"> </w:t>
            </w:r>
            <w:r w:rsidRPr="000B4518">
              <w:rPr>
                <w:lang w:eastAsia="en-US"/>
              </w:rPr>
              <w:t>message</w:t>
            </w:r>
          </w:p>
        </w:tc>
      </w:tr>
      <w:tr w:rsidR="00E158F7" w:rsidRPr="000B4518" w14:paraId="3B4C0B93" w14:textId="77777777" w:rsidTr="00124DBE">
        <w:trPr>
          <w:cantSplit/>
          <w:jc w:val="center"/>
        </w:trPr>
        <w:tc>
          <w:tcPr>
            <w:tcW w:w="1368" w:type="dxa"/>
            <w:shd w:val="clear" w:color="auto" w:fill="auto"/>
          </w:tcPr>
          <w:p w14:paraId="5B840C15" w14:textId="77777777" w:rsidR="00E158F7" w:rsidRPr="000B4518" w:rsidRDefault="00E158F7" w:rsidP="00124DBE">
            <w:pPr>
              <w:pStyle w:val="TAL"/>
            </w:pPr>
            <w:r w:rsidRPr="000B4518">
              <w:t>C204</w:t>
            </w:r>
          </w:p>
          <w:p w14:paraId="73D079A9" w14:textId="77777777" w:rsidR="00E158F7" w:rsidRPr="000B4518" w:rsidRDefault="00E158F7" w:rsidP="00124DBE">
            <w:pPr>
              <w:pStyle w:val="TAL"/>
            </w:pPr>
            <w:r w:rsidRPr="000B4518">
              <w:t>(</w:t>
            </w:r>
            <w:r w:rsidRPr="000B4518">
              <w:rPr>
                <w:szCs w:val="18"/>
              </w:rPr>
              <w:t>Floor Queue Position Request</w:t>
            </w:r>
            <w:r w:rsidRPr="000B4518">
              <w:t>)</w:t>
            </w:r>
          </w:p>
        </w:tc>
        <w:tc>
          <w:tcPr>
            <w:tcW w:w="2250" w:type="dxa"/>
            <w:shd w:val="clear" w:color="auto" w:fill="auto"/>
          </w:tcPr>
          <w:p w14:paraId="1FD84826" w14:textId="77777777" w:rsidR="00E158F7" w:rsidRDefault="0036030E" w:rsidP="00124DBE">
            <w:pPr>
              <w:pStyle w:val="TAL"/>
            </w:pPr>
            <w:r w:rsidRPr="000B4518">
              <w:t>Default value: 3</w:t>
            </w:r>
            <w:r w:rsidR="00C15C97">
              <w:t>.</w:t>
            </w:r>
          </w:p>
          <w:p w14:paraId="4754A81B" w14:textId="77777777" w:rsidR="00C15C97" w:rsidRDefault="00C15C97" w:rsidP="00124DBE">
            <w:pPr>
              <w:pStyle w:val="TAL"/>
            </w:pPr>
          </w:p>
          <w:p w14:paraId="15C1E688" w14:textId="77777777" w:rsidR="00C15C97" w:rsidRDefault="00C15C97" w:rsidP="00C15C97">
            <w:pPr>
              <w:pStyle w:val="TAL"/>
            </w:pPr>
            <w:r>
              <w:t>Configurable.</w:t>
            </w:r>
          </w:p>
          <w:p w14:paraId="4AB5B743" w14:textId="77777777" w:rsidR="00C15C97" w:rsidRDefault="00C15C97" w:rsidP="00C15C97">
            <w:pPr>
              <w:pStyle w:val="TAL"/>
            </w:pPr>
          </w:p>
          <w:p w14:paraId="38446699" w14:textId="77777777" w:rsidR="00C15C97" w:rsidRPr="000B4518" w:rsidRDefault="00C15C97" w:rsidP="00C15C97">
            <w:pPr>
              <w:pStyle w:val="TAL"/>
            </w:pPr>
            <w:r>
              <w:rPr>
                <w:lang w:eastAsia="ar-SA"/>
              </w:rPr>
              <w:t xml:space="preserve">Set to the value of </w:t>
            </w:r>
            <w:r>
              <w:rPr>
                <w:lang w:eastAsia="ko-KR"/>
              </w:rPr>
              <w:t>"/&lt;x&gt;/OffNetwork/Counters/C204" leaf node present in the UE initial configuration as specified in 3GPP TS 24.383 [4].</w:t>
            </w:r>
          </w:p>
        </w:tc>
        <w:tc>
          <w:tcPr>
            <w:tcW w:w="2340" w:type="dxa"/>
            <w:shd w:val="clear" w:color="auto" w:fill="auto"/>
          </w:tcPr>
          <w:p w14:paraId="3320CC95" w14:textId="77777777" w:rsidR="00E158F7" w:rsidRPr="006C48EC" w:rsidRDefault="00E158F7" w:rsidP="00124DBE">
            <w:pPr>
              <w:pStyle w:val="TAL"/>
              <w:rPr>
                <w:lang w:val="fr-FR"/>
              </w:rPr>
            </w:pPr>
            <w:r w:rsidRPr="006C48EC">
              <w:rPr>
                <w:lang w:val="fr-FR"/>
              </w:rPr>
              <w:t>T204 (</w:t>
            </w:r>
            <w:r w:rsidRPr="006C48EC">
              <w:rPr>
                <w:szCs w:val="18"/>
                <w:lang w:val="fr-FR"/>
              </w:rPr>
              <w:t>Floor Queue Position Request</w:t>
            </w:r>
            <w:r w:rsidRPr="006C48EC">
              <w:rPr>
                <w:lang w:val="fr-FR"/>
              </w:rPr>
              <w:t>)</w:t>
            </w:r>
          </w:p>
        </w:tc>
        <w:tc>
          <w:tcPr>
            <w:tcW w:w="2007" w:type="dxa"/>
            <w:shd w:val="clear" w:color="auto" w:fill="auto"/>
          </w:tcPr>
          <w:p w14:paraId="0C55312C" w14:textId="77777777" w:rsidR="00E158F7" w:rsidRPr="000B4518" w:rsidRDefault="00E158F7" w:rsidP="00124DBE">
            <w:pPr>
              <w:pStyle w:val="TAL"/>
            </w:pPr>
            <w:r w:rsidRPr="000B4518">
              <w:rPr>
                <w:szCs w:val="18"/>
              </w:rPr>
              <w:t>Floor Queue Position Request</w:t>
            </w:r>
            <w:r w:rsidRPr="000B4518">
              <w:t xml:space="preserve"> message is no more repeated</w:t>
            </w:r>
          </w:p>
        </w:tc>
      </w:tr>
      <w:tr w:rsidR="00D55ED9" w:rsidRPr="000B4518" w14:paraId="228B9451" w14:textId="77777777" w:rsidTr="003F0216">
        <w:trPr>
          <w:cantSplit/>
          <w:jc w:val="center"/>
        </w:trPr>
        <w:tc>
          <w:tcPr>
            <w:tcW w:w="1368" w:type="dxa"/>
            <w:shd w:val="clear" w:color="auto" w:fill="auto"/>
          </w:tcPr>
          <w:p w14:paraId="6F64CEC8" w14:textId="77777777" w:rsidR="00D55ED9" w:rsidRPr="000B4518" w:rsidRDefault="00833530" w:rsidP="00E158F7">
            <w:pPr>
              <w:pStyle w:val="TAL"/>
              <w:rPr>
                <w:lang w:eastAsia="en-US"/>
              </w:rPr>
            </w:pPr>
            <w:r w:rsidRPr="000B4518">
              <w:rPr>
                <w:lang w:eastAsia="en-US"/>
              </w:rPr>
              <w:t>C2</w:t>
            </w:r>
            <w:r w:rsidR="00E158F7" w:rsidRPr="000B4518">
              <w:rPr>
                <w:lang w:eastAsia="en-US"/>
              </w:rPr>
              <w:t>0</w:t>
            </w:r>
            <w:r w:rsidRPr="000B4518">
              <w:rPr>
                <w:lang w:eastAsia="en-US"/>
              </w:rPr>
              <w:t xml:space="preserve">5 </w:t>
            </w:r>
            <w:r w:rsidR="00E158F7" w:rsidRPr="000B4518">
              <w:rPr>
                <w:lang w:eastAsia="en-US"/>
              </w:rPr>
              <w:t xml:space="preserve">(Floor </w:t>
            </w:r>
            <w:r w:rsidR="00D55ED9" w:rsidRPr="000B4518">
              <w:rPr>
                <w:lang w:eastAsia="en-US"/>
              </w:rPr>
              <w:t>Granted</w:t>
            </w:r>
            <w:r w:rsidR="00E158F7" w:rsidRPr="000B4518">
              <w:rPr>
                <w:lang w:eastAsia="en-US"/>
              </w:rPr>
              <w:t>)</w:t>
            </w:r>
          </w:p>
        </w:tc>
        <w:tc>
          <w:tcPr>
            <w:tcW w:w="2250" w:type="dxa"/>
            <w:shd w:val="clear" w:color="auto" w:fill="auto"/>
          </w:tcPr>
          <w:p w14:paraId="095DBA55" w14:textId="77777777" w:rsidR="00D55ED9" w:rsidRDefault="0036030E" w:rsidP="003F0216">
            <w:pPr>
              <w:pStyle w:val="TAL"/>
              <w:rPr>
                <w:lang w:eastAsia="ko-KR"/>
              </w:rPr>
            </w:pPr>
            <w:r w:rsidRPr="000B4518">
              <w:t xml:space="preserve">Default value: </w:t>
            </w:r>
            <w:r w:rsidRPr="000B4518">
              <w:rPr>
                <w:lang w:eastAsia="ko-KR"/>
              </w:rPr>
              <w:t>4</w:t>
            </w:r>
            <w:r w:rsidR="00C15C97">
              <w:rPr>
                <w:lang w:eastAsia="ko-KR"/>
              </w:rPr>
              <w:t>.</w:t>
            </w:r>
          </w:p>
          <w:p w14:paraId="6BC2031A" w14:textId="77777777" w:rsidR="00C15C97" w:rsidRDefault="00C15C97" w:rsidP="00C15C97">
            <w:pPr>
              <w:pStyle w:val="TAL"/>
            </w:pPr>
            <w:r>
              <w:t>Configurable.</w:t>
            </w:r>
          </w:p>
          <w:p w14:paraId="0CFDED71" w14:textId="77777777" w:rsidR="00C15C97" w:rsidRDefault="00C15C97" w:rsidP="00C15C97">
            <w:pPr>
              <w:pStyle w:val="TAL"/>
            </w:pPr>
          </w:p>
          <w:p w14:paraId="048AB83C" w14:textId="77777777" w:rsidR="00C15C97" w:rsidRPr="000B4518" w:rsidRDefault="00C15C97" w:rsidP="00C15C97">
            <w:pPr>
              <w:pStyle w:val="TAL"/>
              <w:rPr>
                <w:lang w:eastAsia="en-US"/>
              </w:rPr>
            </w:pPr>
            <w:r>
              <w:rPr>
                <w:lang w:eastAsia="ar-SA"/>
              </w:rPr>
              <w:t xml:space="preserve">Set to the value of </w:t>
            </w:r>
            <w:r>
              <w:rPr>
                <w:lang w:eastAsia="ko-KR"/>
              </w:rPr>
              <w:t>"/&lt;x&gt;/OffNetwork/Counters/C205" leaf node present in the UE initial configuration as specified in 3GPP TS 24.383 [4].</w:t>
            </w:r>
          </w:p>
        </w:tc>
        <w:tc>
          <w:tcPr>
            <w:tcW w:w="2340" w:type="dxa"/>
            <w:shd w:val="clear" w:color="auto" w:fill="auto"/>
          </w:tcPr>
          <w:p w14:paraId="58CA8167" w14:textId="77777777" w:rsidR="00D55ED9" w:rsidRPr="000B4518" w:rsidRDefault="00833530" w:rsidP="00833530">
            <w:pPr>
              <w:pStyle w:val="TAL"/>
              <w:rPr>
                <w:lang w:eastAsia="en-US"/>
              </w:rPr>
            </w:pPr>
            <w:r w:rsidRPr="000B4518">
              <w:rPr>
                <w:lang w:eastAsia="en-US"/>
              </w:rPr>
              <w:t>T2</w:t>
            </w:r>
            <w:r w:rsidR="00E158F7" w:rsidRPr="000B4518">
              <w:rPr>
                <w:lang w:eastAsia="en-US"/>
              </w:rPr>
              <w:t>0</w:t>
            </w:r>
            <w:r w:rsidRPr="000B4518">
              <w:rPr>
                <w:lang w:eastAsia="en-US"/>
              </w:rPr>
              <w:t>5</w:t>
            </w:r>
            <w:r w:rsidR="00E158F7" w:rsidRPr="000B4518">
              <w:rPr>
                <w:lang w:eastAsia="en-US"/>
              </w:rPr>
              <w:t xml:space="preserve"> (Floor Granted)</w:t>
            </w:r>
          </w:p>
        </w:tc>
        <w:tc>
          <w:tcPr>
            <w:tcW w:w="2007" w:type="dxa"/>
            <w:shd w:val="clear" w:color="auto" w:fill="auto"/>
          </w:tcPr>
          <w:p w14:paraId="6BD341AE" w14:textId="77777777" w:rsidR="00D55ED9" w:rsidRPr="000B4518" w:rsidRDefault="00A30C6B" w:rsidP="00A30C6B">
            <w:pPr>
              <w:pStyle w:val="TAL"/>
              <w:rPr>
                <w:lang w:eastAsia="en-US"/>
              </w:rPr>
            </w:pPr>
            <w:r w:rsidRPr="000B4518">
              <w:rPr>
                <w:lang w:eastAsia="ko-KR"/>
              </w:rPr>
              <w:t>If there is a pending request(s) in the queue, s</w:t>
            </w:r>
            <w:r w:rsidR="00D55ED9" w:rsidRPr="000B4518">
              <w:rPr>
                <w:lang w:eastAsia="ko-KR"/>
              </w:rPr>
              <w:t>tart timer T</w:t>
            </w:r>
            <w:r w:rsidR="00E158F7" w:rsidRPr="000B4518">
              <w:rPr>
                <w:lang w:eastAsia="ko-KR"/>
              </w:rPr>
              <w:t>2</w:t>
            </w:r>
            <w:r w:rsidR="00D55ED9" w:rsidRPr="000B4518">
              <w:rPr>
                <w:lang w:eastAsia="ko-KR"/>
              </w:rPr>
              <w:t>33 (pending user action) and wait for RTP media from the client.</w:t>
            </w:r>
          </w:p>
        </w:tc>
      </w:tr>
    </w:tbl>
    <w:p w14:paraId="5FC5B4AD" w14:textId="77777777" w:rsidR="00D55ED9" w:rsidRPr="000B4518" w:rsidRDefault="00D55ED9" w:rsidP="00D55ED9">
      <w:pPr>
        <w:rPr>
          <w:noProof/>
        </w:rPr>
      </w:pPr>
    </w:p>
    <w:p w14:paraId="3EB1351A" w14:textId="77777777" w:rsidR="00785ABA" w:rsidRPr="000B4518" w:rsidRDefault="00785ABA" w:rsidP="003F18B2">
      <w:pPr>
        <w:pStyle w:val="Heading3"/>
      </w:pPr>
      <w:bookmarkStart w:id="2314" w:name="_Toc533167933"/>
      <w:bookmarkStart w:id="2315" w:name="_Toc45211243"/>
      <w:bookmarkStart w:id="2316" w:name="_Toc51868132"/>
      <w:bookmarkStart w:id="2317" w:name="_Toc91169942"/>
      <w:r w:rsidRPr="000B4518">
        <w:t>11.2.</w:t>
      </w:r>
      <w:r w:rsidR="00E158F7" w:rsidRPr="000B4518">
        <w:t>3</w:t>
      </w:r>
      <w:r w:rsidRPr="000B4518">
        <w:tab/>
        <w:t>Counters in the controlling MCPTT function</w:t>
      </w:r>
      <w:bookmarkEnd w:id="2314"/>
      <w:bookmarkEnd w:id="2315"/>
      <w:bookmarkEnd w:id="2316"/>
      <w:bookmarkEnd w:id="2317"/>
    </w:p>
    <w:p w14:paraId="2F4F01A2" w14:textId="77777777" w:rsidR="00785ABA" w:rsidRPr="000B4518" w:rsidRDefault="00785ABA" w:rsidP="00785ABA">
      <w:r w:rsidRPr="000B4518">
        <w:t>The table 11.2.</w:t>
      </w:r>
      <w:r w:rsidR="00E158F7" w:rsidRPr="000B4518">
        <w:t>3</w:t>
      </w:r>
      <w:r w:rsidRPr="000B4518">
        <w:t>-1 enlists counters, their limits and the action on expiry for the 'general control operation' state machine in the controlling MCPTT function.</w:t>
      </w:r>
    </w:p>
    <w:p w14:paraId="04FE7FDE" w14:textId="77777777" w:rsidR="00785ABA" w:rsidRPr="000B4518" w:rsidRDefault="00785ABA" w:rsidP="000B4518">
      <w:pPr>
        <w:pStyle w:val="TH"/>
      </w:pPr>
      <w:r w:rsidRPr="000B4518">
        <w:t>Table 11.2.</w:t>
      </w:r>
      <w:r w:rsidR="00E158F7" w:rsidRPr="000B4518">
        <w:t>3</w:t>
      </w:r>
      <w:r w:rsidRPr="000B4518">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Change w:id="2318">
          <w:tblGrid>
            <w:gridCol w:w="1368"/>
            <w:gridCol w:w="2250"/>
            <w:gridCol w:w="2340"/>
            <w:gridCol w:w="2007"/>
          </w:tblGrid>
        </w:tblGridChange>
      </w:tblGrid>
      <w:tr w:rsidR="00785ABA" w:rsidRPr="003F18B2" w14:paraId="7427E227" w14:textId="77777777" w:rsidTr="00DE10B3">
        <w:trPr>
          <w:cantSplit/>
          <w:trHeight w:val="288"/>
          <w:tblHeader/>
          <w:jc w:val="center"/>
        </w:trPr>
        <w:tc>
          <w:tcPr>
            <w:tcW w:w="1368" w:type="dxa"/>
            <w:shd w:val="clear" w:color="auto" w:fill="auto"/>
            <w:vAlign w:val="center"/>
          </w:tcPr>
          <w:p w14:paraId="327C1D39" w14:textId="77777777" w:rsidR="00785ABA" w:rsidRPr="000B4518" w:rsidRDefault="00785ABA" w:rsidP="000B4518">
            <w:pPr>
              <w:pStyle w:val="TAH"/>
              <w:rPr>
                <w:lang w:eastAsia="en-US"/>
              </w:rPr>
            </w:pPr>
            <w:r w:rsidRPr="000B4518">
              <w:rPr>
                <w:lang w:eastAsia="en-US"/>
              </w:rPr>
              <w:t>Counter</w:t>
            </w:r>
          </w:p>
        </w:tc>
        <w:tc>
          <w:tcPr>
            <w:tcW w:w="2250" w:type="dxa"/>
            <w:shd w:val="clear" w:color="auto" w:fill="auto"/>
            <w:vAlign w:val="center"/>
          </w:tcPr>
          <w:p w14:paraId="5E79E8AD" w14:textId="77777777" w:rsidR="00785ABA" w:rsidRPr="000B4518" w:rsidRDefault="00785ABA" w:rsidP="000B4518">
            <w:pPr>
              <w:pStyle w:val="TAH"/>
              <w:rPr>
                <w:lang w:eastAsia="en-US"/>
              </w:rPr>
            </w:pPr>
            <w:r w:rsidRPr="000B4518">
              <w:rPr>
                <w:lang w:eastAsia="en-US"/>
              </w:rPr>
              <w:t>Limit</w:t>
            </w:r>
          </w:p>
        </w:tc>
        <w:tc>
          <w:tcPr>
            <w:tcW w:w="2340" w:type="dxa"/>
            <w:shd w:val="clear" w:color="auto" w:fill="auto"/>
            <w:vAlign w:val="center"/>
          </w:tcPr>
          <w:p w14:paraId="05E00DF1" w14:textId="77777777" w:rsidR="00785ABA" w:rsidRPr="000B4518" w:rsidRDefault="00785ABA" w:rsidP="000B4518">
            <w:pPr>
              <w:pStyle w:val="TAH"/>
              <w:rPr>
                <w:lang w:eastAsia="en-US"/>
              </w:rPr>
            </w:pPr>
            <w:r w:rsidRPr="000B4518">
              <w:rPr>
                <w:lang w:eastAsia="en-US"/>
              </w:rPr>
              <w:t>Associated timer</w:t>
            </w:r>
          </w:p>
        </w:tc>
        <w:tc>
          <w:tcPr>
            <w:tcW w:w="2007" w:type="dxa"/>
            <w:shd w:val="clear" w:color="auto" w:fill="auto"/>
            <w:vAlign w:val="center"/>
          </w:tcPr>
          <w:p w14:paraId="7F8388E6" w14:textId="77777777" w:rsidR="00785ABA" w:rsidRPr="000B4518" w:rsidRDefault="00785ABA" w:rsidP="000B4518">
            <w:pPr>
              <w:pStyle w:val="TAH"/>
              <w:rPr>
                <w:lang w:eastAsia="en-US"/>
              </w:rPr>
            </w:pPr>
            <w:r w:rsidRPr="000B4518">
              <w:rPr>
                <w:lang w:eastAsia="en-US"/>
              </w:rPr>
              <w:t>On reaching the limit</w:t>
            </w:r>
          </w:p>
        </w:tc>
      </w:tr>
      <w:tr w:rsidR="00785ABA" w:rsidRPr="000B4518" w14:paraId="7C608A2F" w14:textId="77777777" w:rsidTr="00DE10B3">
        <w:trPr>
          <w:cantSplit/>
          <w:jc w:val="center"/>
        </w:trPr>
        <w:tc>
          <w:tcPr>
            <w:tcW w:w="1368" w:type="dxa"/>
            <w:shd w:val="clear" w:color="auto" w:fill="auto"/>
          </w:tcPr>
          <w:p w14:paraId="391BE316" w14:textId="77777777" w:rsidR="00785ABA" w:rsidRPr="000B4518" w:rsidRDefault="00785ABA" w:rsidP="00DE10B3">
            <w:pPr>
              <w:pStyle w:val="TAL"/>
              <w:rPr>
                <w:lang w:eastAsia="en-US"/>
              </w:rPr>
            </w:pPr>
            <w:r w:rsidRPr="000B4518">
              <w:rPr>
                <w:lang w:eastAsia="en-US"/>
              </w:rPr>
              <w:t>C7</w:t>
            </w:r>
          </w:p>
          <w:p w14:paraId="7DE392A3" w14:textId="77777777" w:rsidR="00785ABA" w:rsidRPr="000B4518" w:rsidRDefault="00785ABA" w:rsidP="00DE10B3">
            <w:pPr>
              <w:pStyle w:val="TALChar"/>
              <w:keepNext/>
              <w:keepLines/>
              <w:spacing w:after="0"/>
            </w:pPr>
            <w:r w:rsidRPr="000B4518">
              <w:t>(Floor Idle)</w:t>
            </w:r>
          </w:p>
        </w:tc>
        <w:tc>
          <w:tcPr>
            <w:tcW w:w="2250" w:type="dxa"/>
            <w:shd w:val="clear" w:color="auto" w:fill="auto"/>
          </w:tcPr>
          <w:p w14:paraId="1E7D7AA4" w14:textId="77777777" w:rsidR="00C50A64" w:rsidRDefault="00785ABA" w:rsidP="004D19FE">
            <w:pPr>
              <w:pStyle w:val="TAL"/>
            </w:pPr>
            <w:r w:rsidRPr="000B4518">
              <w:t>Default value: 10</w:t>
            </w:r>
            <w:r w:rsidR="00C50A64">
              <w:t>.</w:t>
            </w:r>
          </w:p>
          <w:p w14:paraId="4ED6B022" w14:textId="77777777" w:rsidR="00C50A64" w:rsidRPr="00431EBB" w:rsidRDefault="00C50A64" w:rsidP="004D19FE">
            <w:pPr>
              <w:pStyle w:val="TAL"/>
            </w:pPr>
          </w:p>
          <w:p w14:paraId="1D2FD7EE" w14:textId="77777777" w:rsidR="00C50A64" w:rsidRDefault="00C50A64" w:rsidP="004D19FE">
            <w:pPr>
              <w:pStyle w:val="TAL"/>
            </w:pPr>
            <w:r>
              <w:t>Configurable.</w:t>
            </w:r>
          </w:p>
          <w:p w14:paraId="4F7B7531" w14:textId="77777777" w:rsidR="00C50A64" w:rsidRDefault="00C50A64" w:rsidP="004D19FE">
            <w:pPr>
              <w:pStyle w:val="TAL"/>
            </w:pPr>
          </w:p>
          <w:p w14:paraId="4E4BA753" w14:textId="77777777" w:rsidR="00785ABA" w:rsidRPr="000B4518" w:rsidRDefault="00C50A64" w:rsidP="00C50A64">
            <w:pPr>
              <w:pStyle w:val="TALChar"/>
              <w:keepNext/>
              <w:keepLines/>
              <w:spacing w:after="0"/>
            </w:pPr>
            <w:r>
              <w:t>Obtained from the &lt;C7-floor-idle&gt; element of</w:t>
            </w:r>
            <w:r>
              <w:rPr>
                <w:lang w:val="en-US"/>
              </w:rPr>
              <w:t xml:space="preserve"> the &lt;fc-timers-counters&gt; element </w:t>
            </w:r>
            <w:r>
              <w:t>of the &lt;on-network&gt; element in TS 24.384 [13].</w:t>
            </w:r>
          </w:p>
        </w:tc>
        <w:tc>
          <w:tcPr>
            <w:tcW w:w="2340" w:type="dxa"/>
            <w:shd w:val="clear" w:color="auto" w:fill="auto"/>
          </w:tcPr>
          <w:p w14:paraId="475F02C7" w14:textId="77777777" w:rsidR="00785ABA" w:rsidRPr="000B4518" w:rsidRDefault="00785ABA" w:rsidP="00DE10B3">
            <w:pPr>
              <w:pStyle w:val="TALChar"/>
              <w:keepNext/>
              <w:keepLines/>
              <w:spacing w:after="0"/>
            </w:pPr>
            <w:r w:rsidRPr="000B4518">
              <w:t>T7 (Floor Idle)</w:t>
            </w:r>
          </w:p>
        </w:tc>
        <w:tc>
          <w:tcPr>
            <w:tcW w:w="2007" w:type="dxa"/>
            <w:shd w:val="clear" w:color="auto" w:fill="auto"/>
          </w:tcPr>
          <w:p w14:paraId="22FA6E27" w14:textId="77777777" w:rsidR="00785ABA" w:rsidRPr="000B4518" w:rsidRDefault="00785ABA" w:rsidP="00DE10B3">
            <w:pPr>
              <w:pStyle w:val="TALChar"/>
              <w:keepNext/>
              <w:keepLines/>
              <w:spacing w:after="0"/>
            </w:pPr>
            <w:r w:rsidRPr="000B4518">
              <w:t>The Floor Idle message is no more re-send</w:t>
            </w:r>
          </w:p>
        </w:tc>
      </w:tr>
      <w:tr w:rsidR="00785ABA" w:rsidRPr="000B4518" w14:paraId="5D1DD04A" w14:textId="77777777" w:rsidTr="00DE10B3">
        <w:trPr>
          <w:cantSplit/>
          <w:jc w:val="center"/>
        </w:trPr>
        <w:tc>
          <w:tcPr>
            <w:tcW w:w="1368" w:type="dxa"/>
            <w:shd w:val="clear" w:color="auto" w:fill="auto"/>
          </w:tcPr>
          <w:p w14:paraId="1EA219DF" w14:textId="77777777" w:rsidR="00785ABA" w:rsidRPr="000B4518" w:rsidRDefault="00785ABA" w:rsidP="00DE10B3">
            <w:pPr>
              <w:pStyle w:val="TAL"/>
              <w:rPr>
                <w:lang w:eastAsia="en-US"/>
              </w:rPr>
            </w:pPr>
            <w:r w:rsidRPr="000B4518">
              <w:rPr>
                <w:lang w:eastAsia="en-US"/>
              </w:rPr>
              <w:t>C20</w:t>
            </w:r>
          </w:p>
          <w:p w14:paraId="4BC74FF6" w14:textId="77777777" w:rsidR="00785ABA" w:rsidRPr="000B4518" w:rsidRDefault="00785ABA" w:rsidP="00E158F7">
            <w:pPr>
              <w:pStyle w:val="TALChar"/>
              <w:keepNext/>
              <w:keepLines/>
              <w:spacing w:after="0"/>
            </w:pPr>
            <w:r w:rsidRPr="000B4518">
              <w:t>(</w:t>
            </w:r>
            <w:r w:rsidR="00E158F7" w:rsidRPr="000B4518">
              <w:t xml:space="preserve">Floor </w:t>
            </w:r>
            <w:r w:rsidRPr="000B4518">
              <w:t>Granted)</w:t>
            </w:r>
          </w:p>
        </w:tc>
        <w:tc>
          <w:tcPr>
            <w:tcW w:w="2250" w:type="dxa"/>
            <w:shd w:val="clear" w:color="auto" w:fill="auto"/>
          </w:tcPr>
          <w:p w14:paraId="385362F0" w14:textId="77777777" w:rsidR="00C50A64" w:rsidRDefault="00785ABA" w:rsidP="00C50A64">
            <w:pPr>
              <w:pStyle w:val="TAL"/>
            </w:pPr>
            <w:r w:rsidRPr="000B4518">
              <w:rPr>
                <w:lang w:eastAsia="en-US"/>
              </w:rPr>
              <w:t>Default value: 3</w:t>
            </w:r>
            <w:r w:rsidR="00C50A64">
              <w:t>.</w:t>
            </w:r>
          </w:p>
          <w:p w14:paraId="72077178" w14:textId="77777777" w:rsidR="00C50A64" w:rsidRDefault="00C50A64" w:rsidP="00C50A64">
            <w:pPr>
              <w:pStyle w:val="TAL"/>
            </w:pPr>
          </w:p>
          <w:p w14:paraId="2298F218" w14:textId="77777777" w:rsidR="00C50A64" w:rsidRDefault="00C50A64" w:rsidP="00C50A64">
            <w:pPr>
              <w:pStyle w:val="TAL"/>
            </w:pPr>
            <w:r>
              <w:t>Configurable.</w:t>
            </w:r>
          </w:p>
          <w:p w14:paraId="608C52F7" w14:textId="77777777" w:rsidR="00C50A64" w:rsidRDefault="00C50A64" w:rsidP="00C50A64">
            <w:pPr>
              <w:pStyle w:val="TAL"/>
            </w:pPr>
          </w:p>
          <w:p w14:paraId="0257BC2E" w14:textId="77777777" w:rsidR="00785ABA" w:rsidRPr="000B4518" w:rsidRDefault="00C50A64" w:rsidP="00C50A64">
            <w:pPr>
              <w:pStyle w:val="TAL"/>
              <w:rPr>
                <w:lang w:eastAsia="en-US"/>
              </w:rPr>
            </w:pPr>
            <w:r>
              <w:t>Obtained from the &lt;C20-floor-granted&gt; element of</w:t>
            </w:r>
            <w:r>
              <w:rPr>
                <w:lang w:val="en-US"/>
              </w:rPr>
              <w:t xml:space="preserve"> the &lt;fc-timers-counters&gt; element </w:t>
            </w:r>
            <w:r>
              <w:t>of the &lt;on-network&gt; element in TS 24.384 [13].</w:t>
            </w:r>
          </w:p>
        </w:tc>
        <w:tc>
          <w:tcPr>
            <w:tcW w:w="2340" w:type="dxa"/>
            <w:shd w:val="clear" w:color="auto" w:fill="auto"/>
          </w:tcPr>
          <w:p w14:paraId="7ADADA25" w14:textId="77777777" w:rsidR="00785ABA" w:rsidRPr="000B4518" w:rsidRDefault="00785ABA" w:rsidP="00E158F7">
            <w:pPr>
              <w:pStyle w:val="TALChar"/>
              <w:keepNext/>
              <w:keepLines/>
              <w:spacing w:after="0"/>
            </w:pPr>
            <w:r w:rsidRPr="000B4518">
              <w:t>T20 (</w:t>
            </w:r>
            <w:r w:rsidR="00E158F7" w:rsidRPr="000B4518">
              <w:t xml:space="preserve">Floor </w:t>
            </w:r>
            <w:r w:rsidRPr="000B4518">
              <w:t>Granted)</w:t>
            </w:r>
          </w:p>
        </w:tc>
        <w:tc>
          <w:tcPr>
            <w:tcW w:w="2007" w:type="dxa"/>
            <w:shd w:val="clear" w:color="auto" w:fill="auto"/>
          </w:tcPr>
          <w:p w14:paraId="38EFA871" w14:textId="77777777" w:rsidR="00785ABA" w:rsidRPr="000B4518" w:rsidRDefault="00785ABA" w:rsidP="00DE10B3">
            <w:pPr>
              <w:pStyle w:val="TAL"/>
              <w:rPr>
                <w:lang w:eastAsia="en-US"/>
              </w:rPr>
            </w:pPr>
            <w:r w:rsidRPr="000B4518">
              <w:rPr>
                <w:lang w:eastAsia="en-US"/>
              </w:rPr>
              <w:t>The Floor Granted message is no more re-send in case a queued floor participant is granted the floor.</w:t>
            </w:r>
          </w:p>
        </w:tc>
      </w:tr>
      <w:tr w:rsidR="00C50A64" w:rsidRPr="000B4518" w14:paraId="515E94C3" w14:textId="77777777" w:rsidTr="00A8619B">
        <w:trPr>
          <w:cantSplit/>
          <w:jc w:val="center"/>
        </w:trPr>
        <w:tc>
          <w:tcPr>
            <w:tcW w:w="7965" w:type="dxa"/>
            <w:gridSpan w:val="4"/>
            <w:shd w:val="clear" w:color="auto" w:fill="auto"/>
          </w:tcPr>
          <w:p w14:paraId="5BCC8D88" w14:textId="77777777" w:rsidR="00C50A64" w:rsidRPr="000B4518" w:rsidRDefault="00C50A64" w:rsidP="004D19FE">
            <w:pPr>
              <w:pStyle w:val="TAN"/>
            </w:pPr>
            <w:r w:rsidRPr="000B4518">
              <w:t>NOTE</w:t>
            </w:r>
            <w:r>
              <w:t>:</w:t>
            </w:r>
            <w:r w:rsidRPr="000B4518">
              <w:tab/>
            </w:r>
            <w:r>
              <w:t>If a counter value is not configured the default value shall be used.</w:t>
            </w:r>
          </w:p>
        </w:tc>
      </w:tr>
    </w:tbl>
    <w:p w14:paraId="347DEE6F" w14:textId="77777777" w:rsidR="00785ABA" w:rsidRPr="000B4518" w:rsidRDefault="00785ABA" w:rsidP="000B4072">
      <w:pPr>
        <w:rPr>
          <w:lang w:eastAsia="x-none"/>
        </w:rPr>
      </w:pPr>
    </w:p>
    <w:p w14:paraId="5E30D9E3" w14:textId="77777777" w:rsidR="00685ED4" w:rsidRPr="000B4518" w:rsidRDefault="00685ED4" w:rsidP="003F18B2">
      <w:pPr>
        <w:pStyle w:val="Heading3"/>
      </w:pPr>
      <w:bookmarkStart w:id="2319" w:name="_Toc533167934"/>
      <w:bookmarkStart w:id="2320" w:name="_Toc45211244"/>
      <w:bookmarkStart w:id="2321" w:name="_Toc51868133"/>
      <w:bookmarkStart w:id="2322" w:name="_Toc91169943"/>
      <w:r w:rsidRPr="000B4518">
        <w:t>11.2.</w:t>
      </w:r>
      <w:r w:rsidR="00E158F7" w:rsidRPr="000B4518">
        <w:t>4</w:t>
      </w:r>
      <w:r w:rsidRPr="000B4518">
        <w:tab/>
        <w:t xml:space="preserve">Counters in the </w:t>
      </w:r>
      <w:r w:rsidRPr="000C3959">
        <w:t>participating</w:t>
      </w:r>
      <w:r w:rsidRPr="000B4518">
        <w:t xml:space="preserve"> MCPTT function</w:t>
      </w:r>
      <w:bookmarkEnd w:id="2319"/>
      <w:bookmarkEnd w:id="2320"/>
      <w:bookmarkEnd w:id="2321"/>
      <w:bookmarkEnd w:id="2322"/>
    </w:p>
    <w:p w14:paraId="1323B0D6" w14:textId="77777777" w:rsidR="00685ED4" w:rsidRPr="000B4518" w:rsidRDefault="00685ED4" w:rsidP="00685ED4">
      <w:r w:rsidRPr="000B4518">
        <w:t>The table 11.2.</w:t>
      </w:r>
      <w:r w:rsidR="00E158F7" w:rsidRPr="000B4518">
        <w:t>4</w:t>
      </w:r>
      <w:r w:rsidRPr="000B4518">
        <w:t>-1 enlists counters, their limits and the action on expiry for the 'pre-established session state machine'.</w:t>
      </w:r>
    </w:p>
    <w:p w14:paraId="5B43AD46" w14:textId="77777777" w:rsidR="00685ED4" w:rsidRPr="000B4518" w:rsidRDefault="00685ED4" w:rsidP="000B4518">
      <w:pPr>
        <w:pStyle w:val="TH"/>
      </w:pPr>
      <w:r w:rsidRPr="000B4518">
        <w:t>Table 11.2.</w:t>
      </w:r>
      <w:r w:rsidR="00E158F7" w:rsidRPr="000B4518">
        <w:t>4</w:t>
      </w:r>
      <w:r w:rsidRPr="000B4518">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3F18B2" w14:paraId="7DD825C3" w14:textId="77777777" w:rsidTr="00DE10B3">
        <w:trPr>
          <w:cantSplit/>
          <w:trHeight w:val="288"/>
          <w:tblHeader/>
          <w:jc w:val="center"/>
        </w:trPr>
        <w:tc>
          <w:tcPr>
            <w:tcW w:w="1368" w:type="dxa"/>
            <w:shd w:val="clear" w:color="auto" w:fill="auto"/>
            <w:vAlign w:val="center"/>
          </w:tcPr>
          <w:p w14:paraId="4E5B44B9" w14:textId="77777777" w:rsidR="00685ED4" w:rsidRPr="000B4518" w:rsidRDefault="00685ED4" w:rsidP="000B4518">
            <w:pPr>
              <w:pStyle w:val="TAH"/>
              <w:rPr>
                <w:lang w:eastAsia="en-US"/>
              </w:rPr>
            </w:pPr>
            <w:r w:rsidRPr="000B4518">
              <w:rPr>
                <w:lang w:eastAsia="en-US"/>
              </w:rPr>
              <w:t>Counter</w:t>
            </w:r>
          </w:p>
        </w:tc>
        <w:tc>
          <w:tcPr>
            <w:tcW w:w="2250" w:type="dxa"/>
            <w:shd w:val="clear" w:color="auto" w:fill="auto"/>
            <w:vAlign w:val="center"/>
          </w:tcPr>
          <w:p w14:paraId="1E68556F" w14:textId="77777777" w:rsidR="00685ED4" w:rsidRPr="000B4518" w:rsidRDefault="00685ED4" w:rsidP="000B4518">
            <w:pPr>
              <w:pStyle w:val="TAH"/>
              <w:rPr>
                <w:lang w:eastAsia="en-US"/>
              </w:rPr>
            </w:pPr>
            <w:r w:rsidRPr="000B4518">
              <w:rPr>
                <w:lang w:eastAsia="en-US"/>
              </w:rPr>
              <w:t>Limit</w:t>
            </w:r>
          </w:p>
        </w:tc>
        <w:tc>
          <w:tcPr>
            <w:tcW w:w="2340" w:type="dxa"/>
            <w:shd w:val="clear" w:color="auto" w:fill="auto"/>
            <w:vAlign w:val="center"/>
          </w:tcPr>
          <w:p w14:paraId="23A25034" w14:textId="77777777" w:rsidR="00685ED4" w:rsidRPr="000B4518" w:rsidRDefault="00685ED4" w:rsidP="000B4518">
            <w:pPr>
              <w:pStyle w:val="TAH"/>
              <w:rPr>
                <w:lang w:eastAsia="en-US"/>
              </w:rPr>
            </w:pPr>
            <w:r w:rsidRPr="000B4518">
              <w:rPr>
                <w:lang w:eastAsia="en-US"/>
              </w:rPr>
              <w:t>Associated timer</w:t>
            </w:r>
          </w:p>
        </w:tc>
        <w:tc>
          <w:tcPr>
            <w:tcW w:w="2007" w:type="dxa"/>
            <w:shd w:val="clear" w:color="auto" w:fill="auto"/>
            <w:vAlign w:val="center"/>
          </w:tcPr>
          <w:p w14:paraId="24EB9C4E" w14:textId="77777777" w:rsidR="00685ED4" w:rsidRPr="000B4518" w:rsidRDefault="00685ED4" w:rsidP="000B4518">
            <w:pPr>
              <w:pStyle w:val="TAH"/>
              <w:rPr>
                <w:lang w:eastAsia="en-US"/>
              </w:rPr>
            </w:pPr>
            <w:r w:rsidRPr="000B4518">
              <w:rPr>
                <w:lang w:eastAsia="en-US"/>
              </w:rPr>
              <w:t>On reaching the limit</w:t>
            </w:r>
          </w:p>
        </w:tc>
      </w:tr>
      <w:tr w:rsidR="00685ED4" w:rsidRPr="000B4518" w14:paraId="1E324C07" w14:textId="77777777" w:rsidTr="00DE10B3">
        <w:trPr>
          <w:cantSplit/>
          <w:jc w:val="center"/>
        </w:trPr>
        <w:tc>
          <w:tcPr>
            <w:tcW w:w="1368" w:type="dxa"/>
            <w:shd w:val="clear" w:color="auto" w:fill="auto"/>
          </w:tcPr>
          <w:p w14:paraId="682DAA57" w14:textId="77777777" w:rsidR="00685ED4" w:rsidRPr="000B4518" w:rsidRDefault="00685ED4" w:rsidP="00DE10B3">
            <w:pPr>
              <w:pStyle w:val="TAL"/>
              <w:rPr>
                <w:lang w:eastAsia="en-US"/>
              </w:rPr>
            </w:pPr>
            <w:r w:rsidRPr="000B4518">
              <w:rPr>
                <w:lang w:eastAsia="en-US"/>
              </w:rPr>
              <w:t>C55</w:t>
            </w:r>
          </w:p>
          <w:p w14:paraId="3AECB93A" w14:textId="77777777" w:rsidR="00685ED4" w:rsidRPr="000B4518" w:rsidRDefault="00685ED4" w:rsidP="00E158F7">
            <w:pPr>
              <w:pStyle w:val="TAL"/>
              <w:rPr>
                <w:lang w:eastAsia="en-US"/>
              </w:rPr>
            </w:pPr>
            <w:r w:rsidRPr="000B4518">
              <w:rPr>
                <w:lang w:eastAsia="en-US"/>
              </w:rPr>
              <w:t>(Connect)</w:t>
            </w:r>
          </w:p>
        </w:tc>
        <w:tc>
          <w:tcPr>
            <w:tcW w:w="2250" w:type="dxa"/>
            <w:shd w:val="clear" w:color="auto" w:fill="auto"/>
          </w:tcPr>
          <w:p w14:paraId="268AB5F2" w14:textId="77777777" w:rsidR="00C50A64" w:rsidRDefault="00685ED4" w:rsidP="00C50A64">
            <w:pPr>
              <w:pStyle w:val="TAL"/>
              <w:rPr>
                <w:lang w:eastAsia="en-US"/>
              </w:rPr>
            </w:pPr>
            <w:r w:rsidRPr="000B4518">
              <w:rPr>
                <w:lang w:eastAsia="en-US"/>
              </w:rPr>
              <w:t>Default value: 3</w:t>
            </w:r>
            <w:r w:rsidR="00C50A64">
              <w:rPr>
                <w:lang w:eastAsia="en-US"/>
              </w:rPr>
              <w:t>.</w:t>
            </w:r>
          </w:p>
          <w:p w14:paraId="3272D085" w14:textId="77777777" w:rsidR="00C50A64" w:rsidRDefault="00C50A64" w:rsidP="00C50A64">
            <w:pPr>
              <w:pStyle w:val="TAL"/>
              <w:rPr>
                <w:lang w:eastAsia="en-US"/>
              </w:rPr>
            </w:pPr>
          </w:p>
          <w:p w14:paraId="79B63C5B" w14:textId="77777777" w:rsidR="00C50A64" w:rsidRDefault="00C50A64" w:rsidP="00C50A64">
            <w:pPr>
              <w:pStyle w:val="TAL"/>
              <w:rPr>
                <w:lang w:eastAsia="en-US"/>
              </w:rPr>
            </w:pPr>
            <w:r>
              <w:rPr>
                <w:lang w:eastAsia="en-US"/>
              </w:rPr>
              <w:t>Configurable.</w:t>
            </w:r>
          </w:p>
          <w:p w14:paraId="5F36582E" w14:textId="77777777" w:rsidR="00C50A64" w:rsidRDefault="00C50A64" w:rsidP="00C50A64">
            <w:pPr>
              <w:pStyle w:val="TAL"/>
              <w:rPr>
                <w:lang w:eastAsia="en-US"/>
              </w:rPr>
            </w:pPr>
          </w:p>
          <w:p w14:paraId="42E1D6EB" w14:textId="77777777" w:rsidR="00685ED4" w:rsidRPr="000B4518" w:rsidRDefault="00C50A64" w:rsidP="00C50A64">
            <w:pPr>
              <w:pStyle w:val="TAL"/>
              <w:rPr>
                <w:lang w:eastAsia="en-US"/>
              </w:rPr>
            </w:pPr>
            <w:r>
              <w:rPr>
                <w:lang w:eastAsia="en-US"/>
              </w:rPr>
              <w:t>Obtained from the &lt;C55-connect&gt; element of the &lt;fc-timers-counters&gt; element of the &lt;on-network&gt; element in TS 24.384 [13].</w:t>
            </w:r>
          </w:p>
        </w:tc>
        <w:tc>
          <w:tcPr>
            <w:tcW w:w="2340" w:type="dxa"/>
            <w:shd w:val="clear" w:color="auto" w:fill="auto"/>
          </w:tcPr>
          <w:p w14:paraId="6CFED906" w14:textId="77777777" w:rsidR="00685ED4" w:rsidRPr="000B4518" w:rsidRDefault="00685ED4" w:rsidP="00535682">
            <w:pPr>
              <w:pStyle w:val="TAL"/>
              <w:rPr>
                <w:lang w:eastAsia="en-US"/>
              </w:rPr>
            </w:pPr>
            <w:r w:rsidRPr="000B4518">
              <w:rPr>
                <w:lang w:eastAsia="en-US"/>
              </w:rPr>
              <w:t>T55 (Connect)</w:t>
            </w:r>
          </w:p>
        </w:tc>
        <w:tc>
          <w:tcPr>
            <w:tcW w:w="2007" w:type="dxa"/>
            <w:shd w:val="clear" w:color="auto" w:fill="auto"/>
          </w:tcPr>
          <w:p w14:paraId="07D8AB5A" w14:textId="77777777" w:rsidR="00685ED4" w:rsidRPr="000B4518" w:rsidRDefault="00685ED4" w:rsidP="00E158F7">
            <w:pPr>
              <w:pStyle w:val="TAL"/>
              <w:rPr>
                <w:lang w:eastAsia="en-US"/>
              </w:rPr>
            </w:pPr>
            <w:r w:rsidRPr="000B4518">
              <w:rPr>
                <w:lang w:eastAsia="en-US"/>
              </w:rPr>
              <w:t xml:space="preserve">The </w:t>
            </w:r>
            <w:r w:rsidR="00E158F7" w:rsidRPr="000B4518">
              <w:rPr>
                <w:lang w:eastAsia="en-US"/>
              </w:rPr>
              <w:t>C</w:t>
            </w:r>
            <w:r w:rsidRPr="000B4518">
              <w:rPr>
                <w:lang w:eastAsia="en-US"/>
              </w:rPr>
              <w:t>onnect message is no more re-send</w:t>
            </w:r>
          </w:p>
        </w:tc>
      </w:tr>
      <w:tr w:rsidR="00685ED4" w:rsidRPr="000B4518" w14:paraId="1737E4CE" w14:textId="77777777" w:rsidTr="00DE10B3">
        <w:trPr>
          <w:cantSplit/>
          <w:jc w:val="center"/>
        </w:trPr>
        <w:tc>
          <w:tcPr>
            <w:tcW w:w="1368" w:type="dxa"/>
            <w:shd w:val="clear" w:color="auto" w:fill="auto"/>
          </w:tcPr>
          <w:p w14:paraId="0A9B6217" w14:textId="77777777" w:rsidR="00685ED4" w:rsidRPr="000B4518" w:rsidRDefault="00685ED4" w:rsidP="00DE10B3">
            <w:pPr>
              <w:pStyle w:val="TAL"/>
              <w:rPr>
                <w:lang w:eastAsia="en-US"/>
              </w:rPr>
            </w:pPr>
            <w:r w:rsidRPr="000B4518">
              <w:rPr>
                <w:lang w:eastAsia="en-US"/>
              </w:rPr>
              <w:t>C56</w:t>
            </w:r>
          </w:p>
          <w:p w14:paraId="060ED304" w14:textId="77777777" w:rsidR="00685ED4" w:rsidRPr="000B4518" w:rsidRDefault="00685ED4" w:rsidP="00E158F7">
            <w:pPr>
              <w:pStyle w:val="TAL"/>
              <w:rPr>
                <w:lang w:eastAsia="en-US"/>
              </w:rPr>
            </w:pPr>
            <w:r w:rsidRPr="000B4518">
              <w:rPr>
                <w:lang w:eastAsia="en-US"/>
              </w:rPr>
              <w:t>(Disconnect)</w:t>
            </w:r>
          </w:p>
        </w:tc>
        <w:tc>
          <w:tcPr>
            <w:tcW w:w="2250" w:type="dxa"/>
            <w:shd w:val="clear" w:color="auto" w:fill="auto"/>
          </w:tcPr>
          <w:p w14:paraId="01C1FEF3" w14:textId="77777777" w:rsidR="00C50A64" w:rsidRDefault="00685ED4" w:rsidP="00C50A64">
            <w:pPr>
              <w:pStyle w:val="TAL"/>
              <w:rPr>
                <w:lang w:eastAsia="en-US"/>
              </w:rPr>
            </w:pPr>
            <w:r w:rsidRPr="000B4518">
              <w:rPr>
                <w:lang w:eastAsia="en-US"/>
              </w:rPr>
              <w:t>Default value: 3</w:t>
            </w:r>
            <w:r w:rsidR="00C50A64">
              <w:rPr>
                <w:lang w:eastAsia="en-US"/>
              </w:rPr>
              <w:t>.</w:t>
            </w:r>
          </w:p>
          <w:p w14:paraId="0A5E5020" w14:textId="77777777" w:rsidR="00C50A64" w:rsidRDefault="00C50A64" w:rsidP="00C50A64">
            <w:pPr>
              <w:pStyle w:val="TAL"/>
              <w:rPr>
                <w:lang w:eastAsia="en-US"/>
              </w:rPr>
            </w:pPr>
          </w:p>
          <w:p w14:paraId="5F3496AB" w14:textId="77777777" w:rsidR="00C50A64" w:rsidRDefault="00C50A64" w:rsidP="00C50A64">
            <w:pPr>
              <w:pStyle w:val="TAL"/>
              <w:rPr>
                <w:lang w:eastAsia="en-US"/>
              </w:rPr>
            </w:pPr>
            <w:r>
              <w:rPr>
                <w:lang w:eastAsia="en-US"/>
              </w:rPr>
              <w:t>Configurable.</w:t>
            </w:r>
          </w:p>
          <w:p w14:paraId="7F85140C" w14:textId="77777777" w:rsidR="00C50A64" w:rsidRDefault="00C50A64" w:rsidP="00C50A64">
            <w:pPr>
              <w:pStyle w:val="TAL"/>
              <w:rPr>
                <w:lang w:eastAsia="en-US"/>
              </w:rPr>
            </w:pPr>
          </w:p>
          <w:p w14:paraId="2F5EFD88" w14:textId="77777777" w:rsidR="00685ED4" w:rsidRPr="000B4518" w:rsidRDefault="00C50A64" w:rsidP="00C50A64">
            <w:pPr>
              <w:pStyle w:val="TAL"/>
              <w:rPr>
                <w:lang w:eastAsia="en-US"/>
              </w:rPr>
            </w:pPr>
            <w:r>
              <w:rPr>
                <w:lang w:eastAsia="en-US"/>
              </w:rPr>
              <w:t>Obtained from the &lt;C56-disconnect&gt; element of the &lt;fc-timers-counters&gt; element of the &lt;on-network&gt; element in TS 24.384 [13].</w:t>
            </w:r>
          </w:p>
        </w:tc>
        <w:tc>
          <w:tcPr>
            <w:tcW w:w="2340" w:type="dxa"/>
            <w:shd w:val="clear" w:color="auto" w:fill="auto"/>
          </w:tcPr>
          <w:p w14:paraId="6A3116E8" w14:textId="77777777" w:rsidR="00685ED4" w:rsidRPr="000B4518" w:rsidRDefault="00685ED4" w:rsidP="00535682">
            <w:pPr>
              <w:pStyle w:val="TAL"/>
              <w:rPr>
                <w:lang w:eastAsia="en-US"/>
              </w:rPr>
            </w:pPr>
            <w:r w:rsidRPr="000B4518">
              <w:rPr>
                <w:lang w:eastAsia="en-US"/>
              </w:rPr>
              <w:t>T56 (Disconnect)</w:t>
            </w:r>
          </w:p>
        </w:tc>
        <w:tc>
          <w:tcPr>
            <w:tcW w:w="2007" w:type="dxa"/>
            <w:shd w:val="clear" w:color="auto" w:fill="auto"/>
          </w:tcPr>
          <w:p w14:paraId="7848AD93" w14:textId="77777777" w:rsidR="00685ED4" w:rsidRPr="000B4518" w:rsidRDefault="00685ED4" w:rsidP="00E158F7">
            <w:pPr>
              <w:pStyle w:val="TAL"/>
              <w:rPr>
                <w:lang w:eastAsia="en-US"/>
              </w:rPr>
            </w:pPr>
            <w:r w:rsidRPr="000B4518">
              <w:rPr>
                <w:lang w:eastAsia="en-US"/>
              </w:rPr>
              <w:t xml:space="preserve">The </w:t>
            </w:r>
            <w:r w:rsidR="00E158F7" w:rsidRPr="000B4518">
              <w:rPr>
                <w:lang w:eastAsia="en-US"/>
              </w:rPr>
              <w:t>D</w:t>
            </w:r>
            <w:r w:rsidRPr="000B4518">
              <w:rPr>
                <w:lang w:eastAsia="en-US"/>
              </w:rPr>
              <w:t>isconnect message is no more re-send</w:t>
            </w:r>
          </w:p>
        </w:tc>
      </w:tr>
    </w:tbl>
    <w:p w14:paraId="565164D0" w14:textId="77777777" w:rsidR="00685ED4" w:rsidRPr="000B4518" w:rsidRDefault="00685ED4" w:rsidP="00685ED4"/>
    <w:p w14:paraId="0B955F53" w14:textId="77777777" w:rsidR="00535682" w:rsidRPr="000B4518" w:rsidRDefault="00535682" w:rsidP="00535682">
      <w:r w:rsidRPr="000B4518">
        <w:t>The table 11.2.4-2 enlists counters, their limits and the action on expiry for the 'Participating MCPTT function MBMS subchannel control state machine'.</w:t>
      </w:r>
    </w:p>
    <w:p w14:paraId="7C76ABDF" w14:textId="77777777" w:rsidR="00535682" w:rsidRPr="000B4518" w:rsidRDefault="00535682" w:rsidP="000B4518">
      <w:pPr>
        <w:pStyle w:val="TH"/>
      </w:pPr>
      <w:r w:rsidRPr="000B4518">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3F18B2" w14:paraId="163D2966" w14:textId="77777777" w:rsidTr="00124DBE">
        <w:trPr>
          <w:cantSplit/>
          <w:trHeight w:val="288"/>
          <w:tblHeader/>
          <w:jc w:val="center"/>
        </w:trPr>
        <w:tc>
          <w:tcPr>
            <w:tcW w:w="1368" w:type="dxa"/>
            <w:shd w:val="clear" w:color="auto" w:fill="auto"/>
            <w:vAlign w:val="center"/>
          </w:tcPr>
          <w:p w14:paraId="6FAC771B" w14:textId="77777777" w:rsidR="00535682" w:rsidRPr="000B4518" w:rsidRDefault="00535682" w:rsidP="000B4518">
            <w:pPr>
              <w:pStyle w:val="TAH"/>
              <w:rPr>
                <w:lang w:eastAsia="en-US"/>
              </w:rPr>
            </w:pPr>
            <w:r w:rsidRPr="000B4518">
              <w:rPr>
                <w:lang w:eastAsia="en-US"/>
              </w:rPr>
              <w:t>Counter</w:t>
            </w:r>
          </w:p>
        </w:tc>
        <w:tc>
          <w:tcPr>
            <w:tcW w:w="2250" w:type="dxa"/>
            <w:shd w:val="clear" w:color="auto" w:fill="auto"/>
            <w:vAlign w:val="center"/>
          </w:tcPr>
          <w:p w14:paraId="466232A1" w14:textId="77777777" w:rsidR="00535682" w:rsidRPr="000B4518" w:rsidRDefault="00535682" w:rsidP="000B4518">
            <w:pPr>
              <w:pStyle w:val="TAH"/>
              <w:rPr>
                <w:lang w:eastAsia="en-US"/>
              </w:rPr>
            </w:pPr>
            <w:r w:rsidRPr="000B4518">
              <w:rPr>
                <w:lang w:eastAsia="en-US"/>
              </w:rPr>
              <w:t>Limit</w:t>
            </w:r>
          </w:p>
        </w:tc>
        <w:tc>
          <w:tcPr>
            <w:tcW w:w="2340" w:type="dxa"/>
            <w:shd w:val="clear" w:color="auto" w:fill="auto"/>
            <w:vAlign w:val="center"/>
          </w:tcPr>
          <w:p w14:paraId="403D3303" w14:textId="77777777" w:rsidR="00535682" w:rsidRPr="000B4518" w:rsidRDefault="00535682" w:rsidP="000B4518">
            <w:pPr>
              <w:pStyle w:val="TAH"/>
              <w:rPr>
                <w:lang w:eastAsia="en-US"/>
              </w:rPr>
            </w:pPr>
            <w:r w:rsidRPr="000B4518">
              <w:rPr>
                <w:lang w:eastAsia="en-US"/>
              </w:rPr>
              <w:t>Associated timer</w:t>
            </w:r>
          </w:p>
        </w:tc>
        <w:tc>
          <w:tcPr>
            <w:tcW w:w="2007" w:type="dxa"/>
            <w:shd w:val="clear" w:color="auto" w:fill="auto"/>
            <w:vAlign w:val="center"/>
          </w:tcPr>
          <w:p w14:paraId="06DAE2D8" w14:textId="77777777" w:rsidR="00535682" w:rsidRPr="000B4518" w:rsidRDefault="00535682" w:rsidP="000B4518">
            <w:pPr>
              <w:pStyle w:val="TAH"/>
              <w:rPr>
                <w:lang w:eastAsia="en-US"/>
              </w:rPr>
            </w:pPr>
            <w:r w:rsidRPr="000B4518">
              <w:rPr>
                <w:lang w:eastAsia="en-US"/>
              </w:rPr>
              <w:t>On reaching the limit</w:t>
            </w:r>
          </w:p>
        </w:tc>
      </w:tr>
      <w:tr w:rsidR="00535682" w:rsidRPr="000B4518" w14:paraId="6D4F34E2" w14:textId="77777777" w:rsidTr="00124DBE">
        <w:trPr>
          <w:cantSplit/>
          <w:jc w:val="center"/>
        </w:trPr>
        <w:tc>
          <w:tcPr>
            <w:tcW w:w="1368" w:type="dxa"/>
            <w:shd w:val="clear" w:color="auto" w:fill="auto"/>
          </w:tcPr>
          <w:p w14:paraId="4369F8FC" w14:textId="77777777" w:rsidR="00535682" w:rsidRPr="000B4518" w:rsidRDefault="00535682" w:rsidP="00124DBE">
            <w:pPr>
              <w:pStyle w:val="TAL"/>
            </w:pPr>
            <w:r w:rsidRPr="000B4518">
              <w:t>C17</w:t>
            </w:r>
          </w:p>
          <w:p w14:paraId="5381A799" w14:textId="77777777" w:rsidR="00535682" w:rsidRPr="000B4518" w:rsidRDefault="00535682" w:rsidP="00124DBE">
            <w:pPr>
              <w:pStyle w:val="TAL"/>
              <w:rPr>
                <w:lang w:eastAsia="en-US"/>
              </w:rPr>
            </w:pPr>
            <w:r w:rsidRPr="000B4518">
              <w:t>(Unmap Group To Bearer)</w:t>
            </w:r>
          </w:p>
        </w:tc>
        <w:tc>
          <w:tcPr>
            <w:tcW w:w="2250" w:type="dxa"/>
            <w:shd w:val="clear" w:color="auto" w:fill="auto"/>
          </w:tcPr>
          <w:p w14:paraId="3007806F" w14:textId="77777777" w:rsidR="00C50A64" w:rsidRDefault="00535682" w:rsidP="00C50A64">
            <w:pPr>
              <w:pStyle w:val="TAL"/>
            </w:pPr>
            <w:r w:rsidRPr="000B4518">
              <w:rPr>
                <w:lang w:eastAsia="en-US"/>
              </w:rPr>
              <w:t>Default value: 3</w:t>
            </w:r>
            <w:r w:rsidR="00C50A64">
              <w:t>.</w:t>
            </w:r>
          </w:p>
          <w:p w14:paraId="2AD6F2B9" w14:textId="77777777" w:rsidR="00C50A64" w:rsidRDefault="00C50A64" w:rsidP="00C50A64">
            <w:pPr>
              <w:pStyle w:val="TAL"/>
            </w:pPr>
          </w:p>
          <w:p w14:paraId="132A793A" w14:textId="77777777" w:rsidR="00C50A64" w:rsidRDefault="00C50A64" w:rsidP="00C50A64">
            <w:pPr>
              <w:pStyle w:val="TAL"/>
            </w:pPr>
            <w:r>
              <w:t>Configurable.</w:t>
            </w:r>
          </w:p>
          <w:p w14:paraId="5F796DA0" w14:textId="77777777" w:rsidR="00C50A64" w:rsidRDefault="00C50A64" w:rsidP="00C50A64">
            <w:pPr>
              <w:pStyle w:val="TAL"/>
            </w:pPr>
          </w:p>
          <w:p w14:paraId="506F7EDF" w14:textId="77777777" w:rsidR="00535682" w:rsidRPr="000B4518" w:rsidRDefault="00C50A64" w:rsidP="00C50A64">
            <w:pPr>
              <w:pStyle w:val="TAL"/>
              <w:rPr>
                <w:lang w:eastAsia="en-US"/>
              </w:rPr>
            </w:pPr>
            <w:r>
              <w:t xml:space="preserve">Obtained from the </w:t>
            </w:r>
            <w:r w:rsidR="00212C5D">
              <w:t>&lt;C17-unmap-group-to-bearer&gt;</w:t>
            </w:r>
            <w:r>
              <w:t xml:space="preserve"> element of the &lt;on-network&gt; element in TS 24.384 [13].</w:t>
            </w:r>
          </w:p>
        </w:tc>
        <w:tc>
          <w:tcPr>
            <w:tcW w:w="2340" w:type="dxa"/>
            <w:shd w:val="clear" w:color="auto" w:fill="auto"/>
          </w:tcPr>
          <w:p w14:paraId="6063127E" w14:textId="77777777" w:rsidR="00535682" w:rsidRPr="000B4518" w:rsidRDefault="00535682" w:rsidP="00124DBE">
            <w:pPr>
              <w:pStyle w:val="TAL"/>
              <w:rPr>
                <w:lang w:eastAsia="en-US"/>
              </w:rPr>
            </w:pPr>
            <w:r w:rsidRPr="000B4518">
              <w:t>T17 (Unmap Group To Bearer)</w:t>
            </w:r>
          </w:p>
        </w:tc>
        <w:tc>
          <w:tcPr>
            <w:tcW w:w="2007" w:type="dxa"/>
            <w:shd w:val="clear" w:color="auto" w:fill="auto"/>
          </w:tcPr>
          <w:p w14:paraId="53C951AD" w14:textId="77777777" w:rsidR="00535682" w:rsidRPr="000B4518" w:rsidRDefault="00535682" w:rsidP="00124DBE">
            <w:pPr>
              <w:pStyle w:val="TAL"/>
              <w:rPr>
                <w:lang w:eastAsia="en-US"/>
              </w:rPr>
            </w:pPr>
            <w:r w:rsidRPr="000B4518">
              <w:rPr>
                <w:lang w:eastAsia="en-US"/>
              </w:rPr>
              <w:t xml:space="preserve">The </w:t>
            </w:r>
            <w:r w:rsidRPr="000B4518">
              <w:t>Unmap Group To Beare</w:t>
            </w:r>
            <w:r w:rsidRPr="000B4518">
              <w:rPr>
                <w:lang w:eastAsia="en-US"/>
              </w:rPr>
              <w:t>r message is no more re-sent.</w:t>
            </w:r>
          </w:p>
        </w:tc>
      </w:tr>
    </w:tbl>
    <w:p w14:paraId="12ACB68B" w14:textId="77777777" w:rsidR="00535682" w:rsidRPr="000B4518" w:rsidRDefault="00535682" w:rsidP="00685ED4"/>
    <w:p w14:paraId="06E3B077" w14:textId="77777777" w:rsidR="00206AB8" w:rsidRPr="000B4518" w:rsidRDefault="00206AB8" w:rsidP="003F18B2">
      <w:pPr>
        <w:pStyle w:val="Heading1"/>
      </w:pPr>
      <w:bookmarkStart w:id="2323" w:name="_Toc533167935"/>
      <w:bookmarkStart w:id="2324" w:name="_Toc45211245"/>
      <w:bookmarkStart w:id="2325" w:name="_Toc51868134"/>
      <w:bookmarkStart w:id="2326" w:name="_Toc91169944"/>
      <w:r w:rsidRPr="000B4518">
        <w:t>12</w:t>
      </w:r>
      <w:r w:rsidRPr="000B4518">
        <w:tab/>
        <w:t>Extensions within the present document</w:t>
      </w:r>
      <w:bookmarkEnd w:id="2323"/>
      <w:bookmarkEnd w:id="2324"/>
      <w:bookmarkEnd w:id="2325"/>
      <w:bookmarkEnd w:id="2326"/>
    </w:p>
    <w:p w14:paraId="67F58105" w14:textId="77777777" w:rsidR="00206AB8" w:rsidRPr="000B4518" w:rsidRDefault="00206AB8" w:rsidP="003F18B2">
      <w:pPr>
        <w:pStyle w:val="Heading2"/>
      </w:pPr>
      <w:bookmarkStart w:id="2327" w:name="_Toc533167936"/>
      <w:bookmarkStart w:id="2328" w:name="_Toc45211246"/>
      <w:bookmarkStart w:id="2329" w:name="_Toc51868135"/>
      <w:bookmarkStart w:id="2330" w:name="_Toc91169945"/>
      <w:r w:rsidRPr="000B4518">
        <w:t>12.1</w:t>
      </w:r>
      <w:r w:rsidRPr="000B4518">
        <w:tab/>
        <w:t>Session description types defined within the present document</w:t>
      </w:r>
      <w:bookmarkEnd w:id="2327"/>
      <w:bookmarkEnd w:id="2328"/>
      <w:bookmarkEnd w:id="2329"/>
      <w:bookmarkEnd w:id="2330"/>
    </w:p>
    <w:p w14:paraId="50639B12" w14:textId="77777777" w:rsidR="00206AB8" w:rsidRPr="000B4518" w:rsidRDefault="00206AB8" w:rsidP="003F18B2">
      <w:pPr>
        <w:pStyle w:val="Heading3"/>
      </w:pPr>
      <w:bookmarkStart w:id="2331" w:name="_Toc533167937"/>
      <w:bookmarkStart w:id="2332" w:name="_Toc45211247"/>
      <w:bookmarkStart w:id="2333" w:name="_Toc51868136"/>
      <w:bookmarkStart w:id="2334" w:name="_Toc91169946"/>
      <w:r w:rsidRPr="000B4518">
        <w:t>12.1.1</w:t>
      </w:r>
      <w:r w:rsidRPr="000B4518">
        <w:tab/>
        <w:t>General</w:t>
      </w:r>
      <w:bookmarkEnd w:id="2331"/>
      <w:bookmarkEnd w:id="2332"/>
      <w:bookmarkEnd w:id="2333"/>
      <w:bookmarkEnd w:id="2334"/>
    </w:p>
    <w:p w14:paraId="1840DDDA" w14:textId="77777777" w:rsidR="00206AB8" w:rsidRPr="000B4518" w:rsidRDefault="00206AB8" w:rsidP="00206AB8">
      <w:r w:rsidRPr="000B4518">
        <w:t>This subclause contains definitions for SDP parameters that are specific to SDP usage with MCPTT and therefore are not described in an RFC.</w:t>
      </w:r>
    </w:p>
    <w:p w14:paraId="0B8BC5A5" w14:textId="77777777" w:rsidR="00206AB8" w:rsidRPr="000B4518" w:rsidRDefault="00206AB8" w:rsidP="003F18B2">
      <w:pPr>
        <w:pStyle w:val="Heading3"/>
      </w:pPr>
      <w:bookmarkStart w:id="2335" w:name="_Toc533167938"/>
      <w:bookmarkStart w:id="2336" w:name="_Toc45211248"/>
      <w:bookmarkStart w:id="2337" w:name="_Toc51868137"/>
      <w:bookmarkStart w:id="2338" w:name="_Toc91169947"/>
      <w:r w:rsidRPr="000B4518">
        <w:t>12.1.2</w:t>
      </w:r>
      <w:r w:rsidRPr="000B4518">
        <w:tab/>
        <w:t>SDP "fmtp" attribute for MCPTT</w:t>
      </w:r>
      <w:bookmarkEnd w:id="2335"/>
      <w:bookmarkEnd w:id="2336"/>
      <w:bookmarkEnd w:id="2337"/>
      <w:bookmarkEnd w:id="2338"/>
    </w:p>
    <w:p w14:paraId="0C2A0F6E" w14:textId="77777777" w:rsidR="00206AB8" w:rsidRPr="000B4518" w:rsidRDefault="00206AB8" w:rsidP="003F18B2">
      <w:pPr>
        <w:pStyle w:val="Heading4"/>
      </w:pPr>
      <w:bookmarkStart w:id="2339" w:name="_Toc533167939"/>
      <w:bookmarkStart w:id="2340" w:name="_Toc45211249"/>
      <w:bookmarkStart w:id="2341" w:name="_Toc51868138"/>
      <w:bookmarkStart w:id="2342" w:name="_Toc91169948"/>
      <w:r w:rsidRPr="000B4518">
        <w:t>12.1.2.1</w:t>
      </w:r>
      <w:r w:rsidRPr="000B4518">
        <w:tab/>
        <w:t>General</w:t>
      </w:r>
      <w:bookmarkEnd w:id="2339"/>
      <w:bookmarkEnd w:id="2340"/>
      <w:bookmarkEnd w:id="2341"/>
      <w:bookmarkEnd w:id="2342"/>
    </w:p>
    <w:p w14:paraId="449EA330" w14:textId="77777777" w:rsidR="00206AB8" w:rsidRPr="000B4518" w:rsidRDefault="00206AB8" w:rsidP="00206AB8">
      <w:r w:rsidRPr="000B4518">
        <w:t>This subclause defines the structure and syntax of the SDP "fmtp" attribute, when used to negotiate an MCPTT media plane control channel. The MCPTT media plane control channel, and the protocols used on the control channel, is described in the present specification.</w:t>
      </w:r>
    </w:p>
    <w:p w14:paraId="14E73312" w14:textId="77777777" w:rsidR="00206AB8" w:rsidRPr="000B4518" w:rsidRDefault="00206AB8" w:rsidP="003F18B2">
      <w:pPr>
        <w:pStyle w:val="Heading4"/>
      </w:pPr>
      <w:bookmarkStart w:id="2343" w:name="_Toc533167940"/>
      <w:bookmarkStart w:id="2344" w:name="_Toc45211250"/>
      <w:bookmarkStart w:id="2345" w:name="_Toc51868139"/>
      <w:bookmarkStart w:id="2346" w:name="_Toc91169949"/>
      <w:r w:rsidRPr="000B4518">
        <w:t>12.1.2.2</w:t>
      </w:r>
      <w:r w:rsidRPr="000B4518">
        <w:tab/>
        <w:t>Semantics</w:t>
      </w:r>
      <w:bookmarkEnd w:id="2343"/>
      <w:bookmarkEnd w:id="2344"/>
      <w:bookmarkEnd w:id="2345"/>
      <w:bookmarkEnd w:id="2346"/>
    </w:p>
    <w:p w14:paraId="049EE9B9" w14:textId="77777777" w:rsidR="00206AB8" w:rsidRPr="000B4518" w:rsidRDefault="00206AB8" w:rsidP="00206AB8">
      <w:r w:rsidRPr="000B4518">
        <w:t>In an SDP offer and answer, the "mc_queu</w:t>
      </w:r>
      <w:r w:rsidR="00176E27" w:rsidRPr="000B4518">
        <w:t>e</w:t>
      </w:r>
      <w:r w:rsidRPr="000B4518">
        <w:t xml:space="preserve">ing" </w:t>
      </w:r>
      <w:r w:rsidR="00D46A2D" w:rsidRPr="000B4518">
        <w:t xml:space="preserve">fmtp </w:t>
      </w:r>
      <w:r w:rsidRPr="000B4518">
        <w:t>attribute is used to indicate support of the Floor Request message queu</w:t>
      </w:r>
      <w:r w:rsidR="00176E27" w:rsidRPr="000B4518">
        <w:t>e</w:t>
      </w:r>
      <w:r w:rsidRPr="000B4518">
        <w:t>ing mechanism, as defined in the present specification.</w:t>
      </w:r>
    </w:p>
    <w:p w14:paraId="5F7909D0" w14:textId="77777777" w:rsidR="00206AB8" w:rsidRPr="000B4518" w:rsidRDefault="00206AB8" w:rsidP="00206AB8">
      <w:r w:rsidRPr="000B4518">
        <w:t xml:space="preserve">In an SDP offer, the "mc_priority" </w:t>
      </w:r>
      <w:r w:rsidR="00BA6769" w:rsidRPr="000B4518">
        <w:t xml:space="preserve">fmtp </w:t>
      </w:r>
      <w:r w:rsidRPr="000B4518">
        <w:t xml:space="preserve">attribute indicates (using an integer value between </w:t>
      </w:r>
      <w:r w:rsidR="00063E4E">
        <w:t>'</w:t>
      </w:r>
      <w:r w:rsidRPr="000B4518">
        <w:t>1</w:t>
      </w:r>
      <w:r w:rsidR="00063E4E">
        <w:t>'</w:t>
      </w:r>
      <w:r w:rsidRPr="000B4518">
        <w:t xml:space="preserve"> and </w:t>
      </w:r>
      <w:r w:rsidR="00063E4E">
        <w:t>'</w:t>
      </w:r>
      <w:r w:rsidR="0082390A">
        <w:t>255</w:t>
      </w:r>
      <w:r w:rsidR="00063E4E">
        <w:t>'</w:t>
      </w:r>
      <w:r w:rsidRPr="000B4518">
        <w:t xml:space="preserve">) the maximum </w:t>
      </w:r>
      <w:r w:rsidR="00BA6769" w:rsidRPr="000B4518">
        <w:t xml:space="preserve">floor </w:t>
      </w:r>
      <w:r w:rsidRPr="000B4518">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417A65D3" w14:textId="77777777" w:rsidR="00206AB8" w:rsidRPr="000B4518" w:rsidRDefault="00206AB8" w:rsidP="00206AB8">
      <w:pPr>
        <w:pStyle w:val="NO"/>
      </w:pPr>
      <w:r w:rsidRPr="000B4518">
        <w:t>NOTE</w:t>
      </w:r>
      <w:r w:rsidR="00BB2310" w:rsidRPr="000B4518">
        <w:t> </w:t>
      </w:r>
      <w:r w:rsidRPr="000B4518">
        <w:t xml:space="preserve">1: If the "mc_priority" </w:t>
      </w:r>
      <w:r w:rsidR="00BA6769" w:rsidRPr="000B4518">
        <w:t xml:space="preserve">fmtp </w:t>
      </w:r>
      <w:r w:rsidRPr="000B4518">
        <w:t>attribute is not used within an SDP offer or answer, a default priority value is assumed.</w:t>
      </w:r>
    </w:p>
    <w:p w14:paraId="0FA133C3" w14:textId="77777777" w:rsidR="00206AB8" w:rsidRPr="000B4518" w:rsidRDefault="00206AB8" w:rsidP="00206AB8">
      <w:r w:rsidRPr="000B4518">
        <w:t xml:space="preserve">In an SDP offer, the "mc_granted" </w:t>
      </w:r>
      <w:r w:rsidR="00BA6769" w:rsidRPr="000B4518">
        <w:t xml:space="preserve">fmtp </w:t>
      </w:r>
      <w:r w:rsidRPr="000B4518">
        <w:t xml:space="preserve">attribute parameter indicates that the offerer supports the procedure where the answerer indicates, using the </w:t>
      </w:r>
      <w:r w:rsidR="00BA6769" w:rsidRPr="000B4518">
        <w:t xml:space="preserve">fmtp </w:t>
      </w:r>
      <w:r w:rsidRPr="000B4518">
        <w:t>attribute in the associated SDP answer, that the floor has been granted to the offerer.</w:t>
      </w:r>
    </w:p>
    <w:p w14:paraId="364B66BB" w14:textId="77777777" w:rsidR="00206AB8" w:rsidRPr="000B4518" w:rsidRDefault="00206AB8" w:rsidP="00206AB8">
      <w:pPr>
        <w:pStyle w:val="NO"/>
      </w:pPr>
      <w:r w:rsidRPr="000B4518">
        <w:t>NOTE</w:t>
      </w:r>
      <w:r w:rsidR="00BB2310" w:rsidRPr="000B4518">
        <w:t> </w:t>
      </w:r>
      <w:r w:rsidRPr="000B4518">
        <w:t xml:space="preserve">2: When the "mc_granted" </w:t>
      </w:r>
      <w:r w:rsidR="00BA6769" w:rsidRPr="000B4518">
        <w:t xml:space="preserve">fmtp </w:t>
      </w:r>
      <w:r w:rsidRPr="000B4518">
        <w:t xml:space="preserve">attribute is used in an SDP offer, it does not indicate an actual request for the floor. The SDP "mc_implicit_request" </w:t>
      </w:r>
      <w:r w:rsidR="00BA6769" w:rsidRPr="000B4518">
        <w:t xml:space="preserve">fmtp </w:t>
      </w:r>
      <w:r w:rsidRPr="000B4518">
        <w:t>attribute can be used to request the floor. In an SDP answer, the attribute indicates that the floor has been granted to the offerer.</w:t>
      </w:r>
    </w:p>
    <w:p w14:paraId="05B0D1D4" w14:textId="77777777" w:rsidR="00206AB8" w:rsidRPr="000B4518" w:rsidRDefault="00206AB8" w:rsidP="00206AB8">
      <w:pPr>
        <w:pStyle w:val="NO"/>
      </w:pPr>
      <w:r w:rsidRPr="000B4518">
        <w:t>NOTE</w:t>
      </w:r>
      <w:r w:rsidR="00BB2310" w:rsidRPr="000B4518">
        <w:t> </w:t>
      </w:r>
      <w:r w:rsidRPr="000B4518">
        <w:t>3: Once the offerer has been granted the floor, the offerer has the floor until it receives a Floor Revoke message, or until the offerer itself releases the floor by sending a Floor Release message, as described in the present specification.</w:t>
      </w:r>
    </w:p>
    <w:p w14:paraId="6B6E66D6" w14:textId="77777777" w:rsidR="00206AB8" w:rsidRPr="000B4518" w:rsidRDefault="00206AB8" w:rsidP="00206AB8">
      <w:r w:rsidRPr="000B4518">
        <w:t xml:space="preserve">In an SDP offer, the "mc_implicit_request" </w:t>
      </w:r>
      <w:r w:rsidR="00BA6769" w:rsidRPr="000B4518">
        <w:t xml:space="preserve">fmtp </w:t>
      </w:r>
      <w:r w:rsidRPr="000B4518">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056C221F" w14:textId="77777777" w:rsidR="00206AB8" w:rsidRPr="000B4518" w:rsidRDefault="00206AB8" w:rsidP="00206AB8">
      <w:pPr>
        <w:pStyle w:val="NO"/>
      </w:pPr>
      <w:r w:rsidRPr="000B4518">
        <w:t>NOTE</w:t>
      </w:r>
      <w:r w:rsidR="00BB2310" w:rsidRPr="000B4518">
        <w:t> </w:t>
      </w:r>
      <w:r w:rsidRPr="000B4518">
        <w:t xml:space="preserve">4: The usage of the "mc_implicit_request" </w:t>
      </w:r>
      <w:r w:rsidR="00BA6769" w:rsidRPr="000B4518">
        <w:t xml:space="preserve">fmtp </w:t>
      </w:r>
      <w:r w:rsidRPr="000B4518">
        <w:t>attribute in an SDP answer does not mean that the answerer has granted the floor to the offerer, only that the answerer has accepted the implicit floor request.</w:t>
      </w:r>
    </w:p>
    <w:p w14:paraId="2065B4D6" w14:textId="77777777" w:rsidR="00D83B59" w:rsidRDefault="00D83B59" w:rsidP="00D83B59">
      <w:bookmarkStart w:id="2347" w:name="_Toc533167941"/>
      <w:r w:rsidRPr="000B4518">
        <w:t>In an SDP answer, the "mc_</w:t>
      </w:r>
      <w:r>
        <w:t>ssrc</w:t>
      </w:r>
      <w:r w:rsidRPr="000B4518">
        <w:t xml:space="preserve">" fmtp attribute indicates </w:t>
      </w:r>
      <w:r>
        <w:t>ssrc value of</w:t>
      </w:r>
      <w:r w:rsidRPr="000B4518">
        <w:t xml:space="preserve"> the offerer. The value </w:t>
      </w:r>
      <w:r>
        <w:t>may</w:t>
      </w:r>
      <w:r w:rsidRPr="000B4518">
        <w:t xml:space="preserve"> be </w:t>
      </w:r>
      <w:r>
        <w:t>equal to</w:t>
      </w:r>
      <w:r w:rsidRPr="000B4518">
        <w:t xml:space="preserve"> the value provided in the associated SDP offer</w:t>
      </w:r>
      <w:r>
        <w:t xml:space="preserve"> or different if </w:t>
      </w:r>
      <w:r w:rsidR="00C72BB0">
        <w:t>a</w:t>
      </w:r>
      <w:r>
        <w:t xml:space="preserve"> collision is detected</w:t>
      </w:r>
      <w:r w:rsidRPr="000B4518">
        <w:t>.</w:t>
      </w:r>
      <w:r>
        <w:t xml:space="preserve"> If the associated SDP offer does</w:t>
      </w:r>
      <w:r w:rsidR="00C72BB0">
        <w:t xml:space="preserve"> </w:t>
      </w:r>
      <w:r>
        <w:t>n</w:t>
      </w:r>
      <w:r w:rsidR="00C72BB0">
        <w:t>o</w:t>
      </w:r>
      <w:r>
        <w:t>t indicate the ssrc value then server can determine an appropriate value. This value is returned in an SDP answer only if the answerer accepts the implicit floor request offered in SDP.</w:t>
      </w:r>
    </w:p>
    <w:p w14:paraId="78D74AB5" w14:textId="77777777" w:rsidR="00137BFF" w:rsidRPr="000B4518" w:rsidRDefault="00137BFF" w:rsidP="00D83B59">
      <w:r w:rsidRPr="00A3713A">
        <w:t xml:space="preserve">In an SDP offer, the </w:t>
      </w:r>
      <w:r w:rsidRPr="00A3713A">
        <w:rPr>
          <w:lang w:eastAsia="x-none"/>
        </w:rPr>
        <w:t>"</w:t>
      </w:r>
      <w:r w:rsidRPr="00B24FC4">
        <w:rPr>
          <w:lang w:eastAsia="x-none"/>
        </w:rPr>
        <w:t>mc_no_floor_ctrl</w:t>
      </w:r>
      <w:r w:rsidRPr="00A3713A">
        <w:rPr>
          <w:lang w:eastAsia="x-none"/>
        </w:rPr>
        <w:t>"</w:t>
      </w:r>
      <w:r>
        <w:rPr>
          <w:lang w:eastAsia="x-none"/>
        </w:rPr>
        <w:t xml:space="preserve"> </w:t>
      </w:r>
      <w:r w:rsidRPr="00A3713A">
        <w:t xml:space="preserve">fmtp attribute indicates that the offerer </w:t>
      </w:r>
      <w:r>
        <w:t xml:space="preserve">wants to use </w:t>
      </w:r>
      <w:r w:rsidRPr="00A3713A">
        <w:t xml:space="preserve">pre-established session call control </w:t>
      </w:r>
      <w:r>
        <w:t>during the session without floor control</w:t>
      </w:r>
      <w:r w:rsidRPr="009820DB">
        <w:t xml:space="preserve"> </w:t>
      </w:r>
      <w:r>
        <w:t>over</w:t>
      </w:r>
      <w:r w:rsidRPr="0073469F">
        <w:t xml:space="preserve"> the offered media</w:t>
      </w:r>
      <w:r>
        <w:t xml:space="preserve"> plane</w:t>
      </w:r>
      <w:r w:rsidRPr="0073469F">
        <w:t xml:space="preserve"> control </w:t>
      </w:r>
      <w:r>
        <w:t>channel</w:t>
      </w:r>
      <w:r w:rsidRPr="00A3713A">
        <w:t>.</w:t>
      </w:r>
      <w:r>
        <w:t xml:space="preserve"> </w:t>
      </w:r>
      <w:r w:rsidRPr="00A3713A">
        <w:t>In an SDP answer, the attribute parameter indicates that the answerer has accepted the request</w:t>
      </w:r>
      <w:r>
        <w:t xml:space="preserve"> to use the </w:t>
      </w:r>
      <w:r w:rsidRPr="0073469F">
        <w:t>offered media</w:t>
      </w:r>
      <w:r>
        <w:t xml:space="preserve"> plane</w:t>
      </w:r>
      <w:r w:rsidRPr="0073469F">
        <w:t xml:space="preserve"> control </w:t>
      </w:r>
      <w:r>
        <w:t xml:space="preserve">channel for </w:t>
      </w:r>
      <w:r w:rsidRPr="00A3713A">
        <w:t xml:space="preserve">pre-established session call control </w:t>
      </w:r>
      <w:r>
        <w:t>during the session without floor control</w:t>
      </w:r>
      <w:r w:rsidRPr="00A3713A">
        <w:t>.</w:t>
      </w:r>
    </w:p>
    <w:p w14:paraId="765A0134" w14:textId="77777777" w:rsidR="00206AB8" w:rsidRPr="000B4518" w:rsidRDefault="00206AB8" w:rsidP="003F18B2">
      <w:pPr>
        <w:pStyle w:val="Heading4"/>
      </w:pPr>
      <w:bookmarkStart w:id="2348" w:name="_Toc45211251"/>
      <w:bookmarkStart w:id="2349" w:name="_Toc51868140"/>
      <w:bookmarkStart w:id="2350" w:name="_Toc91169950"/>
      <w:r w:rsidRPr="000B4518">
        <w:t>12.1.2.3</w:t>
      </w:r>
      <w:r w:rsidRPr="000B4518">
        <w:tab/>
        <w:t>Syntax</w:t>
      </w:r>
      <w:bookmarkEnd w:id="2347"/>
      <w:bookmarkEnd w:id="2348"/>
      <w:bookmarkEnd w:id="2349"/>
      <w:bookmarkEnd w:id="2350"/>
    </w:p>
    <w:p w14:paraId="75ED270A" w14:textId="77777777" w:rsidR="00206AB8" w:rsidRPr="000B4518" w:rsidRDefault="00206AB8" w:rsidP="000B4518">
      <w:pPr>
        <w:pStyle w:val="TH"/>
      </w:pPr>
      <w:r w:rsidRPr="000B4518">
        <w:t>Table 12.1.2.3-1: SDP "fmtp" attribute for the MCPTT media plane control channel</w:t>
      </w:r>
    </w:p>
    <w:p w14:paraId="25FFB447"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p>
    <w:p w14:paraId="5DB3D531"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fmtp-attr-mpcp      = "a=fmtp:" "MCPTT" SP attr-param-list</w:t>
      </w:r>
    </w:p>
    <w:p w14:paraId="5706AAFE"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attr-param-list     =  attr-param *(COLON attr-param)</w:t>
      </w:r>
    </w:p>
    <w:p w14:paraId="35DAA538"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attr-param          =  mc_queu</w:t>
      </w:r>
      <w:r w:rsidR="00176E27" w:rsidRPr="000B4518">
        <w:t>e</w:t>
      </w:r>
      <w:r w:rsidRPr="000B4518">
        <w:t>ing / mc_priority / mc_granted / mc_implicit_request</w:t>
      </w:r>
      <w:r w:rsidR="00D83B59">
        <w:t xml:space="preserve"> / mc_ssrc</w:t>
      </w:r>
      <w:r w:rsidR="00137BFF">
        <w:t xml:space="preserve"> / </w:t>
      </w:r>
      <w:r w:rsidR="00137BFF" w:rsidRPr="00B24FC4">
        <w:rPr>
          <w:lang w:eastAsia="x-none"/>
        </w:rPr>
        <w:t>mc_no_floor_ctrl</w:t>
      </w:r>
    </w:p>
    <w:p w14:paraId="2001321B"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mc_queu</w:t>
      </w:r>
      <w:r w:rsidR="00176E27" w:rsidRPr="000B4518">
        <w:t>e</w:t>
      </w:r>
      <w:r w:rsidRPr="000B4518">
        <w:t>ing         =  "mc_queu</w:t>
      </w:r>
      <w:r w:rsidR="00176E27" w:rsidRPr="000B4518">
        <w:t>e</w:t>
      </w:r>
      <w:r w:rsidRPr="000B4518">
        <w:t>ing"</w:t>
      </w:r>
    </w:p>
    <w:p w14:paraId="68EC0AB3"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mc_priority         =  "mc_priority=" 1*2(DIGIT)</w:t>
      </w:r>
    </w:p>
    <w:p w14:paraId="42636D83"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mc_granted          =  "mc_granted"</w:t>
      </w:r>
    </w:p>
    <w:p w14:paraId="7B6D176C"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r w:rsidRPr="000B4518">
        <w:t>mc_implicit_request =  "mc_implicit_request"</w:t>
      </w:r>
    </w:p>
    <w:p w14:paraId="23288C76" w14:textId="77777777" w:rsidR="00D83B59" w:rsidRPr="000B4518" w:rsidRDefault="00D83B59" w:rsidP="00D83B59">
      <w:pPr>
        <w:pStyle w:val="PL"/>
        <w:keepNext/>
        <w:keepLines/>
        <w:pBdr>
          <w:top w:val="single" w:sz="4" w:space="1" w:color="auto"/>
          <w:left w:val="single" w:sz="4" w:space="4" w:color="auto"/>
          <w:bottom w:val="single" w:sz="4" w:space="1" w:color="auto"/>
          <w:right w:val="single" w:sz="4" w:space="4" w:color="auto"/>
        </w:pBdr>
      </w:pPr>
      <w:r w:rsidRPr="000B4518">
        <w:t>mc_</w:t>
      </w:r>
      <w:r>
        <w:t>ssrc</w:t>
      </w:r>
      <w:r>
        <w:tab/>
      </w:r>
      <w:r>
        <w:tab/>
      </w:r>
      <w:r w:rsidRPr="000B4518">
        <w:t xml:space="preserve">      </w:t>
      </w:r>
      <w:r w:rsidR="00137BFF" w:rsidRPr="00137BFF">
        <w:t xml:space="preserve">  </w:t>
      </w:r>
      <w:r w:rsidRPr="000B4518">
        <w:t xml:space="preserve">  =  "mc_</w:t>
      </w:r>
      <w:r>
        <w:t>ssrc=" 1*(</w:t>
      </w:r>
      <w:r w:rsidRPr="000B4518">
        <w:t>DIGIT</w:t>
      </w:r>
      <w:r>
        <w:t>)</w:t>
      </w:r>
    </w:p>
    <w:p w14:paraId="65A15904" w14:textId="77777777" w:rsidR="00137BFF" w:rsidRPr="00A3713A" w:rsidRDefault="00137BFF" w:rsidP="00137BFF">
      <w:pPr>
        <w:pStyle w:val="PL"/>
        <w:keepNext/>
        <w:keepLines/>
        <w:pBdr>
          <w:top w:val="single" w:sz="4" w:space="1" w:color="auto"/>
          <w:left w:val="single" w:sz="4" w:space="4" w:color="auto"/>
          <w:bottom w:val="single" w:sz="4" w:space="1" w:color="auto"/>
          <w:right w:val="single" w:sz="4" w:space="4" w:color="auto"/>
        </w:pBdr>
      </w:pPr>
      <w:r w:rsidRPr="00B24FC4">
        <w:rPr>
          <w:lang w:eastAsia="x-none"/>
        </w:rPr>
        <w:t>mc_no_floor_ctrl</w:t>
      </w:r>
      <w:r>
        <w:rPr>
          <w:lang w:eastAsia="x-none"/>
        </w:rPr>
        <w:t xml:space="preserve">    =  </w:t>
      </w:r>
      <w:r w:rsidRPr="00A3713A">
        <w:t>"</w:t>
      </w:r>
      <w:r w:rsidRPr="00B24FC4">
        <w:rPr>
          <w:lang w:eastAsia="x-none"/>
        </w:rPr>
        <w:t>mc_no_floor_ctrl</w:t>
      </w:r>
      <w:r w:rsidRPr="00A3713A">
        <w:t>"</w:t>
      </w:r>
    </w:p>
    <w:p w14:paraId="79E0D999" w14:textId="77777777" w:rsidR="00206AB8" w:rsidRPr="000B4518" w:rsidRDefault="00206AB8" w:rsidP="00206AB8">
      <w:pPr>
        <w:pStyle w:val="PL"/>
        <w:keepNext/>
        <w:keepLines/>
        <w:pBdr>
          <w:top w:val="single" w:sz="4" w:space="1" w:color="auto"/>
          <w:left w:val="single" w:sz="4" w:space="4" w:color="auto"/>
          <w:bottom w:val="single" w:sz="4" w:space="1" w:color="auto"/>
          <w:right w:val="single" w:sz="4" w:space="4" w:color="auto"/>
        </w:pBdr>
      </w:pPr>
    </w:p>
    <w:p w14:paraId="4208B90B" w14:textId="77777777" w:rsidR="00ED16CD" w:rsidRPr="000B4518" w:rsidRDefault="00ED16CD" w:rsidP="00ED16CD">
      <w:pPr>
        <w:rPr>
          <w:noProof/>
        </w:rPr>
      </w:pPr>
    </w:p>
    <w:p w14:paraId="63AFBB94" w14:textId="77777777" w:rsidR="00AA41D6" w:rsidRPr="000B4518" w:rsidRDefault="00AA41D6" w:rsidP="003F18B2">
      <w:pPr>
        <w:pStyle w:val="Heading1"/>
        <w:rPr>
          <w:noProof/>
        </w:rPr>
      </w:pPr>
      <w:bookmarkStart w:id="2351" w:name="_Toc533167942"/>
      <w:bookmarkStart w:id="2352" w:name="_Toc45211252"/>
      <w:bookmarkStart w:id="2353" w:name="_Toc51868141"/>
      <w:bookmarkStart w:id="2354" w:name="_Toc91169951"/>
      <w:r w:rsidRPr="000B4518">
        <w:rPr>
          <w:noProof/>
        </w:rPr>
        <w:t>13</w:t>
      </w:r>
      <w:r w:rsidRPr="000B4518">
        <w:rPr>
          <w:noProof/>
        </w:rPr>
        <w:tab/>
        <w:t>Media plane security</w:t>
      </w:r>
      <w:bookmarkEnd w:id="2351"/>
      <w:bookmarkEnd w:id="2352"/>
      <w:bookmarkEnd w:id="2353"/>
      <w:bookmarkEnd w:id="2354"/>
    </w:p>
    <w:p w14:paraId="67BBFBC6" w14:textId="77777777" w:rsidR="00AA41D6" w:rsidRPr="000B4518" w:rsidRDefault="00AA41D6" w:rsidP="003F18B2">
      <w:pPr>
        <w:pStyle w:val="Heading2"/>
      </w:pPr>
      <w:bookmarkStart w:id="2355" w:name="_Toc533167943"/>
      <w:bookmarkStart w:id="2356" w:name="_Toc45211253"/>
      <w:bookmarkStart w:id="2357" w:name="_Toc51868142"/>
      <w:bookmarkStart w:id="2358" w:name="_Toc91169952"/>
      <w:r w:rsidRPr="000B4518">
        <w:t>13.1</w:t>
      </w:r>
      <w:r w:rsidRPr="000B4518">
        <w:tab/>
        <w:t>General</w:t>
      </w:r>
      <w:bookmarkEnd w:id="2355"/>
      <w:bookmarkEnd w:id="2356"/>
      <w:bookmarkEnd w:id="2357"/>
      <w:bookmarkEnd w:id="2358"/>
    </w:p>
    <w:p w14:paraId="31B6C10F" w14:textId="77777777" w:rsidR="00C560E1" w:rsidRDefault="00AA41D6" w:rsidP="00AA41D6">
      <w:pPr>
        <w:rPr>
          <w:noProof/>
        </w:rPr>
      </w:pPr>
      <w:r w:rsidRPr="000B4518">
        <w:rPr>
          <w:noProof/>
        </w:rPr>
        <w:t xml:space="preserve">Media plane security provides </w:t>
      </w:r>
      <w:r w:rsidR="00C560E1">
        <w:rPr>
          <w:noProof/>
        </w:rPr>
        <w:t xml:space="preserve">integrity and </w:t>
      </w:r>
      <w:r w:rsidRPr="000B4518">
        <w:rPr>
          <w:noProof/>
        </w:rPr>
        <w:t xml:space="preserve">confidentiality protection of individual media streams and media </w:t>
      </w:r>
      <w:r w:rsidR="00EB0118" w:rsidRPr="000B4518">
        <w:rPr>
          <w:noProof/>
        </w:rPr>
        <w:t xml:space="preserve">plane </w:t>
      </w:r>
      <w:r w:rsidRPr="000B4518">
        <w:rPr>
          <w:noProof/>
        </w:rPr>
        <w:t>control messages in MCPTT sessions.</w:t>
      </w:r>
    </w:p>
    <w:p w14:paraId="4B192607" w14:textId="77777777" w:rsidR="00AA41D6" w:rsidRPr="000B4518" w:rsidRDefault="00AA41D6" w:rsidP="00AA41D6">
      <w:pPr>
        <w:rPr>
          <w:noProof/>
        </w:rPr>
      </w:pPr>
      <w:r w:rsidRPr="000B4518">
        <w:rPr>
          <w:noProof/>
        </w:rPr>
        <w:t xml:space="preserve">The media plane security is based on 3GPP </w:t>
      </w:r>
      <w:r w:rsidRPr="000B4518">
        <w:t xml:space="preserve">MCPTT security </w:t>
      </w:r>
      <w:r w:rsidRPr="000B4518">
        <w:rPr>
          <w:noProof/>
        </w:rPr>
        <w:t xml:space="preserve">solution including </w:t>
      </w:r>
      <w:r w:rsidRPr="000B4518">
        <w:t>key management</w:t>
      </w:r>
      <w:r w:rsidRPr="000B4518">
        <w:rPr>
          <w:noProof/>
        </w:rPr>
        <w:t xml:space="preserve"> and end-to-end media and floor control messages protection as defined in 3GPP TS 33.179 [</w:t>
      </w:r>
      <w:r w:rsidR="00BA6769" w:rsidRPr="000B4518">
        <w:rPr>
          <w:noProof/>
        </w:rPr>
        <w:t>14</w:t>
      </w:r>
      <w:r w:rsidRPr="000B4518">
        <w:rPr>
          <w:noProof/>
        </w:rPr>
        <w:t>].</w:t>
      </w:r>
    </w:p>
    <w:p w14:paraId="1ED4C29F" w14:textId="77777777" w:rsidR="00C560E1" w:rsidRDefault="00C560E1" w:rsidP="00C560E1">
      <w:pPr>
        <w:rPr>
          <w:noProof/>
        </w:rPr>
      </w:pPr>
      <w:r>
        <w:rPr>
          <w:noProof/>
        </w:rPr>
        <w:t>Various keys and associated key identifiers protect:</w:t>
      </w:r>
    </w:p>
    <w:p w14:paraId="633B0CB3" w14:textId="77777777" w:rsidR="00C560E1" w:rsidRDefault="00C560E1" w:rsidP="00C560E1">
      <w:pPr>
        <w:pStyle w:val="B1"/>
        <w:rPr>
          <w:noProof/>
        </w:rPr>
      </w:pPr>
      <w:r>
        <w:rPr>
          <w:noProof/>
        </w:rPr>
        <w:t>1.</w:t>
      </w:r>
      <w:r>
        <w:rPr>
          <w:noProof/>
        </w:rPr>
        <w:tab/>
        <w:t>RTP transported media;</w:t>
      </w:r>
    </w:p>
    <w:p w14:paraId="6B631F0B" w14:textId="77777777" w:rsidR="00C560E1" w:rsidRDefault="00C560E1" w:rsidP="00C560E1">
      <w:pPr>
        <w:pStyle w:val="B1"/>
        <w:rPr>
          <w:noProof/>
        </w:rPr>
      </w:pPr>
      <w:r>
        <w:rPr>
          <w:noProof/>
        </w:rPr>
        <w:t>2.</w:t>
      </w:r>
      <w:r>
        <w:rPr>
          <w:noProof/>
        </w:rPr>
        <w:tab/>
        <w:t>RTCP transported media control messages (i.e. RTCP SR packets, RTCP RR packets, RTCP SDES packets);</w:t>
      </w:r>
    </w:p>
    <w:p w14:paraId="54AAD80A" w14:textId="77777777" w:rsidR="00C560E1" w:rsidRDefault="00C560E1" w:rsidP="00C560E1">
      <w:pPr>
        <w:pStyle w:val="B1"/>
        <w:rPr>
          <w:noProof/>
        </w:rPr>
      </w:pPr>
      <w:r>
        <w:rPr>
          <w:noProof/>
        </w:rPr>
        <w:t>3.</w:t>
      </w:r>
      <w:r>
        <w:rPr>
          <w:noProof/>
        </w:rPr>
        <w:tab/>
        <w:t>RTCP APP transported floor control messages;</w:t>
      </w:r>
    </w:p>
    <w:p w14:paraId="392ED8F7" w14:textId="77777777" w:rsidR="00C560E1" w:rsidRDefault="00C560E1" w:rsidP="00C560E1">
      <w:pPr>
        <w:pStyle w:val="B1"/>
      </w:pPr>
      <w:r>
        <w:rPr>
          <w:noProof/>
        </w:rPr>
        <w:t>4.</w:t>
      </w:r>
      <w:r>
        <w:rPr>
          <w:noProof/>
        </w:rPr>
        <w:tab/>
        <w:t xml:space="preserve">RTCP APP transported </w:t>
      </w:r>
      <w:r w:rsidRPr="000B4518">
        <w:t xml:space="preserve">pre-established session </w:t>
      </w:r>
      <w:r>
        <w:t xml:space="preserve">call </w:t>
      </w:r>
      <w:r w:rsidRPr="000B4518">
        <w:t>control messages</w:t>
      </w:r>
      <w:r>
        <w:t>; and</w:t>
      </w:r>
    </w:p>
    <w:p w14:paraId="554653B2" w14:textId="77777777" w:rsidR="00C560E1" w:rsidRDefault="00C560E1" w:rsidP="00C560E1">
      <w:pPr>
        <w:pStyle w:val="B1"/>
        <w:rPr>
          <w:noProof/>
        </w:rPr>
      </w:pPr>
      <w:r>
        <w:t>5.</w:t>
      </w:r>
      <w:r>
        <w:tab/>
      </w:r>
      <w:r>
        <w:rPr>
          <w:noProof/>
        </w:rPr>
        <w:t xml:space="preserve">RTCP APP transported </w:t>
      </w:r>
      <w:r w:rsidRPr="000B4518">
        <w:rPr>
          <w:noProof/>
        </w:rPr>
        <w:t>MBMS subchannel control messages</w:t>
      </w:r>
      <w:r>
        <w:rPr>
          <w:noProof/>
        </w:rPr>
        <w:t>.</w:t>
      </w:r>
    </w:p>
    <w:p w14:paraId="0605B6F3" w14:textId="77777777" w:rsidR="00C560E1" w:rsidRDefault="00C560E1" w:rsidP="00C560E1">
      <w:pPr>
        <w:rPr>
          <w:noProof/>
          <w:lang w:val="en-US"/>
        </w:rPr>
      </w:pPr>
      <w:r>
        <w:rPr>
          <w:noProof/>
        </w:rPr>
        <w:t>In an on</w:t>
      </w:r>
      <w:r>
        <w:rPr>
          <w:noProof/>
          <w:lang w:val="en-US"/>
        </w:rPr>
        <w:t>-network group call of an MCPTT group which is not a constituent MCPTT group of a temporary MCPTT group:</w:t>
      </w:r>
    </w:p>
    <w:p w14:paraId="24482F3E" w14:textId="77777777" w:rsidR="00C560E1" w:rsidRDefault="00C560E1" w:rsidP="00C560E1">
      <w:pPr>
        <w:pStyle w:val="B1"/>
      </w:pPr>
      <w:r>
        <w:rPr>
          <w:noProof/>
          <w:lang w:val="en-US"/>
        </w:rPr>
        <w:t>1.</w:t>
      </w:r>
      <w:r>
        <w:rPr>
          <w:noProof/>
          <w:lang w:val="en-US"/>
        </w:rPr>
        <w:tab/>
      </w:r>
      <w:r>
        <w:t xml:space="preserve">if </w:t>
      </w:r>
      <w:r>
        <w:rPr>
          <w:noProof/>
          <w:lang w:val="en-US"/>
        </w:rPr>
        <w:t xml:space="preserve">protection of media is negotiated, the </w:t>
      </w:r>
      <w:r w:rsidRPr="000B4518">
        <w:t xml:space="preserve">GMK and the </w:t>
      </w:r>
      <w:r>
        <w:t xml:space="preserve">GMK-ID of the MCPTT group protect the media sent and received by an </w:t>
      </w:r>
      <w:r w:rsidRPr="000B4518">
        <w:t>MCPTT client</w:t>
      </w:r>
      <w:r>
        <w:t>s;</w:t>
      </w:r>
    </w:p>
    <w:p w14:paraId="00492263" w14:textId="77777777" w:rsidR="00C560E1" w:rsidRPr="00200FD3" w:rsidRDefault="00C560E1" w:rsidP="00C560E1">
      <w:pPr>
        <w:pStyle w:val="B1"/>
        <w:rPr>
          <w:noProof/>
          <w:lang w:val="en-US"/>
        </w:rPr>
      </w:pPr>
      <w:r>
        <w:rPr>
          <w:noProof/>
          <w:lang w:val="en-US"/>
        </w:rPr>
        <w:t>2.</w:t>
      </w:r>
      <w:r>
        <w:rPr>
          <w:noProof/>
          <w:lang w:val="en-US"/>
        </w:rPr>
        <w:tab/>
        <w:t xml:space="preserve">if protection of floor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 xml:space="preserve">client </w:t>
      </w:r>
      <w:r>
        <w:rPr>
          <w:noProof/>
          <w:lang w:val="en-US"/>
        </w:rPr>
        <w:t>is negotiated</w:t>
      </w:r>
      <w:r w:rsidRPr="008511C9">
        <w:rPr>
          <w:noProof/>
          <w:lang w:val="en-US"/>
        </w:rPr>
        <w:t xml:space="preserve">, </w:t>
      </w:r>
      <w:r>
        <w:rPr>
          <w:noProof/>
          <w:lang w:val="en-US"/>
        </w:rPr>
        <w:t xml:space="preserve">the </w:t>
      </w:r>
      <w:r>
        <w:t>CSK</w:t>
      </w:r>
      <w:r w:rsidRPr="000B4518">
        <w:t xml:space="preserve"> and the </w:t>
      </w:r>
      <w:r>
        <w:t>CSK</w:t>
      </w:r>
      <w:r w:rsidRPr="000B4518">
        <w:t>-ID</w:t>
      </w:r>
      <w:r>
        <w:t xml:space="preserve"> protect the floor control messages sent and received using unicast by the </w:t>
      </w:r>
      <w:r w:rsidRPr="000B4518">
        <w:t>MCPTT client</w:t>
      </w:r>
      <w:r>
        <w:t xml:space="preserve"> </w:t>
      </w:r>
      <w:r>
        <w:rPr>
          <w:noProof/>
          <w:lang w:val="en-US"/>
        </w:rPr>
        <w:t xml:space="preserve">and by a </w:t>
      </w:r>
      <w:r w:rsidRPr="000B4518">
        <w:rPr>
          <w:noProof/>
        </w:rPr>
        <w:t>participating MCPTT function</w:t>
      </w:r>
      <w:r>
        <w:t>;</w:t>
      </w:r>
    </w:p>
    <w:p w14:paraId="10B8E0AC" w14:textId="77777777" w:rsidR="00C560E1" w:rsidRDefault="00C560E1" w:rsidP="00C560E1">
      <w:pPr>
        <w:pStyle w:val="B1"/>
        <w:rPr>
          <w:noProof/>
          <w:lang w:val="en-US"/>
        </w:rPr>
      </w:pPr>
      <w:r>
        <w:rPr>
          <w:noProof/>
          <w:lang w:val="en-US"/>
        </w:rPr>
        <w:t>3.</w:t>
      </w:r>
      <w:r>
        <w:rPr>
          <w:noProof/>
          <w:lang w:val="en-US"/>
        </w:rPr>
        <w:tab/>
        <w:t xml:space="preserve">if protection of floor control messages sent </w:t>
      </w:r>
      <w:r w:rsidRPr="000B4518">
        <w:t>over the MBMS subchannel</w:t>
      </w:r>
      <w:r>
        <w:rPr>
          <w:lang w:val="en-US"/>
        </w:rPr>
        <w:t xml:space="preserve">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 xml:space="preserve">client </w:t>
      </w:r>
      <w:r>
        <w:rPr>
          <w:noProof/>
          <w:lang w:val="en-US"/>
        </w:rPr>
        <w:t>is required</w:t>
      </w:r>
      <w:r w:rsidRPr="008511C9">
        <w:rPr>
          <w:noProof/>
          <w:lang w:val="en-US"/>
        </w:rPr>
        <w:t xml:space="preserve">, </w:t>
      </w:r>
      <w:r>
        <w:rPr>
          <w:noProof/>
          <w:lang w:val="en-US"/>
        </w:rPr>
        <w:t xml:space="preserve">the </w:t>
      </w:r>
      <w:r w:rsidRPr="00AC0637">
        <w:t xml:space="preserve">MKFC </w:t>
      </w:r>
      <w:r w:rsidRPr="000B4518">
        <w:t xml:space="preserve">and the </w:t>
      </w:r>
      <w:r>
        <w:t>MKFC</w:t>
      </w:r>
      <w:r w:rsidRPr="000B4518">
        <w:t>-ID</w:t>
      </w:r>
      <w:r>
        <w:t xml:space="preserve"> of the MCPTT group protect the floor control messages sent </w:t>
      </w:r>
      <w:r w:rsidRPr="000B4518">
        <w:t>over the MBMS subchannel</w:t>
      </w:r>
      <w:r>
        <w:t xml:space="preserve"> by the </w:t>
      </w:r>
      <w:r w:rsidRPr="000B4518">
        <w:rPr>
          <w:noProof/>
        </w:rPr>
        <w:t>participating MCPTT function</w:t>
      </w:r>
      <w:r>
        <w:rPr>
          <w:noProof/>
        </w:rPr>
        <w:t xml:space="preserve"> </w:t>
      </w:r>
      <w:r>
        <w:rPr>
          <w:noProof/>
          <w:lang w:val="en-US"/>
        </w:rPr>
        <w:t xml:space="preserve">to the </w:t>
      </w:r>
      <w:r w:rsidRPr="000B4518">
        <w:t>MCPTT client</w:t>
      </w:r>
      <w:r>
        <w:rPr>
          <w:noProof/>
          <w:lang w:val="en-US"/>
        </w:rPr>
        <w:t>;</w:t>
      </w:r>
    </w:p>
    <w:p w14:paraId="1F8FDC83" w14:textId="77777777" w:rsidR="00C560E1" w:rsidRDefault="00C560E1" w:rsidP="00C560E1">
      <w:pPr>
        <w:pStyle w:val="B1"/>
      </w:pPr>
      <w:r>
        <w:rPr>
          <w:noProof/>
          <w:lang w:val="en-US"/>
        </w:rPr>
        <w:t>4.</w:t>
      </w:r>
      <w:r>
        <w:rPr>
          <w:noProof/>
          <w:lang w:val="en-US"/>
        </w:rPr>
        <w:tab/>
        <w:t xml:space="preserve">if protection of floor control messages </w:t>
      </w:r>
      <w:r>
        <w:t>between the participat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w:t>
      </w:r>
      <w:r w:rsidRPr="000B4518">
        <w:rPr>
          <w:noProof/>
        </w:rPr>
        <w:t>participating MCPTT function</w:t>
      </w:r>
      <w:r>
        <w:rPr>
          <w:noProof/>
        </w:rPr>
        <w:t xml:space="preserve"> and </w:t>
      </w:r>
      <w:r>
        <w:t xml:space="preserve">the controlling </w:t>
      </w:r>
      <w:r w:rsidRPr="000B4518">
        <w:rPr>
          <w:noProof/>
        </w:rPr>
        <w:t>MCPTT function</w:t>
      </w:r>
      <w:r>
        <w:rPr>
          <w:noProof/>
        </w:rPr>
        <w:t>;</w:t>
      </w:r>
    </w:p>
    <w:p w14:paraId="6D0B4E02" w14:textId="77777777" w:rsidR="00C560E1" w:rsidRDefault="00C560E1" w:rsidP="00C560E1">
      <w:pPr>
        <w:pStyle w:val="B1"/>
      </w:pPr>
      <w:r>
        <w:rPr>
          <w:noProof/>
          <w:lang w:val="en-US"/>
        </w:rPr>
        <w:t>5.</w:t>
      </w:r>
      <w:r>
        <w:rPr>
          <w:noProof/>
          <w:lang w:val="en-US"/>
        </w:rPr>
        <w:tab/>
        <w:t xml:space="preserve">if protection of media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 xml:space="preserve">client </w:t>
      </w:r>
      <w:r>
        <w:rPr>
          <w:noProof/>
          <w:lang w:val="en-US"/>
        </w:rPr>
        <w:t>is negotiated</w:t>
      </w:r>
      <w:r>
        <w:rPr>
          <w:noProof/>
        </w:rPr>
        <w:t xml:space="preserve">, </w:t>
      </w:r>
      <w:r>
        <w:rPr>
          <w:noProof/>
          <w:lang w:val="en-US"/>
        </w:rPr>
        <w:t xml:space="preserve">the </w:t>
      </w:r>
      <w:r>
        <w:t>CSK</w:t>
      </w:r>
      <w:r w:rsidRPr="000B4518">
        <w:t xml:space="preserve"> and the </w:t>
      </w:r>
      <w:r>
        <w:t>CSK</w:t>
      </w:r>
      <w:r w:rsidRPr="000B4518">
        <w:t>-ID</w:t>
      </w:r>
      <w:r>
        <w:t xml:space="preserve"> protect the </w:t>
      </w:r>
      <w:r>
        <w:rPr>
          <w:noProof/>
        </w:rPr>
        <w:t xml:space="preserve">media control messages </w:t>
      </w:r>
      <w:r>
        <w:t xml:space="preserve">sent and received using unicast by the </w:t>
      </w:r>
      <w:r w:rsidRPr="000B4518">
        <w:t>MCPTT client</w:t>
      </w:r>
      <w:r>
        <w:t xml:space="preserve"> </w:t>
      </w:r>
      <w:r>
        <w:rPr>
          <w:noProof/>
          <w:lang w:val="en-US"/>
        </w:rPr>
        <w:t xml:space="preserve">and by a </w:t>
      </w:r>
      <w:r w:rsidRPr="000B4518">
        <w:rPr>
          <w:noProof/>
        </w:rPr>
        <w:t>participating MCPTT function</w:t>
      </w:r>
      <w:r>
        <w:rPr>
          <w:noProof/>
        </w:rPr>
        <w:t>; and</w:t>
      </w:r>
    </w:p>
    <w:p w14:paraId="65BC8C86" w14:textId="77777777" w:rsidR="00C560E1" w:rsidRDefault="00C560E1" w:rsidP="00C560E1">
      <w:pPr>
        <w:pStyle w:val="B1"/>
      </w:pPr>
      <w:r>
        <w:rPr>
          <w:noProof/>
          <w:lang w:val="en-US"/>
        </w:rPr>
        <w:t>6.</w:t>
      </w:r>
      <w:r>
        <w:rPr>
          <w:noProof/>
          <w:lang w:val="en-US"/>
        </w:rPr>
        <w:tab/>
        <w:t xml:space="preserve">if protection of media control messages </w:t>
      </w:r>
      <w:r>
        <w:t>between the participat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w:t>
      </w:r>
      <w:r w:rsidRPr="000B4518">
        <w:rPr>
          <w:noProof/>
        </w:rPr>
        <w:t>participating MCPTT function</w:t>
      </w:r>
      <w:r>
        <w:rPr>
          <w:noProof/>
        </w:rPr>
        <w:t xml:space="preserve"> and </w:t>
      </w:r>
      <w:r>
        <w:t xml:space="preserve">the controlling </w:t>
      </w:r>
      <w:r w:rsidRPr="000B4518">
        <w:rPr>
          <w:noProof/>
        </w:rPr>
        <w:t>MCPTT function</w:t>
      </w:r>
      <w:r>
        <w:rPr>
          <w:noProof/>
        </w:rPr>
        <w:t>.</w:t>
      </w:r>
    </w:p>
    <w:p w14:paraId="0D67DCCE" w14:textId="77777777" w:rsidR="00C560E1" w:rsidRDefault="00C560E1" w:rsidP="00C560E1">
      <w:pPr>
        <w:rPr>
          <w:noProof/>
          <w:lang w:val="en-US"/>
        </w:rPr>
      </w:pPr>
      <w:r>
        <w:rPr>
          <w:noProof/>
        </w:rPr>
        <w:t>In an on</w:t>
      </w:r>
      <w:r>
        <w:rPr>
          <w:noProof/>
          <w:lang w:val="en-US"/>
        </w:rPr>
        <w:t>-network group call of an MCPTT group which is a constituent MCPTT group of a temporary MCPTT group:</w:t>
      </w:r>
    </w:p>
    <w:p w14:paraId="648E826E" w14:textId="77777777" w:rsidR="00C560E1" w:rsidRPr="00200FD3" w:rsidRDefault="00C560E1" w:rsidP="00C560E1">
      <w:pPr>
        <w:pStyle w:val="B1"/>
        <w:rPr>
          <w:noProof/>
          <w:lang w:val="en-US"/>
        </w:rPr>
      </w:pPr>
      <w:r>
        <w:rPr>
          <w:noProof/>
          <w:lang w:val="en-US"/>
        </w:rPr>
        <w:t>1.</w:t>
      </w:r>
      <w:r>
        <w:rPr>
          <w:noProof/>
          <w:lang w:val="en-US"/>
        </w:rPr>
        <w:tab/>
      </w:r>
      <w:r>
        <w:t xml:space="preserve">if </w:t>
      </w:r>
      <w:r>
        <w:rPr>
          <w:noProof/>
          <w:lang w:val="en-US"/>
        </w:rPr>
        <w:t xml:space="preserve">protection of media is negotiated, the </w:t>
      </w:r>
      <w:r w:rsidRPr="000B4518">
        <w:t xml:space="preserve">GMK and the </w:t>
      </w:r>
      <w:r>
        <w:t xml:space="preserve">GMK-ID of the temporary MCPTT group protect the media sent and received by an </w:t>
      </w:r>
      <w:r w:rsidRPr="000B4518">
        <w:t>MCPTT client</w:t>
      </w:r>
      <w:r>
        <w:t>;</w:t>
      </w:r>
    </w:p>
    <w:p w14:paraId="4A2EAD9F" w14:textId="77777777" w:rsidR="00C560E1" w:rsidRPr="003F0B0B" w:rsidRDefault="00C560E1" w:rsidP="00C560E1">
      <w:pPr>
        <w:pStyle w:val="B1"/>
        <w:rPr>
          <w:noProof/>
          <w:lang w:val="en-US"/>
        </w:rPr>
      </w:pPr>
      <w:r>
        <w:rPr>
          <w:noProof/>
          <w:lang w:val="en-US"/>
        </w:rPr>
        <w:t>2.</w:t>
      </w:r>
      <w:r>
        <w:rPr>
          <w:noProof/>
          <w:lang w:val="en-US"/>
        </w:rPr>
        <w:tab/>
        <w:t xml:space="preserve">if protection of floor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client</w:t>
      </w:r>
      <w:r>
        <w:t xml:space="preserve"> </w:t>
      </w:r>
      <w:r>
        <w:rPr>
          <w:noProof/>
          <w:lang w:val="en-US"/>
        </w:rPr>
        <w:t>is negotiated</w:t>
      </w:r>
      <w:r w:rsidRPr="008511C9">
        <w:rPr>
          <w:noProof/>
          <w:lang w:val="en-US"/>
        </w:rPr>
        <w:t xml:space="preserve">, </w:t>
      </w:r>
      <w:r>
        <w:rPr>
          <w:noProof/>
          <w:lang w:val="en-US"/>
        </w:rPr>
        <w:t xml:space="preserve">the </w:t>
      </w:r>
      <w:r>
        <w:t>CSK</w:t>
      </w:r>
      <w:r w:rsidRPr="000B4518">
        <w:t xml:space="preserve"> and the </w:t>
      </w:r>
      <w:r>
        <w:t>CSK</w:t>
      </w:r>
      <w:r w:rsidRPr="000B4518">
        <w:t>-ID</w:t>
      </w:r>
      <w:r>
        <w:t xml:space="preserve"> protect the floor control messages sent and received using unicast by the </w:t>
      </w:r>
      <w:r w:rsidRPr="000B4518">
        <w:t>MCPTT client</w:t>
      </w:r>
      <w:r>
        <w:t xml:space="preserve"> </w:t>
      </w:r>
      <w:r>
        <w:rPr>
          <w:noProof/>
          <w:lang w:val="en-US"/>
        </w:rPr>
        <w:t xml:space="preserve">and by the </w:t>
      </w:r>
      <w:r w:rsidRPr="000B4518">
        <w:rPr>
          <w:noProof/>
        </w:rPr>
        <w:t>participating MCPTT function</w:t>
      </w:r>
      <w:r>
        <w:t>;</w:t>
      </w:r>
    </w:p>
    <w:p w14:paraId="7BC789AB" w14:textId="77777777" w:rsidR="00C560E1" w:rsidRDefault="00C560E1" w:rsidP="00C560E1">
      <w:pPr>
        <w:pStyle w:val="B1"/>
        <w:rPr>
          <w:noProof/>
          <w:lang w:val="en-US"/>
        </w:rPr>
      </w:pPr>
      <w:r>
        <w:rPr>
          <w:noProof/>
          <w:lang w:val="en-US"/>
        </w:rPr>
        <w:t>3.</w:t>
      </w:r>
      <w:r>
        <w:rPr>
          <w:noProof/>
          <w:lang w:val="en-US"/>
        </w:rPr>
        <w:tab/>
        <w:t xml:space="preserve">if protection of floor control messages sent </w:t>
      </w:r>
      <w:r w:rsidRPr="000B4518">
        <w:t>over the MBMS subchannel</w:t>
      </w:r>
      <w:r>
        <w:rPr>
          <w:lang w:val="en-US"/>
        </w:rPr>
        <w:t xml:space="preserve">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client</w:t>
      </w:r>
      <w:r>
        <w:t xml:space="preserve"> </w:t>
      </w:r>
      <w:r>
        <w:rPr>
          <w:noProof/>
          <w:lang w:val="en-US"/>
        </w:rPr>
        <w:t>is required</w:t>
      </w:r>
      <w:r w:rsidRPr="008511C9">
        <w:rPr>
          <w:noProof/>
          <w:lang w:val="en-US"/>
        </w:rPr>
        <w:t xml:space="preserve">, </w:t>
      </w:r>
      <w:r>
        <w:rPr>
          <w:noProof/>
          <w:lang w:val="en-US"/>
        </w:rPr>
        <w:t xml:space="preserve">the </w:t>
      </w:r>
      <w:r w:rsidRPr="00AC0637">
        <w:t xml:space="preserve">MKFC </w:t>
      </w:r>
      <w:r w:rsidRPr="000B4518">
        <w:t xml:space="preserve">and the </w:t>
      </w:r>
      <w:r>
        <w:t>MKFC</w:t>
      </w:r>
      <w:r w:rsidRPr="000B4518">
        <w:t>-ID</w:t>
      </w:r>
      <w:r>
        <w:t xml:space="preserve"> of the temporary MCPTT group protect the floor control messages sent </w:t>
      </w:r>
      <w:r w:rsidRPr="000B4518">
        <w:t>over the MBMS subchannel</w:t>
      </w:r>
      <w:r>
        <w:t xml:space="preserve"> by the </w:t>
      </w:r>
      <w:r w:rsidRPr="000B4518">
        <w:rPr>
          <w:noProof/>
        </w:rPr>
        <w:t>participating MCPTT function</w:t>
      </w:r>
      <w:r>
        <w:rPr>
          <w:noProof/>
        </w:rPr>
        <w:t xml:space="preserve"> </w:t>
      </w:r>
      <w:r>
        <w:rPr>
          <w:noProof/>
          <w:lang w:val="en-US"/>
        </w:rPr>
        <w:t xml:space="preserve">to the </w:t>
      </w:r>
      <w:r w:rsidRPr="000B4518">
        <w:t>MCPTT client</w:t>
      </w:r>
      <w:r>
        <w:rPr>
          <w:noProof/>
          <w:lang w:val="en-US"/>
        </w:rPr>
        <w:t>;</w:t>
      </w:r>
    </w:p>
    <w:p w14:paraId="30F96E51" w14:textId="77777777" w:rsidR="00C560E1" w:rsidRDefault="00C560E1" w:rsidP="00C560E1">
      <w:pPr>
        <w:pStyle w:val="B1"/>
      </w:pPr>
      <w:r>
        <w:rPr>
          <w:noProof/>
          <w:lang w:val="en-US"/>
        </w:rPr>
        <w:t>4.</w:t>
      </w:r>
      <w:r>
        <w:rPr>
          <w:noProof/>
          <w:lang w:val="en-US"/>
        </w:rPr>
        <w:tab/>
        <w:t xml:space="preserve">if protection of floor control messages </w:t>
      </w:r>
      <w:r>
        <w:t>between the participating MCPTT function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w:t>
      </w:r>
      <w:r w:rsidRPr="000B4518">
        <w:rPr>
          <w:noProof/>
        </w:rPr>
        <w:t>participating MCPTT function</w:t>
      </w:r>
      <w:r>
        <w:rPr>
          <w:noProof/>
        </w:rPr>
        <w:t xml:space="preserve"> and </w:t>
      </w:r>
      <w:r>
        <w:t xml:space="preserve">the non-controlling </w:t>
      </w:r>
      <w:r w:rsidRPr="000B4518">
        <w:rPr>
          <w:noProof/>
        </w:rPr>
        <w:t>MCPTT function</w:t>
      </w:r>
      <w:r>
        <w:t>;</w:t>
      </w:r>
    </w:p>
    <w:p w14:paraId="6C09E361" w14:textId="77777777" w:rsidR="00C560E1" w:rsidRDefault="00C560E1" w:rsidP="00C560E1">
      <w:pPr>
        <w:pStyle w:val="B1"/>
      </w:pPr>
      <w:r>
        <w:rPr>
          <w:noProof/>
          <w:lang w:val="en-US"/>
        </w:rPr>
        <w:t>5.</w:t>
      </w:r>
      <w:r>
        <w:rPr>
          <w:noProof/>
          <w:lang w:val="en-US"/>
        </w:rPr>
        <w:tab/>
        <w:t xml:space="preserve">if protection of floor control messages </w:t>
      </w:r>
      <w:r>
        <w:t>between the non-controll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non-controlling </w:t>
      </w:r>
      <w:r w:rsidRPr="000B4518">
        <w:rPr>
          <w:noProof/>
        </w:rPr>
        <w:t>MCPTT function</w:t>
      </w:r>
      <w:r>
        <w:rPr>
          <w:noProof/>
        </w:rPr>
        <w:t xml:space="preserve"> and </w:t>
      </w:r>
      <w:r>
        <w:t xml:space="preserve">the controlling </w:t>
      </w:r>
      <w:r w:rsidRPr="000B4518">
        <w:rPr>
          <w:noProof/>
        </w:rPr>
        <w:t>MCPTT function</w:t>
      </w:r>
      <w:r>
        <w:rPr>
          <w:noProof/>
        </w:rPr>
        <w:t>;</w:t>
      </w:r>
    </w:p>
    <w:p w14:paraId="5264E4CB" w14:textId="77777777" w:rsidR="00C560E1" w:rsidRDefault="00C560E1" w:rsidP="00C560E1">
      <w:pPr>
        <w:pStyle w:val="B1"/>
      </w:pPr>
      <w:r>
        <w:rPr>
          <w:noProof/>
          <w:lang w:val="en-US"/>
        </w:rPr>
        <w:t>6.</w:t>
      </w:r>
      <w:r>
        <w:rPr>
          <w:noProof/>
          <w:lang w:val="en-US"/>
        </w:rPr>
        <w:tab/>
        <w:t xml:space="preserve">if protection of media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 xml:space="preserve">client </w:t>
      </w:r>
      <w:r>
        <w:rPr>
          <w:noProof/>
          <w:lang w:val="en-US"/>
        </w:rPr>
        <w:t>is negotiated</w:t>
      </w:r>
      <w:r>
        <w:rPr>
          <w:noProof/>
        </w:rPr>
        <w:t xml:space="preserve">, </w:t>
      </w:r>
      <w:r>
        <w:rPr>
          <w:noProof/>
          <w:lang w:val="en-US"/>
        </w:rPr>
        <w:t xml:space="preserve">the </w:t>
      </w:r>
      <w:r>
        <w:t>CSK</w:t>
      </w:r>
      <w:r w:rsidRPr="000B4518">
        <w:t xml:space="preserve"> and the </w:t>
      </w:r>
      <w:r>
        <w:t>CSK</w:t>
      </w:r>
      <w:r w:rsidRPr="000B4518">
        <w:t>-ID</w:t>
      </w:r>
      <w:r>
        <w:t xml:space="preserve"> protect the </w:t>
      </w:r>
      <w:r>
        <w:rPr>
          <w:noProof/>
        </w:rPr>
        <w:t xml:space="preserve">media control messages </w:t>
      </w:r>
      <w:r>
        <w:t xml:space="preserve">sent and received using unicast by the </w:t>
      </w:r>
      <w:r w:rsidRPr="000B4518">
        <w:t>MCPTT client</w:t>
      </w:r>
      <w:r>
        <w:t xml:space="preserve"> </w:t>
      </w:r>
      <w:r>
        <w:rPr>
          <w:noProof/>
          <w:lang w:val="en-US"/>
        </w:rPr>
        <w:t xml:space="preserve">and by a </w:t>
      </w:r>
      <w:r w:rsidRPr="000B4518">
        <w:rPr>
          <w:noProof/>
        </w:rPr>
        <w:t>participating MCPTT function</w:t>
      </w:r>
      <w:r>
        <w:rPr>
          <w:noProof/>
        </w:rPr>
        <w:t>;</w:t>
      </w:r>
    </w:p>
    <w:p w14:paraId="03AA1099" w14:textId="77777777" w:rsidR="00C560E1" w:rsidRDefault="00C560E1" w:rsidP="00C560E1">
      <w:pPr>
        <w:pStyle w:val="B1"/>
      </w:pPr>
      <w:r>
        <w:rPr>
          <w:noProof/>
          <w:lang w:val="en-US"/>
        </w:rPr>
        <w:t>7.</w:t>
      </w:r>
      <w:r>
        <w:rPr>
          <w:noProof/>
          <w:lang w:val="en-US"/>
        </w:rPr>
        <w:tab/>
        <w:t xml:space="preserve">if protection of media control messages </w:t>
      </w:r>
      <w:r>
        <w:t>between the participating MCPTT function and the non-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w:t>
      </w:r>
      <w:r w:rsidRPr="000B4518">
        <w:rPr>
          <w:noProof/>
        </w:rPr>
        <w:t>participating MCPTT function</w:t>
      </w:r>
      <w:r>
        <w:rPr>
          <w:noProof/>
        </w:rPr>
        <w:t xml:space="preserve"> and </w:t>
      </w:r>
      <w:r>
        <w:t xml:space="preserve">the non-controlling </w:t>
      </w:r>
      <w:r w:rsidRPr="000B4518">
        <w:rPr>
          <w:noProof/>
        </w:rPr>
        <w:t>MCPTT function</w:t>
      </w:r>
      <w:r>
        <w:rPr>
          <w:noProof/>
        </w:rPr>
        <w:t>; and</w:t>
      </w:r>
    </w:p>
    <w:p w14:paraId="2E4B70AF" w14:textId="77777777" w:rsidR="00C560E1" w:rsidRDefault="00C560E1" w:rsidP="00C560E1">
      <w:pPr>
        <w:pStyle w:val="B1"/>
      </w:pPr>
      <w:r>
        <w:rPr>
          <w:noProof/>
          <w:lang w:val="en-US"/>
        </w:rPr>
        <w:t>8.</w:t>
      </w:r>
      <w:r>
        <w:rPr>
          <w:noProof/>
          <w:lang w:val="en-US"/>
        </w:rPr>
        <w:tab/>
        <w:t xml:space="preserve">if protection of media control messages </w:t>
      </w:r>
      <w:r>
        <w:t>between the non-controll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w:t>
      </w:r>
      <w:r>
        <w:rPr>
          <w:noProof/>
        </w:rPr>
        <w:t xml:space="preserve">non-controlling </w:t>
      </w:r>
      <w:r w:rsidRPr="000B4518">
        <w:rPr>
          <w:noProof/>
        </w:rPr>
        <w:t>MCPTT function</w:t>
      </w:r>
      <w:r>
        <w:rPr>
          <w:noProof/>
        </w:rPr>
        <w:t xml:space="preserve"> and </w:t>
      </w:r>
      <w:r>
        <w:t xml:space="preserve">the controlling </w:t>
      </w:r>
      <w:r w:rsidRPr="000B4518">
        <w:rPr>
          <w:noProof/>
        </w:rPr>
        <w:t>MCPTT function</w:t>
      </w:r>
      <w:r>
        <w:rPr>
          <w:noProof/>
        </w:rPr>
        <w:t>.</w:t>
      </w:r>
    </w:p>
    <w:p w14:paraId="1F2EBEC5" w14:textId="77777777" w:rsidR="00C560E1" w:rsidRDefault="00C560E1" w:rsidP="00C560E1">
      <w:pPr>
        <w:rPr>
          <w:noProof/>
          <w:lang w:val="en-US"/>
        </w:rPr>
      </w:pPr>
      <w:r>
        <w:rPr>
          <w:noProof/>
        </w:rPr>
        <w:t xml:space="preserve">In an on-network private </w:t>
      </w:r>
      <w:r>
        <w:rPr>
          <w:noProof/>
          <w:lang w:val="en-US"/>
        </w:rPr>
        <w:t>call:</w:t>
      </w:r>
    </w:p>
    <w:p w14:paraId="5F595332" w14:textId="77777777" w:rsidR="00C560E1" w:rsidRDefault="00C560E1" w:rsidP="00C560E1">
      <w:pPr>
        <w:pStyle w:val="B1"/>
        <w:rPr>
          <w:noProof/>
          <w:lang w:val="en-US"/>
        </w:rPr>
      </w:pPr>
      <w:r>
        <w:rPr>
          <w:noProof/>
          <w:lang w:val="en-US"/>
        </w:rPr>
        <w:t>1.</w:t>
      </w:r>
      <w:r>
        <w:rPr>
          <w:noProof/>
          <w:lang w:val="en-US"/>
        </w:rPr>
        <w:tab/>
      </w:r>
      <w:r>
        <w:t xml:space="preserve">if </w:t>
      </w:r>
      <w:r>
        <w:rPr>
          <w:noProof/>
          <w:lang w:val="en-US"/>
        </w:rPr>
        <w:t>protection of media is negotiated,</w:t>
      </w:r>
      <w:r>
        <w:rPr>
          <w:noProof/>
        </w:rPr>
        <w:t xml:space="preserve"> </w:t>
      </w:r>
      <w:r>
        <w:rPr>
          <w:noProof/>
          <w:lang w:val="en-US"/>
        </w:rPr>
        <w:t xml:space="preserve">the </w:t>
      </w:r>
      <w:r>
        <w:t>PCK</w:t>
      </w:r>
      <w:r w:rsidRPr="000B4518">
        <w:t xml:space="preserve"> and the </w:t>
      </w:r>
      <w:r>
        <w:t>PCK</w:t>
      </w:r>
      <w:r w:rsidRPr="000B4518">
        <w:t>-ID</w:t>
      </w:r>
      <w:r>
        <w:t xml:space="preserve"> protect media sent and received by the MCPTT clients</w:t>
      </w:r>
      <w:r>
        <w:rPr>
          <w:noProof/>
          <w:lang w:val="en-US"/>
        </w:rPr>
        <w:t>;</w:t>
      </w:r>
    </w:p>
    <w:p w14:paraId="00D997E2" w14:textId="77777777" w:rsidR="00C560E1" w:rsidRPr="003F0B0B" w:rsidRDefault="00C560E1" w:rsidP="00C560E1">
      <w:pPr>
        <w:pStyle w:val="B1"/>
        <w:rPr>
          <w:noProof/>
          <w:lang w:val="en-US"/>
        </w:rPr>
      </w:pPr>
      <w:r>
        <w:rPr>
          <w:noProof/>
          <w:lang w:val="en-US"/>
        </w:rPr>
        <w:t>2.</w:t>
      </w:r>
      <w:r>
        <w:rPr>
          <w:noProof/>
          <w:lang w:val="en-US"/>
        </w:rPr>
        <w:tab/>
        <w:t xml:space="preserve">if protection of floor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client</w:t>
      </w:r>
      <w:r>
        <w:t xml:space="preserve"> </w:t>
      </w:r>
      <w:r>
        <w:rPr>
          <w:noProof/>
          <w:lang w:val="en-US"/>
        </w:rPr>
        <w:t>is negotiated</w:t>
      </w:r>
      <w:r>
        <w:rPr>
          <w:noProof/>
        </w:rPr>
        <w:t xml:space="preserve">, </w:t>
      </w:r>
      <w:r>
        <w:rPr>
          <w:noProof/>
          <w:lang w:val="en-US"/>
        </w:rPr>
        <w:t xml:space="preserve">the </w:t>
      </w:r>
      <w:r>
        <w:t>CSK</w:t>
      </w:r>
      <w:r w:rsidRPr="000B4518">
        <w:t xml:space="preserve"> and the </w:t>
      </w:r>
      <w:r>
        <w:t>CSK</w:t>
      </w:r>
      <w:r w:rsidRPr="000B4518">
        <w:t>-ID</w:t>
      </w:r>
      <w:r>
        <w:t xml:space="preserve"> protect the floor control messages sent and received by the </w:t>
      </w:r>
      <w:r w:rsidRPr="000B4518">
        <w:t>MCPTT client</w:t>
      </w:r>
      <w:r>
        <w:t xml:space="preserve"> </w:t>
      </w:r>
      <w:r>
        <w:rPr>
          <w:noProof/>
          <w:lang w:val="en-US"/>
        </w:rPr>
        <w:t xml:space="preserve">and by the </w:t>
      </w:r>
      <w:r w:rsidRPr="000B4518">
        <w:rPr>
          <w:noProof/>
        </w:rPr>
        <w:t>participating MCPTT function</w:t>
      </w:r>
      <w:r>
        <w:t>;</w:t>
      </w:r>
    </w:p>
    <w:p w14:paraId="36A4701A" w14:textId="77777777" w:rsidR="00C560E1" w:rsidRDefault="00C560E1" w:rsidP="00C560E1">
      <w:pPr>
        <w:pStyle w:val="B1"/>
      </w:pPr>
      <w:r>
        <w:rPr>
          <w:noProof/>
          <w:lang w:val="en-US"/>
        </w:rPr>
        <w:t>3.</w:t>
      </w:r>
      <w:r>
        <w:rPr>
          <w:noProof/>
          <w:lang w:val="en-US"/>
        </w:rPr>
        <w:tab/>
        <w:t xml:space="preserve">if protection of floor control messages </w:t>
      </w:r>
      <w:r>
        <w:t>between the participat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floor control messages sent and received between the </w:t>
      </w:r>
      <w:r w:rsidRPr="000B4518">
        <w:rPr>
          <w:noProof/>
        </w:rPr>
        <w:t>participating MCPTT function</w:t>
      </w:r>
      <w:r>
        <w:rPr>
          <w:noProof/>
        </w:rPr>
        <w:t xml:space="preserve"> and </w:t>
      </w:r>
      <w:r>
        <w:t xml:space="preserve">the controlling </w:t>
      </w:r>
      <w:r w:rsidRPr="000B4518">
        <w:rPr>
          <w:noProof/>
        </w:rPr>
        <w:t>MCPTT function</w:t>
      </w:r>
      <w:r>
        <w:t>;</w:t>
      </w:r>
    </w:p>
    <w:p w14:paraId="5D6D555C" w14:textId="77777777" w:rsidR="00C560E1" w:rsidRDefault="00C560E1" w:rsidP="00C560E1">
      <w:pPr>
        <w:pStyle w:val="B1"/>
      </w:pPr>
      <w:r>
        <w:rPr>
          <w:noProof/>
          <w:lang w:val="en-US"/>
        </w:rPr>
        <w:t>4.</w:t>
      </w:r>
      <w:r>
        <w:rPr>
          <w:noProof/>
          <w:lang w:val="en-US"/>
        </w:rPr>
        <w:tab/>
        <w:t xml:space="preserve">if protection of media control messages sent using unicast </w:t>
      </w:r>
      <w:r>
        <w:t xml:space="preserve">between the MCPTT client and the participating MCPTT function </w:t>
      </w:r>
      <w:r>
        <w:rPr>
          <w:noProof/>
        </w:rPr>
        <w:t xml:space="preserve">serving the </w:t>
      </w:r>
      <w:r>
        <w:rPr>
          <w:noProof/>
          <w:lang w:val="en-US"/>
        </w:rPr>
        <w:t xml:space="preserve">the </w:t>
      </w:r>
      <w:r w:rsidRPr="000B4518">
        <w:rPr>
          <w:noProof/>
        </w:rPr>
        <w:t xml:space="preserve">MCPTT </w:t>
      </w:r>
      <w:r>
        <w:rPr>
          <w:noProof/>
        </w:rPr>
        <w:t xml:space="preserve">client </w:t>
      </w:r>
      <w:r>
        <w:rPr>
          <w:noProof/>
          <w:lang w:val="en-US"/>
        </w:rPr>
        <w:t>is negotiated</w:t>
      </w:r>
      <w:r>
        <w:rPr>
          <w:noProof/>
        </w:rPr>
        <w:t xml:space="preserve">, </w:t>
      </w:r>
      <w:r>
        <w:rPr>
          <w:noProof/>
          <w:lang w:val="en-US"/>
        </w:rPr>
        <w:t xml:space="preserve">the </w:t>
      </w:r>
      <w:r>
        <w:t>CSK</w:t>
      </w:r>
      <w:r w:rsidRPr="000B4518">
        <w:t xml:space="preserve"> and the </w:t>
      </w:r>
      <w:r>
        <w:t>CSK</w:t>
      </w:r>
      <w:r w:rsidRPr="000B4518">
        <w:t>-ID</w:t>
      </w:r>
      <w:r>
        <w:t xml:space="preserve"> protect the </w:t>
      </w:r>
      <w:r>
        <w:rPr>
          <w:noProof/>
        </w:rPr>
        <w:t xml:space="preserve">media control messages </w:t>
      </w:r>
      <w:r>
        <w:t xml:space="preserve">sent and received using unicast by the </w:t>
      </w:r>
      <w:r w:rsidRPr="000B4518">
        <w:t>MCPTT client</w:t>
      </w:r>
      <w:r>
        <w:t xml:space="preserve"> </w:t>
      </w:r>
      <w:r>
        <w:rPr>
          <w:noProof/>
          <w:lang w:val="en-US"/>
        </w:rPr>
        <w:t xml:space="preserve">and by a </w:t>
      </w:r>
      <w:r w:rsidRPr="000B4518">
        <w:rPr>
          <w:noProof/>
        </w:rPr>
        <w:t>participating MCPTT function</w:t>
      </w:r>
      <w:r>
        <w:rPr>
          <w:noProof/>
        </w:rPr>
        <w:t>; and</w:t>
      </w:r>
    </w:p>
    <w:p w14:paraId="46708D67" w14:textId="77777777" w:rsidR="00C560E1" w:rsidRDefault="00C560E1" w:rsidP="00C560E1">
      <w:pPr>
        <w:pStyle w:val="B1"/>
      </w:pPr>
      <w:r>
        <w:rPr>
          <w:noProof/>
          <w:lang w:val="en-US"/>
        </w:rPr>
        <w:t>5.</w:t>
      </w:r>
      <w:r>
        <w:rPr>
          <w:noProof/>
          <w:lang w:val="en-US"/>
        </w:rPr>
        <w:tab/>
        <w:t xml:space="preserve">if protection of media control messages </w:t>
      </w:r>
      <w:r>
        <w:t>between the participating MCPTT function and the controlling MCPTT function is negotiated</w:t>
      </w:r>
      <w:r>
        <w:rPr>
          <w:noProof/>
        </w:rPr>
        <w:t xml:space="preserve">, </w:t>
      </w:r>
      <w:r>
        <w:rPr>
          <w:noProof/>
          <w:lang w:val="en-US"/>
        </w:rPr>
        <w:t xml:space="preserve">the </w:t>
      </w:r>
      <w:r>
        <w:t xml:space="preserve">SPK </w:t>
      </w:r>
      <w:r w:rsidRPr="000B4518">
        <w:t xml:space="preserve">and the </w:t>
      </w:r>
      <w:r>
        <w:t>SPK</w:t>
      </w:r>
      <w:r w:rsidRPr="000B4518">
        <w:t>-ID</w:t>
      </w:r>
      <w:r>
        <w:t xml:space="preserve"> protect the </w:t>
      </w:r>
      <w:r>
        <w:rPr>
          <w:noProof/>
        </w:rPr>
        <w:t xml:space="preserve">media control messages </w:t>
      </w:r>
      <w:r>
        <w:t xml:space="preserve">sent and received between the </w:t>
      </w:r>
      <w:r w:rsidRPr="000B4518">
        <w:rPr>
          <w:noProof/>
        </w:rPr>
        <w:t>participating MCPTT function</w:t>
      </w:r>
      <w:r>
        <w:rPr>
          <w:noProof/>
        </w:rPr>
        <w:t xml:space="preserve"> and </w:t>
      </w:r>
      <w:r>
        <w:t xml:space="preserve">the controlling </w:t>
      </w:r>
      <w:r w:rsidRPr="000B4518">
        <w:rPr>
          <w:noProof/>
        </w:rPr>
        <w:t>MCPTT function</w:t>
      </w:r>
      <w:r>
        <w:rPr>
          <w:noProof/>
        </w:rPr>
        <w:t>.</w:t>
      </w:r>
    </w:p>
    <w:p w14:paraId="66ED803B" w14:textId="77777777" w:rsidR="00C560E1" w:rsidRDefault="00C560E1" w:rsidP="00C560E1">
      <w:pPr>
        <w:rPr>
          <w:noProof/>
          <w:lang w:val="en-US"/>
        </w:rPr>
      </w:pPr>
      <w:r>
        <w:rPr>
          <w:noProof/>
        </w:rPr>
        <w:t>In an off</w:t>
      </w:r>
      <w:r>
        <w:rPr>
          <w:noProof/>
          <w:lang w:val="en-US"/>
        </w:rPr>
        <w:t>-network group call of an MCPTT group:</w:t>
      </w:r>
    </w:p>
    <w:p w14:paraId="405D5324" w14:textId="77777777" w:rsidR="00C560E1" w:rsidRDefault="00C560E1" w:rsidP="00C560E1">
      <w:pPr>
        <w:pStyle w:val="B1"/>
      </w:pPr>
      <w:r>
        <w:rPr>
          <w:noProof/>
          <w:lang w:val="en-US"/>
        </w:rPr>
        <w:t>1.</w:t>
      </w:r>
      <w:r>
        <w:rPr>
          <w:noProof/>
          <w:lang w:val="en-US"/>
        </w:rPr>
        <w:tab/>
        <w:t>if protection of media is announced</w:t>
      </w:r>
      <w:r w:rsidRPr="008511C9">
        <w:rPr>
          <w:noProof/>
          <w:lang w:val="en-US"/>
        </w:rPr>
        <w:t xml:space="preserve">, </w:t>
      </w:r>
      <w:r>
        <w:rPr>
          <w:noProof/>
          <w:lang w:val="en-US"/>
        </w:rPr>
        <w:t xml:space="preserve">the </w:t>
      </w:r>
      <w:r w:rsidRPr="000B4518">
        <w:t xml:space="preserve">GMK and the </w:t>
      </w:r>
      <w:r>
        <w:t xml:space="preserve">GMK-ID of the MCPTT group protect the media sent and received by an </w:t>
      </w:r>
      <w:r w:rsidRPr="000B4518">
        <w:t>MCPTT client</w:t>
      </w:r>
      <w:r>
        <w:t>;</w:t>
      </w:r>
    </w:p>
    <w:p w14:paraId="574B61A5" w14:textId="77777777" w:rsidR="00C560E1" w:rsidRDefault="00C560E1" w:rsidP="00C560E1">
      <w:pPr>
        <w:pStyle w:val="B1"/>
      </w:pPr>
      <w:r>
        <w:rPr>
          <w:noProof/>
          <w:lang w:val="en-US"/>
        </w:rPr>
        <w:t>2.</w:t>
      </w:r>
      <w:r>
        <w:rPr>
          <w:noProof/>
          <w:lang w:val="en-US"/>
        </w:rPr>
        <w:tab/>
        <w:t>if protection of floor control messages is announced</w:t>
      </w:r>
      <w:r w:rsidRPr="008511C9">
        <w:rPr>
          <w:noProof/>
          <w:lang w:val="en-US"/>
        </w:rPr>
        <w:t xml:space="preserve">, </w:t>
      </w:r>
      <w:r>
        <w:rPr>
          <w:noProof/>
          <w:lang w:val="en-US"/>
        </w:rPr>
        <w:t xml:space="preserve">the </w:t>
      </w:r>
      <w:r w:rsidRPr="000B4518">
        <w:t xml:space="preserve">GMK and the </w:t>
      </w:r>
      <w:r>
        <w:t xml:space="preserve">GMK-ID of the MCPTT group protect the floor control messages sent and received by an </w:t>
      </w:r>
      <w:r w:rsidRPr="000B4518">
        <w:t>MCPTT client</w:t>
      </w:r>
      <w:r>
        <w:t>; and</w:t>
      </w:r>
    </w:p>
    <w:p w14:paraId="01EDE16B" w14:textId="77777777" w:rsidR="00C560E1" w:rsidRDefault="00C560E1" w:rsidP="00C560E1">
      <w:pPr>
        <w:pStyle w:val="B1"/>
      </w:pPr>
      <w:r>
        <w:rPr>
          <w:noProof/>
          <w:lang w:val="en-US"/>
        </w:rPr>
        <w:t>3.</w:t>
      </w:r>
      <w:r>
        <w:rPr>
          <w:noProof/>
          <w:lang w:val="en-US"/>
        </w:rPr>
        <w:tab/>
        <w:t>if protection of media control messages is announced</w:t>
      </w:r>
      <w:r w:rsidRPr="008511C9">
        <w:rPr>
          <w:noProof/>
          <w:lang w:val="en-US"/>
        </w:rPr>
        <w:t xml:space="preserve">, </w:t>
      </w:r>
      <w:r>
        <w:rPr>
          <w:noProof/>
          <w:lang w:val="en-US"/>
        </w:rPr>
        <w:t xml:space="preserve">the </w:t>
      </w:r>
      <w:r w:rsidRPr="000B4518">
        <w:t xml:space="preserve">GMK and the </w:t>
      </w:r>
      <w:r>
        <w:t xml:space="preserve">GMK-ID of the MCPTT group protect the media sent and received by an </w:t>
      </w:r>
      <w:r w:rsidRPr="000B4518">
        <w:t>MCPTT client</w:t>
      </w:r>
      <w:r>
        <w:t>.</w:t>
      </w:r>
    </w:p>
    <w:p w14:paraId="1DED7D9F" w14:textId="77777777" w:rsidR="00C560E1" w:rsidRDefault="00C560E1" w:rsidP="00C560E1">
      <w:pPr>
        <w:rPr>
          <w:noProof/>
          <w:lang w:val="en-US"/>
        </w:rPr>
      </w:pPr>
      <w:r>
        <w:rPr>
          <w:noProof/>
        </w:rPr>
        <w:t xml:space="preserve">In an off-network private </w:t>
      </w:r>
      <w:r>
        <w:rPr>
          <w:noProof/>
          <w:lang w:val="en-US"/>
        </w:rPr>
        <w:t>call:</w:t>
      </w:r>
    </w:p>
    <w:p w14:paraId="3AF8F5A3" w14:textId="77777777" w:rsidR="00C560E1" w:rsidRDefault="00C560E1" w:rsidP="00C560E1">
      <w:pPr>
        <w:pStyle w:val="B1"/>
        <w:rPr>
          <w:noProof/>
          <w:lang w:val="en-US"/>
        </w:rPr>
      </w:pPr>
      <w:r>
        <w:rPr>
          <w:noProof/>
          <w:lang w:val="en-US"/>
        </w:rPr>
        <w:t>1.</w:t>
      </w:r>
      <w:r>
        <w:rPr>
          <w:noProof/>
          <w:lang w:val="en-US"/>
        </w:rPr>
        <w:tab/>
        <w:t>if protection of media is negotiated</w:t>
      </w:r>
      <w:r>
        <w:rPr>
          <w:noProof/>
        </w:rPr>
        <w:t xml:space="preserve">, </w:t>
      </w:r>
      <w:r>
        <w:rPr>
          <w:noProof/>
          <w:lang w:val="en-US"/>
        </w:rPr>
        <w:t xml:space="preserve">the </w:t>
      </w:r>
      <w:r>
        <w:t>PCK</w:t>
      </w:r>
      <w:r w:rsidRPr="000B4518">
        <w:t xml:space="preserve"> and the </w:t>
      </w:r>
      <w:r>
        <w:t>PCK</w:t>
      </w:r>
      <w:r w:rsidRPr="000B4518">
        <w:t>-ID</w:t>
      </w:r>
      <w:r>
        <w:t xml:space="preserve"> protect media sent and received by an </w:t>
      </w:r>
      <w:r w:rsidRPr="000B4518">
        <w:t>MCPTT client</w:t>
      </w:r>
      <w:r>
        <w:rPr>
          <w:noProof/>
          <w:lang w:val="en-US"/>
        </w:rPr>
        <w:t>;</w:t>
      </w:r>
    </w:p>
    <w:p w14:paraId="7BF43385" w14:textId="77777777" w:rsidR="00C560E1" w:rsidRDefault="00C560E1" w:rsidP="00C560E1">
      <w:pPr>
        <w:pStyle w:val="B1"/>
        <w:rPr>
          <w:noProof/>
          <w:lang w:val="en-US"/>
        </w:rPr>
      </w:pPr>
      <w:r>
        <w:rPr>
          <w:noProof/>
          <w:lang w:val="en-US"/>
        </w:rPr>
        <w:t>2.</w:t>
      </w:r>
      <w:r>
        <w:rPr>
          <w:noProof/>
          <w:lang w:val="en-US"/>
        </w:rPr>
        <w:tab/>
        <w:t>if protection of floor control messages is negotiated</w:t>
      </w:r>
      <w:r>
        <w:rPr>
          <w:noProof/>
        </w:rPr>
        <w:t xml:space="preserve">, </w:t>
      </w:r>
      <w:r>
        <w:rPr>
          <w:noProof/>
          <w:lang w:val="en-US"/>
        </w:rPr>
        <w:t xml:space="preserve">the </w:t>
      </w:r>
      <w:r>
        <w:t>PCK</w:t>
      </w:r>
      <w:r w:rsidRPr="000B4518">
        <w:t xml:space="preserve"> and the </w:t>
      </w:r>
      <w:r>
        <w:t>PCK</w:t>
      </w:r>
      <w:r w:rsidRPr="000B4518">
        <w:t>-ID</w:t>
      </w:r>
      <w:r>
        <w:t xml:space="preserve"> protect floor control messages sent and received by an </w:t>
      </w:r>
      <w:r w:rsidRPr="000B4518">
        <w:t>MCPTT client</w:t>
      </w:r>
      <w:r>
        <w:rPr>
          <w:noProof/>
          <w:lang w:val="en-US"/>
        </w:rPr>
        <w:t>; and</w:t>
      </w:r>
    </w:p>
    <w:p w14:paraId="62697631" w14:textId="77777777" w:rsidR="00C560E1" w:rsidRDefault="00C560E1" w:rsidP="00C560E1">
      <w:pPr>
        <w:pStyle w:val="B1"/>
        <w:rPr>
          <w:noProof/>
          <w:lang w:val="en-US"/>
        </w:rPr>
      </w:pPr>
      <w:r>
        <w:rPr>
          <w:noProof/>
          <w:lang w:val="en-US"/>
        </w:rPr>
        <w:t>3.</w:t>
      </w:r>
      <w:r>
        <w:rPr>
          <w:noProof/>
          <w:lang w:val="en-US"/>
        </w:rPr>
        <w:tab/>
        <w:t>if protection of media control messages is negotiated</w:t>
      </w:r>
      <w:r>
        <w:rPr>
          <w:noProof/>
        </w:rPr>
        <w:t xml:space="preserve">, </w:t>
      </w:r>
      <w:r>
        <w:rPr>
          <w:noProof/>
          <w:lang w:val="en-US"/>
        </w:rPr>
        <w:t xml:space="preserve">the </w:t>
      </w:r>
      <w:r>
        <w:t>PCK</w:t>
      </w:r>
      <w:r w:rsidRPr="000B4518">
        <w:t xml:space="preserve"> and the </w:t>
      </w:r>
      <w:r>
        <w:t>PCK</w:t>
      </w:r>
      <w:r w:rsidRPr="000B4518">
        <w:t>-ID</w:t>
      </w:r>
      <w:r>
        <w:t xml:space="preserve"> protect </w:t>
      </w:r>
      <w:r>
        <w:rPr>
          <w:noProof/>
        </w:rPr>
        <w:t xml:space="preserve">media control messages </w:t>
      </w:r>
      <w:r>
        <w:t xml:space="preserve">and received by an </w:t>
      </w:r>
      <w:r w:rsidRPr="000B4518">
        <w:t>MCPTT client</w:t>
      </w:r>
      <w:r>
        <w:rPr>
          <w:noProof/>
          <w:lang w:val="en-US"/>
        </w:rPr>
        <w:t>.</w:t>
      </w:r>
    </w:p>
    <w:p w14:paraId="02E81FD4" w14:textId="77777777" w:rsidR="00C560E1" w:rsidRDefault="00C560E1" w:rsidP="00C560E1">
      <w:pPr>
        <w:rPr>
          <w:noProof/>
          <w:lang w:val="en-US"/>
        </w:rPr>
      </w:pPr>
      <w:r>
        <w:rPr>
          <w:noProof/>
        </w:rPr>
        <w:t>In an pre-established session</w:t>
      </w:r>
      <w:r>
        <w:rPr>
          <w:noProof/>
          <w:lang w:val="en-US"/>
        </w:rPr>
        <w:t xml:space="preserve">, if the </w:t>
      </w:r>
      <w:r w:rsidRPr="000B4518">
        <w:t xml:space="preserve">pre-established session </w:t>
      </w:r>
      <w:r>
        <w:t xml:space="preserve">call </w:t>
      </w:r>
      <w:r w:rsidRPr="000B4518">
        <w:t>control messages</w:t>
      </w:r>
      <w:r>
        <w:t xml:space="preserve"> </w:t>
      </w:r>
      <w:r>
        <w:rPr>
          <w:noProof/>
          <w:lang w:val="en-US"/>
        </w:rPr>
        <w:t xml:space="preserve">between the </w:t>
      </w:r>
      <w:r w:rsidRPr="000B4518">
        <w:rPr>
          <w:noProof/>
        </w:rPr>
        <w:t xml:space="preserve">MCPTT </w:t>
      </w:r>
      <w:r>
        <w:rPr>
          <w:noProof/>
        </w:rPr>
        <w:t xml:space="preserve">client and the participating </w:t>
      </w:r>
      <w:r w:rsidRPr="000B4518">
        <w:rPr>
          <w:noProof/>
        </w:rPr>
        <w:t>MCPTT function</w:t>
      </w:r>
      <w:r>
        <w:rPr>
          <w:noProof/>
        </w:rPr>
        <w:t xml:space="preserve"> serving the </w:t>
      </w:r>
      <w:r>
        <w:rPr>
          <w:noProof/>
          <w:lang w:val="en-US"/>
        </w:rPr>
        <w:t xml:space="preserve">the </w:t>
      </w:r>
      <w:r w:rsidRPr="000B4518">
        <w:rPr>
          <w:noProof/>
        </w:rPr>
        <w:t xml:space="preserve">MCPTT </w:t>
      </w:r>
      <w:r>
        <w:rPr>
          <w:noProof/>
        </w:rPr>
        <w:t xml:space="preserve">client are negotiated to be protected, </w:t>
      </w:r>
      <w:r>
        <w:rPr>
          <w:noProof/>
          <w:lang w:val="en-US"/>
        </w:rPr>
        <w:t xml:space="preserve">the </w:t>
      </w:r>
      <w:r>
        <w:t>CSK</w:t>
      </w:r>
      <w:r w:rsidRPr="000B4518">
        <w:t xml:space="preserve"> and the </w:t>
      </w:r>
      <w:r>
        <w:t>CSK</w:t>
      </w:r>
      <w:r w:rsidRPr="000B4518">
        <w:t>-ID</w:t>
      </w:r>
      <w:r>
        <w:t xml:space="preserve"> protect </w:t>
      </w:r>
      <w:r>
        <w:rPr>
          <w:noProof/>
          <w:lang w:val="en-US"/>
        </w:rPr>
        <w:t xml:space="preserve">the </w:t>
      </w:r>
      <w:r w:rsidRPr="000B4518">
        <w:t xml:space="preserve">pre-established session </w:t>
      </w:r>
      <w:r>
        <w:t xml:space="preserve">call </w:t>
      </w:r>
      <w:r w:rsidRPr="000B4518">
        <w:t>control messages</w:t>
      </w:r>
      <w:r>
        <w:t xml:space="preserve"> sent and received by the </w:t>
      </w:r>
      <w:r w:rsidRPr="000B4518">
        <w:t>MCPTT client</w:t>
      </w:r>
      <w:r>
        <w:t xml:space="preserve"> </w:t>
      </w:r>
      <w:r>
        <w:rPr>
          <w:noProof/>
          <w:lang w:val="en-US"/>
        </w:rPr>
        <w:t xml:space="preserve">and by the </w:t>
      </w:r>
      <w:r w:rsidRPr="000B4518">
        <w:rPr>
          <w:noProof/>
        </w:rPr>
        <w:t>participating MCPTT function</w:t>
      </w:r>
      <w:r>
        <w:rPr>
          <w:noProof/>
        </w:rPr>
        <w:t xml:space="preserve"> </w:t>
      </w:r>
      <w:r>
        <w:t xml:space="preserve">serving the </w:t>
      </w:r>
      <w:r w:rsidRPr="000B4518">
        <w:t>MCPTT client</w:t>
      </w:r>
      <w:r>
        <w:t>.</w:t>
      </w:r>
    </w:p>
    <w:p w14:paraId="1E19BC51" w14:textId="77777777" w:rsidR="00C560E1" w:rsidRDefault="00C560E1" w:rsidP="00C560E1">
      <w:pPr>
        <w:rPr>
          <w:noProof/>
        </w:rPr>
      </w:pPr>
      <w:r>
        <w:rPr>
          <w:noProof/>
          <w:lang w:val="en-US"/>
        </w:rPr>
        <w:t xml:space="preserve">If protection of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rPr>
          <w:noProof/>
          <w:lang w:val="en-US"/>
        </w:rPr>
        <w:t xml:space="preserve">is required, the </w:t>
      </w:r>
      <w:r>
        <w:t>MSCCK</w:t>
      </w:r>
      <w:r w:rsidRPr="00AC0637">
        <w:t xml:space="preserve"> </w:t>
      </w:r>
      <w:r w:rsidRPr="000B4518">
        <w:t xml:space="preserve">and the </w:t>
      </w:r>
      <w:r>
        <w:t>MSCCK</w:t>
      </w:r>
      <w:r w:rsidRPr="000B4518">
        <w:t>-ID</w:t>
      </w:r>
      <w:r>
        <w:t xml:space="preserve"> </w:t>
      </w:r>
      <w:r>
        <w:rPr>
          <w:lang w:val="en-US"/>
        </w:rPr>
        <w:t xml:space="preserve">associated with the MBMS bearer </w:t>
      </w:r>
      <w:r>
        <w:t xml:space="preserve">protect the </w:t>
      </w:r>
      <w:r w:rsidRPr="000B4518">
        <w:rPr>
          <w:noProof/>
        </w:rPr>
        <w:t>MBMS subchannel control messages</w:t>
      </w:r>
      <w:r>
        <w:t xml:space="preserve"> sent </w:t>
      </w:r>
      <w:r>
        <w:rPr>
          <w:noProof/>
        </w:rPr>
        <w:t xml:space="preserve">over the </w:t>
      </w:r>
      <w:r w:rsidRPr="000B4518">
        <w:t>general purpose MBMS subchannel</w:t>
      </w:r>
      <w:r>
        <w:rPr>
          <w:noProof/>
        </w:rPr>
        <w:t xml:space="preserve"> of the MBMS bearer </w:t>
      </w:r>
      <w:r>
        <w:t xml:space="preserve">by the </w:t>
      </w:r>
      <w:r w:rsidRPr="000B4518">
        <w:rPr>
          <w:noProof/>
        </w:rPr>
        <w:t>participating MCPTT function</w:t>
      </w:r>
      <w:r>
        <w:rPr>
          <w:noProof/>
        </w:rPr>
        <w:t xml:space="preserve"> </w:t>
      </w:r>
      <w:r>
        <w:rPr>
          <w:noProof/>
          <w:lang w:val="en-US"/>
        </w:rPr>
        <w:t xml:space="preserve">to the </w:t>
      </w:r>
      <w:r w:rsidRPr="000B4518">
        <w:t>MCPTT client</w:t>
      </w:r>
      <w:r>
        <w:t>.</w:t>
      </w:r>
    </w:p>
    <w:p w14:paraId="5C5A4106" w14:textId="77777777" w:rsidR="00C560E1" w:rsidRPr="006802CC" w:rsidRDefault="00C560E1" w:rsidP="00C560E1">
      <w:r w:rsidRPr="00F6555F">
        <w:t xml:space="preserve">The </w:t>
      </w:r>
      <w:r w:rsidRPr="00323B35">
        <w:t xml:space="preserve">GMK and the </w:t>
      </w:r>
      <w:r w:rsidRPr="00200FD3">
        <w:t>GMK-ID</w:t>
      </w:r>
      <w:r w:rsidRPr="00DA7BF8">
        <w:t xml:space="preserve"> </w:t>
      </w:r>
      <w:r w:rsidRPr="00323B35">
        <w:t xml:space="preserve">are distributed to the MCPTT clients </w:t>
      </w:r>
      <w:r w:rsidRPr="0081743B">
        <w:t xml:space="preserve">using the group document subscription and notification procedure </w:t>
      </w:r>
      <w:r w:rsidRPr="006802CC">
        <w:t>specified in 3GPP TS 24.381 [12].</w:t>
      </w:r>
    </w:p>
    <w:p w14:paraId="0D7D6C9B" w14:textId="77777777" w:rsidR="00C560E1" w:rsidRPr="00EB5B41" w:rsidRDefault="00C560E1" w:rsidP="00C560E1">
      <w:r w:rsidRPr="00420959">
        <w:t xml:space="preserve">The CSK and the CSK-ID are generated by the MCPTT client and provided to </w:t>
      </w:r>
      <w:r w:rsidRPr="00FB49A2">
        <w:t xml:space="preserve">the </w:t>
      </w:r>
      <w:r w:rsidRPr="00FB49A2">
        <w:rPr>
          <w:noProof/>
        </w:rPr>
        <w:t xml:space="preserve">participating MCPTT function </w:t>
      </w:r>
      <w:r w:rsidRPr="00FB49A2">
        <w:t xml:space="preserve">serving the MCPTT client </w:t>
      </w:r>
      <w:r w:rsidRPr="00BB3B84">
        <w:t xml:space="preserve">using SIP signalling according to </w:t>
      </w:r>
      <w:r w:rsidRPr="00CF23DF">
        <w:t>3GPP TS 24.</w:t>
      </w:r>
      <w:r w:rsidRPr="00EB5B41">
        <w:t>379 [2].</w:t>
      </w:r>
    </w:p>
    <w:p w14:paraId="1FBC3F97" w14:textId="77777777" w:rsidR="00C560E1" w:rsidRPr="00B723CD" w:rsidRDefault="00C560E1" w:rsidP="00C560E1">
      <w:r w:rsidRPr="001A6159">
        <w:t>The MKFC and the MKFC-ID</w:t>
      </w:r>
      <w:r w:rsidRPr="00D21116">
        <w:t xml:space="preserve"> </w:t>
      </w:r>
      <w:r w:rsidRPr="00BB6139">
        <w:t xml:space="preserve">are distributed to the MCPTT clients using </w:t>
      </w:r>
      <w:r w:rsidRPr="005C0C4C">
        <w:t xml:space="preserve">the </w:t>
      </w:r>
      <w:r w:rsidRPr="00207278">
        <w:t xml:space="preserve">group document subscription and notification procedure specified in 3GPP TS 24.381 [12]. The MKFC and the MKFC-ID are distributed to the controlling </w:t>
      </w:r>
      <w:r w:rsidRPr="005211D9">
        <w:rPr>
          <w:noProof/>
        </w:rPr>
        <w:t>MCPTT function</w:t>
      </w:r>
      <w:r w:rsidRPr="00E55CE3">
        <w:t xml:space="preserve"> using </w:t>
      </w:r>
      <w:r w:rsidRPr="00C25337">
        <w:t xml:space="preserve">the </w:t>
      </w:r>
      <w:r w:rsidRPr="004452DE">
        <w:t>group document subs</w:t>
      </w:r>
      <w:r w:rsidRPr="00683D64">
        <w:t xml:space="preserve">cription and notification procedure specified in 3GPP TS 24.381 [12] and </w:t>
      </w:r>
      <w:r w:rsidRPr="0087493E">
        <w:t xml:space="preserve">the </w:t>
      </w:r>
      <w:r w:rsidRPr="00066B29">
        <w:t xml:space="preserve">controlling </w:t>
      </w:r>
      <w:r w:rsidRPr="00B830F6">
        <w:rPr>
          <w:noProof/>
        </w:rPr>
        <w:t xml:space="preserve">MCPTT function provides the </w:t>
      </w:r>
      <w:r w:rsidRPr="00003767">
        <w:t>MKFC and the MKFC-ID to the partic</w:t>
      </w:r>
      <w:r w:rsidRPr="00F239B6">
        <w:t xml:space="preserve">ipating </w:t>
      </w:r>
      <w:r w:rsidRPr="00F239B6">
        <w:rPr>
          <w:noProof/>
        </w:rPr>
        <w:t>MCPTT function</w:t>
      </w:r>
      <w:r w:rsidRPr="00F239B6">
        <w:t xml:space="preserve"> using SIP signalling according to 3GPP TS 24.379 [2]</w:t>
      </w:r>
      <w:r w:rsidRPr="00D91F76">
        <w:t>.</w:t>
      </w:r>
    </w:p>
    <w:p w14:paraId="13E05010" w14:textId="77777777" w:rsidR="00C560E1" w:rsidRPr="00F6555F" w:rsidRDefault="00C560E1" w:rsidP="00C560E1">
      <w:r w:rsidRPr="00EB5B41">
        <w:t xml:space="preserve">The SPK and the SPK-ID are configured in the participating </w:t>
      </w:r>
      <w:r w:rsidRPr="001A6159">
        <w:rPr>
          <w:noProof/>
        </w:rPr>
        <w:t>MCPTT function</w:t>
      </w:r>
      <w:r w:rsidRPr="00200FD3">
        <w:rPr>
          <w:noProof/>
        </w:rPr>
        <w:t>,</w:t>
      </w:r>
      <w:r w:rsidRPr="00F6555F">
        <w:rPr>
          <w:noProof/>
        </w:rPr>
        <w:t xml:space="preserve"> </w:t>
      </w:r>
      <w:r w:rsidRPr="00F6555F">
        <w:t xml:space="preserve">the </w:t>
      </w:r>
      <w:r w:rsidRPr="00DA7BF8">
        <w:t xml:space="preserve">controlling </w:t>
      </w:r>
      <w:r w:rsidRPr="00323B35">
        <w:rPr>
          <w:noProof/>
        </w:rPr>
        <w:t>MCPTT function</w:t>
      </w:r>
      <w:r w:rsidRPr="00200FD3">
        <w:rPr>
          <w:noProof/>
        </w:rPr>
        <w:t xml:space="preserve"> and the non-</w:t>
      </w:r>
      <w:r w:rsidRPr="00200FD3">
        <w:t xml:space="preserve">controlling </w:t>
      </w:r>
      <w:r w:rsidRPr="00200FD3">
        <w:rPr>
          <w:noProof/>
        </w:rPr>
        <w:t>MCPTT function</w:t>
      </w:r>
      <w:r w:rsidRPr="00F6555F">
        <w:t>.</w:t>
      </w:r>
    </w:p>
    <w:p w14:paraId="1F6C1EE0" w14:textId="77777777" w:rsidR="00C560E1" w:rsidRPr="00323B35" w:rsidRDefault="00C560E1" w:rsidP="00C560E1">
      <w:r w:rsidRPr="00DA7BF8">
        <w:t xml:space="preserve">The PCK and the PCK-ID are generated by the MCPTT client initiating the private call and provided to the </w:t>
      </w:r>
      <w:r w:rsidRPr="00323B35">
        <w:t>MCPTT client receiving the private call using SIP signalling according to 3GPP TS 24.379 [2]</w:t>
      </w:r>
      <w:r>
        <w:t xml:space="preserve">, using Connect message described in subclause 8.3.4 or using MONP signalling </w:t>
      </w:r>
      <w:r w:rsidRPr="00323B35">
        <w:t>according to 3GPP TS 24.379 [2].</w:t>
      </w:r>
    </w:p>
    <w:p w14:paraId="11E93F89" w14:textId="77777777" w:rsidR="00C560E1" w:rsidRPr="00323B35" w:rsidRDefault="00C560E1" w:rsidP="00C560E1">
      <w:r w:rsidRPr="00420959">
        <w:t xml:space="preserve">The </w:t>
      </w:r>
      <w:r>
        <w:t xml:space="preserve">MSCCK </w:t>
      </w:r>
      <w:r w:rsidRPr="00420959">
        <w:t xml:space="preserve">and the </w:t>
      </w:r>
      <w:r>
        <w:t>MSCCK</w:t>
      </w:r>
      <w:r w:rsidRPr="00420959">
        <w:t xml:space="preserve">-ID </w:t>
      </w:r>
      <w:r>
        <w:rPr>
          <w:lang w:val="en-US"/>
        </w:rPr>
        <w:t xml:space="preserve">associated with an MBMS bearer </w:t>
      </w:r>
      <w:r w:rsidRPr="00420959">
        <w:t xml:space="preserve">are generated by </w:t>
      </w:r>
      <w:r w:rsidRPr="00FB49A2">
        <w:t xml:space="preserve">the </w:t>
      </w:r>
      <w:r w:rsidRPr="00FB49A2">
        <w:rPr>
          <w:noProof/>
        </w:rPr>
        <w:t xml:space="preserve">participating MCPTT function </w:t>
      </w:r>
      <w:r>
        <w:rPr>
          <w:noProof/>
        </w:rPr>
        <w:t xml:space="preserve">which activated the MBMS bearer </w:t>
      </w:r>
      <w:r>
        <w:t xml:space="preserve">and are provided to one or more served </w:t>
      </w:r>
      <w:r w:rsidRPr="00420959">
        <w:t>MCPTT</w:t>
      </w:r>
      <w:r>
        <w:t>s</w:t>
      </w:r>
      <w:r w:rsidRPr="00420959">
        <w:t xml:space="preserve"> client</w:t>
      </w:r>
      <w:r>
        <w:t>s</w:t>
      </w:r>
      <w:r w:rsidRPr="00420959">
        <w:t xml:space="preserve"> </w:t>
      </w:r>
      <w:r w:rsidRPr="00BB3B84">
        <w:t xml:space="preserve">using SIP signalling according to </w:t>
      </w:r>
      <w:r w:rsidRPr="00CF23DF">
        <w:t>3GPP TS 24.</w:t>
      </w:r>
      <w:r>
        <w:t>379 [2].</w:t>
      </w:r>
    </w:p>
    <w:p w14:paraId="3C371B2C" w14:textId="77777777" w:rsidR="00AA41D6" w:rsidRPr="000B4518" w:rsidRDefault="00AA41D6" w:rsidP="003F18B2">
      <w:pPr>
        <w:pStyle w:val="Heading2"/>
        <w:rPr>
          <w:rFonts w:cs="Arial"/>
          <w:bCs/>
        </w:rPr>
      </w:pPr>
      <w:bookmarkStart w:id="2359" w:name="_Toc533167944"/>
      <w:bookmarkStart w:id="2360" w:name="_Toc45211254"/>
      <w:bookmarkStart w:id="2361" w:name="_Toc51868143"/>
      <w:bookmarkStart w:id="2362" w:name="_Toc91169953"/>
      <w:r w:rsidRPr="000B4518">
        <w:t>13.2</w:t>
      </w:r>
      <w:r w:rsidRPr="000B4518">
        <w:tab/>
      </w:r>
      <w:r w:rsidRPr="000B4518">
        <w:rPr>
          <w:rFonts w:cs="Arial"/>
          <w:bCs/>
        </w:rPr>
        <w:t>Derivation of SRTP/SRTCP master keys</w:t>
      </w:r>
      <w:bookmarkEnd w:id="2359"/>
      <w:bookmarkEnd w:id="2360"/>
      <w:bookmarkEnd w:id="2361"/>
      <w:bookmarkEnd w:id="2362"/>
    </w:p>
    <w:p w14:paraId="291A4DDD" w14:textId="77777777" w:rsidR="00C560E1" w:rsidRDefault="00C560E1" w:rsidP="00C560E1">
      <w:pPr>
        <w:rPr>
          <w:noProof/>
        </w:rPr>
      </w:pPr>
      <w:r w:rsidRPr="007B442B">
        <w:rPr>
          <w:noProof/>
        </w:rPr>
        <w:t xml:space="preserve">Each key </w:t>
      </w:r>
      <w:r>
        <w:rPr>
          <w:noProof/>
        </w:rPr>
        <w:t xml:space="preserve">(i.e. CSK, GMK, MKFC, PCK, SPK, </w:t>
      </w:r>
      <w:r>
        <w:t>MSCCK</w:t>
      </w:r>
      <w:r>
        <w:rPr>
          <w:noProof/>
        </w:rPr>
        <w:t xml:space="preserve">) </w:t>
      </w:r>
      <w:r w:rsidRPr="007B442B">
        <w:rPr>
          <w:noProof/>
        </w:rPr>
        <w:t xml:space="preserve">and its associated key identifier </w:t>
      </w:r>
      <w:r>
        <w:rPr>
          <w:noProof/>
        </w:rPr>
        <w:t xml:space="preserve">(i.e. CSK-ID, GMK-ID, MKFC-ID, PCK-ID, SPK-ID, </w:t>
      </w:r>
      <w:r>
        <w:t>MSCCK-ID</w:t>
      </w:r>
      <w:r>
        <w:rPr>
          <w:noProof/>
        </w:rPr>
        <w:t xml:space="preserve">) described in subclause 13.1 </w:t>
      </w:r>
      <w:r w:rsidRPr="007B442B">
        <w:rPr>
          <w:noProof/>
        </w:rPr>
        <w:t xml:space="preserve">are used to </w:t>
      </w:r>
      <w:r>
        <w:rPr>
          <w:noProof/>
        </w:rPr>
        <w:t>derive</w:t>
      </w:r>
      <w:r w:rsidRPr="007B442B">
        <w:rPr>
          <w:noProof/>
        </w:rPr>
        <w:t xml:space="preserve"> SRTP-MK, SRTP-M</w:t>
      </w:r>
      <w:r w:rsidRPr="00B65478">
        <w:rPr>
          <w:noProof/>
        </w:rPr>
        <w:t>S and SRTP-MKI</w:t>
      </w:r>
      <w:r>
        <w:rPr>
          <w:noProof/>
        </w:rPr>
        <w:t>.</w:t>
      </w:r>
    </w:p>
    <w:p w14:paraId="7129D9D2" w14:textId="77777777" w:rsidR="00C560E1" w:rsidRDefault="00C560E1" w:rsidP="00C560E1">
      <w:pPr>
        <w:rPr>
          <w:noProof/>
        </w:rPr>
      </w:pPr>
      <w:r w:rsidRPr="007B442B">
        <w:rPr>
          <w:noProof/>
        </w:rPr>
        <w:t>SRTP-MK, SRTP-M</w:t>
      </w:r>
      <w:r w:rsidRPr="00B65478">
        <w:rPr>
          <w:noProof/>
        </w:rPr>
        <w:t>S and SRTP-MKI</w:t>
      </w:r>
      <w:r>
        <w:rPr>
          <w:noProof/>
        </w:rPr>
        <w:t xml:space="preserve"> </w:t>
      </w:r>
      <w:r w:rsidRPr="00B65478">
        <w:rPr>
          <w:noProof/>
        </w:rPr>
        <w:t>are used in encryption of media or floor control messages in SRTP</w:t>
      </w:r>
      <w:r>
        <w:rPr>
          <w:noProof/>
        </w:rPr>
        <w:t xml:space="preserve"> </w:t>
      </w:r>
      <w:r w:rsidRPr="000B4518">
        <w:t xml:space="preserve">as specified in </w:t>
      </w:r>
      <w:r>
        <w:rPr>
          <w:noProof/>
        </w:rPr>
        <w:t>IETF RFC 3711 [16] and 3GPP TS 33.179 [14]</w:t>
      </w:r>
      <w:r w:rsidRPr="00E12C27">
        <w:rPr>
          <w:noProof/>
        </w:rPr>
        <w:t>.</w:t>
      </w:r>
    </w:p>
    <w:p w14:paraId="6D963284" w14:textId="77777777" w:rsidR="00AA41D6" w:rsidRPr="000B4518" w:rsidRDefault="00AA41D6" w:rsidP="003F18B2">
      <w:pPr>
        <w:pStyle w:val="Heading2"/>
        <w:rPr>
          <w:noProof/>
        </w:rPr>
      </w:pPr>
      <w:bookmarkStart w:id="2363" w:name="_Toc533167945"/>
      <w:bookmarkStart w:id="2364" w:name="_Toc45211255"/>
      <w:bookmarkStart w:id="2365" w:name="_Toc51868144"/>
      <w:bookmarkStart w:id="2366" w:name="_Toc91169954"/>
      <w:r w:rsidRPr="000B4518">
        <w:rPr>
          <w:noProof/>
        </w:rPr>
        <w:t>13.3</w:t>
      </w:r>
      <w:r w:rsidRPr="000B4518">
        <w:rPr>
          <w:noProof/>
        </w:rPr>
        <w:tab/>
        <w:t xml:space="preserve">Media </w:t>
      </w:r>
      <w:r w:rsidR="00C560E1">
        <w:rPr>
          <w:noProof/>
        </w:rPr>
        <w:t xml:space="preserve">plane </w:t>
      </w:r>
      <w:r w:rsidRPr="000B4518">
        <w:rPr>
          <w:noProof/>
        </w:rPr>
        <w:t>encryption and decryption</w:t>
      </w:r>
      <w:bookmarkEnd w:id="2363"/>
      <w:bookmarkEnd w:id="2364"/>
      <w:bookmarkEnd w:id="2365"/>
      <w:bookmarkEnd w:id="2366"/>
    </w:p>
    <w:p w14:paraId="361CDB14" w14:textId="77777777" w:rsidR="00AA41D6" w:rsidRPr="000B4518" w:rsidRDefault="00AA41D6" w:rsidP="003F18B2">
      <w:pPr>
        <w:pStyle w:val="Heading3"/>
        <w:rPr>
          <w:noProof/>
        </w:rPr>
      </w:pPr>
      <w:bookmarkStart w:id="2367" w:name="_Toc533167946"/>
      <w:bookmarkStart w:id="2368" w:name="_Toc45211256"/>
      <w:bookmarkStart w:id="2369" w:name="_Toc51868145"/>
      <w:bookmarkStart w:id="2370" w:name="_Toc91169955"/>
      <w:r w:rsidRPr="000B4518">
        <w:rPr>
          <w:noProof/>
        </w:rPr>
        <w:t>13.3.1</w:t>
      </w:r>
      <w:r w:rsidRPr="000B4518">
        <w:rPr>
          <w:noProof/>
        </w:rPr>
        <w:tab/>
        <w:t>General</w:t>
      </w:r>
      <w:bookmarkEnd w:id="2367"/>
      <w:bookmarkEnd w:id="2368"/>
      <w:bookmarkEnd w:id="2369"/>
      <w:bookmarkEnd w:id="2370"/>
    </w:p>
    <w:p w14:paraId="0C0D621D" w14:textId="77777777" w:rsidR="00AA41D6" w:rsidRPr="000B4518" w:rsidRDefault="00C560E1" w:rsidP="00AA41D6">
      <w:r>
        <w:t>Void.</w:t>
      </w:r>
    </w:p>
    <w:p w14:paraId="7879AFD3" w14:textId="77777777" w:rsidR="00AA41D6" w:rsidRPr="000B4518" w:rsidRDefault="00AA41D6" w:rsidP="003F18B2">
      <w:pPr>
        <w:pStyle w:val="Heading3"/>
        <w:rPr>
          <w:noProof/>
        </w:rPr>
      </w:pPr>
      <w:bookmarkStart w:id="2371" w:name="_Toc533167947"/>
      <w:bookmarkStart w:id="2372" w:name="_Toc45211257"/>
      <w:bookmarkStart w:id="2373" w:name="_Toc51868146"/>
      <w:bookmarkStart w:id="2374" w:name="_Toc91169956"/>
      <w:r w:rsidRPr="000B4518">
        <w:rPr>
          <w:noProof/>
        </w:rPr>
        <w:t>13.3.2</w:t>
      </w:r>
      <w:r w:rsidRPr="000B4518">
        <w:rPr>
          <w:noProof/>
        </w:rPr>
        <w:tab/>
        <w:t>The participating MCPTT function</w:t>
      </w:r>
      <w:bookmarkEnd w:id="2371"/>
      <w:bookmarkEnd w:id="2372"/>
      <w:bookmarkEnd w:id="2373"/>
      <w:bookmarkEnd w:id="2374"/>
    </w:p>
    <w:p w14:paraId="6F5B21D1" w14:textId="77777777" w:rsidR="00C560E1" w:rsidRDefault="00C560E1" w:rsidP="00C560E1">
      <w:r w:rsidRPr="000B4518">
        <w:t>The participating MCPTT function</w:t>
      </w:r>
      <w:r>
        <w:t>:</w:t>
      </w:r>
    </w:p>
    <w:p w14:paraId="162D4BFC" w14:textId="77777777" w:rsidR="00C560E1" w:rsidRPr="000B4518" w:rsidRDefault="00C560E1" w:rsidP="00C560E1">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62C8BC2A" w14:textId="77777777" w:rsidR="00C560E1" w:rsidRDefault="00C560E1" w:rsidP="00C560E1">
      <w:pPr>
        <w:pStyle w:val="B1"/>
      </w:pPr>
      <w:r>
        <w:t>2.</w:t>
      </w:r>
      <w:r>
        <w:tab/>
        <w:t xml:space="preserve">if </w:t>
      </w:r>
      <w:r>
        <w:rPr>
          <w:noProof/>
          <w:lang w:val="en-US"/>
        </w:rPr>
        <w:t xml:space="preserve">protection of floor control messages sent using unicast </w:t>
      </w:r>
      <w:r>
        <w:t xml:space="preserve">between the participating MCPTT function and the MCPTT client </w:t>
      </w:r>
      <w:r>
        <w:rPr>
          <w:noProof/>
          <w:lang w:val="en-US"/>
        </w:rPr>
        <w:t xml:space="preserve">is negotiated and </w:t>
      </w:r>
      <w:r>
        <w:rPr>
          <w:noProof/>
        </w:rPr>
        <w:t>t</w:t>
      </w:r>
      <w:r w:rsidRPr="000B4518">
        <w:t xml:space="preserve">he </w:t>
      </w:r>
      <w:r>
        <w:t>CSK</w:t>
      </w:r>
      <w:r w:rsidRPr="000B4518">
        <w:t xml:space="preserve"> and the </w:t>
      </w:r>
      <w:r>
        <w:t>CSK</w:t>
      </w:r>
      <w:r w:rsidRPr="000B4518">
        <w:t xml:space="preserve">-ID </w:t>
      </w:r>
      <w:r>
        <w:rPr>
          <w:lang w:val="en-US"/>
        </w:rPr>
        <w:t xml:space="preserve">were </w:t>
      </w:r>
      <w:r>
        <w:t xml:space="preserve">received from the MCPTT client using SIP signalling according to </w:t>
      </w:r>
      <w:r w:rsidRPr="000B4518">
        <w:t>3GPP TS 24.</w:t>
      </w:r>
      <w:r>
        <w:t>379 [2]:</w:t>
      </w:r>
    </w:p>
    <w:p w14:paraId="49E78B3F" w14:textId="77777777" w:rsidR="00C560E1" w:rsidRPr="003D575C" w:rsidRDefault="00C560E1" w:rsidP="00C560E1">
      <w:pPr>
        <w:pStyle w:val="B2"/>
        <w:rPr>
          <w:lang w:val="en-US"/>
        </w:rPr>
      </w:pPr>
      <w:r w:rsidRPr="00742C26">
        <w:t>A)</w:t>
      </w:r>
      <w:r w:rsidRPr="00742C26">
        <w:tab/>
        <w:t xml:space="preserve">shall encrypt floor control messages sent using unicast to the served MCPTT client according to </w:t>
      </w:r>
      <w:r>
        <w:t>IETF RFC 3711 [16] and 3GPP TS 33.179 [14]</w:t>
      </w:r>
      <w:r w:rsidRPr="00200FD3">
        <w:t xml:space="preserve"> using SRTP-MK, SRTP-MS and SRTP-MKI generated using the CSK and CSK-ID as specified in subclause </w:t>
      </w:r>
      <w:r>
        <w:t>13.2</w:t>
      </w:r>
      <w:r w:rsidRPr="00F52678">
        <w:t>;</w:t>
      </w:r>
      <w:r>
        <w:rPr>
          <w:lang w:val="en-US"/>
        </w:rPr>
        <w:t xml:space="preserve"> and</w:t>
      </w:r>
    </w:p>
    <w:p w14:paraId="52D5D09E" w14:textId="77777777" w:rsidR="00C560E1" w:rsidRDefault="00C560E1" w:rsidP="00C560E1">
      <w:pPr>
        <w:pStyle w:val="B2"/>
        <w:rPr>
          <w:lang w:val="en-US"/>
        </w:rPr>
      </w:pPr>
      <w:r>
        <w:rPr>
          <w:lang w:val="en-US"/>
        </w:rPr>
        <w:t>B</w:t>
      </w:r>
      <w:r w:rsidRPr="00136FEE">
        <w:t>)</w:t>
      </w:r>
      <w:r w:rsidRPr="00136FEE">
        <w:tab/>
        <w:t xml:space="preserve">shall decrypt floor control messages received using unicast from </w:t>
      </w:r>
      <w:r w:rsidRPr="00AA47CB">
        <w:t xml:space="preserve">the served MCPTT client according to </w:t>
      </w:r>
      <w:r>
        <w:t>IETF RFC 3711 [16] and 3GPP TS 33.179 [14]</w:t>
      </w:r>
      <w:r w:rsidRPr="00200FD3">
        <w:t xml:space="preserve"> using SRTP-MK, SRTP-MS and SRTP-MKI generated using the CSK and CSK-ID as specified in subclause </w:t>
      </w:r>
      <w:r>
        <w:t>13.2</w:t>
      </w:r>
      <w:r>
        <w:rPr>
          <w:lang w:val="en-US"/>
        </w:rPr>
        <w:t>;</w:t>
      </w:r>
    </w:p>
    <w:p w14:paraId="6FB12A57" w14:textId="77777777" w:rsidR="00C560E1" w:rsidRDefault="00C560E1" w:rsidP="00C560E1">
      <w:pPr>
        <w:pStyle w:val="B1"/>
      </w:pPr>
      <w:r>
        <w:t>3.</w:t>
      </w:r>
      <w:r>
        <w:tab/>
        <w:t xml:space="preserve">if </w:t>
      </w:r>
      <w:r>
        <w:rPr>
          <w:noProof/>
          <w:lang w:val="en-US"/>
        </w:rPr>
        <w:t xml:space="preserve">protection of floor control messages sent </w:t>
      </w:r>
      <w:r w:rsidRPr="000B4518">
        <w:t>over the MBMS subchannel</w:t>
      </w:r>
      <w:r>
        <w:rPr>
          <w:lang w:val="en-US"/>
        </w:rPr>
        <w:t xml:space="preserve"> </w:t>
      </w:r>
      <w:r>
        <w:t xml:space="preserve">between the participating MCPTT function and the MCPTT client </w:t>
      </w:r>
      <w:r>
        <w:rPr>
          <w:noProof/>
          <w:lang w:val="en-US"/>
        </w:rPr>
        <w:t xml:space="preserve">is required and </w:t>
      </w:r>
      <w:r>
        <w:rPr>
          <w:noProof/>
        </w:rPr>
        <w:t>t</w:t>
      </w:r>
      <w:r w:rsidRPr="000B4518">
        <w:t xml:space="preserve">he </w:t>
      </w:r>
      <w:r>
        <w:t xml:space="preserve">MKFC </w:t>
      </w:r>
      <w:r w:rsidRPr="000B4518">
        <w:t xml:space="preserve">and the </w:t>
      </w:r>
      <w:r>
        <w:t>MKFC</w:t>
      </w:r>
      <w:r w:rsidRPr="000B4518">
        <w:t xml:space="preserve">-ID </w:t>
      </w:r>
      <w:r>
        <w:rPr>
          <w:lang w:val="en-US"/>
        </w:rPr>
        <w:t xml:space="preserve">were </w:t>
      </w:r>
      <w:r>
        <w:t xml:space="preserve">received from the controlling MCPTT function using SIP signalling according to </w:t>
      </w:r>
      <w:r w:rsidRPr="000B4518">
        <w:t>3GPP TS 24.</w:t>
      </w:r>
      <w:r>
        <w:t>379 [2]:</w:t>
      </w:r>
    </w:p>
    <w:p w14:paraId="7AB24FDA" w14:textId="77777777" w:rsidR="00C560E1" w:rsidRPr="000C2B90" w:rsidRDefault="00C560E1" w:rsidP="00C560E1">
      <w:pPr>
        <w:pStyle w:val="B2"/>
        <w:rPr>
          <w:lang w:val="en-US"/>
        </w:rPr>
      </w:pPr>
      <w:r>
        <w:rPr>
          <w:lang w:val="en-US"/>
        </w:rPr>
        <w:t>A</w:t>
      </w:r>
      <w:r>
        <w:t>)</w:t>
      </w:r>
      <w:r>
        <w:tab/>
        <w:t xml:space="preserve">shall </w:t>
      </w:r>
      <w:r w:rsidRPr="000B4518">
        <w:t xml:space="preserve">encrypt floor control messages sent over the MBMS subchannel </w:t>
      </w:r>
      <w:r>
        <w:t xml:space="preserve">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FKC </w:t>
      </w:r>
      <w:r w:rsidRPr="000B4518">
        <w:t xml:space="preserve">and </w:t>
      </w:r>
      <w:r>
        <w:t>MKFC</w:t>
      </w:r>
      <w:r w:rsidRPr="000B4518">
        <w:t>-ID as specified in subclause </w:t>
      </w:r>
      <w:r>
        <w:t>13.2;</w:t>
      </w:r>
    </w:p>
    <w:p w14:paraId="25AE4EF7" w14:textId="77777777" w:rsidR="00C560E1" w:rsidRDefault="00C560E1" w:rsidP="00C560E1">
      <w:pPr>
        <w:pStyle w:val="B1"/>
      </w:pPr>
      <w:r>
        <w:t>4.</w:t>
      </w:r>
      <w:r>
        <w:tab/>
        <w:t xml:space="preserve">if </w:t>
      </w:r>
      <w:r>
        <w:rPr>
          <w:noProof/>
          <w:lang w:val="en-US"/>
        </w:rPr>
        <w:t xml:space="preserve">protection of floor control messages </w:t>
      </w:r>
      <w:r>
        <w:t xml:space="preserve">between the participating MCPTT function and the controll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participating MCPTT function</w:t>
      </w:r>
      <w:r>
        <w:t>:</w:t>
      </w:r>
    </w:p>
    <w:p w14:paraId="2B181B72" w14:textId="77777777" w:rsidR="00C560E1" w:rsidRPr="003D575C" w:rsidRDefault="00C560E1" w:rsidP="00C560E1">
      <w:pPr>
        <w:pStyle w:val="B2"/>
        <w:rPr>
          <w:lang w:val="en-US"/>
        </w:rPr>
      </w:pPr>
      <w:r>
        <w:rPr>
          <w:lang w:val="en-US"/>
        </w:rPr>
        <w:t>A)</w:t>
      </w:r>
      <w:r>
        <w:tab/>
        <w:t xml:space="preserve">shall </w:t>
      </w:r>
      <w:r w:rsidRPr="000B4518">
        <w:t xml:space="preserve">encrypt floor control messages sent </w:t>
      </w:r>
      <w:r>
        <w:t xml:space="preserve">to </w:t>
      </w:r>
      <w:r>
        <w:rPr>
          <w:lang w:val="en-US"/>
        </w:rPr>
        <w:t xml:space="preserve">the </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r>
        <w:rPr>
          <w:lang w:val="en-US"/>
        </w:rPr>
        <w:t xml:space="preserve"> and</w:t>
      </w:r>
    </w:p>
    <w:p w14:paraId="56E1A35A" w14:textId="77777777" w:rsidR="00C560E1" w:rsidRPr="00463242" w:rsidRDefault="00C560E1" w:rsidP="00C560E1">
      <w:pPr>
        <w:pStyle w:val="B2"/>
        <w:rPr>
          <w:lang w:val="en-US"/>
        </w:rPr>
      </w:pPr>
      <w:r>
        <w:rPr>
          <w:lang w:val="en-US"/>
        </w:rPr>
        <w:t>B)</w:t>
      </w:r>
      <w:r>
        <w:tab/>
        <w:t>shall decrypt</w:t>
      </w:r>
      <w:r w:rsidRPr="000B4518">
        <w:t xml:space="preserve"> floor control messages </w:t>
      </w:r>
      <w:r>
        <w:t xml:space="preserve">received from </w:t>
      </w:r>
      <w:r>
        <w:rPr>
          <w:lang w:val="en-US"/>
        </w:rPr>
        <w:t xml:space="preserve">the </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p>
    <w:p w14:paraId="2944A3B7" w14:textId="77777777" w:rsidR="00C560E1" w:rsidRDefault="00C560E1" w:rsidP="00C560E1">
      <w:pPr>
        <w:pStyle w:val="B1"/>
      </w:pPr>
      <w:r>
        <w:t>5.</w:t>
      </w:r>
      <w:r>
        <w:tab/>
        <w:t xml:space="preserve">if </w:t>
      </w:r>
      <w:r>
        <w:rPr>
          <w:noProof/>
          <w:lang w:val="en-US"/>
        </w:rPr>
        <w:t xml:space="preserve">protection of floor control messages </w:t>
      </w:r>
      <w:r>
        <w:t xml:space="preserve">between the participating MCPTT function and the non-controll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participating MCPTT function</w:t>
      </w:r>
      <w:r>
        <w:t>:</w:t>
      </w:r>
    </w:p>
    <w:p w14:paraId="49496C29" w14:textId="77777777" w:rsidR="00C560E1" w:rsidRPr="003D575C" w:rsidRDefault="00C560E1" w:rsidP="00C560E1">
      <w:pPr>
        <w:pStyle w:val="B2"/>
        <w:rPr>
          <w:lang w:val="en-US"/>
        </w:rPr>
      </w:pPr>
      <w:r>
        <w:rPr>
          <w:lang w:val="en-US"/>
        </w:rPr>
        <w:t>A)</w:t>
      </w:r>
      <w:r>
        <w:tab/>
        <w:t xml:space="preserve">shall </w:t>
      </w:r>
      <w:r w:rsidRPr="000B4518">
        <w:t xml:space="preserve">encrypt floor control messages sent </w:t>
      </w:r>
      <w:r>
        <w:t xml:space="preserve">to </w:t>
      </w:r>
      <w:r>
        <w:rPr>
          <w:lang w:val="en-US"/>
        </w:rPr>
        <w:t>the non-</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r>
        <w:rPr>
          <w:lang w:val="en-US"/>
        </w:rPr>
        <w:t xml:space="preserve"> and</w:t>
      </w:r>
    </w:p>
    <w:p w14:paraId="20C74214" w14:textId="77777777" w:rsidR="00C560E1" w:rsidRPr="00470BF5" w:rsidRDefault="00C560E1" w:rsidP="00C560E1">
      <w:pPr>
        <w:pStyle w:val="B2"/>
        <w:rPr>
          <w:lang w:val="en-US"/>
        </w:rPr>
      </w:pPr>
      <w:r>
        <w:rPr>
          <w:lang w:val="en-US"/>
        </w:rPr>
        <w:t>B)</w:t>
      </w:r>
      <w:r>
        <w:tab/>
        <w:t>shall decrypt</w:t>
      </w:r>
      <w:r w:rsidRPr="000B4518">
        <w:t xml:space="preserve"> floor control messages </w:t>
      </w:r>
      <w:r>
        <w:t xml:space="preserve">received from </w:t>
      </w:r>
      <w:r>
        <w:rPr>
          <w:lang w:val="en-US"/>
        </w:rPr>
        <w:t>the non-</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p>
    <w:p w14:paraId="173EC34C" w14:textId="77777777" w:rsidR="00C560E1" w:rsidRDefault="00C560E1" w:rsidP="00C560E1">
      <w:pPr>
        <w:pStyle w:val="B1"/>
      </w:pPr>
      <w:r>
        <w:t>6.</w:t>
      </w:r>
      <w:r>
        <w:tab/>
      </w:r>
      <w:r>
        <w:rPr>
          <w:noProof/>
        </w:rPr>
        <w:t xml:space="preserve">if </w:t>
      </w:r>
      <w:r>
        <w:rPr>
          <w:noProof/>
          <w:lang w:val="en-US"/>
        </w:rPr>
        <w:t xml:space="preserve">protection of </w:t>
      </w:r>
      <w:r w:rsidRPr="000B4518">
        <w:t xml:space="preserve">pre-established session </w:t>
      </w:r>
      <w:r>
        <w:t xml:space="preserve">call </w:t>
      </w:r>
      <w:r w:rsidRPr="000B4518">
        <w:t>control messages</w:t>
      </w:r>
      <w:r>
        <w:t xml:space="preserve"> between the participating MCPTT function and the MCPTT client </w:t>
      </w:r>
      <w:r>
        <w:rPr>
          <w:noProof/>
          <w:lang w:val="en-US"/>
        </w:rPr>
        <w:t xml:space="preserve">is negotiated and </w:t>
      </w:r>
      <w:r>
        <w:rPr>
          <w:noProof/>
        </w:rPr>
        <w:t>t</w:t>
      </w:r>
      <w:r w:rsidRPr="000B4518">
        <w:t xml:space="preserve">he </w:t>
      </w:r>
      <w:r>
        <w:t>CSK</w:t>
      </w:r>
      <w:r w:rsidRPr="000B4518">
        <w:t xml:space="preserve"> and the </w:t>
      </w:r>
      <w:r>
        <w:t>CSK</w:t>
      </w:r>
      <w:r w:rsidRPr="000B4518">
        <w:t xml:space="preserve">-ID </w:t>
      </w:r>
      <w:r>
        <w:rPr>
          <w:lang w:val="en-US"/>
        </w:rPr>
        <w:t xml:space="preserve">were </w:t>
      </w:r>
      <w:r>
        <w:t xml:space="preserve">received from the MCPTT client using SIP signalling according to </w:t>
      </w:r>
      <w:r w:rsidRPr="000B4518">
        <w:t>3GPP TS 24.</w:t>
      </w:r>
      <w:r>
        <w:t>379 [2]:</w:t>
      </w:r>
    </w:p>
    <w:p w14:paraId="5DD6FFC4" w14:textId="77777777" w:rsidR="00C560E1" w:rsidRPr="000C2B90" w:rsidRDefault="00C560E1" w:rsidP="00C560E1">
      <w:pPr>
        <w:pStyle w:val="B2"/>
        <w:rPr>
          <w:lang w:val="en-US"/>
        </w:rPr>
      </w:pPr>
      <w:r>
        <w:t>A)</w:t>
      </w:r>
      <w:r>
        <w:tab/>
        <w:t xml:space="preserve">shall </w:t>
      </w:r>
      <w:r w:rsidRPr="000B4518">
        <w:t xml:space="preserve">encrypt pre-established session </w:t>
      </w:r>
      <w:r>
        <w:rPr>
          <w:lang w:val="en-US"/>
        </w:rPr>
        <w:t xml:space="preserve">call </w:t>
      </w:r>
      <w:r w:rsidRPr="000B4518">
        <w:t>control messages</w:t>
      </w:r>
      <w:r>
        <w:t xml:space="preserve"> sent to the served MCPTT client according to </w:t>
      </w:r>
      <w:r>
        <w:rPr>
          <w:noProof/>
        </w:rPr>
        <w:t xml:space="preserve">IETF RFC 3711 [16] and 3GPP TS 33.179 [14] </w:t>
      </w:r>
      <w:r>
        <w:t xml:space="preserve">using </w:t>
      </w:r>
      <w:r w:rsidRPr="007B442B">
        <w:rPr>
          <w:noProof/>
        </w:rPr>
        <w:t>SRTP-MK, SRTP-M</w:t>
      </w:r>
      <w:r w:rsidRPr="00B65478">
        <w:rPr>
          <w:noProof/>
        </w:rPr>
        <w:t>S and SRTP-MKI</w:t>
      </w:r>
      <w:r w:rsidRPr="000B4518">
        <w:t xml:space="preserve"> generated using the C</w:t>
      </w:r>
      <w:r>
        <w:t>S</w:t>
      </w:r>
      <w:r w:rsidRPr="000B4518">
        <w:t>K and C</w:t>
      </w:r>
      <w:r>
        <w:t>S</w:t>
      </w:r>
      <w:r w:rsidRPr="000B4518">
        <w:t>K-ID as specified in subclause </w:t>
      </w:r>
      <w:r>
        <w:t>13.2;</w:t>
      </w:r>
      <w:r>
        <w:rPr>
          <w:lang w:val="en-US"/>
        </w:rPr>
        <w:t xml:space="preserve"> and</w:t>
      </w:r>
    </w:p>
    <w:p w14:paraId="1C1EF525" w14:textId="77777777" w:rsidR="00C560E1" w:rsidRDefault="00C560E1" w:rsidP="00C560E1">
      <w:pPr>
        <w:pStyle w:val="B2"/>
        <w:rPr>
          <w:lang w:val="en-US"/>
        </w:rPr>
      </w:pPr>
      <w:r>
        <w:rPr>
          <w:lang w:val="en-US"/>
        </w:rPr>
        <w:t>B</w:t>
      </w:r>
      <w:r>
        <w:t>)</w:t>
      </w:r>
      <w:r>
        <w:tab/>
        <w:t xml:space="preserve">shall </w:t>
      </w:r>
      <w:r>
        <w:rPr>
          <w:lang w:val="en-US"/>
        </w:rPr>
        <w:t>de</w:t>
      </w:r>
      <w:r>
        <w:t>crypt</w:t>
      </w:r>
      <w:r w:rsidRPr="000B4518">
        <w:t xml:space="preserve"> pre-established session </w:t>
      </w:r>
      <w:r>
        <w:rPr>
          <w:lang w:val="en-US"/>
        </w:rPr>
        <w:t xml:space="preserve">call </w:t>
      </w:r>
      <w:r w:rsidRPr="000B4518">
        <w:t>control messages</w:t>
      </w:r>
      <w:r>
        <w:t xml:space="preserve"> received from served MCPTT client according to </w:t>
      </w:r>
      <w:r>
        <w:rPr>
          <w:noProof/>
        </w:rPr>
        <w:t xml:space="preserve">IETF RFC 3711 [16] and 3GPP TS 33.179 [14] </w:t>
      </w:r>
      <w:r>
        <w:t xml:space="preserve">using </w:t>
      </w:r>
      <w:r w:rsidRPr="007B442B">
        <w:rPr>
          <w:noProof/>
        </w:rPr>
        <w:t>SRTP-MK, SRTP-M</w:t>
      </w:r>
      <w:r w:rsidRPr="00B65478">
        <w:rPr>
          <w:noProof/>
        </w:rPr>
        <w:t>S and SRTP-MKI</w:t>
      </w:r>
      <w:r w:rsidRPr="000B4518">
        <w:t xml:space="preserve"> generated using the C</w:t>
      </w:r>
      <w:r>
        <w:t>S</w:t>
      </w:r>
      <w:r w:rsidRPr="000B4518">
        <w:t>K and C</w:t>
      </w:r>
      <w:r>
        <w:t>S</w:t>
      </w:r>
      <w:r w:rsidRPr="000B4518">
        <w:t>K-ID a</w:t>
      </w:r>
      <w:r>
        <w:t>s specified in subclause 13.2</w:t>
      </w:r>
      <w:r>
        <w:rPr>
          <w:lang w:val="en-US"/>
        </w:rPr>
        <w:t>;</w:t>
      </w:r>
    </w:p>
    <w:p w14:paraId="6AAF5857" w14:textId="77777777" w:rsidR="00C560E1" w:rsidRPr="000B4518" w:rsidRDefault="00C560E1" w:rsidP="00C560E1">
      <w:pPr>
        <w:pStyle w:val="B1"/>
      </w:pPr>
      <w:r>
        <w:t>7.</w:t>
      </w:r>
      <w:r>
        <w:tab/>
        <w:t xml:space="preserve">if </w:t>
      </w:r>
      <w:r>
        <w:rPr>
          <w:noProof/>
          <w:lang w:val="en-US"/>
        </w:rPr>
        <w:t xml:space="preserve">protection of media control messages sent using unicast </w:t>
      </w:r>
      <w:r>
        <w:t xml:space="preserve">between the participating MCPTT function and the MCPTT client </w:t>
      </w:r>
      <w:r>
        <w:rPr>
          <w:noProof/>
          <w:lang w:val="en-US"/>
        </w:rPr>
        <w:t xml:space="preserve">is negotiated </w:t>
      </w:r>
      <w:r>
        <w:t xml:space="preserve">between the participating MCPTT function and the MCPTT client </w:t>
      </w:r>
      <w:r>
        <w:rPr>
          <w:noProof/>
          <w:lang w:val="en-US"/>
        </w:rPr>
        <w:t xml:space="preserve">and </w:t>
      </w:r>
      <w:r>
        <w:rPr>
          <w:noProof/>
        </w:rPr>
        <w:t>t</w:t>
      </w:r>
      <w:r w:rsidRPr="000B4518">
        <w:t xml:space="preserve">he </w:t>
      </w:r>
      <w:r>
        <w:t>CSK</w:t>
      </w:r>
      <w:r w:rsidRPr="000B4518">
        <w:t xml:space="preserve"> and the </w:t>
      </w:r>
      <w:r>
        <w:t>CSK</w:t>
      </w:r>
      <w:r w:rsidRPr="000B4518">
        <w:t xml:space="preserve">-ID </w:t>
      </w:r>
      <w:r>
        <w:rPr>
          <w:lang w:val="en-US"/>
        </w:rPr>
        <w:t xml:space="preserve">were </w:t>
      </w:r>
      <w:r>
        <w:t xml:space="preserve">received from the MCPTT client using SIP signalling according to </w:t>
      </w:r>
      <w:r w:rsidRPr="000B4518">
        <w:t>3GPP TS 24.</w:t>
      </w:r>
      <w:r>
        <w:t>379 [2];</w:t>
      </w:r>
    </w:p>
    <w:p w14:paraId="63DD01E1" w14:textId="77777777" w:rsidR="00C560E1" w:rsidRPr="003D575C" w:rsidRDefault="00C560E1" w:rsidP="00C560E1">
      <w:pPr>
        <w:pStyle w:val="B2"/>
        <w:rPr>
          <w:lang w:val="en-US"/>
        </w:rPr>
      </w:pPr>
      <w:r>
        <w:rPr>
          <w:lang w:val="en-US"/>
        </w:rPr>
        <w:t>A</w:t>
      </w:r>
      <w:r w:rsidRPr="00742C26">
        <w:t>)</w:t>
      </w:r>
      <w:r w:rsidRPr="00742C26">
        <w:tab/>
        <w:t xml:space="preserve">shall encrypt </w:t>
      </w:r>
      <w:r>
        <w:rPr>
          <w:lang w:val="en-US"/>
        </w:rPr>
        <w:t xml:space="preserve">media </w:t>
      </w:r>
      <w:r w:rsidRPr="00742C26">
        <w:t xml:space="preserve">control messages sent using unicast to the served MCPTT client according to </w:t>
      </w:r>
      <w:r>
        <w:t>IETF RFC 3711 [16] and 3GPP TS 33.179 [14]</w:t>
      </w:r>
      <w:r w:rsidRPr="00220C86">
        <w:t xml:space="preserve"> using SRTP-MK, SRTP-MS and SRTP-MKI generated using the CSK and CSK-ID as specified in subclause </w:t>
      </w:r>
      <w:r>
        <w:t>13.2</w:t>
      </w:r>
      <w:r w:rsidRPr="00F52678">
        <w:t>;</w:t>
      </w:r>
      <w:r>
        <w:rPr>
          <w:lang w:val="en-US"/>
        </w:rPr>
        <w:t xml:space="preserve"> and</w:t>
      </w:r>
    </w:p>
    <w:p w14:paraId="309E13BE" w14:textId="77777777" w:rsidR="00C560E1" w:rsidRDefault="00C560E1" w:rsidP="00C560E1">
      <w:pPr>
        <w:pStyle w:val="B2"/>
        <w:rPr>
          <w:lang w:val="en-US"/>
        </w:rPr>
      </w:pPr>
      <w:r>
        <w:rPr>
          <w:lang w:val="en-US"/>
        </w:rPr>
        <w:t>B</w:t>
      </w:r>
      <w:r w:rsidRPr="00136FEE">
        <w:t>)</w:t>
      </w:r>
      <w:r w:rsidRPr="00136FEE">
        <w:tab/>
        <w:t xml:space="preserve">shall decrypt </w:t>
      </w:r>
      <w:r>
        <w:rPr>
          <w:lang w:val="en-US"/>
        </w:rPr>
        <w:t xml:space="preserve">media </w:t>
      </w:r>
      <w:r w:rsidRPr="00136FEE">
        <w:t xml:space="preserve">control messages received using unicast from </w:t>
      </w:r>
      <w:r w:rsidRPr="00AA47CB">
        <w:t xml:space="preserve">the served MCPTT client according to </w:t>
      </w:r>
      <w:r>
        <w:t>IETF RFC 3711 [16] and 3GPP TS 33.179 [14]</w:t>
      </w:r>
      <w:r w:rsidRPr="00220C86">
        <w:t xml:space="preserve"> using SRTP-MK, SRTP-MS and SRTP-MKI generated using the CSK and CSK-ID as specified in subclause </w:t>
      </w:r>
      <w:r>
        <w:t>13.2</w:t>
      </w:r>
      <w:r>
        <w:rPr>
          <w:lang w:val="en-US"/>
        </w:rPr>
        <w:t>;</w:t>
      </w:r>
    </w:p>
    <w:p w14:paraId="3B68354B" w14:textId="77777777" w:rsidR="00C560E1" w:rsidRDefault="00C560E1" w:rsidP="00C560E1">
      <w:pPr>
        <w:pStyle w:val="B1"/>
      </w:pPr>
      <w:r>
        <w:t>8.</w:t>
      </w:r>
      <w:r>
        <w:tab/>
        <w:t xml:space="preserve">if </w:t>
      </w:r>
      <w:r>
        <w:rPr>
          <w:noProof/>
          <w:lang w:val="en-US"/>
        </w:rPr>
        <w:t xml:space="preserve">protection of media control messages </w:t>
      </w:r>
      <w:r>
        <w:t xml:space="preserve">between the participating MCPTT function and the controll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participating MCPTT function</w:t>
      </w:r>
      <w:r>
        <w:t>:</w:t>
      </w:r>
    </w:p>
    <w:p w14:paraId="27D14CD9" w14:textId="77777777" w:rsidR="00C560E1" w:rsidRPr="003D575C" w:rsidRDefault="00C560E1" w:rsidP="00C560E1">
      <w:pPr>
        <w:pStyle w:val="B2"/>
        <w:rPr>
          <w:lang w:val="en-US"/>
        </w:rPr>
      </w:pPr>
      <w:r>
        <w:rPr>
          <w:lang w:val="en-US"/>
        </w:rPr>
        <w:t>A)</w:t>
      </w:r>
      <w:r>
        <w:tab/>
        <w:t xml:space="preserve">shall </w:t>
      </w:r>
      <w:r w:rsidRPr="000B4518">
        <w:t xml:space="preserve">encrypt </w:t>
      </w:r>
      <w:r>
        <w:rPr>
          <w:noProof/>
          <w:lang w:val="en-US"/>
        </w:rPr>
        <w:t xml:space="preserve">media </w:t>
      </w:r>
      <w:r w:rsidRPr="000B4518">
        <w:t xml:space="preserve">control messages sent </w:t>
      </w:r>
      <w:r>
        <w:t xml:space="preserve">to </w:t>
      </w:r>
      <w:r>
        <w:rPr>
          <w:lang w:val="en-US"/>
        </w:rPr>
        <w:t xml:space="preserve">the </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r>
        <w:rPr>
          <w:lang w:val="en-US"/>
        </w:rPr>
        <w:t xml:space="preserve"> and</w:t>
      </w:r>
    </w:p>
    <w:p w14:paraId="237DE911" w14:textId="77777777" w:rsidR="00C560E1" w:rsidRPr="00B16535" w:rsidRDefault="00C560E1" w:rsidP="00C560E1">
      <w:pPr>
        <w:pStyle w:val="B2"/>
        <w:rPr>
          <w:lang w:val="en-US"/>
        </w:rPr>
      </w:pPr>
      <w:r>
        <w:rPr>
          <w:lang w:val="en-US"/>
        </w:rPr>
        <w:t>B)</w:t>
      </w:r>
      <w:r>
        <w:tab/>
        <w:t>shall decrypt</w:t>
      </w:r>
      <w:r w:rsidRPr="000B4518">
        <w:t xml:space="preserve"> </w:t>
      </w:r>
      <w:r>
        <w:rPr>
          <w:noProof/>
          <w:lang w:val="en-US"/>
        </w:rPr>
        <w:t xml:space="preserve">media </w:t>
      </w:r>
      <w:r w:rsidRPr="000B4518">
        <w:t xml:space="preserve">control messages </w:t>
      </w:r>
      <w:r>
        <w:t xml:space="preserve">received from </w:t>
      </w:r>
      <w:r>
        <w:rPr>
          <w:lang w:val="en-US"/>
        </w:rPr>
        <w:t xml:space="preserve">the </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p>
    <w:p w14:paraId="3062E88D" w14:textId="77777777" w:rsidR="00C560E1" w:rsidRDefault="00C560E1" w:rsidP="00C560E1">
      <w:pPr>
        <w:pStyle w:val="B1"/>
      </w:pPr>
      <w:r>
        <w:t>9.</w:t>
      </w:r>
      <w:r>
        <w:tab/>
        <w:t xml:space="preserve">if </w:t>
      </w:r>
      <w:r>
        <w:rPr>
          <w:noProof/>
          <w:lang w:val="en-US"/>
        </w:rPr>
        <w:t xml:space="preserve">protection of media control messages </w:t>
      </w:r>
      <w:r>
        <w:t xml:space="preserve">between the participating MCPTT function and the non-controll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participating MCPTT function</w:t>
      </w:r>
      <w:r>
        <w:t>:</w:t>
      </w:r>
    </w:p>
    <w:p w14:paraId="5D80259D" w14:textId="77777777" w:rsidR="00C560E1" w:rsidRPr="003D575C" w:rsidRDefault="00C560E1" w:rsidP="00C560E1">
      <w:pPr>
        <w:pStyle w:val="B2"/>
        <w:rPr>
          <w:lang w:val="en-US"/>
        </w:rPr>
      </w:pPr>
      <w:r>
        <w:rPr>
          <w:lang w:val="en-US"/>
        </w:rPr>
        <w:t>A)</w:t>
      </w:r>
      <w:r>
        <w:tab/>
        <w:t xml:space="preserve">shall </w:t>
      </w:r>
      <w:r w:rsidRPr="000B4518">
        <w:t xml:space="preserve">encrypt </w:t>
      </w:r>
      <w:r>
        <w:rPr>
          <w:noProof/>
          <w:lang w:val="en-US"/>
        </w:rPr>
        <w:t xml:space="preserve">media </w:t>
      </w:r>
      <w:r w:rsidRPr="000B4518">
        <w:t xml:space="preserve">control messages sent </w:t>
      </w:r>
      <w:r>
        <w:t xml:space="preserve">to </w:t>
      </w:r>
      <w:r>
        <w:rPr>
          <w:lang w:val="en-US"/>
        </w:rPr>
        <w:t>the non-</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r>
        <w:rPr>
          <w:lang w:val="en-US"/>
        </w:rPr>
        <w:t xml:space="preserve"> and</w:t>
      </w:r>
    </w:p>
    <w:p w14:paraId="182FE150" w14:textId="77777777" w:rsidR="00C560E1" w:rsidRPr="00200FD3" w:rsidRDefault="00C560E1" w:rsidP="00C560E1">
      <w:pPr>
        <w:pStyle w:val="B2"/>
        <w:rPr>
          <w:lang w:val="en-US"/>
        </w:rPr>
      </w:pPr>
      <w:r>
        <w:rPr>
          <w:lang w:val="en-US"/>
        </w:rPr>
        <w:t>B)</w:t>
      </w:r>
      <w:r>
        <w:tab/>
        <w:t>shall decrypt</w:t>
      </w:r>
      <w:r w:rsidRPr="000B4518">
        <w:t xml:space="preserve"> </w:t>
      </w:r>
      <w:r>
        <w:rPr>
          <w:noProof/>
          <w:lang w:val="en-US"/>
        </w:rPr>
        <w:t xml:space="preserve">media </w:t>
      </w:r>
      <w:r w:rsidRPr="000B4518">
        <w:t xml:space="preserve">control messages </w:t>
      </w:r>
      <w:r>
        <w:t xml:space="preserve">received from </w:t>
      </w:r>
      <w:r>
        <w:rPr>
          <w:lang w:val="en-US"/>
        </w:rPr>
        <w:t>the non-</w:t>
      </w:r>
      <w:r>
        <w:t xml:space="preserve">controlling MCPTT function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SPK and SPK-ID</w:t>
      </w:r>
      <w:r w:rsidRPr="000B4518">
        <w:t xml:space="preserve"> a</w:t>
      </w:r>
      <w:r>
        <w:t>s specified in subclause 13.2</w:t>
      </w:r>
      <w:r>
        <w:rPr>
          <w:lang w:val="en-US"/>
        </w:rPr>
        <w:t>; and</w:t>
      </w:r>
    </w:p>
    <w:p w14:paraId="7FE37567" w14:textId="77777777" w:rsidR="00C560E1" w:rsidRDefault="00C560E1" w:rsidP="00C560E1">
      <w:pPr>
        <w:pStyle w:val="B1"/>
      </w:pPr>
      <w:r>
        <w:t>10.</w:t>
      </w:r>
      <w:r>
        <w:tab/>
        <w:t xml:space="preserve">if </w:t>
      </w:r>
      <w:r>
        <w:rPr>
          <w:noProof/>
          <w:lang w:val="en-US"/>
        </w:rPr>
        <w:t xml:space="preserve">protection of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rPr>
          <w:noProof/>
          <w:lang w:val="en-US"/>
        </w:rPr>
        <w:t xml:space="preserve">is required and </w:t>
      </w:r>
      <w:r>
        <w:rPr>
          <w:lang w:eastAsia="en-US"/>
        </w:rPr>
        <w:t>t</w:t>
      </w:r>
      <w:r w:rsidRPr="000B4518">
        <w:t xml:space="preserve">he </w:t>
      </w:r>
      <w:r>
        <w:t>MSCCK</w:t>
      </w:r>
      <w:r w:rsidRPr="00AC0637">
        <w:t xml:space="preserve"> </w:t>
      </w:r>
      <w:r w:rsidRPr="000B4518">
        <w:t xml:space="preserve">and the </w:t>
      </w:r>
      <w:r>
        <w:t>MSCCK</w:t>
      </w:r>
      <w:r w:rsidRPr="000B4518">
        <w:t>-ID</w:t>
      </w:r>
      <w:r>
        <w:rPr>
          <w:lang w:val="en-US"/>
        </w:rPr>
        <w:t xml:space="preserve"> associated with the MBMS bearer </w:t>
      </w:r>
      <w:r>
        <w:t xml:space="preserve">were sent to one or more served MCPTT clients using SIP signalling according to </w:t>
      </w:r>
      <w:r w:rsidRPr="000B4518">
        <w:t>3GPP TS 24.</w:t>
      </w:r>
      <w:r>
        <w:t>379 [2]:</w:t>
      </w:r>
    </w:p>
    <w:p w14:paraId="541BEB39" w14:textId="77777777" w:rsidR="00C560E1" w:rsidRDefault="00C560E1" w:rsidP="00C560E1">
      <w:pPr>
        <w:pStyle w:val="B2"/>
        <w:rPr>
          <w:lang w:val="en-US"/>
        </w:rPr>
      </w:pPr>
      <w:r>
        <w:rPr>
          <w:lang w:val="en-US"/>
        </w:rPr>
        <w:t>A</w:t>
      </w:r>
      <w:r>
        <w:t>)</w:t>
      </w:r>
      <w:r>
        <w:tab/>
        <w:t xml:space="preserve">shall </w:t>
      </w:r>
      <w:r w:rsidRPr="000B4518">
        <w:t xml:space="preserve">encrypt </w:t>
      </w:r>
      <w:r w:rsidRPr="000B4518">
        <w:rPr>
          <w:noProof/>
        </w:rPr>
        <w:t xml:space="preserve">MBMS subchannel control messages </w:t>
      </w:r>
      <w:r>
        <w:rPr>
          <w:noProof/>
        </w:rPr>
        <w:t>specified in subclause 8.4</w:t>
      </w:r>
      <w:r w:rsidRPr="000B4518">
        <w:rPr>
          <w:noProof/>
        </w:rPr>
        <w:t xml:space="preserve"> </w:t>
      </w:r>
      <w:r>
        <w:rPr>
          <w:noProof/>
        </w:rPr>
        <w:t xml:space="preserve">sent </w:t>
      </w:r>
      <w:r>
        <w:rPr>
          <w:noProof/>
          <w:lang w:val="en-US"/>
        </w:rPr>
        <w:t>over</w:t>
      </w:r>
      <w:r>
        <w:rPr>
          <w:noProof/>
        </w:rPr>
        <w:t xml:space="preserve"> the </w:t>
      </w:r>
      <w:r w:rsidRPr="000B4518">
        <w:t>general purpose MBMS subchannel</w:t>
      </w:r>
      <w:r>
        <w:rPr>
          <w:noProof/>
        </w:rPr>
        <w:t xml:space="preserve"> of </w:t>
      </w:r>
      <w:r>
        <w:rPr>
          <w:noProof/>
          <w:lang w:val="en-US"/>
        </w:rPr>
        <w:t xml:space="preserve">the </w:t>
      </w:r>
      <w:r>
        <w:rPr>
          <w:noProof/>
        </w:rPr>
        <w:t>MBMS bearer</w:t>
      </w:r>
      <w:r w:rsidRPr="000B4518">
        <w:t xml:space="preserve"> </w:t>
      </w:r>
      <w:r>
        <w:t xml:space="preserve">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SCCK</w:t>
      </w:r>
      <w:r>
        <w:t xml:space="preserve"> </w:t>
      </w:r>
      <w:r w:rsidRPr="000B4518">
        <w:t xml:space="preserve">and </w:t>
      </w:r>
      <w:r>
        <w:rPr>
          <w:lang w:val="en-US"/>
        </w:rPr>
        <w:t>MSCCK</w:t>
      </w:r>
      <w:r w:rsidRPr="000B4518">
        <w:t xml:space="preserve">-ID </w:t>
      </w:r>
      <w:r>
        <w:rPr>
          <w:lang w:val="en-US"/>
        </w:rPr>
        <w:t xml:space="preserve">associated with the MBMS bearer </w:t>
      </w:r>
      <w:r w:rsidRPr="000B4518">
        <w:t>as specified in subclause </w:t>
      </w:r>
      <w:r>
        <w:t>13.2.</w:t>
      </w:r>
    </w:p>
    <w:p w14:paraId="4E1BDED2" w14:textId="77777777" w:rsidR="00AA41D6" w:rsidRPr="000B4518" w:rsidRDefault="00AA41D6" w:rsidP="003F18B2">
      <w:pPr>
        <w:pStyle w:val="Heading3"/>
        <w:rPr>
          <w:noProof/>
        </w:rPr>
      </w:pPr>
      <w:bookmarkStart w:id="2375" w:name="_Toc533167948"/>
      <w:bookmarkStart w:id="2376" w:name="_Toc45211258"/>
      <w:bookmarkStart w:id="2377" w:name="_Toc51868147"/>
      <w:bookmarkStart w:id="2378" w:name="_Toc91169957"/>
      <w:r w:rsidRPr="000B4518">
        <w:rPr>
          <w:noProof/>
        </w:rPr>
        <w:t>13.3.3</w:t>
      </w:r>
      <w:r w:rsidRPr="000B4518">
        <w:rPr>
          <w:noProof/>
        </w:rPr>
        <w:tab/>
        <w:t>The MCPTT client</w:t>
      </w:r>
      <w:bookmarkEnd w:id="2375"/>
      <w:bookmarkEnd w:id="2376"/>
      <w:bookmarkEnd w:id="2377"/>
      <w:bookmarkEnd w:id="2378"/>
    </w:p>
    <w:p w14:paraId="1E3FF476" w14:textId="77777777" w:rsidR="00C560E1" w:rsidRDefault="00C560E1" w:rsidP="00C560E1">
      <w:r w:rsidRPr="000B4518">
        <w:t>The MCPTT client</w:t>
      </w:r>
      <w:r>
        <w:t>:</w:t>
      </w:r>
    </w:p>
    <w:p w14:paraId="16920200" w14:textId="77777777" w:rsidR="00C560E1" w:rsidRDefault="00C560E1" w:rsidP="00C560E1">
      <w:pPr>
        <w:pStyle w:val="B1"/>
        <w:rPr>
          <w:noProof/>
          <w:lang w:val="en-US"/>
        </w:rPr>
      </w:pPr>
      <w:r>
        <w:t>1.</w:t>
      </w:r>
      <w:r>
        <w:tab/>
        <w:t>i</w:t>
      </w:r>
      <w:r>
        <w:rPr>
          <w:noProof/>
        </w:rPr>
        <w:t>n an on</w:t>
      </w:r>
      <w:r>
        <w:rPr>
          <w:noProof/>
          <w:lang w:val="en-US"/>
        </w:rPr>
        <w:t>-network group call of an MCPTT group which is not a constituent MCPTT group of a temporary MCPTT group:</w:t>
      </w:r>
    </w:p>
    <w:p w14:paraId="7A637723" w14:textId="77777777" w:rsidR="00C560E1" w:rsidRDefault="00C560E1" w:rsidP="00C560E1">
      <w:pPr>
        <w:pStyle w:val="B2"/>
        <w:rPr>
          <w:noProof/>
        </w:rPr>
      </w:pPr>
      <w:r>
        <w:rPr>
          <w:noProof/>
        </w:rPr>
        <w:t>A)</w:t>
      </w:r>
      <w:r>
        <w:rPr>
          <w:noProof/>
        </w:rPr>
        <w:tab/>
      </w:r>
      <w:r>
        <w:rPr>
          <w:noProof/>
          <w:lang w:val="en-US"/>
        </w:rPr>
        <w:t xml:space="preserve">if protection of media is negotiated and the </w:t>
      </w:r>
      <w:r w:rsidRPr="000B4518">
        <w:t xml:space="preserve">GMK and the </w:t>
      </w:r>
      <w:r>
        <w:t xml:space="preserve">GMK-ID of the MCPTT group </w:t>
      </w:r>
      <w:r>
        <w:rPr>
          <w:lang w:val="en-US"/>
        </w:rPr>
        <w:t>were</w:t>
      </w:r>
      <w:r>
        <w:t xml:space="preserve"> </w:t>
      </w:r>
      <w:r>
        <w:rPr>
          <w:lang w:val="en-US"/>
        </w:rPr>
        <w:t xml:space="preserve">received </w:t>
      </w:r>
      <w:r w:rsidRPr="00CF1D08">
        <w:t>using the group document subscription and notification procedure specified in 3GPP TS 24.381 [12]</w:t>
      </w:r>
      <w:r>
        <w:rPr>
          <w:lang w:val="en-US"/>
        </w:rPr>
        <w:t xml:space="preserve"> for the MCPTT group</w:t>
      </w:r>
      <w:r>
        <w:rPr>
          <w:noProof/>
        </w:rPr>
        <w:t>:</w:t>
      </w:r>
    </w:p>
    <w:p w14:paraId="54DE824F" w14:textId="77777777" w:rsidR="00C560E1" w:rsidRPr="00200FD3" w:rsidRDefault="00C560E1" w:rsidP="00C560E1">
      <w:pPr>
        <w:pStyle w:val="B3"/>
        <w:rPr>
          <w:lang w:val="en-US"/>
        </w:rPr>
      </w:pPr>
      <w:r>
        <w:t>i</w:t>
      </w:r>
      <w:r w:rsidRPr="00742C26">
        <w:t>)</w:t>
      </w:r>
      <w:r w:rsidRPr="00742C26">
        <w:tab/>
        <w:t xml:space="preserve">shall encrypt sent </w:t>
      </w:r>
      <w:r>
        <w:rPr>
          <w:lang w:val="en-US"/>
        </w:rPr>
        <w:t>media</w:t>
      </w:r>
      <w:r w:rsidRPr="00742C26">
        <w:t xml:space="preserve"> according to </w:t>
      </w:r>
      <w:r>
        <w:t>IETF RFC 3711 [16] and 3GPP TS 33.179 [14]</w:t>
      </w:r>
      <w:r w:rsidRPr="00CF1D08">
        <w:t xml:space="preserve"> using SRTP-MK, SRTP-MS and SRTP-MKI generated using the </w:t>
      </w:r>
      <w:r>
        <w:rPr>
          <w:lang w:val="en-US"/>
        </w:rPr>
        <w:t>GMK</w:t>
      </w:r>
      <w:r w:rsidRPr="00CF1D08">
        <w:t xml:space="preserve"> and </w:t>
      </w:r>
      <w:r>
        <w:rPr>
          <w:lang w:val="en-US"/>
        </w:rPr>
        <w:t>GMK</w:t>
      </w:r>
      <w:r w:rsidRPr="00CF1D08">
        <w:t>-ID as specified in subclause </w:t>
      </w:r>
      <w:r>
        <w:t>13.2</w:t>
      </w:r>
      <w:r w:rsidRPr="00CF1D08">
        <w:t>;</w:t>
      </w:r>
      <w:r>
        <w:t xml:space="preserve"> and</w:t>
      </w:r>
    </w:p>
    <w:p w14:paraId="7739EFA1" w14:textId="77777777" w:rsidR="00C560E1" w:rsidRDefault="00C560E1" w:rsidP="00C560E1">
      <w:pPr>
        <w:pStyle w:val="B3"/>
      </w:pPr>
      <w:r>
        <w:t>ii</w:t>
      </w:r>
      <w:r w:rsidRPr="00CF1D08">
        <w:t>)</w:t>
      </w:r>
      <w:r w:rsidRPr="00CF1D08">
        <w:tab/>
        <w:t xml:space="preserve">shall decrypt received </w:t>
      </w:r>
      <w:r>
        <w:t xml:space="preserve">media </w:t>
      </w:r>
      <w:r w:rsidRPr="00CF1D08">
        <w:t xml:space="preserve">according to </w:t>
      </w:r>
      <w:r>
        <w:t>IETF RFC 3711 [16] and 3GPP TS 33.179 [14]</w:t>
      </w:r>
      <w:r w:rsidRPr="00CF1D08">
        <w:t xml:space="preserve"> using SRTP-MK, SRTP-MS and SRTP-MKI generated using the </w:t>
      </w:r>
      <w:r>
        <w:rPr>
          <w:lang w:val="en-US"/>
        </w:rPr>
        <w:t>GM</w:t>
      </w:r>
      <w:r w:rsidRPr="00CF1D08">
        <w:t xml:space="preserve">K and </w:t>
      </w:r>
      <w:r>
        <w:rPr>
          <w:lang w:val="en-US"/>
        </w:rPr>
        <w:t>GM</w:t>
      </w:r>
      <w:r w:rsidRPr="00CF1D08">
        <w:t>K-ID as specified in subclause </w:t>
      </w:r>
      <w:r>
        <w:t>13.2</w:t>
      </w:r>
      <w:r w:rsidRPr="00CF1D08">
        <w:t>;</w:t>
      </w:r>
    </w:p>
    <w:p w14:paraId="04AAF904" w14:textId="77777777" w:rsidR="00C560E1" w:rsidRDefault="00C560E1" w:rsidP="00C560E1">
      <w:pPr>
        <w:pStyle w:val="B2"/>
        <w:rPr>
          <w:noProof/>
          <w:lang w:val="en-US"/>
        </w:rPr>
      </w:pPr>
      <w:r>
        <w:rPr>
          <w:noProof/>
          <w:lang w:val="en-US"/>
        </w:rPr>
        <w:t>B)</w:t>
      </w:r>
      <w:r>
        <w:rPr>
          <w:noProof/>
          <w:lang w:val="en-US"/>
        </w:rPr>
        <w:tab/>
        <w:t xml:space="preserve">if protection of floor control messages sent using unicast is negotiated and the </w:t>
      </w:r>
      <w:r>
        <w:t>CSK</w:t>
      </w:r>
      <w:r w:rsidRPr="000B4518">
        <w:t xml:space="preserve"> and the </w:t>
      </w:r>
      <w:r>
        <w:t>CSK</w:t>
      </w:r>
      <w:r w:rsidRPr="000B4518">
        <w:t>-ID</w:t>
      </w:r>
      <w:r>
        <w:rPr>
          <w:lang w:val="en-US"/>
        </w:rPr>
        <w:t xml:space="preserve"> were sent to the participating MCPTT function </w:t>
      </w:r>
      <w:r>
        <w:t xml:space="preserve">using SIP signalling according to </w:t>
      </w:r>
      <w:r w:rsidRPr="000B4518">
        <w:t>3GPP TS 24.</w:t>
      </w:r>
      <w:r>
        <w:t>379 [2]</w:t>
      </w:r>
      <w:r>
        <w:rPr>
          <w:noProof/>
          <w:lang w:val="en-US"/>
        </w:rPr>
        <w:t>:</w:t>
      </w:r>
    </w:p>
    <w:p w14:paraId="2E1FB5F1" w14:textId="77777777" w:rsidR="00C560E1" w:rsidRPr="00CF1D08" w:rsidRDefault="00C560E1" w:rsidP="00C560E1">
      <w:pPr>
        <w:pStyle w:val="B3"/>
      </w:pPr>
      <w:r>
        <w:rPr>
          <w:lang w:val="en-US"/>
        </w:rPr>
        <w:t>i)</w:t>
      </w:r>
      <w:r w:rsidRPr="00742C26">
        <w:tab/>
        <w:t xml:space="preserve">shall encrypt floor control messages sent using unicast according to </w:t>
      </w:r>
      <w:r>
        <w:t>IETF RFC 3711 [16] and 3GPP TS 33.179 [14]</w:t>
      </w:r>
      <w:r w:rsidRPr="00CF1D08">
        <w:t xml:space="preserve"> using SRTP-MK, SRTP-MS and SRTP-MKI generated using the CSK and CSK-ID as specified in subclause </w:t>
      </w:r>
      <w:r>
        <w:t>13.2</w:t>
      </w:r>
      <w:r w:rsidRPr="00CF1D08">
        <w:t>;</w:t>
      </w:r>
      <w:r>
        <w:t xml:space="preserve"> and</w:t>
      </w:r>
    </w:p>
    <w:p w14:paraId="1193ADD4" w14:textId="77777777" w:rsidR="00C560E1" w:rsidRDefault="00C560E1" w:rsidP="00C560E1">
      <w:pPr>
        <w:pStyle w:val="B3"/>
      </w:pPr>
      <w:r>
        <w:rPr>
          <w:lang w:val="en-US"/>
        </w:rPr>
        <w:t>ii</w:t>
      </w:r>
      <w:r w:rsidRPr="00CF1D08">
        <w:t>)</w:t>
      </w:r>
      <w:r w:rsidRPr="00CF1D08">
        <w:tab/>
        <w:t xml:space="preserve">shall decrypt floor control messages received using unicast according to </w:t>
      </w:r>
      <w:r>
        <w:t>IETF RFC 3711 [16] and 3GPP TS 33.179 [14]</w:t>
      </w:r>
      <w:r w:rsidRPr="00CF1D08">
        <w:t xml:space="preserve"> using SRTP-MK, SRTP-MS and SRTP-MKI generated using the CSK and CSK-ID as specified in subclause </w:t>
      </w:r>
      <w:r>
        <w:t>13.2</w:t>
      </w:r>
      <w:r w:rsidRPr="00CF1D08">
        <w:t>;</w:t>
      </w:r>
    </w:p>
    <w:p w14:paraId="6980583C" w14:textId="77777777" w:rsidR="00C560E1" w:rsidRPr="00200FD3" w:rsidRDefault="00C560E1" w:rsidP="00C560E1">
      <w:pPr>
        <w:pStyle w:val="B2"/>
        <w:rPr>
          <w:lang w:val="en-US"/>
        </w:rPr>
      </w:pPr>
      <w:r>
        <w:rPr>
          <w:noProof/>
        </w:rPr>
        <w:t>C)</w:t>
      </w:r>
      <w:r>
        <w:rPr>
          <w:noProof/>
        </w:rPr>
        <w:tab/>
        <w:t xml:space="preserve">if </w:t>
      </w:r>
      <w:r>
        <w:rPr>
          <w:noProof/>
          <w:lang w:val="en-US"/>
        </w:rPr>
        <w:t xml:space="preserve">protection of floor control messages sent </w:t>
      </w:r>
      <w:r w:rsidRPr="000B4518">
        <w:t>over the MBMS subchannel</w:t>
      </w:r>
      <w:r>
        <w:rPr>
          <w:lang w:val="en-US"/>
        </w:rPr>
        <w:t xml:space="preserve"> </w:t>
      </w:r>
      <w:r>
        <w:rPr>
          <w:noProof/>
          <w:lang w:val="en-US"/>
        </w:rPr>
        <w:t xml:space="preserve">is required and the </w:t>
      </w:r>
      <w:r w:rsidRPr="00AC0637">
        <w:t xml:space="preserve">MKFC </w:t>
      </w:r>
      <w:r w:rsidRPr="000B4518">
        <w:t xml:space="preserve">and the </w:t>
      </w:r>
      <w:r>
        <w:t>MKFC</w:t>
      </w:r>
      <w:r w:rsidRPr="000B4518">
        <w:t>-ID</w:t>
      </w:r>
      <w:r>
        <w:t xml:space="preserve"> of the MCPTT group </w:t>
      </w:r>
      <w:r>
        <w:rPr>
          <w:lang w:val="en-US"/>
        </w:rPr>
        <w:t xml:space="preserve">were </w:t>
      </w:r>
      <w:r>
        <w:rPr>
          <w:noProof/>
          <w:lang w:val="en-US"/>
        </w:rPr>
        <w:t xml:space="preserve">received </w:t>
      </w:r>
      <w:r w:rsidRPr="00CF1D08">
        <w:t>using the group document subscription and notification procedure specified in 3GPP TS 24.381 [12]</w:t>
      </w:r>
      <w:r>
        <w:rPr>
          <w:lang w:val="en-US"/>
        </w:rPr>
        <w:t xml:space="preserve"> for the MCPTT group:</w:t>
      </w:r>
    </w:p>
    <w:p w14:paraId="7BC5D4CD" w14:textId="77777777" w:rsidR="00C560E1" w:rsidRDefault="00C560E1" w:rsidP="00C560E1">
      <w:pPr>
        <w:pStyle w:val="B3"/>
      </w:pPr>
      <w:r>
        <w:rPr>
          <w:lang w:val="en-US"/>
        </w:rPr>
        <w:t>i)</w:t>
      </w:r>
      <w:r>
        <w:rPr>
          <w:lang w:val="en-US"/>
        </w:rPr>
        <w:tab/>
      </w:r>
      <w:r>
        <w:t>shall de</w:t>
      </w:r>
      <w:r w:rsidRPr="000B4518">
        <w:t xml:space="preserve">crypt floor control messages </w:t>
      </w:r>
      <w:r>
        <w:t xml:space="preserve">received </w:t>
      </w:r>
      <w:r w:rsidRPr="000B4518">
        <w:t>over the MBMS subchannel for floor control</w:t>
      </w:r>
      <w:r>
        <w:t xml:space="preserve"> messages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FKC </w:t>
      </w:r>
      <w:r w:rsidRPr="000B4518">
        <w:t xml:space="preserve">and </w:t>
      </w:r>
      <w:r>
        <w:t>MKFC</w:t>
      </w:r>
      <w:r w:rsidRPr="000B4518">
        <w:t>-ID as specified in subclause </w:t>
      </w:r>
      <w:r>
        <w:t>13.2; and</w:t>
      </w:r>
    </w:p>
    <w:p w14:paraId="6F81C8F6" w14:textId="77777777" w:rsidR="00C560E1" w:rsidRDefault="00C560E1" w:rsidP="00C560E1">
      <w:pPr>
        <w:pStyle w:val="B2"/>
        <w:rPr>
          <w:noProof/>
        </w:rPr>
      </w:pPr>
      <w:r>
        <w:rPr>
          <w:noProof/>
          <w:lang w:val="en-US"/>
        </w:rPr>
        <w:t>D</w:t>
      </w:r>
      <w:r>
        <w:rPr>
          <w:noProof/>
        </w:rPr>
        <w:t>)</w:t>
      </w:r>
      <w:r>
        <w:rPr>
          <w:noProof/>
        </w:rPr>
        <w:tab/>
        <w:t xml:space="preserve">if protection of </w:t>
      </w:r>
      <w:r>
        <w:rPr>
          <w:noProof/>
          <w:lang w:val="en-US"/>
        </w:rPr>
        <w:t xml:space="preserve">media control messages sent using unicast </w:t>
      </w:r>
      <w:r>
        <w:t xml:space="preserve">between the participating MCPTT function and the MCPTT client </w:t>
      </w:r>
      <w:r>
        <w:rPr>
          <w:noProof/>
        </w:rPr>
        <w:t xml:space="preserve">is negotiated and the </w:t>
      </w:r>
      <w:r>
        <w:t>CSK</w:t>
      </w:r>
      <w:r w:rsidRPr="000B4518">
        <w:t xml:space="preserve"> and the </w:t>
      </w:r>
      <w:r>
        <w:t>CSK</w:t>
      </w:r>
      <w:r w:rsidRPr="000B4518">
        <w:t>-ID</w:t>
      </w:r>
      <w:r>
        <w:t xml:space="preserve"> were sent to the participating MCPTT function using SIP signalling according to </w:t>
      </w:r>
      <w:r w:rsidRPr="000B4518">
        <w:t>3GPP TS 24.</w:t>
      </w:r>
      <w:r>
        <w:t>379 [2]</w:t>
      </w:r>
      <w:r>
        <w:rPr>
          <w:noProof/>
        </w:rPr>
        <w:t>:</w:t>
      </w:r>
    </w:p>
    <w:p w14:paraId="61077562" w14:textId="77777777" w:rsidR="00C560E1" w:rsidRPr="00CF1D08" w:rsidRDefault="00C560E1" w:rsidP="00C560E1">
      <w:pPr>
        <w:pStyle w:val="B3"/>
      </w:pPr>
      <w:r>
        <w:rPr>
          <w:lang w:val="en-US"/>
        </w:rPr>
        <w:t>i)</w:t>
      </w:r>
      <w:r w:rsidRPr="00742C26">
        <w:tab/>
        <w:t xml:space="preserve">shall encrypt </w:t>
      </w:r>
      <w:r>
        <w:t xml:space="preserve">media </w:t>
      </w:r>
      <w:r w:rsidRPr="00742C26">
        <w:t xml:space="preserve">control messages sent using unicast according to </w:t>
      </w:r>
      <w:r>
        <w:t>IETF RFC 3711 [16] and 3GPP TS 33.179 [14]</w:t>
      </w:r>
      <w:r w:rsidRPr="00CF1D08">
        <w:t xml:space="preserve"> using SRTP-MK, SRTP-MS and SRTP-MKI generated using the CSK and CSK-ID as specified in subclause </w:t>
      </w:r>
      <w:r>
        <w:t>13.2</w:t>
      </w:r>
      <w:r w:rsidRPr="00CF1D08">
        <w:t>;</w:t>
      </w:r>
      <w:r>
        <w:t xml:space="preserve"> and</w:t>
      </w:r>
    </w:p>
    <w:p w14:paraId="762F1FB8" w14:textId="77777777" w:rsidR="00C560E1" w:rsidRDefault="00C560E1" w:rsidP="00C560E1">
      <w:pPr>
        <w:pStyle w:val="B3"/>
      </w:pPr>
      <w:r>
        <w:t>ii</w:t>
      </w:r>
      <w:r w:rsidRPr="00CF1D08">
        <w:t>)</w:t>
      </w:r>
      <w:r w:rsidRPr="00CF1D08">
        <w:tab/>
        <w:t xml:space="preserve">shall decrypt </w:t>
      </w:r>
      <w:r>
        <w:t xml:space="preserve">media </w:t>
      </w:r>
      <w:r w:rsidRPr="00CF1D08">
        <w:t xml:space="preserve">control messages received using unicast according to </w:t>
      </w:r>
      <w:r>
        <w:t>IETF RFC 3711 [16] and 3GPP TS 33.179 [14]</w:t>
      </w:r>
      <w:r w:rsidRPr="00CF1D08">
        <w:t xml:space="preserve"> using SRTP-MK, SRTP-MS and SRTP-MKI generated using the CSK and CSK-ID as specified in subclause </w:t>
      </w:r>
      <w:r>
        <w:t>13.2;</w:t>
      </w:r>
    </w:p>
    <w:p w14:paraId="08E0BDFF" w14:textId="77777777" w:rsidR="00C560E1" w:rsidRDefault="00C560E1" w:rsidP="00C560E1">
      <w:pPr>
        <w:pStyle w:val="B1"/>
      </w:pPr>
      <w:r>
        <w:t>2.</w:t>
      </w:r>
      <w:r>
        <w:tab/>
      </w:r>
      <w:r>
        <w:rPr>
          <w:noProof/>
        </w:rPr>
        <w:t>in an on</w:t>
      </w:r>
      <w:r>
        <w:rPr>
          <w:noProof/>
          <w:lang w:val="en-US"/>
        </w:rPr>
        <w:t>-network group call of an MCPTT group which is a constituent MCPTT group of a temporary MCPTT group:</w:t>
      </w:r>
    </w:p>
    <w:p w14:paraId="30E5A5B2" w14:textId="77777777" w:rsidR="00C560E1" w:rsidRDefault="00C560E1" w:rsidP="00C560E1">
      <w:pPr>
        <w:pStyle w:val="B2"/>
        <w:rPr>
          <w:noProof/>
        </w:rPr>
      </w:pPr>
      <w:r>
        <w:rPr>
          <w:noProof/>
        </w:rPr>
        <w:t>A)</w:t>
      </w:r>
      <w:r>
        <w:rPr>
          <w:noProof/>
        </w:rPr>
        <w:tab/>
        <w:t xml:space="preserve">if </w:t>
      </w:r>
      <w:r>
        <w:rPr>
          <w:noProof/>
          <w:lang w:val="en-US"/>
        </w:rPr>
        <w:t xml:space="preserve">protection of media is negotiated and the </w:t>
      </w:r>
      <w:r w:rsidRPr="000B4518">
        <w:t xml:space="preserve">GMK and the </w:t>
      </w:r>
      <w:r>
        <w:t xml:space="preserve">GMK-ID of the </w:t>
      </w:r>
      <w:r>
        <w:rPr>
          <w:lang w:val="en-US"/>
        </w:rPr>
        <w:t xml:space="preserve">temporary </w:t>
      </w:r>
      <w:r>
        <w:t xml:space="preserve">MCPTT group </w:t>
      </w:r>
      <w:r>
        <w:rPr>
          <w:lang w:val="en-US"/>
        </w:rPr>
        <w:t xml:space="preserve">were </w:t>
      </w:r>
      <w:r>
        <w:rPr>
          <w:noProof/>
          <w:lang w:val="en-US"/>
        </w:rPr>
        <w:t xml:space="preserve">received </w:t>
      </w:r>
      <w:r w:rsidRPr="00CF1D08">
        <w:t>using the group document subscription and notification procedure specified in 3GPP TS 24.381 [12]</w:t>
      </w:r>
      <w:r>
        <w:rPr>
          <w:lang w:val="en-US"/>
        </w:rPr>
        <w:t xml:space="preserve"> for the constituent MCPTT group</w:t>
      </w:r>
      <w:r>
        <w:rPr>
          <w:noProof/>
        </w:rPr>
        <w:t>:</w:t>
      </w:r>
    </w:p>
    <w:p w14:paraId="75127122" w14:textId="77777777" w:rsidR="00C560E1" w:rsidRPr="00CF1D08" w:rsidRDefault="00C560E1" w:rsidP="00C560E1">
      <w:pPr>
        <w:pStyle w:val="B3"/>
        <w:rPr>
          <w:lang w:val="en-US"/>
        </w:rPr>
      </w:pPr>
      <w:r>
        <w:t>i</w:t>
      </w:r>
      <w:r w:rsidRPr="00742C26">
        <w:t>)</w:t>
      </w:r>
      <w:r w:rsidRPr="00742C26">
        <w:tab/>
        <w:t xml:space="preserve">shall encrypt sent </w:t>
      </w:r>
      <w:r>
        <w:rPr>
          <w:lang w:val="en-US"/>
        </w:rPr>
        <w:t>media</w:t>
      </w:r>
      <w:r w:rsidRPr="00742C26">
        <w:t xml:space="preserve"> according to </w:t>
      </w:r>
      <w:r>
        <w:t>IETF RFC 3711 [16] and 3GPP TS 33.179 [14]</w:t>
      </w:r>
      <w:r w:rsidRPr="00CF1D08">
        <w:t xml:space="preserve"> using SRTP-MK, SRTP-MS and SRTP-MKI generated using the </w:t>
      </w:r>
      <w:r>
        <w:rPr>
          <w:lang w:val="en-US"/>
        </w:rPr>
        <w:t>GMK</w:t>
      </w:r>
      <w:r w:rsidRPr="00CF1D08">
        <w:t xml:space="preserve"> and </w:t>
      </w:r>
      <w:r>
        <w:rPr>
          <w:lang w:val="en-US"/>
        </w:rPr>
        <w:t>GMK</w:t>
      </w:r>
      <w:r w:rsidRPr="00CF1D08">
        <w:t xml:space="preserve">-ID </w:t>
      </w:r>
      <w:r>
        <w:t xml:space="preserve">of the temporary MCPTT group </w:t>
      </w:r>
      <w:r w:rsidRPr="00CF1D08">
        <w:t>as specified in subclause </w:t>
      </w:r>
      <w:r>
        <w:t>13.2</w:t>
      </w:r>
      <w:r w:rsidRPr="00CF1D08">
        <w:t>;</w:t>
      </w:r>
      <w:r>
        <w:t xml:space="preserve"> and</w:t>
      </w:r>
    </w:p>
    <w:p w14:paraId="5F8B0C87" w14:textId="77777777" w:rsidR="00C560E1" w:rsidRDefault="00C560E1" w:rsidP="00C560E1">
      <w:pPr>
        <w:pStyle w:val="B3"/>
      </w:pPr>
      <w:r>
        <w:rPr>
          <w:lang w:val="en-US"/>
        </w:rPr>
        <w:t>ii</w:t>
      </w:r>
      <w:r w:rsidRPr="00CF1D08">
        <w:t>)</w:t>
      </w:r>
      <w:r w:rsidRPr="00CF1D08">
        <w:tab/>
        <w:t xml:space="preserve">shall decrypt received </w:t>
      </w:r>
      <w:r>
        <w:t xml:space="preserve">media </w:t>
      </w:r>
      <w:r w:rsidRPr="00CF1D08">
        <w:t xml:space="preserve">according to </w:t>
      </w:r>
      <w:r>
        <w:t>IETF RFC 3711 [16] and 3GPP TS 33.179 [14]</w:t>
      </w:r>
      <w:r w:rsidRPr="00CF1D08">
        <w:t xml:space="preserve"> using SRTP-MK, SRTP-MS and SRTP-MKI generated using the </w:t>
      </w:r>
      <w:r>
        <w:rPr>
          <w:lang w:val="en-US"/>
        </w:rPr>
        <w:t>GM</w:t>
      </w:r>
      <w:r w:rsidRPr="00CF1D08">
        <w:t xml:space="preserve">K and </w:t>
      </w:r>
      <w:r>
        <w:rPr>
          <w:lang w:val="en-US"/>
        </w:rPr>
        <w:t>GM</w:t>
      </w:r>
      <w:r w:rsidRPr="00CF1D08">
        <w:t xml:space="preserve">K-ID </w:t>
      </w:r>
      <w:r>
        <w:t xml:space="preserve">of the temporary MCPTT group </w:t>
      </w:r>
      <w:r w:rsidRPr="00CF1D08">
        <w:t>as specified in subclause </w:t>
      </w:r>
      <w:r>
        <w:t>13.2</w:t>
      </w:r>
      <w:r w:rsidRPr="00CF1D08">
        <w:t>;</w:t>
      </w:r>
    </w:p>
    <w:p w14:paraId="746C7586" w14:textId="77777777" w:rsidR="00C560E1" w:rsidRDefault="00C560E1" w:rsidP="00C560E1">
      <w:pPr>
        <w:pStyle w:val="B2"/>
        <w:rPr>
          <w:noProof/>
          <w:lang w:val="en-US"/>
        </w:rPr>
      </w:pPr>
      <w:r>
        <w:rPr>
          <w:noProof/>
          <w:lang w:val="en-US"/>
        </w:rPr>
        <w:t>B)</w:t>
      </w:r>
      <w:r>
        <w:rPr>
          <w:noProof/>
          <w:lang w:val="en-US"/>
        </w:rPr>
        <w:tab/>
        <w:t xml:space="preserve">if protection of floor control messages sent using unicast is negotiated and the </w:t>
      </w:r>
      <w:r>
        <w:t>CSK</w:t>
      </w:r>
      <w:r w:rsidRPr="000B4518">
        <w:t xml:space="preserve"> and the </w:t>
      </w:r>
      <w:r>
        <w:t>CSK</w:t>
      </w:r>
      <w:r w:rsidRPr="000B4518">
        <w:t>-ID</w:t>
      </w:r>
      <w:r>
        <w:rPr>
          <w:lang w:val="en-US"/>
        </w:rPr>
        <w:t xml:space="preserve"> were sent to the participating MCPTT function </w:t>
      </w:r>
      <w:r>
        <w:t xml:space="preserve">using SIP signalling according to </w:t>
      </w:r>
      <w:r w:rsidRPr="000B4518">
        <w:t>3GPP TS 24.</w:t>
      </w:r>
      <w:r>
        <w:t>379 [2]</w:t>
      </w:r>
      <w:r>
        <w:rPr>
          <w:noProof/>
          <w:lang w:val="en-US"/>
        </w:rPr>
        <w:t>:</w:t>
      </w:r>
    </w:p>
    <w:p w14:paraId="7FE597C0" w14:textId="77777777" w:rsidR="00C560E1" w:rsidRPr="00CF1D08" w:rsidRDefault="00C560E1" w:rsidP="00C560E1">
      <w:pPr>
        <w:pStyle w:val="B3"/>
      </w:pPr>
      <w:r>
        <w:rPr>
          <w:lang w:val="en-US"/>
        </w:rPr>
        <w:t>i)</w:t>
      </w:r>
      <w:r w:rsidRPr="00742C26">
        <w:tab/>
        <w:t xml:space="preserve">shall encrypt floor control messages sent using unicast according to </w:t>
      </w:r>
      <w:r>
        <w:t>IETF RFC 3711 [16] and 3GPP TS 33.179 [14]</w:t>
      </w:r>
      <w:r w:rsidRPr="00CF1D08">
        <w:t xml:space="preserve"> using SRTP-MK, SRTP-MS and SRTP-MKI generated using the CSK and CSK-ID as specified in subclause </w:t>
      </w:r>
      <w:r>
        <w:t>13.2</w:t>
      </w:r>
      <w:r w:rsidRPr="00CF1D08">
        <w:t>;</w:t>
      </w:r>
      <w:r>
        <w:t xml:space="preserve"> and</w:t>
      </w:r>
    </w:p>
    <w:p w14:paraId="25FBAD8B" w14:textId="77777777" w:rsidR="00C560E1" w:rsidRDefault="00C560E1" w:rsidP="00C560E1">
      <w:pPr>
        <w:pStyle w:val="B3"/>
      </w:pPr>
      <w:r>
        <w:rPr>
          <w:lang w:val="en-US"/>
        </w:rPr>
        <w:t>ii</w:t>
      </w:r>
      <w:r w:rsidRPr="00CF1D08">
        <w:t>)</w:t>
      </w:r>
      <w:r w:rsidRPr="00CF1D08">
        <w:tab/>
        <w:t xml:space="preserve">shall decrypt floor control messages received using unicast according to </w:t>
      </w:r>
      <w:r>
        <w:t>IETF RFC 3711 [16] and 3GPP TS 33.179 [14]</w:t>
      </w:r>
      <w:r w:rsidRPr="00CF1D08">
        <w:t xml:space="preserve"> using SRTP-MK, SRTP-MS and SRTP-MKI generated using the CSK and CSK-ID as specified in subclause </w:t>
      </w:r>
      <w:r>
        <w:t>13.2</w:t>
      </w:r>
      <w:r w:rsidRPr="00CF1D08">
        <w:t>;</w:t>
      </w:r>
    </w:p>
    <w:p w14:paraId="433D6CA9" w14:textId="77777777" w:rsidR="00C560E1" w:rsidRPr="00CF1D08" w:rsidRDefault="00C560E1" w:rsidP="00C560E1">
      <w:pPr>
        <w:pStyle w:val="B2"/>
        <w:rPr>
          <w:lang w:val="en-US"/>
        </w:rPr>
      </w:pPr>
      <w:r>
        <w:rPr>
          <w:noProof/>
        </w:rPr>
        <w:t>C)</w:t>
      </w:r>
      <w:r>
        <w:rPr>
          <w:noProof/>
        </w:rPr>
        <w:tab/>
        <w:t xml:space="preserve">if </w:t>
      </w:r>
      <w:r>
        <w:rPr>
          <w:noProof/>
          <w:lang w:val="en-US"/>
        </w:rPr>
        <w:t xml:space="preserve">protection of floor control messages sent </w:t>
      </w:r>
      <w:r w:rsidRPr="000B4518">
        <w:t>over the MBMS subchannel</w:t>
      </w:r>
      <w:r>
        <w:rPr>
          <w:lang w:val="en-US"/>
        </w:rPr>
        <w:t xml:space="preserve"> </w:t>
      </w:r>
      <w:r>
        <w:rPr>
          <w:noProof/>
          <w:lang w:val="en-US"/>
        </w:rPr>
        <w:t xml:space="preserve">is required and the </w:t>
      </w:r>
      <w:r w:rsidRPr="00AC0637">
        <w:t xml:space="preserve">MKFC </w:t>
      </w:r>
      <w:r w:rsidRPr="000B4518">
        <w:t xml:space="preserve">and the </w:t>
      </w:r>
      <w:r>
        <w:t>MKFC</w:t>
      </w:r>
      <w:r w:rsidRPr="000B4518">
        <w:t>-ID</w:t>
      </w:r>
      <w:r>
        <w:t xml:space="preserve"> of the </w:t>
      </w:r>
      <w:r>
        <w:rPr>
          <w:lang w:val="en-US"/>
        </w:rPr>
        <w:t xml:space="preserve">temporary </w:t>
      </w:r>
      <w:r>
        <w:t xml:space="preserve">MCPTT group were </w:t>
      </w:r>
      <w:r>
        <w:rPr>
          <w:noProof/>
          <w:lang w:val="en-US"/>
        </w:rPr>
        <w:t xml:space="preserve">received </w:t>
      </w:r>
      <w:r w:rsidRPr="00CF1D08">
        <w:t>using the group document subscription and notification procedure specified in 3GPP TS 24.381 [12]</w:t>
      </w:r>
      <w:r>
        <w:rPr>
          <w:lang w:val="en-US"/>
        </w:rPr>
        <w:t xml:space="preserve"> for the constituent MCPTT group:</w:t>
      </w:r>
    </w:p>
    <w:p w14:paraId="267E6DF5" w14:textId="77777777" w:rsidR="00C560E1" w:rsidRDefault="00C560E1" w:rsidP="00C560E1">
      <w:pPr>
        <w:pStyle w:val="B3"/>
      </w:pPr>
      <w:r>
        <w:rPr>
          <w:lang w:val="en-US"/>
        </w:rPr>
        <w:t>i)</w:t>
      </w:r>
      <w:r>
        <w:rPr>
          <w:lang w:val="en-US"/>
        </w:rPr>
        <w:tab/>
      </w:r>
      <w:r>
        <w:t>shall de</w:t>
      </w:r>
      <w:r w:rsidRPr="000B4518">
        <w:t xml:space="preserve">crypt floor control messages </w:t>
      </w:r>
      <w:r>
        <w:t xml:space="preserve">received </w:t>
      </w:r>
      <w:r w:rsidRPr="000B4518">
        <w:t>over the MBMS subchannel for floor control</w:t>
      </w:r>
      <w:r>
        <w:t xml:space="preserve"> messages 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FKC </w:t>
      </w:r>
      <w:r w:rsidRPr="000B4518">
        <w:t xml:space="preserve">and </w:t>
      </w:r>
      <w:r>
        <w:t>MKFC</w:t>
      </w:r>
      <w:r w:rsidRPr="000B4518">
        <w:t xml:space="preserve">-ID </w:t>
      </w:r>
      <w:r>
        <w:t xml:space="preserve">of the temporary MCPTT group </w:t>
      </w:r>
      <w:r w:rsidRPr="000B4518">
        <w:t>as specified in subclause </w:t>
      </w:r>
      <w:r>
        <w:t>13.2; and</w:t>
      </w:r>
    </w:p>
    <w:p w14:paraId="5B4D0C52" w14:textId="77777777" w:rsidR="00C560E1" w:rsidRDefault="00C560E1" w:rsidP="00C560E1">
      <w:pPr>
        <w:pStyle w:val="B2"/>
        <w:rPr>
          <w:noProof/>
        </w:rPr>
      </w:pPr>
      <w:r>
        <w:rPr>
          <w:noProof/>
          <w:lang w:val="en-US"/>
        </w:rPr>
        <w:t>D</w:t>
      </w:r>
      <w:r>
        <w:rPr>
          <w:noProof/>
        </w:rPr>
        <w:t>)</w:t>
      </w:r>
      <w:r>
        <w:rPr>
          <w:noProof/>
        </w:rPr>
        <w:tab/>
        <w:t xml:space="preserve">if protection of media </w:t>
      </w:r>
      <w:r>
        <w:rPr>
          <w:noProof/>
          <w:lang w:val="en-US"/>
        </w:rPr>
        <w:t xml:space="preserve">media control messages sent using unicast </w:t>
      </w:r>
      <w:r>
        <w:t xml:space="preserve">between the participating MCPTT function and the MCPTT client </w:t>
      </w:r>
      <w:r>
        <w:rPr>
          <w:noProof/>
        </w:rPr>
        <w:t xml:space="preserve">is negotiated and the </w:t>
      </w:r>
      <w:r>
        <w:t>CSK</w:t>
      </w:r>
      <w:r w:rsidRPr="000B4518">
        <w:t xml:space="preserve"> and the </w:t>
      </w:r>
      <w:r>
        <w:t>CSK</w:t>
      </w:r>
      <w:r w:rsidRPr="000B4518">
        <w:t>-ID</w:t>
      </w:r>
      <w:r>
        <w:t xml:space="preserve"> were sent to the participating MCPTT function using SIP signalling according to </w:t>
      </w:r>
      <w:r w:rsidRPr="000B4518">
        <w:t>3GPP TS 24.</w:t>
      </w:r>
      <w:r>
        <w:t>379 [2]</w:t>
      </w:r>
      <w:r>
        <w:rPr>
          <w:noProof/>
        </w:rPr>
        <w:t>:</w:t>
      </w:r>
    </w:p>
    <w:p w14:paraId="35DE8819" w14:textId="77777777" w:rsidR="00C560E1" w:rsidRPr="00CF1D08" w:rsidRDefault="00C560E1" w:rsidP="00C560E1">
      <w:pPr>
        <w:pStyle w:val="B3"/>
      </w:pPr>
      <w:r>
        <w:rPr>
          <w:lang w:val="en-US"/>
        </w:rPr>
        <w:t>i)</w:t>
      </w:r>
      <w:r w:rsidRPr="00742C26">
        <w:tab/>
        <w:t xml:space="preserve">shall encrypt </w:t>
      </w:r>
      <w:r>
        <w:t xml:space="preserve">media </w:t>
      </w:r>
      <w:r w:rsidRPr="00742C26">
        <w:t xml:space="preserve">control messages sent using unicast according to </w:t>
      </w:r>
      <w:r>
        <w:t>IETF RFC 3711 [16] and 3GPP TS 33.179 [14]</w:t>
      </w:r>
      <w:r w:rsidRPr="00CF1D08">
        <w:t xml:space="preserve"> using SRTP-MK, SRTP-MS and SRTP-MKI generated using the CSK and CSK-ID as specified in subclause </w:t>
      </w:r>
      <w:r>
        <w:t>13.2</w:t>
      </w:r>
      <w:r w:rsidRPr="00CF1D08">
        <w:t>;</w:t>
      </w:r>
    </w:p>
    <w:p w14:paraId="3517E68C" w14:textId="77777777" w:rsidR="00C560E1" w:rsidRDefault="00C560E1" w:rsidP="00C560E1">
      <w:pPr>
        <w:pStyle w:val="B3"/>
      </w:pPr>
      <w:r>
        <w:t>ii</w:t>
      </w:r>
      <w:r w:rsidRPr="00CF1D08">
        <w:t>)</w:t>
      </w:r>
      <w:r w:rsidRPr="00CF1D08">
        <w:tab/>
        <w:t xml:space="preserve">shall decrypt </w:t>
      </w:r>
      <w:r>
        <w:t xml:space="preserve">media </w:t>
      </w:r>
      <w:r w:rsidRPr="00CF1D08">
        <w:t xml:space="preserve">control messages received using unicast according to </w:t>
      </w:r>
      <w:r>
        <w:t>IETF RFC 3711 [16] and 3GPP TS 33.179 [14]</w:t>
      </w:r>
      <w:r w:rsidRPr="00CF1D08">
        <w:t xml:space="preserve"> using SRTP-MK, SRTP-MS and SRTP-MKI generated using the CSK and CSK-ID as specified in subclause </w:t>
      </w:r>
      <w:r>
        <w:t>13.2;</w:t>
      </w:r>
    </w:p>
    <w:p w14:paraId="70F45CED" w14:textId="77777777" w:rsidR="00C560E1" w:rsidRDefault="00C560E1" w:rsidP="00C560E1">
      <w:pPr>
        <w:pStyle w:val="B1"/>
        <w:rPr>
          <w:noProof/>
          <w:lang w:val="en-US"/>
        </w:rPr>
      </w:pPr>
      <w:r>
        <w:rPr>
          <w:noProof/>
        </w:rPr>
        <w:t>3.</w:t>
      </w:r>
      <w:r>
        <w:rPr>
          <w:noProof/>
        </w:rPr>
        <w:tab/>
        <w:t xml:space="preserve">in an on-network private </w:t>
      </w:r>
      <w:r>
        <w:rPr>
          <w:noProof/>
          <w:lang w:val="en-US"/>
        </w:rPr>
        <w:t>call:</w:t>
      </w:r>
    </w:p>
    <w:p w14:paraId="699DE8A8" w14:textId="77777777" w:rsidR="00C560E1" w:rsidRDefault="00C560E1" w:rsidP="00C560E1">
      <w:pPr>
        <w:pStyle w:val="B2"/>
        <w:rPr>
          <w:noProof/>
          <w:lang w:val="en-US"/>
        </w:rPr>
      </w:pPr>
      <w:r>
        <w:rPr>
          <w:noProof/>
          <w:lang w:val="en-US"/>
        </w:rPr>
        <w:t>A)</w:t>
      </w:r>
      <w:r>
        <w:rPr>
          <w:noProof/>
          <w:lang w:val="en-US"/>
        </w:rPr>
        <w:tab/>
        <w:t>if:</w:t>
      </w:r>
    </w:p>
    <w:p w14:paraId="69F358E9" w14:textId="77777777" w:rsidR="00C560E1" w:rsidRDefault="00C560E1" w:rsidP="00C560E1">
      <w:pPr>
        <w:pStyle w:val="B3"/>
        <w:rPr>
          <w:lang w:val="en-US"/>
        </w:rPr>
      </w:pPr>
      <w:r>
        <w:rPr>
          <w:noProof/>
          <w:lang w:val="en-US"/>
        </w:rPr>
        <w:t>i)</w:t>
      </w:r>
      <w:r>
        <w:rPr>
          <w:noProof/>
          <w:lang w:val="en-US"/>
        </w:rPr>
        <w:tab/>
        <w:t xml:space="preserve">protection of media is negotiated i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SIP signalling according to </w:t>
      </w:r>
      <w:r w:rsidRPr="000B4518">
        <w:t>3GPP TS 24.</w:t>
      </w:r>
      <w:r>
        <w:t xml:space="preserve">379 [2]; </w:t>
      </w:r>
      <w:r>
        <w:rPr>
          <w:lang w:val="en-US"/>
        </w:rPr>
        <w:t>or</w:t>
      </w:r>
    </w:p>
    <w:p w14:paraId="37A6C15B" w14:textId="77777777" w:rsidR="00C560E1" w:rsidRDefault="00C560E1" w:rsidP="00C560E1">
      <w:pPr>
        <w:pStyle w:val="B3"/>
      </w:pPr>
      <w:r>
        <w:rPr>
          <w:noProof/>
          <w:lang w:val="en-US"/>
        </w:rPr>
        <w:t>ii)</w:t>
      </w:r>
      <w:r>
        <w:rPr>
          <w:noProof/>
          <w:lang w:val="en-US"/>
        </w:rPr>
        <w:tab/>
        <w:t xml:space="preserve">protection of media is negotiated in terminating call and </w:t>
      </w:r>
      <w:r>
        <w:rPr>
          <w:noProof/>
        </w:rPr>
        <w:t xml:space="preserve">the </w:t>
      </w:r>
      <w:r>
        <w:t>PCK</w:t>
      </w:r>
      <w:r w:rsidRPr="000B4518">
        <w:t xml:space="preserve"> and the </w:t>
      </w:r>
      <w:r>
        <w:t>PCK</w:t>
      </w:r>
      <w:r w:rsidRPr="000B4518">
        <w:t>-ID</w:t>
      </w:r>
      <w:r>
        <w:t xml:space="preserve"> </w:t>
      </w:r>
      <w:r>
        <w:rPr>
          <w:lang w:val="en-US"/>
        </w:rPr>
        <w:t xml:space="preserve">were </w:t>
      </w:r>
      <w:r>
        <w:t xml:space="preserve">received from the remote MCPTT client using SIP signalling according to </w:t>
      </w:r>
      <w:r w:rsidRPr="000B4518">
        <w:t>3GPP TS 24.</w:t>
      </w:r>
      <w:r>
        <w:t>379 [2]</w:t>
      </w:r>
      <w:r>
        <w:rPr>
          <w:lang w:val="en-US"/>
        </w:rPr>
        <w:t>;</w:t>
      </w:r>
    </w:p>
    <w:p w14:paraId="13548A51" w14:textId="77777777" w:rsidR="00C560E1" w:rsidRPr="00470BF5" w:rsidRDefault="00C560E1" w:rsidP="00C560E1">
      <w:pPr>
        <w:pStyle w:val="B2"/>
        <w:rPr>
          <w:lang w:val="en-US"/>
        </w:rPr>
      </w:pPr>
      <w:r>
        <w:tab/>
        <w:t>then</w:t>
      </w:r>
      <w:r>
        <w:rPr>
          <w:lang w:val="en-US"/>
        </w:rPr>
        <w:t>:</w:t>
      </w:r>
    </w:p>
    <w:p w14:paraId="2D4AF921" w14:textId="77777777" w:rsidR="00C560E1" w:rsidRPr="00CF1D08" w:rsidRDefault="00C560E1" w:rsidP="00C560E1">
      <w:pPr>
        <w:pStyle w:val="B3"/>
        <w:rPr>
          <w:lang w:val="en-US"/>
        </w:rPr>
      </w:pPr>
      <w:r>
        <w:rPr>
          <w:lang w:val="en-US"/>
        </w:rPr>
        <w:t>i</w:t>
      </w:r>
      <w:r w:rsidRPr="00742C26">
        <w:t>)</w:t>
      </w:r>
      <w:r w:rsidRPr="00742C26">
        <w:tab/>
        <w:t xml:space="preserve">shall encrypt sent </w:t>
      </w:r>
      <w:r>
        <w:rPr>
          <w:lang w:val="en-US"/>
        </w:rPr>
        <w:t>media</w:t>
      </w:r>
      <w:r w:rsidRPr="00742C26">
        <w:t xml:space="preserve"> 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 as specified in subclause </w:t>
      </w:r>
      <w:r>
        <w:t>13.2</w:t>
      </w:r>
      <w:r w:rsidRPr="00CF1D08">
        <w:t>;</w:t>
      </w:r>
      <w:r>
        <w:t xml:space="preserve"> and</w:t>
      </w:r>
    </w:p>
    <w:p w14:paraId="30442734" w14:textId="77777777" w:rsidR="00C560E1" w:rsidRDefault="00C560E1" w:rsidP="00C560E1">
      <w:pPr>
        <w:pStyle w:val="B3"/>
      </w:pPr>
      <w:r>
        <w:rPr>
          <w:lang w:val="en-US"/>
        </w:rPr>
        <w:t>ii</w:t>
      </w:r>
      <w:r w:rsidRPr="00CF1D08">
        <w:t>)</w:t>
      </w:r>
      <w:r w:rsidRPr="00CF1D08">
        <w:tab/>
        <w:t xml:space="preserve">shall decrypt received </w:t>
      </w:r>
      <w:r>
        <w:t xml:space="preserve">media </w:t>
      </w:r>
      <w:r w:rsidRPr="00CF1D08">
        <w:t xml:space="preserve">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w:t>
      </w:r>
      <w:r>
        <w:t xml:space="preserve"> </w:t>
      </w:r>
      <w:r w:rsidRPr="00CF1D08">
        <w:t>as specified in subclause </w:t>
      </w:r>
      <w:r>
        <w:t>13.2</w:t>
      </w:r>
      <w:r w:rsidRPr="00CF1D08">
        <w:t>;</w:t>
      </w:r>
      <w:r>
        <w:t xml:space="preserve"> </w:t>
      </w:r>
    </w:p>
    <w:p w14:paraId="41A0C2EB" w14:textId="77777777" w:rsidR="00C560E1" w:rsidRDefault="00C560E1" w:rsidP="00C560E1">
      <w:pPr>
        <w:pStyle w:val="B2"/>
        <w:rPr>
          <w:noProof/>
          <w:lang w:val="en-US"/>
        </w:rPr>
      </w:pPr>
      <w:r>
        <w:rPr>
          <w:noProof/>
          <w:lang w:val="en-US"/>
        </w:rPr>
        <w:t>B)</w:t>
      </w:r>
      <w:r>
        <w:rPr>
          <w:noProof/>
          <w:lang w:val="en-US"/>
        </w:rPr>
        <w:tab/>
        <w:t xml:space="preserve">if protection of floor control messages is negotiated and the </w:t>
      </w:r>
      <w:r>
        <w:t>CSK</w:t>
      </w:r>
      <w:r w:rsidRPr="000B4518">
        <w:t xml:space="preserve"> and the </w:t>
      </w:r>
      <w:r>
        <w:t>CSK</w:t>
      </w:r>
      <w:r w:rsidRPr="000B4518">
        <w:t>-ID</w:t>
      </w:r>
      <w:r>
        <w:rPr>
          <w:lang w:val="en-US"/>
        </w:rPr>
        <w:t xml:space="preserve"> were sent to the participating MCPTT function </w:t>
      </w:r>
      <w:r>
        <w:t xml:space="preserve">using SIP signalling according to </w:t>
      </w:r>
      <w:r w:rsidRPr="000B4518">
        <w:t>3GPP TS 24.</w:t>
      </w:r>
      <w:r>
        <w:t>379 [2]</w:t>
      </w:r>
      <w:r>
        <w:rPr>
          <w:noProof/>
          <w:lang w:val="en-US"/>
        </w:rPr>
        <w:t>:</w:t>
      </w:r>
    </w:p>
    <w:p w14:paraId="4F6280B8" w14:textId="77777777" w:rsidR="00C560E1" w:rsidRPr="00CF1D08" w:rsidRDefault="00C560E1" w:rsidP="00C560E1">
      <w:pPr>
        <w:pStyle w:val="B3"/>
        <w:rPr>
          <w:lang w:val="en-US"/>
        </w:rPr>
      </w:pPr>
      <w:r>
        <w:rPr>
          <w:lang w:val="en-US"/>
        </w:rPr>
        <w:t>i</w:t>
      </w:r>
      <w:r w:rsidRPr="00742C26">
        <w:t>)</w:t>
      </w:r>
      <w:r w:rsidRPr="00742C26">
        <w:tab/>
        <w:t xml:space="preserve">shall encrypt sent </w:t>
      </w:r>
      <w:r>
        <w:rPr>
          <w:noProof/>
          <w:lang w:val="en-US"/>
        </w:rPr>
        <w:t xml:space="preserve">floor control messages </w:t>
      </w:r>
      <w:r w:rsidRPr="00742C26">
        <w:t xml:space="preserve">according to </w:t>
      </w:r>
      <w:r>
        <w:t>IETF RFC 3711 [16] and 3GPP TS 33.179 [14]</w:t>
      </w:r>
      <w:r w:rsidRPr="00CF1D08">
        <w:t xml:space="preserve"> using SRTP-MK, SRTP-MS and SRTP-MKI generated using the </w:t>
      </w:r>
      <w:r>
        <w:rPr>
          <w:lang w:val="en-US"/>
        </w:rPr>
        <w:t>CSK</w:t>
      </w:r>
      <w:r w:rsidRPr="00CF1D08">
        <w:t xml:space="preserve"> and </w:t>
      </w:r>
      <w:r>
        <w:rPr>
          <w:lang w:val="en-US"/>
        </w:rPr>
        <w:t>CSK</w:t>
      </w:r>
      <w:r w:rsidRPr="00CF1D08">
        <w:t>-ID as specified in subclause </w:t>
      </w:r>
      <w:r>
        <w:t>13.2</w:t>
      </w:r>
      <w:r w:rsidRPr="00CF1D08">
        <w:t>;</w:t>
      </w:r>
      <w:r>
        <w:t xml:space="preserve"> and</w:t>
      </w:r>
    </w:p>
    <w:p w14:paraId="10F0FA66" w14:textId="77777777" w:rsidR="00C560E1" w:rsidRDefault="00C560E1" w:rsidP="00C560E1">
      <w:pPr>
        <w:pStyle w:val="B3"/>
      </w:pPr>
      <w:r>
        <w:rPr>
          <w:lang w:val="en-US"/>
        </w:rPr>
        <w:t>ii</w:t>
      </w:r>
      <w:r w:rsidRPr="00CF1D08">
        <w:t>)</w:t>
      </w:r>
      <w:r w:rsidRPr="00CF1D08">
        <w:tab/>
        <w:t xml:space="preserve">shall decrypt received </w:t>
      </w:r>
      <w:r>
        <w:rPr>
          <w:noProof/>
          <w:lang w:val="en-US"/>
        </w:rPr>
        <w:t xml:space="preserve">floor control messages </w:t>
      </w:r>
      <w:r w:rsidRPr="00CF1D08">
        <w:t xml:space="preserve">according to </w:t>
      </w:r>
      <w:r>
        <w:t>IETF RFC 3711 [16] and 3GPP TS 33.179 [14]</w:t>
      </w:r>
      <w:r w:rsidRPr="00CF1D08">
        <w:t xml:space="preserve"> using SRTP-MK, SRTP-MS and SRTP-MKI generated using the </w:t>
      </w:r>
      <w:r>
        <w:rPr>
          <w:lang w:val="en-US"/>
        </w:rPr>
        <w:t xml:space="preserve">CSK </w:t>
      </w:r>
      <w:r w:rsidRPr="00CF1D08">
        <w:t xml:space="preserve">and </w:t>
      </w:r>
      <w:r>
        <w:rPr>
          <w:lang w:val="en-US"/>
        </w:rPr>
        <w:t>CSK</w:t>
      </w:r>
      <w:r w:rsidRPr="00CF1D08">
        <w:t>-ID</w:t>
      </w:r>
      <w:r>
        <w:t xml:space="preserve"> </w:t>
      </w:r>
      <w:r w:rsidRPr="00CF1D08">
        <w:t>as specified in subclause </w:t>
      </w:r>
      <w:r>
        <w:t>13.2</w:t>
      </w:r>
      <w:r w:rsidRPr="00CF1D08">
        <w:t>;</w:t>
      </w:r>
      <w:r>
        <w:t xml:space="preserve"> and</w:t>
      </w:r>
    </w:p>
    <w:p w14:paraId="07C2CF95" w14:textId="77777777" w:rsidR="00C560E1" w:rsidRDefault="00C560E1" w:rsidP="00C560E1">
      <w:pPr>
        <w:pStyle w:val="B2"/>
        <w:rPr>
          <w:noProof/>
        </w:rPr>
      </w:pPr>
      <w:r>
        <w:rPr>
          <w:noProof/>
          <w:lang w:val="en-US"/>
        </w:rPr>
        <w:t>D</w:t>
      </w:r>
      <w:r>
        <w:rPr>
          <w:noProof/>
        </w:rPr>
        <w:t>)</w:t>
      </w:r>
      <w:r>
        <w:rPr>
          <w:noProof/>
        </w:rPr>
        <w:tab/>
        <w:t xml:space="preserve">if protection of media </w:t>
      </w:r>
      <w:r>
        <w:rPr>
          <w:noProof/>
          <w:lang w:val="en-US"/>
        </w:rPr>
        <w:t xml:space="preserve">media control messages sent using unicast </w:t>
      </w:r>
      <w:r>
        <w:t xml:space="preserve">between the participating MCPTT function and the MCPTT client </w:t>
      </w:r>
      <w:r>
        <w:rPr>
          <w:noProof/>
        </w:rPr>
        <w:t xml:space="preserve">is negotiated and the </w:t>
      </w:r>
      <w:r>
        <w:t>CSK</w:t>
      </w:r>
      <w:r w:rsidRPr="000B4518">
        <w:t xml:space="preserve"> and the </w:t>
      </w:r>
      <w:r>
        <w:t>CSK</w:t>
      </w:r>
      <w:r w:rsidRPr="000B4518">
        <w:t>-ID</w:t>
      </w:r>
      <w:r>
        <w:t xml:space="preserve"> were sent to the participating MCPTT function using SIP signalling according to </w:t>
      </w:r>
      <w:r w:rsidRPr="000B4518">
        <w:t>3GPP TS 24.</w:t>
      </w:r>
      <w:r>
        <w:t>379 [2]</w:t>
      </w:r>
      <w:r>
        <w:rPr>
          <w:noProof/>
        </w:rPr>
        <w:t>:</w:t>
      </w:r>
    </w:p>
    <w:p w14:paraId="57A24744" w14:textId="77777777" w:rsidR="00C560E1" w:rsidRPr="00CF1D08" w:rsidRDefault="00C560E1" w:rsidP="00C560E1">
      <w:pPr>
        <w:pStyle w:val="B3"/>
      </w:pPr>
      <w:r>
        <w:rPr>
          <w:lang w:val="en-US"/>
        </w:rPr>
        <w:t>i)</w:t>
      </w:r>
      <w:r w:rsidRPr="00742C26">
        <w:tab/>
        <w:t xml:space="preserve">shall encrypt </w:t>
      </w:r>
      <w:r>
        <w:t xml:space="preserve">media </w:t>
      </w:r>
      <w:r w:rsidRPr="00742C26">
        <w:t xml:space="preserve">control messages sent using unicast according to </w:t>
      </w:r>
      <w:r>
        <w:t>IETF RFC 3711 [16] and 3GPP TS 33.179 [14]</w:t>
      </w:r>
      <w:r w:rsidRPr="00CF1D08">
        <w:t xml:space="preserve"> using SRTP-MK, SRTP-MS and SRTP-MKI generated using the CSK and CSK-ID as specified in subclause </w:t>
      </w:r>
      <w:r>
        <w:t>13.2</w:t>
      </w:r>
      <w:r w:rsidRPr="00CF1D08">
        <w:t>;</w:t>
      </w:r>
      <w:r>
        <w:t xml:space="preserve"> and</w:t>
      </w:r>
    </w:p>
    <w:p w14:paraId="0794E821" w14:textId="77777777" w:rsidR="00C560E1" w:rsidRDefault="00C560E1" w:rsidP="00C560E1">
      <w:pPr>
        <w:pStyle w:val="B3"/>
      </w:pPr>
      <w:r>
        <w:rPr>
          <w:lang w:val="en-US"/>
        </w:rPr>
        <w:t>ii</w:t>
      </w:r>
      <w:r w:rsidRPr="00CF1D08">
        <w:t>)</w:t>
      </w:r>
      <w:r w:rsidRPr="00CF1D08">
        <w:tab/>
        <w:t xml:space="preserve">shall decrypt </w:t>
      </w:r>
      <w:r>
        <w:t xml:space="preserve">media </w:t>
      </w:r>
      <w:r w:rsidRPr="00CF1D08">
        <w:t xml:space="preserve">control messages received using unicast according to </w:t>
      </w:r>
      <w:r>
        <w:t>IETF RFC 3711 [16] and 3GPP TS 33.179 [14]</w:t>
      </w:r>
      <w:r w:rsidRPr="00CF1D08">
        <w:t xml:space="preserve"> using SRTP-MK, SRTP-MS and SRTP-MKI generated using the CSK and CSK-ID as specified in subclause </w:t>
      </w:r>
      <w:r>
        <w:t>13.2;</w:t>
      </w:r>
    </w:p>
    <w:p w14:paraId="7699E718" w14:textId="77777777" w:rsidR="00C560E1" w:rsidRDefault="00C560E1" w:rsidP="00C560E1">
      <w:pPr>
        <w:pStyle w:val="B1"/>
        <w:rPr>
          <w:noProof/>
          <w:lang w:val="en-US"/>
        </w:rPr>
      </w:pPr>
      <w:r>
        <w:t>4.</w:t>
      </w:r>
      <w:r>
        <w:tab/>
        <w:t>i</w:t>
      </w:r>
      <w:r>
        <w:rPr>
          <w:noProof/>
        </w:rPr>
        <w:t>n an off</w:t>
      </w:r>
      <w:r>
        <w:rPr>
          <w:noProof/>
          <w:lang w:val="en-US"/>
        </w:rPr>
        <w:t>-network group call of an MCPTT group:</w:t>
      </w:r>
    </w:p>
    <w:p w14:paraId="09436AE6" w14:textId="77777777" w:rsidR="00C560E1" w:rsidRDefault="00C560E1" w:rsidP="00C560E1">
      <w:pPr>
        <w:pStyle w:val="B2"/>
        <w:rPr>
          <w:noProof/>
        </w:rPr>
      </w:pPr>
      <w:r>
        <w:rPr>
          <w:noProof/>
        </w:rPr>
        <w:t>A)</w:t>
      </w:r>
      <w:r>
        <w:rPr>
          <w:noProof/>
        </w:rPr>
        <w:tab/>
      </w:r>
      <w:r>
        <w:rPr>
          <w:noProof/>
          <w:lang w:val="en-US"/>
        </w:rPr>
        <w:t xml:space="preserve">if protection of media is announced and </w:t>
      </w:r>
      <w:r w:rsidRPr="000B4518">
        <w:t xml:space="preserve">the </w:t>
      </w:r>
      <w:r>
        <w:rPr>
          <w:lang w:val="en-US"/>
        </w:rPr>
        <w:t xml:space="preserve">GMK and </w:t>
      </w:r>
      <w:r>
        <w:t xml:space="preserve">GMK-ID of the MCPTT group were </w:t>
      </w:r>
      <w:r>
        <w:rPr>
          <w:lang w:val="en-US"/>
        </w:rPr>
        <w:t xml:space="preserve">received when on-network </w:t>
      </w:r>
      <w:r w:rsidRPr="00CF1D08">
        <w:t>using the group document subscription and notification procedure specified in 3GPP TS 24.381 [12]</w:t>
      </w:r>
      <w:r>
        <w:rPr>
          <w:lang w:val="en-US"/>
        </w:rPr>
        <w:t xml:space="preserve"> for the MCPTT group</w:t>
      </w:r>
      <w:r>
        <w:rPr>
          <w:noProof/>
        </w:rPr>
        <w:t>:</w:t>
      </w:r>
    </w:p>
    <w:p w14:paraId="7A68B1AC" w14:textId="77777777" w:rsidR="00C560E1" w:rsidRPr="00CF1D08" w:rsidRDefault="00C560E1" w:rsidP="00C560E1">
      <w:pPr>
        <w:pStyle w:val="B3"/>
        <w:rPr>
          <w:lang w:val="en-US"/>
        </w:rPr>
      </w:pPr>
      <w:r>
        <w:rPr>
          <w:lang w:val="en-US"/>
        </w:rPr>
        <w:t>i</w:t>
      </w:r>
      <w:r w:rsidRPr="00742C26">
        <w:t>)</w:t>
      </w:r>
      <w:r w:rsidRPr="00742C26">
        <w:tab/>
        <w:t xml:space="preserve">shall encrypt sent </w:t>
      </w:r>
      <w:r>
        <w:rPr>
          <w:lang w:val="en-US"/>
        </w:rPr>
        <w:t>media</w:t>
      </w:r>
      <w:r w:rsidRPr="00742C26">
        <w:t xml:space="preserve"> according to </w:t>
      </w:r>
      <w:r>
        <w:t>IETF RFC 3711 [16] and 3GPP TS 33.179 [14]</w:t>
      </w:r>
      <w:r w:rsidRPr="00CF1D08">
        <w:t xml:space="preserve"> using SRTP-MK, SRTP-MS and SRTP-MKI generated using the </w:t>
      </w:r>
      <w:r>
        <w:rPr>
          <w:lang w:val="en-US"/>
        </w:rPr>
        <w:t>GMK</w:t>
      </w:r>
      <w:r w:rsidRPr="00CF1D08">
        <w:t xml:space="preserve"> and </w:t>
      </w:r>
      <w:r>
        <w:rPr>
          <w:lang w:val="en-US"/>
        </w:rPr>
        <w:t>GMK</w:t>
      </w:r>
      <w:r w:rsidRPr="00CF1D08">
        <w:t>-ID as specified in subclause </w:t>
      </w:r>
      <w:r>
        <w:t>13.2</w:t>
      </w:r>
      <w:r w:rsidRPr="00CF1D08">
        <w:t>;</w:t>
      </w:r>
      <w:r>
        <w:t xml:space="preserve"> and</w:t>
      </w:r>
    </w:p>
    <w:p w14:paraId="1D751590" w14:textId="77777777" w:rsidR="00C560E1" w:rsidRDefault="00C560E1" w:rsidP="00C560E1">
      <w:pPr>
        <w:pStyle w:val="B3"/>
      </w:pPr>
      <w:r>
        <w:rPr>
          <w:lang w:val="en-US"/>
        </w:rPr>
        <w:t>ii</w:t>
      </w:r>
      <w:r w:rsidRPr="00CF1D08">
        <w:t>)</w:t>
      </w:r>
      <w:r w:rsidRPr="00CF1D08">
        <w:tab/>
        <w:t xml:space="preserve">shall decrypt received </w:t>
      </w:r>
      <w:r>
        <w:t xml:space="preserve">media </w:t>
      </w:r>
      <w:r w:rsidRPr="00CF1D08">
        <w:t xml:space="preserve">according to </w:t>
      </w:r>
      <w:r>
        <w:t>IETF RFC 3711 [16] and 3GPP TS 33.179 [14]</w:t>
      </w:r>
      <w:r w:rsidRPr="00CF1D08">
        <w:t xml:space="preserve"> using SRTP-MK, SRTP-MS and SRTP-MKI generated using the </w:t>
      </w:r>
      <w:r>
        <w:rPr>
          <w:lang w:val="en-US"/>
        </w:rPr>
        <w:t>GM</w:t>
      </w:r>
      <w:r w:rsidRPr="00CF1D08">
        <w:t xml:space="preserve">K and </w:t>
      </w:r>
      <w:r>
        <w:rPr>
          <w:lang w:val="en-US"/>
        </w:rPr>
        <w:t>GM</w:t>
      </w:r>
      <w:r w:rsidRPr="00CF1D08">
        <w:t>K-ID as specified in subclause </w:t>
      </w:r>
      <w:r>
        <w:t>13.2</w:t>
      </w:r>
      <w:r w:rsidRPr="00CF1D08">
        <w:t>;</w:t>
      </w:r>
    </w:p>
    <w:p w14:paraId="2FC8F561" w14:textId="77777777" w:rsidR="00C560E1" w:rsidRDefault="00C560E1" w:rsidP="00C560E1">
      <w:pPr>
        <w:pStyle w:val="B2"/>
        <w:rPr>
          <w:noProof/>
          <w:lang w:val="en-US"/>
        </w:rPr>
      </w:pPr>
      <w:r>
        <w:rPr>
          <w:noProof/>
          <w:lang w:val="en-US"/>
        </w:rPr>
        <w:t>B)</w:t>
      </w:r>
      <w:r>
        <w:rPr>
          <w:noProof/>
          <w:lang w:val="en-US"/>
        </w:rPr>
        <w:tab/>
        <w:t xml:space="preserve">if protection of floor control messages is announced and </w:t>
      </w:r>
      <w:r>
        <w:rPr>
          <w:noProof/>
        </w:rPr>
        <w:t xml:space="preserve">the </w:t>
      </w:r>
      <w:r w:rsidRPr="000B4518">
        <w:t xml:space="preserve">GMK and the </w:t>
      </w:r>
      <w:r>
        <w:t xml:space="preserve">GMK-ID of the MCPTT group </w:t>
      </w:r>
      <w:r>
        <w:rPr>
          <w:lang w:val="en-US"/>
        </w:rPr>
        <w:t xml:space="preserve">were received when on-network </w:t>
      </w:r>
      <w:r w:rsidRPr="00CF1D08">
        <w:t>using the group document subscription and notification procedure specified in 3GPP TS 24.381 [12]</w:t>
      </w:r>
      <w:r>
        <w:rPr>
          <w:lang w:val="en-US"/>
        </w:rPr>
        <w:t xml:space="preserve"> for the MCPTT group</w:t>
      </w:r>
      <w:r>
        <w:rPr>
          <w:noProof/>
          <w:lang w:val="en-US"/>
        </w:rPr>
        <w:t>:</w:t>
      </w:r>
    </w:p>
    <w:p w14:paraId="4B7A4954" w14:textId="77777777" w:rsidR="00C560E1" w:rsidRPr="00CF1D08" w:rsidRDefault="00C560E1" w:rsidP="00C560E1">
      <w:pPr>
        <w:pStyle w:val="B3"/>
      </w:pPr>
      <w:r>
        <w:rPr>
          <w:lang w:val="en-US"/>
        </w:rPr>
        <w:t>i)</w:t>
      </w:r>
      <w:r w:rsidRPr="00742C26">
        <w:tab/>
        <w:t xml:space="preserve">shall encrypt </w:t>
      </w:r>
      <w:r>
        <w:t xml:space="preserve">sent </w:t>
      </w:r>
      <w:r w:rsidRPr="00742C26">
        <w:t xml:space="preserve">floor control messages according to </w:t>
      </w:r>
      <w:r>
        <w:t>IETF RFC 3711 [16] and 3GPP TS 33.179 [14]</w:t>
      </w:r>
      <w:r w:rsidRPr="00CF1D08">
        <w:t xml:space="preserve"> using SRTP-MK, SRTP-MS and SRTP-MKI generated using the </w:t>
      </w:r>
      <w:r>
        <w:t>GMK</w:t>
      </w:r>
      <w:r w:rsidRPr="00CF1D08">
        <w:t xml:space="preserve"> and </w:t>
      </w:r>
      <w:r>
        <w:t>GMK</w:t>
      </w:r>
      <w:r w:rsidRPr="00CF1D08">
        <w:t>-ID as specified in subclause </w:t>
      </w:r>
      <w:r>
        <w:t>13.2</w:t>
      </w:r>
      <w:r w:rsidRPr="00CF1D08">
        <w:t>;</w:t>
      </w:r>
      <w:r>
        <w:t xml:space="preserve"> and</w:t>
      </w:r>
    </w:p>
    <w:p w14:paraId="2D5BF31C" w14:textId="77777777" w:rsidR="00C560E1" w:rsidRDefault="00C560E1" w:rsidP="00C560E1">
      <w:pPr>
        <w:pStyle w:val="B3"/>
      </w:pPr>
      <w:r>
        <w:rPr>
          <w:lang w:val="en-US"/>
        </w:rPr>
        <w:t>ii</w:t>
      </w:r>
      <w:r w:rsidRPr="00CF1D08">
        <w:t>)</w:t>
      </w:r>
      <w:r w:rsidRPr="00CF1D08">
        <w:tab/>
        <w:t xml:space="preserve">shall decrypt </w:t>
      </w:r>
      <w:r>
        <w:t xml:space="preserve">received </w:t>
      </w:r>
      <w:r w:rsidRPr="00CF1D08">
        <w:t xml:space="preserve">floor control messages according to </w:t>
      </w:r>
      <w:r>
        <w:t>IETF RFC 3711 [16] and 3GPP TS 33.179 [14]</w:t>
      </w:r>
      <w:r w:rsidRPr="00CF1D08">
        <w:t xml:space="preserve"> using SRTP-MK, SRTP-MS and SRTP-MKI generated using the </w:t>
      </w:r>
      <w:r>
        <w:t>GMK</w:t>
      </w:r>
      <w:r w:rsidRPr="00CF1D08">
        <w:t xml:space="preserve"> and </w:t>
      </w:r>
      <w:r>
        <w:t>GMK</w:t>
      </w:r>
      <w:r w:rsidRPr="00CF1D08">
        <w:t>-ID as specified in subclause </w:t>
      </w:r>
      <w:r>
        <w:t>13.2</w:t>
      </w:r>
      <w:r w:rsidRPr="00CF1D08">
        <w:t>;</w:t>
      </w:r>
      <w:r>
        <w:t xml:space="preserve"> and</w:t>
      </w:r>
    </w:p>
    <w:p w14:paraId="3B8A399C" w14:textId="77777777" w:rsidR="00C560E1" w:rsidRDefault="00C560E1" w:rsidP="00C560E1">
      <w:pPr>
        <w:pStyle w:val="B2"/>
        <w:rPr>
          <w:noProof/>
        </w:rPr>
      </w:pPr>
      <w:r>
        <w:rPr>
          <w:noProof/>
          <w:lang w:val="en-US"/>
        </w:rPr>
        <w:t>C</w:t>
      </w:r>
      <w:r>
        <w:rPr>
          <w:noProof/>
        </w:rPr>
        <w:t>)</w:t>
      </w:r>
      <w:r>
        <w:rPr>
          <w:noProof/>
        </w:rPr>
        <w:tab/>
      </w:r>
      <w:r>
        <w:rPr>
          <w:noProof/>
          <w:lang w:val="en-US"/>
        </w:rPr>
        <w:t xml:space="preserve">if protection of media control messages is announced and </w:t>
      </w:r>
      <w:r w:rsidRPr="000B4518">
        <w:t xml:space="preserve">the </w:t>
      </w:r>
      <w:r>
        <w:rPr>
          <w:lang w:val="en-US"/>
        </w:rPr>
        <w:t xml:space="preserve">GMK and </w:t>
      </w:r>
      <w:r>
        <w:t xml:space="preserve">GMK-ID of the MCPTT group were </w:t>
      </w:r>
      <w:r>
        <w:rPr>
          <w:lang w:val="en-US"/>
        </w:rPr>
        <w:t xml:space="preserve">received when on-network </w:t>
      </w:r>
      <w:r w:rsidRPr="00CF1D08">
        <w:t>using the group document subscription and notification procedure specified in 3GPP TS 24.381 [12]</w:t>
      </w:r>
      <w:r>
        <w:rPr>
          <w:lang w:val="en-US"/>
        </w:rPr>
        <w:t xml:space="preserve"> for the MCPTT group</w:t>
      </w:r>
      <w:r>
        <w:rPr>
          <w:noProof/>
        </w:rPr>
        <w:t>:</w:t>
      </w:r>
    </w:p>
    <w:p w14:paraId="40D0F79A" w14:textId="77777777" w:rsidR="00C560E1" w:rsidRPr="00CF1D08" w:rsidRDefault="00C560E1" w:rsidP="00C560E1">
      <w:pPr>
        <w:pStyle w:val="B3"/>
        <w:rPr>
          <w:lang w:val="en-US"/>
        </w:rPr>
      </w:pPr>
      <w:r>
        <w:rPr>
          <w:lang w:val="en-US"/>
        </w:rPr>
        <w:t>i</w:t>
      </w:r>
      <w:r w:rsidRPr="00742C26">
        <w:t>)</w:t>
      </w:r>
      <w:r w:rsidRPr="00742C26">
        <w:tab/>
        <w:t xml:space="preserve">shall encrypt sent </w:t>
      </w:r>
      <w:r>
        <w:t xml:space="preserve">sent media control messages </w:t>
      </w:r>
      <w:r w:rsidRPr="00742C26">
        <w:t xml:space="preserve">according to </w:t>
      </w:r>
      <w:r>
        <w:t>IETF RFC 3711 [16] and 3GPP TS 33.179 [14]</w:t>
      </w:r>
      <w:r w:rsidRPr="00CF1D08">
        <w:t xml:space="preserve"> using SRTP-MK, SRTP-MS and SRTP-MKI generated using the </w:t>
      </w:r>
      <w:r>
        <w:rPr>
          <w:lang w:val="en-US"/>
        </w:rPr>
        <w:t>GMK</w:t>
      </w:r>
      <w:r w:rsidRPr="00CF1D08">
        <w:t xml:space="preserve"> and </w:t>
      </w:r>
      <w:r>
        <w:rPr>
          <w:lang w:val="en-US"/>
        </w:rPr>
        <w:t>GMK</w:t>
      </w:r>
      <w:r w:rsidRPr="00CF1D08">
        <w:t>-ID as specified in subclause </w:t>
      </w:r>
      <w:r>
        <w:t>13.2</w:t>
      </w:r>
      <w:r w:rsidRPr="00CF1D08">
        <w:t>;</w:t>
      </w:r>
      <w:r>
        <w:t xml:space="preserve"> and</w:t>
      </w:r>
    </w:p>
    <w:p w14:paraId="2BB7B84C" w14:textId="77777777" w:rsidR="00C560E1" w:rsidRDefault="00C560E1" w:rsidP="00C560E1">
      <w:pPr>
        <w:pStyle w:val="B3"/>
      </w:pPr>
      <w:r>
        <w:rPr>
          <w:lang w:val="en-US"/>
        </w:rPr>
        <w:t>ii</w:t>
      </w:r>
      <w:r w:rsidRPr="00CF1D08">
        <w:t>)</w:t>
      </w:r>
      <w:r w:rsidRPr="00CF1D08">
        <w:tab/>
        <w:t xml:space="preserve">shall decrypt received </w:t>
      </w:r>
      <w:r>
        <w:t xml:space="preserve">received media control messages </w:t>
      </w:r>
      <w:r w:rsidRPr="00CF1D08">
        <w:t xml:space="preserve">according to </w:t>
      </w:r>
      <w:r>
        <w:t>IETF RFC 3711 [16] and 3GPP TS 33.179 [14]</w:t>
      </w:r>
      <w:r w:rsidRPr="00CF1D08">
        <w:t xml:space="preserve"> using SRTP-MK, SRTP-MS and SRTP-MKI generated using the </w:t>
      </w:r>
      <w:r>
        <w:rPr>
          <w:lang w:val="en-US"/>
        </w:rPr>
        <w:t>GM</w:t>
      </w:r>
      <w:r w:rsidRPr="00CF1D08">
        <w:t xml:space="preserve">K and </w:t>
      </w:r>
      <w:r>
        <w:rPr>
          <w:lang w:val="en-US"/>
        </w:rPr>
        <w:t>GM</w:t>
      </w:r>
      <w:r w:rsidRPr="00CF1D08">
        <w:t>K-ID as specified in subclause </w:t>
      </w:r>
      <w:r>
        <w:t>13.2</w:t>
      </w:r>
      <w:r w:rsidRPr="00CF1D08">
        <w:t>;</w:t>
      </w:r>
    </w:p>
    <w:p w14:paraId="4225FDEC" w14:textId="77777777" w:rsidR="00C560E1" w:rsidRDefault="00C560E1" w:rsidP="00C560E1">
      <w:pPr>
        <w:pStyle w:val="B1"/>
        <w:rPr>
          <w:noProof/>
          <w:lang w:val="en-US"/>
        </w:rPr>
      </w:pPr>
      <w:r>
        <w:rPr>
          <w:noProof/>
        </w:rPr>
        <w:t>5.</w:t>
      </w:r>
      <w:r>
        <w:rPr>
          <w:noProof/>
        </w:rPr>
        <w:tab/>
        <w:t xml:space="preserve">in an off-network private </w:t>
      </w:r>
      <w:r>
        <w:rPr>
          <w:noProof/>
          <w:lang w:val="en-US"/>
        </w:rPr>
        <w:t>call:</w:t>
      </w:r>
    </w:p>
    <w:p w14:paraId="468B170F" w14:textId="77777777" w:rsidR="00C560E1" w:rsidRDefault="00C560E1" w:rsidP="00C560E1">
      <w:pPr>
        <w:pStyle w:val="B2"/>
        <w:rPr>
          <w:noProof/>
          <w:lang w:val="en-US"/>
        </w:rPr>
      </w:pPr>
      <w:r>
        <w:rPr>
          <w:noProof/>
          <w:lang w:val="en-US"/>
        </w:rPr>
        <w:t>A)</w:t>
      </w:r>
      <w:r>
        <w:rPr>
          <w:noProof/>
          <w:lang w:val="en-US"/>
        </w:rPr>
        <w:tab/>
        <w:t>if:</w:t>
      </w:r>
    </w:p>
    <w:p w14:paraId="6100697F" w14:textId="77777777" w:rsidR="00C560E1" w:rsidRDefault="00C560E1" w:rsidP="00C560E1">
      <w:pPr>
        <w:pStyle w:val="B3"/>
        <w:rPr>
          <w:lang w:val="en-US"/>
        </w:rPr>
      </w:pPr>
      <w:r>
        <w:rPr>
          <w:noProof/>
          <w:lang w:val="en-US"/>
        </w:rPr>
        <w:t>i)</w:t>
      </w:r>
      <w:r>
        <w:rPr>
          <w:noProof/>
          <w:lang w:val="en-US"/>
        </w:rPr>
        <w:tab/>
        <w:t xml:space="preserve">protection of media is negotiated i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MONP signalling according to </w:t>
      </w:r>
      <w:r w:rsidRPr="000B4518">
        <w:t>3GPP TS 24.</w:t>
      </w:r>
      <w:r>
        <w:t xml:space="preserve">379 [2]; </w:t>
      </w:r>
      <w:r>
        <w:rPr>
          <w:lang w:val="en-US"/>
        </w:rPr>
        <w:t>or</w:t>
      </w:r>
    </w:p>
    <w:p w14:paraId="67DC1F2D" w14:textId="77777777" w:rsidR="00C560E1" w:rsidRPr="00CF1D08" w:rsidRDefault="00C560E1" w:rsidP="00C560E1">
      <w:pPr>
        <w:pStyle w:val="B3"/>
        <w:rPr>
          <w:lang w:val="en-US"/>
        </w:rPr>
      </w:pPr>
      <w:r>
        <w:rPr>
          <w:noProof/>
          <w:lang w:val="en-US"/>
        </w:rPr>
        <w:t>ii)</w:t>
      </w:r>
      <w:r>
        <w:rPr>
          <w:noProof/>
          <w:lang w:val="en-US"/>
        </w:rPr>
        <w:tab/>
        <w:t xml:space="preserve">protection of media is negotiated in terminating call and </w:t>
      </w:r>
      <w:r>
        <w:rPr>
          <w:noProof/>
        </w:rPr>
        <w:t xml:space="preserve">the </w:t>
      </w:r>
      <w:r>
        <w:t>PCK</w:t>
      </w:r>
      <w:r w:rsidRPr="000B4518">
        <w:t xml:space="preserve"> and the </w:t>
      </w:r>
      <w:r>
        <w:t>PCK</w:t>
      </w:r>
      <w:r w:rsidRPr="000B4518">
        <w:t>-ID</w:t>
      </w:r>
      <w:r>
        <w:t xml:space="preserve"> </w:t>
      </w:r>
      <w:r>
        <w:rPr>
          <w:lang w:val="en-US"/>
        </w:rPr>
        <w:t xml:space="preserve">were </w:t>
      </w:r>
      <w:r>
        <w:t xml:space="preserve">received from the remote MCPTT client using MONP signalling according to </w:t>
      </w:r>
      <w:r w:rsidRPr="000B4518">
        <w:t>3GPP TS 24.</w:t>
      </w:r>
      <w:r>
        <w:t>379 [2]</w:t>
      </w:r>
      <w:r>
        <w:rPr>
          <w:lang w:val="en-US"/>
        </w:rPr>
        <w:t>;</w:t>
      </w:r>
    </w:p>
    <w:p w14:paraId="02A4ECB9" w14:textId="77777777" w:rsidR="00C560E1" w:rsidRPr="00200FD3" w:rsidRDefault="00C560E1" w:rsidP="00C560E1">
      <w:pPr>
        <w:pStyle w:val="B2"/>
        <w:rPr>
          <w:lang w:val="en-US"/>
        </w:rPr>
      </w:pPr>
      <w:r>
        <w:tab/>
        <w:t>then</w:t>
      </w:r>
      <w:r>
        <w:rPr>
          <w:lang w:val="en-US"/>
        </w:rPr>
        <w:t>:</w:t>
      </w:r>
    </w:p>
    <w:p w14:paraId="0C1A33DA" w14:textId="77777777" w:rsidR="00C560E1" w:rsidRPr="00CF1D08" w:rsidRDefault="00C560E1" w:rsidP="00C560E1">
      <w:pPr>
        <w:pStyle w:val="B3"/>
        <w:rPr>
          <w:lang w:val="en-US"/>
        </w:rPr>
      </w:pPr>
      <w:r>
        <w:rPr>
          <w:lang w:val="en-US"/>
        </w:rPr>
        <w:t>i</w:t>
      </w:r>
      <w:r w:rsidRPr="00742C26">
        <w:t>)</w:t>
      </w:r>
      <w:r w:rsidRPr="00742C26">
        <w:tab/>
        <w:t xml:space="preserve">shall encrypt sent </w:t>
      </w:r>
      <w:r>
        <w:rPr>
          <w:lang w:val="en-US"/>
        </w:rPr>
        <w:t>media</w:t>
      </w:r>
      <w:r w:rsidRPr="00742C26">
        <w:t xml:space="preserve"> 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 as specified in subclause </w:t>
      </w:r>
      <w:r>
        <w:t>13.2</w:t>
      </w:r>
      <w:r w:rsidRPr="00CF1D08">
        <w:t>;</w:t>
      </w:r>
      <w:r>
        <w:t xml:space="preserve"> and</w:t>
      </w:r>
    </w:p>
    <w:p w14:paraId="6443DFFA" w14:textId="77777777" w:rsidR="00C560E1" w:rsidRPr="00CF1D08" w:rsidRDefault="00C560E1" w:rsidP="00C560E1">
      <w:pPr>
        <w:pStyle w:val="B3"/>
        <w:rPr>
          <w:lang w:val="en-US"/>
        </w:rPr>
      </w:pPr>
      <w:r>
        <w:rPr>
          <w:lang w:val="en-US"/>
        </w:rPr>
        <w:t>ii</w:t>
      </w:r>
      <w:r w:rsidRPr="00CF1D08">
        <w:t>)</w:t>
      </w:r>
      <w:r w:rsidRPr="00CF1D08">
        <w:tab/>
        <w:t xml:space="preserve">shall decrypt received </w:t>
      </w:r>
      <w:r>
        <w:t xml:space="preserve">media </w:t>
      </w:r>
      <w:r w:rsidRPr="00CF1D08">
        <w:t xml:space="preserve">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w:t>
      </w:r>
      <w:r>
        <w:t xml:space="preserve"> </w:t>
      </w:r>
      <w:r w:rsidRPr="00CF1D08">
        <w:t>as specified in subclause </w:t>
      </w:r>
      <w:r>
        <w:t>13.2</w:t>
      </w:r>
      <w:r w:rsidRPr="00CF1D08">
        <w:t>;</w:t>
      </w:r>
    </w:p>
    <w:p w14:paraId="1AF469FB" w14:textId="77777777" w:rsidR="00C560E1" w:rsidRDefault="00C560E1" w:rsidP="00C560E1">
      <w:pPr>
        <w:pStyle w:val="B2"/>
        <w:rPr>
          <w:noProof/>
          <w:lang w:val="en-US"/>
        </w:rPr>
      </w:pPr>
      <w:r>
        <w:rPr>
          <w:noProof/>
          <w:lang w:val="en-US"/>
        </w:rPr>
        <w:t>B)</w:t>
      </w:r>
      <w:r>
        <w:rPr>
          <w:noProof/>
          <w:lang w:val="en-US"/>
        </w:rPr>
        <w:tab/>
        <w:t>if:</w:t>
      </w:r>
    </w:p>
    <w:p w14:paraId="2D928984" w14:textId="77777777" w:rsidR="00C560E1" w:rsidRDefault="00C560E1" w:rsidP="00C560E1">
      <w:pPr>
        <w:pStyle w:val="B3"/>
        <w:rPr>
          <w:lang w:val="en-US"/>
        </w:rPr>
      </w:pPr>
      <w:r>
        <w:rPr>
          <w:noProof/>
          <w:lang w:val="en-US"/>
        </w:rPr>
        <w:t>i)</w:t>
      </w:r>
      <w:r>
        <w:rPr>
          <w:noProof/>
          <w:lang w:val="en-US"/>
        </w:rPr>
        <w:tab/>
        <w:t xml:space="preserve">protection of floor control messages is negotiated i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MONP signalling according to </w:t>
      </w:r>
      <w:r w:rsidRPr="000B4518">
        <w:t>3GPP TS 24.</w:t>
      </w:r>
      <w:r>
        <w:t xml:space="preserve">379 [2]; </w:t>
      </w:r>
      <w:r>
        <w:rPr>
          <w:lang w:val="en-US"/>
        </w:rPr>
        <w:t>or</w:t>
      </w:r>
    </w:p>
    <w:p w14:paraId="69B263CB" w14:textId="77777777" w:rsidR="00C560E1" w:rsidRDefault="00C560E1" w:rsidP="00C560E1">
      <w:pPr>
        <w:pStyle w:val="B3"/>
        <w:rPr>
          <w:lang w:val="en-US"/>
        </w:rPr>
      </w:pPr>
      <w:r>
        <w:rPr>
          <w:noProof/>
          <w:lang w:val="en-US"/>
        </w:rPr>
        <w:t>ii)</w:t>
      </w:r>
      <w:r>
        <w:rPr>
          <w:noProof/>
          <w:lang w:val="en-US"/>
        </w:rPr>
        <w:tab/>
        <w:t xml:space="preserve">protection of floor control messages is negotiated in terminating call and </w:t>
      </w:r>
      <w:r>
        <w:rPr>
          <w:noProof/>
        </w:rPr>
        <w:t xml:space="preserve">the </w:t>
      </w:r>
      <w:r>
        <w:t>PCK</w:t>
      </w:r>
      <w:r w:rsidRPr="000B4518">
        <w:t xml:space="preserve"> and the </w:t>
      </w:r>
      <w:r>
        <w:t>PCK</w:t>
      </w:r>
      <w:r w:rsidRPr="000B4518">
        <w:t>-ID</w:t>
      </w:r>
      <w:r>
        <w:t xml:space="preserve"> </w:t>
      </w:r>
      <w:r>
        <w:rPr>
          <w:lang w:val="en-US"/>
        </w:rPr>
        <w:t xml:space="preserve">were </w:t>
      </w:r>
      <w:r>
        <w:t xml:space="preserve">received from the remote MCPTT client using MONP signalling according to </w:t>
      </w:r>
      <w:r w:rsidRPr="000B4518">
        <w:t>3GPP TS 24.</w:t>
      </w:r>
      <w:r>
        <w:t>379 [2]</w:t>
      </w:r>
      <w:r>
        <w:rPr>
          <w:lang w:val="en-US"/>
        </w:rPr>
        <w:t>.</w:t>
      </w:r>
    </w:p>
    <w:p w14:paraId="7BAB5096" w14:textId="77777777" w:rsidR="00C560E1" w:rsidRDefault="00C560E1" w:rsidP="00C560E1">
      <w:pPr>
        <w:pStyle w:val="B2"/>
      </w:pPr>
      <w:r>
        <w:tab/>
        <w:t>then:</w:t>
      </w:r>
    </w:p>
    <w:p w14:paraId="763F95A2" w14:textId="77777777" w:rsidR="00C560E1" w:rsidRPr="00CF1D08" w:rsidRDefault="00C560E1" w:rsidP="00C560E1">
      <w:pPr>
        <w:pStyle w:val="B3"/>
        <w:rPr>
          <w:lang w:val="en-US"/>
        </w:rPr>
      </w:pPr>
      <w:r>
        <w:rPr>
          <w:lang w:val="en-US"/>
        </w:rPr>
        <w:t>i</w:t>
      </w:r>
      <w:r w:rsidRPr="00742C26">
        <w:t>)</w:t>
      </w:r>
      <w:r w:rsidRPr="00742C26">
        <w:tab/>
        <w:t xml:space="preserve">shall encrypt sent </w:t>
      </w:r>
      <w:r>
        <w:rPr>
          <w:noProof/>
          <w:lang w:val="en-US"/>
        </w:rPr>
        <w:t xml:space="preserve">floor control messages </w:t>
      </w:r>
      <w:r w:rsidRPr="00742C26">
        <w:t xml:space="preserve">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 as specified in subclause </w:t>
      </w:r>
      <w:r>
        <w:t>13.2</w:t>
      </w:r>
      <w:r w:rsidRPr="00CF1D08">
        <w:t>;</w:t>
      </w:r>
      <w:r>
        <w:t xml:space="preserve"> and</w:t>
      </w:r>
    </w:p>
    <w:p w14:paraId="005C4D89" w14:textId="77777777" w:rsidR="00C560E1" w:rsidRDefault="00C560E1" w:rsidP="00C560E1">
      <w:pPr>
        <w:pStyle w:val="B3"/>
      </w:pPr>
      <w:r>
        <w:rPr>
          <w:lang w:val="en-US"/>
        </w:rPr>
        <w:t>ii</w:t>
      </w:r>
      <w:r w:rsidRPr="00CF1D08">
        <w:t>)</w:t>
      </w:r>
      <w:r w:rsidRPr="00CF1D08">
        <w:tab/>
        <w:t xml:space="preserve">shall decrypt received </w:t>
      </w:r>
      <w:r>
        <w:rPr>
          <w:noProof/>
          <w:lang w:val="en-US"/>
        </w:rPr>
        <w:t xml:space="preserve">floor control messages </w:t>
      </w:r>
      <w:r w:rsidRPr="00CF1D08">
        <w:t xml:space="preserve">according to </w:t>
      </w:r>
      <w:r>
        <w:t>IETF RFC 3711 [16] and 3GPP TS 33.179 [14]</w:t>
      </w:r>
      <w:r w:rsidRPr="00CF1D08">
        <w:t xml:space="preserve"> using SRTP-MK, SRTP-MS and SRTP-MKI generated using the </w:t>
      </w:r>
      <w:r>
        <w:rPr>
          <w:lang w:val="en-US"/>
        </w:rPr>
        <w:t xml:space="preserve">PCK </w:t>
      </w:r>
      <w:r w:rsidRPr="00CF1D08">
        <w:t xml:space="preserve">and </w:t>
      </w:r>
      <w:r>
        <w:rPr>
          <w:lang w:val="en-US"/>
        </w:rPr>
        <w:t xml:space="preserve">PCK </w:t>
      </w:r>
      <w:r w:rsidRPr="00CF1D08">
        <w:t>-ID</w:t>
      </w:r>
      <w:r>
        <w:t xml:space="preserve"> </w:t>
      </w:r>
      <w:r w:rsidRPr="00CF1D08">
        <w:t>as specified in subclause </w:t>
      </w:r>
      <w:r>
        <w:t>13.2; and</w:t>
      </w:r>
    </w:p>
    <w:p w14:paraId="7017209D" w14:textId="77777777" w:rsidR="00C560E1" w:rsidRDefault="00C560E1" w:rsidP="00C560E1">
      <w:pPr>
        <w:pStyle w:val="B2"/>
        <w:rPr>
          <w:noProof/>
          <w:lang w:val="en-US"/>
        </w:rPr>
      </w:pPr>
      <w:r>
        <w:rPr>
          <w:noProof/>
          <w:lang w:val="en-US"/>
        </w:rPr>
        <w:t>C)</w:t>
      </w:r>
      <w:r>
        <w:rPr>
          <w:noProof/>
          <w:lang w:val="en-US"/>
        </w:rPr>
        <w:tab/>
        <w:t>if:</w:t>
      </w:r>
    </w:p>
    <w:p w14:paraId="424B0872" w14:textId="77777777" w:rsidR="00C560E1" w:rsidRDefault="00C560E1" w:rsidP="00C560E1">
      <w:pPr>
        <w:pStyle w:val="B3"/>
        <w:rPr>
          <w:lang w:val="en-US"/>
        </w:rPr>
      </w:pPr>
      <w:r>
        <w:rPr>
          <w:noProof/>
          <w:lang w:val="en-US"/>
        </w:rPr>
        <w:t>i)</w:t>
      </w:r>
      <w:r>
        <w:rPr>
          <w:noProof/>
          <w:lang w:val="en-US"/>
        </w:rPr>
        <w:tab/>
        <w:t xml:space="preserve">protection of media control messages is negotiated in originating call and the </w:t>
      </w:r>
      <w:r>
        <w:t>PCK</w:t>
      </w:r>
      <w:r w:rsidRPr="000B4518">
        <w:t xml:space="preserve"> and the </w:t>
      </w:r>
      <w:r>
        <w:t>PCK</w:t>
      </w:r>
      <w:r w:rsidRPr="000B4518">
        <w:t>-ID</w:t>
      </w:r>
      <w:r>
        <w:t xml:space="preserve"> </w:t>
      </w:r>
      <w:r>
        <w:rPr>
          <w:lang w:val="en-US"/>
        </w:rPr>
        <w:t xml:space="preserve">were </w:t>
      </w:r>
      <w:r>
        <w:t xml:space="preserve">sent to the remote MCPTT client using MONP signalling according to </w:t>
      </w:r>
      <w:r w:rsidRPr="000B4518">
        <w:t>3GPP TS 24.</w:t>
      </w:r>
      <w:r>
        <w:t xml:space="preserve">379 [2]; </w:t>
      </w:r>
      <w:r>
        <w:rPr>
          <w:lang w:val="en-US"/>
        </w:rPr>
        <w:t>or</w:t>
      </w:r>
    </w:p>
    <w:p w14:paraId="538FC45F" w14:textId="77777777" w:rsidR="00C560E1" w:rsidRPr="00CF1D08" w:rsidRDefault="00C560E1" w:rsidP="00C560E1">
      <w:pPr>
        <w:pStyle w:val="B3"/>
        <w:rPr>
          <w:lang w:val="en-US"/>
        </w:rPr>
      </w:pPr>
      <w:r>
        <w:rPr>
          <w:noProof/>
          <w:lang w:val="en-US"/>
        </w:rPr>
        <w:t>ii)</w:t>
      </w:r>
      <w:r>
        <w:rPr>
          <w:noProof/>
          <w:lang w:val="en-US"/>
        </w:rPr>
        <w:tab/>
        <w:t xml:space="preserve">protection of media control messages is negotiated in terminating call and </w:t>
      </w:r>
      <w:r>
        <w:rPr>
          <w:noProof/>
        </w:rPr>
        <w:t xml:space="preserve">the </w:t>
      </w:r>
      <w:r>
        <w:t>PCK</w:t>
      </w:r>
      <w:r w:rsidRPr="000B4518">
        <w:t xml:space="preserve"> and the </w:t>
      </w:r>
      <w:r>
        <w:t>PCK</w:t>
      </w:r>
      <w:r w:rsidRPr="000B4518">
        <w:t>-ID</w:t>
      </w:r>
      <w:r>
        <w:t xml:space="preserve"> </w:t>
      </w:r>
      <w:r>
        <w:rPr>
          <w:lang w:val="en-US"/>
        </w:rPr>
        <w:t xml:space="preserve">were </w:t>
      </w:r>
      <w:r>
        <w:t xml:space="preserve">received from the remote MCPTT client using MONP signalling according to </w:t>
      </w:r>
      <w:r w:rsidRPr="000B4518">
        <w:t>3GPP TS 24.</w:t>
      </w:r>
      <w:r>
        <w:t>379 [2]</w:t>
      </w:r>
      <w:r>
        <w:rPr>
          <w:lang w:val="en-US"/>
        </w:rPr>
        <w:t>;</w:t>
      </w:r>
    </w:p>
    <w:p w14:paraId="4D6D4AE0" w14:textId="77777777" w:rsidR="00C560E1" w:rsidRPr="00220C86" w:rsidRDefault="00C560E1" w:rsidP="00C560E1">
      <w:pPr>
        <w:pStyle w:val="B2"/>
        <w:rPr>
          <w:lang w:val="en-US"/>
        </w:rPr>
      </w:pPr>
      <w:r>
        <w:tab/>
        <w:t>then</w:t>
      </w:r>
      <w:r>
        <w:rPr>
          <w:lang w:val="en-US"/>
        </w:rPr>
        <w:t>:</w:t>
      </w:r>
    </w:p>
    <w:p w14:paraId="74DE4F75" w14:textId="77777777" w:rsidR="00C560E1" w:rsidRPr="00CF1D08" w:rsidRDefault="00C560E1" w:rsidP="00C560E1">
      <w:pPr>
        <w:pStyle w:val="B3"/>
        <w:rPr>
          <w:lang w:val="en-US"/>
        </w:rPr>
      </w:pPr>
      <w:r>
        <w:rPr>
          <w:lang w:val="en-US"/>
        </w:rPr>
        <w:t>i</w:t>
      </w:r>
      <w:r w:rsidRPr="00742C26">
        <w:t>)</w:t>
      </w:r>
      <w:r w:rsidRPr="00742C26">
        <w:tab/>
        <w:t xml:space="preserve">shall encrypt sent </w:t>
      </w:r>
      <w:r>
        <w:t xml:space="preserve">sent media control messages </w:t>
      </w:r>
      <w:r w:rsidRPr="00742C26">
        <w:t xml:space="preserve">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 as specified in subclause </w:t>
      </w:r>
      <w:r>
        <w:t>13.2</w:t>
      </w:r>
      <w:r w:rsidRPr="00CF1D08">
        <w:t>;</w:t>
      </w:r>
      <w:r>
        <w:t xml:space="preserve"> and</w:t>
      </w:r>
    </w:p>
    <w:p w14:paraId="0F9B44C7" w14:textId="77777777" w:rsidR="00C560E1" w:rsidRPr="00CF1D08" w:rsidRDefault="00C560E1" w:rsidP="00C560E1">
      <w:pPr>
        <w:pStyle w:val="B3"/>
        <w:rPr>
          <w:lang w:val="en-US"/>
        </w:rPr>
      </w:pPr>
      <w:r>
        <w:rPr>
          <w:lang w:val="en-US"/>
        </w:rPr>
        <w:t>ii</w:t>
      </w:r>
      <w:r w:rsidRPr="00CF1D08">
        <w:t>)</w:t>
      </w:r>
      <w:r w:rsidRPr="00CF1D08">
        <w:tab/>
        <w:t xml:space="preserve">shall decrypt received </w:t>
      </w:r>
      <w:r>
        <w:t xml:space="preserve">received media control messages </w:t>
      </w:r>
      <w:r w:rsidRPr="00CF1D08">
        <w:t xml:space="preserve">according to </w:t>
      </w:r>
      <w:r>
        <w:t>IETF RFC 3711 [16] and 3GPP TS 33.179 [14]</w:t>
      </w:r>
      <w:r w:rsidRPr="00CF1D08">
        <w:t xml:space="preserve"> using SRTP-MK, SRTP-MS and SRTP-MKI generated using the </w:t>
      </w:r>
      <w:r>
        <w:rPr>
          <w:lang w:val="en-US"/>
        </w:rPr>
        <w:t>PCK</w:t>
      </w:r>
      <w:r w:rsidRPr="00CF1D08">
        <w:t xml:space="preserve"> and </w:t>
      </w:r>
      <w:r>
        <w:rPr>
          <w:lang w:val="en-US"/>
        </w:rPr>
        <w:t>PCK</w:t>
      </w:r>
      <w:r w:rsidRPr="00CF1D08">
        <w:t>-ID</w:t>
      </w:r>
      <w:r>
        <w:t xml:space="preserve"> </w:t>
      </w:r>
      <w:r w:rsidRPr="00CF1D08">
        <w:t>as specified in subclause </w:t>
      </w:r>
      <w:r>
        <w:t>13.2</w:t>
      </w:r>
      <w:r w:rsidRPr="00CF1D08">
        <w:t>;</w:t>
      </w:r>
    </w:p>
    <w:p w14:paraId="52AA30C7" w14:textId="77777777" w:rsidR="00C560E1" w:rsidRDefault="00C560E1" w:rsidP="00C560E1">
      <w:pPr>
        <w:pStyle w:val="B1"/>
      </w:pPr>
      <w:r>
        <w:t>6.</w:t>
      </w:r>
      <w:r>
        <w:tab/>
      </w:r>
      <w:r>
        <w:rPr>
          <w:noProof/>
        </w:rPr>
        <w:t xml:space="preserve">if </w:t>
      </w:r>
      <w:r>
        <w:rPr>
          <w:noProof/>
          <w:lang w:val="en-US"/>
        </w:rPr>
        <w:t xml:space="preserve">protection of </w:t>
      </w:r>
      <w:r w:rsidRPr="000B4518">
        <w:t>pre-established session control messages</w:t>
      </w:r>
      <w:r>
        <w:t xml:space="preserve"> </w:t>
      </w:r>
      <w:r>
        <w:rPr>
          <w:noProof/>
          <w:lang w:val="en-US"/>
        </w:rPr>
        <w:t xml:space="preserve">is negotiated and the </w:t>
      </w:r>
      <w:r>
        <w:t>CSK</w:t>
      </w:r>
      <w:r w:rsidRPr="000B4518">
        <w:t xml:space="preserve"> and the </w:t>
      </w:r>
      <w:r>
        <w:t>CSK</w:t>
      </w:r>
      <w:r w:rsidRPr="000B4518">
        <w:t>-ID</w:t>
      </w:r>
      <w:r>
        <w:rPr>
          <w:lang w:val="en-US"/>
        </w:rPr>
        <w:t xml:space="preserve"> were sent to the participating MCPTT function </w:t>
      </w:r>
      <w:r>
        <w:t xml:space="preserve">using SIP signalling according to </w:t>
      </w:r>
      <w:r w:rsidRPr="000B4518">
        <w:t>3GPP TS 24.</w:t>
      </w:r>
      <w:r>
        <w:t>379 [2]:</w:t>
      </w:r>
    </w:p>
    <w:p w14:paraId="661E1BC1" w14:textId="77777777" w:rsidR="00C560E1" w:rsidRPr="000C2B90" w:rsidRDefault="00C560E1" w:rsidP="00C560E1">
      <w:pPr>
        <w:pStyle w:val="B2"/>
        <w:rPr>
          <w:lang w:val="en-US"/>
        </w:rPr>
      </w:pPr>
      <w:r>
        <w:t>A)</w:t>
      </w:r>
      <w:r>
        <w:tab/>
        <w:t xml:space="preserve">shall </w:t>
      </w:r>
      <w:r w:rsidRPr="000B4518">
        <w:t xml:space="preserve">encrypt </w:t>
      </w:r>
      <w:r>
        <w:rPr>
          <w:lang w:val="en-US"/>
        </w:rPr>
        <w:t xml:space="preserve">sent </w:t>
      </w:r>
      <w:r w:rsidRPr="000B4518">
        <w:t xml:space="preserve">pre-established session </w:t>
      </w:r>
      <w:r>
        <w:rPr>
          <w:lang w:val="en-US"/>
        </w:rPr>
        <w:t xml:space="preserve">call </w:t>
      </w:r>
      <w:r w:rsidRPr="000B4518">
        <w:t>control messages</w:t>
      </w:r>
      <w:r>
        <w:t xml:space="preserve"> according to </w:t>
      </w:r>
      <w:r>
        <w:rPr>
          <w:noProof/>
        </w:rPr>
        <w:t xml:space="preserve">IETF RFC 3711 [16] and 3GPP TS 33.179 [14] </w:t>
      </w:r>
      <w:r>
        <w:t xml:space="preserve">using </w:t>
      </w:r>
      <w:r w:rsidRPr="007B442B">
        <w:rPr>
          <w:noProof/>
        </w:rPr>
        <w:t>SRTP-MK, SRTP-M</w:t>
      </w:r>
      <w:r w:rsidRPr="00B65478">
        <w:rPr>
          <w:noProof/>
        </w:rPr>
        <w:t>S and SRTP-MKI</w:t>
      </w:r>
      <w:r w:rsidRPr="000B4518">
        <w:t xml:space="preserve"> generated using the C</w:t>
      </w:r>
      <w:r>
        <w:t>S</w:t>
      </w:r>
      <w:r w:rsidRPr="000B4518">
        <w:t>K and C</w:t>
      </w:r>
      <w:r>
        <w:t>S</w:t>
      </w:r>
      <w:r w:rsidRPr="000B4518">
        <w:t>K-ID as specified in subclause </w:t>
      </w:r>
      <w:r>
        <w:t>13.2;</w:t>
      </w:r>
      <w:r>
        <w:rPr>
          <w:lang w:val="en-US"/>
        </w:rPr>
        <w:t xml:space="preserve"> and</w:t>
      </w:r>
    </w:p>
    <w:p w14:paraId="2C1BB6AC" w14:textId="77777777" w:rsidR="00C560E1" w:rsidRDefault="00C560E1" w:rsidP="00C560E1">
      <w:pPr>
        <w:pStyle w:val="B2"/>
        <w:rPr>
          <w:lang w:val="en-US"/>
        </w:rPr>
      </w:pPr>
      <w:r>
        <w:rPr>
          <w:lang w:val="en-US"/>
        </w:rPr>
        <w:t>B</w:t>
      </w:r>
      <w:r>
        <w:t>)</w:t>
      </w:r>
      <w:r>
        <w:tab/>
        <w:t xml:space="preserve">shall </w:t>
      </w:r>
      <w:r>
        <w:rPr>
          <w:lang w:val="en-US"/>
        </w:rPr>
        <w:t>de</w:t>
      </w:r>
      <w:r>
        <w:t>crypt</w:t>
      </w:r>
      <w:r w:rsidRPr="000B4518">
        <w:t xml:space="preserve"> </w:t>
      </w:r>
      <w:r>
        <w:rPr>
          <w:lang w:val="en-US"/>
        </w:rPr>
        <w:t xml:space="preserve">received </w:t>
      </w:r>
      <w:r w:rsidRPr="000B4518">
        <w:t xml:space="preserve">pre-established session </w:t>
      </w:r>
      <w:r>
        <w:rPr>
          <w:lang w:val="en-US"/>
        </w:rPr>
        <w:t xml:space="preserve">call </w:t>
      </w:r>
      <w:r w:rsidRPr="000B4518">
        <w:t>control messages</w:t>
      </w:r>
      <w:r>
        <w:t xml:space="preserve"> according to </w:t>
      </w:r>
      <w:r>
        <w:rPr>
          <w:noProof/>
        </w:rPr>
        <w:t xml:space="preserve">IETF RFC 3711 [16] and 3GPP TS 33.179 [14] </w:t>
      </w:r>
      <w:r>
        <w:t xml:space="preserve">using </w:t>
      </w:r>
      <w:r w:rsidRPr="007B442B">
        <w:rPr>
          <w:noProof/>
        </w:rPr>
        <w:t>SRTP-MK, SRTP-M</w:t>
      </w:r>
      <w:r w:rsidRPr="00B65478">
        <w:rPr>
          <w:noProof/>
        </w:rPr>
        <w:t>S and SRTP-MKI</w:t>
      </w:r>
      <w:r w:rsidRPr="000B4518">
        <w:t xml:space="preserve"> generated using the C</w:t>
      </w:r>
      <w:r>
        <w:t>S</w:t>
      </w:r>
      <w:r w:rsidRPr="000B4518">
        <w:t>K and C</w:t>
      </w:r>
      <w:r>
        <w:t>S</w:t>
      </w:r>
      <w:r w:rsidRPr="000B4518">
        <w:t>K-ID a</w:t>
      </w:r>
      <w:r>
        <w:t>s specified in subclause 13.2</w:t>
      </w:r>
      <w:r>
        <w:rPr>
          <w:lang w:val="en-US"/>
        </w:rPr>
        <w:t>; and</w:t>
      </w:r>
    </w:p>
    <w:p w14:paraId="3E3BAC1E" w14:textId="77777777" w:rsidR="00C560E1" w:rsidRDefault="00C560E1" w:rsidP="00C560E1">
      <w:pPr>
        <w:pStyle w:val="B1"/>
      </w:pPr>
      <w:r>
        <w:t>6.</w:t>
      </w:r>
      <w:r>
        <w:tab/>
        <w:t xml:space="preserve">if </w:t>
      </w:r>
      <w:r>
        <w:rPr>
          <w:lang w:eastAsia="en-US"/>
        </w:rPr>
        <w:t>t</w:t>
      </w:r>
      <w:r w:rsidRPr="000B4518">
        <w:t xml:space="preserve">he </w:t>
      </w:r>
      <w:r>
        <w:t>MSCCK</w:t>
      </w:r>
      <w:r w:rsidRPr="00AC0637">
        <w:t xml:space="preserve"> </w:t>
      </w:r>
      <w:r w:rsidRPr="000B4518">
        <w:t xml:space="preserve">and the </w:t>
      </w:r>
      <w:r>
        <w:t>MSCCK</w:t>
      </w:r>
      <w:r w:rsidRPr="000B4518">
        <w:t>-ID</w:t>
      </w:r>
      <w:r>
        <w:rPr>
          <w:lang w:val="en-US"/>
        </w:rPr>
        <w:t xml:space="preserve"> associated with the MBMS bearer </w:t>
      </w:r>
      <w:r>
        <w:t xml:space="preserve">were received from the participating MCPTT function using SIP signalling according to </w:t>
      </w:r>
      <w:r w:rsidRPr="000B4518">
        <w:t>3GPP TS 24.</w:t>
      </w:r>
      <w:r>
        <w:t>379 [2]:</w:t>
      </w:r>
    </w:p>
    <w:p w14:paraId="1246C741" w14:textId="77777777" w:rsidR="00C560E1" w:rsidRDefault="00C560E1" w:rsidP="00C560E1">
      <w:pPr>
        <w:pStyle w:val="B2"/>
      </w:pPr>
      <w:r>
        <w:rPr>
          <w:lang w:val="en-US"/>
        </w:rPr>
        <w:t>A</w:t>
      </w:r>
      <w:r>
        <w:t>)</w:t>
      </w:r>
      <w:r>
        <w:tab/>
        <w:t xml:space="preserve">shall </w:t>
      </w:r>
      <w:r>
        <w:rPr>
          <w:lang w:val="en-US"/>
        </w:rPr>
        <w:t>de</w:t>
      </w:r>
      <w:r w:rsidRPr="000B4518">
        <w:t xml:space="preserve">crypt </w:t>
      </w:r>
      <w:r w:rsidRPr="000B4518">
        <w:rPr>
          <w:noProof/>
        </w:rPr>
        <w:t xml:space="preserve">MBMS subchannel control messages </w:t>
      </w:r>
      <w:r>
        <w:rPr>
          <w:noProof/>
        </w:rPr>
        <w:t>specified in subclause 8.4</w:t>
      </w:r>
      <w:r w:rsidRPr="000B4518">
        <w:rPr>
          <w:noProof/>
        </w:rPr>
        <w:t xml:space="preserve"> </w:t>
      </w:r>
      <w:r>
        <w:rPr>
          <w:noProof/>
          <w:lang w:val="en-US"/>
        </w:rPr>
        <w:t>received over</w:t>
      </w:r>
      <w:r>
        <w:rPr>
          <w:noProof/>
        </w:rPr>
        <w:t xml:space="preserve"> the </w:t>
      </w:r>
      <w:r w:rsidRPr="000B4518">
        <w:t>general purpose MBMS subchannel</w:t>
      </w:r>
      <w:r>
        <w:rPr>
          <w:noProof/>
        </w:rPr>
        <w:t xml:space="preserve"> of </w:t>
      </w:r>
      <w:r>
        <w:rPr>
          <w:noProof/>
          <w:lang w:val="en-US"/>
        </w:rPr>
        <w:t xml:space="preserve">the </w:t>
      </w:r>
      <w:r>
        <w:rPr>
          <w:noProof/>
        </w:rPr>
        <w:t>MBMS bearer</w:t>
      </w:r>
      <w:r w:rsidRPr="000B4518">
        <w:t xml:space="preserve"> </w:t>
      </w:r>
      <w:r>
        <w:t xml:space="preserve">according to </w:t>
      </w:r>
      <w:r>
        <w:rPr>
          <w:noProof/>
        </w:rPr>
        <w:t xml:space="preserve">IETF RFC 3711 [16] and 3GPP TS 33.179 [14]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SCCK</w:t>
      </w:r>
      <w:r>
        <w:t xml:space="preserve"> </w:t>
      </w:r>
      <w:r w:rsidRPr="000B4518">
        <w:t xml:space="preserve">and </w:t>
      </w:r>
      <w:r>
        <w:rPr>
          <w:lang w:val="en-US"/>
        </w:rPr>
        <w:t>MSCCK</w:t>
      </w:r>
      <w:r w:rsidRPr="000B4518">
        <w:t xml:space="preserve">-ID </w:t>
      </w:r>
      <w:r>
        <w:rPr>
          <w:lang w:val="en-US"/>
        </w:rPr>
        <w:t xml:space="preserve">associated with the MBMS bearer </w:t>
      </w:r>
      <w:r w:rsidRPr="000B4518">
        <w:t>as specified in subclause </w:t>
      </w:r>
      <w:r>
        <w:t>13.2.</w:t>
      </w:r>
    </w:p>
    <w:p w14:paraId="4056BF9C" w14:textId="77777777" w:rsidR="00AA41D6" w:rsidRPr="000B4518" w:rsidRDefault="00AA41D6" w:rsidP="003F18B2">
      <w:pPr>
        <w:pStyle w:val="Heading3"/>
        <w:rPr>
          <w:noProof/>
        </w:rPr>
      </w:pPr>
      <w:bookmarkStart w:id="2379" w:name="_Toc533167949"/>
      <w:bookmarkStart w:id="2380" w:name="_Toc45211259"/>
      <w:bookmarkStart w:id="2381" w:name="_Toc51868148"/>
      <w:bookmarkStart w:id="2382" w:name="_Toc91169958"/>
      <w:r w:rsidRPr="000B4518">
        <w:rPr>
          <w:noProof/>
        </w:rPr>
        <w:t>13.3.4</w:t>
      </w:r>
      <w:r w:rsidRPr="000B4518">
        <w:rPr>
          <w:noProof/>
        </w:rPr>
        <w:tab/>
        <w:t>The controlling MCPTT function</w:t>
      </w:r>
      <w:bookmarkEnd w:id="2379"/>
      <w:bookmarkEnd w:id="2380"/>
      <w:bookmarkEnd w:id="2381"/>
      <w:bookmarkEnd w:id="2382"/>
    </w:p>
    <w:p w14:paraId="5B01A9F3" w14:textId="77777777" w:rsidR="00C560E1" w:rsidRDefault="00C560E1" w:rsidP="00C560E1">
      <w:r w:rsidRPr="000B4518">
        <w:t>The controlling MCPTT function</w:t>
      </w:r>
      <w:r>
        <w:t>:</w:t>
      </w:r>
    </w:p>
    <w:p w14:paraId="69E1A6CB" w14:textId="77777777" w:rsidR="00C560E1" w:rsidRPr="000B4518" w:rsidRDefault="00C560E1" w:rsidP="00C560E1">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10C89995" w14:textId="77777777" w:rsidR="00C560E1" w:rsidRDefault="00C560E1" w:rsidP="00C560E1">
      <w:pPr>
        <w:pStyle w:val="B1"/>
        <w:rPr>
          <w:noProof/>
          <w:lang w:val="en-US"/>
        </w:rPr>
      </w:pPr>
      <w:r>
        <w:t>2.</w:t>
      </w:r>
      <w:r>
        <w:tab/>
        <w:t>i</w:t>
      </w:r>
      <w:r>
        <w:rPr>
          <w:noProof/>
        </w:rPr>
        <w:t>n an on</w:t>
      </w:r>
      <w:r>
        <w:rPr>
          <w:noProof/>
          <w:lang w:val="en-US"/>
        </w:rPr>
        <w:t>-network group call of an MCPTT group which is not a constituent MCPTT group of a temporary MCPTT group:</w:t>
      </w:r>
    </w:p>
    <w:p w14:paraId="7AB8A8D1" w14:textId="77777777" w:rsidR="00C560E1" w:rsidRDefault="00C560E1" w:rsidP="00C560E1">
      <w:pPr>
        <w:pStyle w:val="B2"/>
        <w:rPr>
          <w:noProof/>
          <w:lang w:val="en-US"/>
        </w:rPr>
      </w:pPr>
      <w:r>
        <w:rPr>
          <w:noProof/>
          <w:lang w:val="en-US"/>
        </w:rPr>
        <w:t>A)</w:t>
      </w:r>
      <w:r>
        <w:rPr>
          <w:noProof/>
          <w:lang w:val="en-US"/>
        </w:rPr>
        <w:tab/>
        <w:t xml:space="preserve">if protection of floor control messages </w:t>
      </w:r>
      <w:r>
        <w:t>between the controlling MCPTT function</w:t>
      </w:r>
      <w:r>
        <w:rPr>
          <w:lang w:val="en-US"/>
        </w:rPr>
        <w:t xml:space="preserve"> and </w:t>
      </w:r>
      <w:r>
        <w:t xml:space="preserve">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controlling MCPTT function</w:t>
      </w:r>
      <w:r>
        <w:rPr>
          <w:noProof/>
          <w:lang w:val="en-US"/>
        </w:rPr>
        <w:t>:</w:t>
      </w:r>
    </w:p>
    <w:p w14:paraId="193142E7" w14:textId="77777777" w:rsidR="00C560E1" w:rsidRPr="00CF1D08" w:rsidRDefault="00C560E1" w:rsidP="00C560E1">
      <w:pPr>
        <w:pStyle w:val="B3"/>
      </w:pPr>
      <w:r>
        <w:rPr>
          <w:lang w:val="en-US"/>
        </w:rPr>
        <w:t>i)</w:t>
      </w:r>
      <w:r w:rsidRPr="00742C26">
        <w:tab/>
        <w:t xml:space="preserve">shall encrypt floor control messages </w:t>
      </w:r>
      <w:r>
        <w:t xml:space="preserve">sent to the 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11E05DD4" w14:textId="77777777" w:rsidR="00C560E1" w:rsidRDefault="00C560E1" w:rsidP="00C560E1">
      <w:pPr>
        <w:pStyle w:val="B3"/>
      </w:pPr>
      <w:r>
        <w:rPr>
          <w:lang w:val="en-US"/>
        </w:rPr>
        <w:t>ii</w:t>
      </w:r>
      <w:r w:rsidRPr="00CF1D08">
        <w:t>)</w:t>
      </w:r>
      <w:r w:rsidRPr="00CF1D08">
        <w:tab/>
        <w:t xml:space="preserve">shall decrypt floor control messages </w:t>
      </w:r>
      <w:r>
        <w:t xml:space="preserve">received from the 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677C538C" w14:textId="77777777" w:rsidR="00C560E1" w:rsidRDefault="00C560E1" w:rsidP="00C560E1">
      <w:pPr>
        <w:pStyle w:val="B2"/>
        <w:rPr>
          <w:noProof/>
          <w:lang w:val="en-US"/>
        </w:rPr>
      </w:pPr>
      <w:r>
        <w:rPr>
          <w:noProof/>
          <w:lang w:val="en-US"/>
        </w:rPr>
        <w:t>B)</w:t>
      </w:r>
      <w:r>
        <w:rPr>
          <w:noProof/>
          <w:lang w:val="en-US"/>
        </w:rPr>
        <w:tab/>
        <w:t xml:space="preserve">if protection of media control messages </w:t>
      </w:r>
      <w:r>
        <w:t>between the controlling MCPTT function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 xml:space="preserve">controlling </w:t>
      </w:r>
      <w:r>
        <w:rPr>
          <w:lang w:val="en-US"/>
        </w:rPr>
        <w:t>MCPTT function</w:t>
      </w:r>
      <w:r>
        <w:rPr>
          <w:noProof/>
          <w:lang w:val="en-US"/>
        </w:rPr>
        <w:t>:</w:t>
      </w:r>
    </w:p>
    <w:p w14:paraId="279E1148" w14:textId="77777777" w:rsidR="00C560E1" w:rsidRPr="00CF1D08" w:rsidRDefault="00C560E1" w:rsidP="00C560E1">
      <w:pPr>
        <w:pStyle w:val="B3"/>
      </w:pPr>
      <w:r>
        <w:rPr>
          <w:lang w:val="en-US"/>
        </w:rPr>
        <w:t>i)</w:t>
      </w:r>
      <w:r w:rsidRPr="00742C26">
        <w:tab/>
        <w:t xml:space="preserve">shall encrypt </w:t>
      </w:r>
      <w:r>
        <w:t>media</w:t>
      </w:r>
      <w:r w:rsidRPr="00742C26">
        <w:t xml:space="preserve"> control messages </w:t>
      </w:r>
      <w:r>
        <w:t xml:space="preserve">sent to the 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7609AE73" w14:textId="77777777" w:rsidR="00C560E1" w:rsidRDefault="00C560E1" w:rsidP="00C560E1">
      <w:pPr>
        <w:pStyle w:val="B3"/>
      </w:pPr>
      <w:r>
        <w:rPr>
          <w:lang w:val="en-US"/>
        </w:rPr>
        <w:t>ii</w:t>
      </w:r>
      <w:r w:rsidRPr="00CF1D08">
        <w:t>)</w:t>
      </w:r>
      <w:r w:rsidRPr="00CF1D08">
        <w:tab/>
        <w:t xml:space="preserve">shall decrypt </w:t>
      </w:r>
      <w:r>
        <w:t>media</w:t>
      </w:r>
      <w:r w:rsidRPr="00CF1D08">
        <w:t xml:space="preserve"> control messages </w:t>
      </w:r>
      <w:r>
        <w:t xml:space="preserve">received from the 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p>
    <w:p w14:paraId="6C7673ED" w14:textId="77777777" w:rsidR="00C560E1" w:rsidRDefault="00C560E1" w:rsidP="00C560E1">
      <w:pPr>
        <w:pStyle w:val="B1"/>
      </w:pPr>
      <w:r>
        <w:t>3.</w:t>
      </w:r>
      <w:r>
        <w:tab/>
      </w:r>
      <w:r>
        <w:rPr>
          <w:noProof/>
        </w:rPr>
        <w:t>in an on</w:t>
      </w:r>
      <w:r>
        <w:rPr>
          <w:noProof/>
          <w:lang w:val="en-US"/>
        </w:rPr>
        <w:t>-network group call of an MCPTT group which is a constituent MCPTT group of a temporary MCPTT group:</w:t>
      </w:r>
    </w:p>
    <w:p w14:paraId="174A3892" w14:textId="77777777" w:rsidR="00C560E1" w:rsidRDefault="00C560E1" w:rsidP="00C560E1">
      <w:pPr>
        <w:pStyle w:val="B2"/>
        <w:rPr>
          <w:noProof/>
          <w:lang w:val="en-US"/>
        </w:rPr>
      </w:pPr>
      <w:r>
        <w:rPr>
          <w:noProof/>
          <w:lang w:val="en-US"/>
        </w:rPr>
        <w:t>A)</w:t>
      </w:r>
      <w:r>
        <w:rPr>
          <w:noProof/>
          <w:lang w:val="en-US"/>
        </w:rPr>
        <w:tab/>
        <w:t xml:space="preserve">if protection of floor control messages </w:t>
      </w:r>
      <w:r>
        <w:t>between the controlling MCPTT function</w:t>
      </w:r>
      <w:r>
        <w:rPr>
          <w:noProof/>
          <w:lang w:val="en-US"/>
        </w:rPr>
        <w:t xml:space="preserve"> and </w:t>
      </w:r>
      <w:r>
        <w:t xml:space="preserve">the </w:t>
      </w:r>
      <w:r>
        <w:rPr>
          <w:lang w:val="en-US"/>
        </w:rPr>
        <w:t xml:space="preserve">non-controlling </w:t>
      </w:r>
      <w:r>
        <w:t xml:space="preserve">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controlling MCPTT function</w:t>
      </w:r>
      <w:r>
        <w:rPr>
          <w:noProof/>
          <w:lang w:val="en-US"/>
        </w:rPr>
        <w:t>:</w:t>
      </w:r>
    </w:p>
    <w:p w14:paraId="1568FB0E" w14:textId="77777777" w:rsidR="00C560E1" w:rsidRPr="00CF1D08" w:rsidRDefault="00C560E1" w:rsidP="00C560E1">
      <w:pPr>
        <w:pStyle w:val="B3"/>
      </w:pPr>
      <w:r>
        <w:rPr>
          <w:lang w:val="en-US"/>
        </w:rPr>
        <w:t>i)</w:t>
      </w:r>
      <w:r w:rsidRPr="00742C26">
        <w:tab/>
        <w:t xml:space="preserve">shall encrypt floor control messages </w:t>
      </w:r>
      <w:r>
        <w:t xml:space="preserve">sent to the non-controll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7773FC88" w14:textId="77777777" w:rsidR="00C560E1" w:rsidRDefault="00C560E1" w:rsidP="00C560E1">
      <w:pPr>
        <w:pStyle w:val="B3"/>
      </w:pPr>
      <w:r>
        <w:rPr>
          <w:lang w:val="en-US"/>
        </w:rPr>
        <w:t>ii</w:t>
      </w:r>
      <w:r w:rsidRPr="00CF1D08">
        <w:t>)</w:t>
      </w:r>
      <w:r w:rsidRPr="00CF1D08">
        <w:tab/>
        <w:t xml:space="preserve">shall decrypt floor control messages </w:t>
      </w:r>
      <w:r>
        <w:t xml:space="preserve">received from the non-controll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37ABF34E" w14:textId="77777777" w:rsidR="00C560E1" w:rsidRDefault="00C560E1" w:rsidP="00C560E1">
      <w:pPr>
        <w:pStyle w:val="B2"/>
        <w:rPr>
          <w:noProof/>
          <w:lang w:val="en-US"/>
        </w:rPr>
      </w:pPr>
      <w:r>
        <w:rPr>
          <w:noProof/>
          <w:lang w:val="en-US"/>
        </w:rPr>
        <w:t>B)</w:t>
      </w:r>
      <w:r>
        <w:rPr>
          <w:noProof/>
          <w:lang w:val="en-US"/>
        </w:rPr>
        <w:tab/>
        <w:t xml:space="preserve">if protection of media control messages </w:t>
      </w:r>
      <w:r>
        <w:t xml:space="preserve">between the controlling MCPTT function and the </w:t>
      </w:r>
      <w:r>
        <w:rPr>
          <w:lang w:val="en-US"/>
        </w:rPr>
        <w:t xml:space="preserve">non-controlling </w:t>
      </w:r>
      <w:r>
        <w:t>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 xml:space="preserve">controlling </w:t>
      </w:r>
      <w:r>
        <w:rPr>
          <w:lang w:val="en-US"/>
        </w:rPr>
        <w:t>MCPTT function</w:t>
      </w:r>
      <w:r>
        <w:rPr>
          <w:noProof/>
          <w:lang w:val="en-US"/>
        </w:rPr>
        <w:t>:</w:t>
      </w:r>
    </w:p>
    <w:p w14:paraId="5AA1C197" w14:textId="77777777" w:rsidR="00C560E1" w:rsidRPr="00CF1D08" w:rsidRDefault="00C560E1" w:rsidP="00C560E1">
      <w:pPr>
        <w:pStyle w:val="B3"/>
      </w:pPr>
      <w:r>
        <w:rPr>
          <w:lang w:val="en-US"/>
        </w:rPr>
        <w:t>i)</w:t>
      </w:r>
      <w:r w:rsidRPr="00742C26">
        <w:tab/>
        <w:t xml:space="preserve">shall encrypt </w:t>
      </w:r>
      <w:r>
        <w:t>media</w:t>
      </w:r>
      <w:r w:rsidRPr="00742C26">
        <w:t xml:space="preserve"> control messages </w:t>
      </w:r>
      <w:r>
        <w:t xml:space="preserve">sent to the </w:t>
      </w:r>
      <w:r>
        <w:rPr>
          <w:lang w:val="en-US"/>
        </w:rPr>
        <w:t xml:space="preserve">non-controlling </w:t>
      </w:r>
      <w:r>
        <w:t xml:space="preserve">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0A8C97EC" w14:textId="77777777" w:rsidR="00C560E1" w:rsidRDefault="00C560E1" w:rsidP="00C560E1">
      <w:pPr>
        <w:pStyle w:val="B3"/>
      </w:pPr>
      <w:r>
        <w:rPr>
          <w:lang w:val="en-US"/>
        </w:rPr>
        <w:t>ii</w:t>
      </w:r>
      <w:r w:rsidRPr="00CF1D08">
        <w:t>)</w:t>
      </w:r>
      <w:r w:rsidRPr="00CF1D08">
        <w:tab/>
        <w:t xml:space="preserve">shall decrypt </w:t>
      </w:r>
      <w:r>
        <w:t>media</w:t>
      </w:r>
      <w:r w:rsidRPr="00CF1D08">
        <w:t xml:space="preserve"> control messages </w:t>
      </w:r>
      <w:r>
        <w:t xml:space="preserve">received from the </w:t>
      </w:r>
      <w:r>
        <w:rPr>
          <w:lang w:val="en-US"/>
        </w:rPr>
        <w:t xml:space="preserve">non-controlling </w:t>
      </w:r>
      <w:r>
        <w:t xml:space="preserve">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 and</w:t>
      </w:r>
    </w:p>
    <w:p w14:paraId="4EACF8F3" w14:textId="77777777" w:rsidR="00C560E1" w:rsidRDefault="00C560E1" w:rsidP="00C560E1">
      <w:pPr>
        <w:pStyle w:val="B1"/>
        <w:rPr>
          <w:noProof/>
          <w:lang w:val="en-US"/>
        </w:rPr>
      </w:pPr>
      <w:r>
        <w:rPr>
          <w:noProof/>
        </w:rPr>
        <w:t>4.</w:t>
      </w:r>
      <w:r>
        <w:rPr>
          <w:noProof/>
        </w:rPr>
        <w:tab/>
        <w:t xml:space="preserve">in an on-network private </w:t>
      </w:r>
      <w:r>
        <w:rPr>
          <w:noProof/>
          <w:lang w:val="en-US"/>
        </w:rPr>
        <w:t>call:</w:t>
      </w:r>
    </w:p>
    <w:p w14:paraId="5CD74F4D" w14:textId="77777777" w:rsidR="00C560E1" w:rsidRDefault="00C560E1" w:rsidP="00C560E1">
      <w:pPr>
        <w:pStyle w:val="B2"/>
        <w:rPr>
          <w:noProof/>
          <w:lang w:val="en-US"/>
        </w:rPr>
      </w:pPr>
      <w:r>
        <w:rPr>
          <w:noProof/>
          <w:lang w:val="en-US"/>
        </w:rPr>
        <w:t>A)</w:t>
      </w:r>
      <w:r>
        <w:rPr>
          <w:noProof/>
          <w:lang w:val="en-US"/>
        </w:rPr>
        <w:tab/>
        <w:t xml:space="preserve">if protection of floor control messages </w:t>
      </w:r>
      <w:r>
        <w:t>between the controlling MCPTT function</w:t>
      </w:r>
      <w:r>
        <w:rPr>
          <w:lang w:val="en-US"/>
        </w:rPr>
        <w:t xml:space="preserve"> and </w:t>
      </w:r>
      <w:r>
        <w:t xml:space="preserve">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controlling MCPTT function</w:t>
      </w:r>
      <w:r>
        <w:rPr>
          <w:noProof/>
          <w:lang w:val="en-US"/>
        </w:rPr>
        <w:t>:</w:t>
      </w:r>
    </w:p>
    <w:p w14:paraId="4B0A32AF" w14:textId="77777777" w:rsidR="00C560E1" w:rsidRPr="00CF1D08" w:rsidRDefault="00C560E1" w:rsidP="00C560E1">
      <w:pPr>
        <w:pStyle w:val="B3"/>
      </w:pPr>
      <w:r>
        <w:rPr>
          <w:lang w:val="en-US"/>
        </w:rPr>
        <w:t>i)</w:t>
      </w:r>
      <w:r w:rsidRPr="00742C26">
        <w:tab/>
        <w:t xml:space="preserve">shall encrypt floor control messages </w:t>
      </w:r>
      <w:r>
        <w:t xml:space="preserve">sent to the 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61474B20" w14:textId="77777777" w:rsidR="00C560E1" w:rsidRDefault="00C560E1" w:rsidP="00C560E1">
      <w:pPr>
        <w:pStyle w:val="B3"/>
      </w:pPr>
      <w:r>
        <w:rPr>
          <w:lang w:val="en-US"/>
        </w:rPr>
        <w:t>ii</w:t>
      </w:r>
      <w:r w:rsidRPr="00CF1D08">
        <w:t>)</w:t>
      </w:r>
      <w:r w:rsidRPr="00CF1D08">
        <w:tab/>
        <w:t xml:space="preserve">shall decrypt floor control messages </w:t>
      </w:r>
      <w:r>
        <w:t xml:space="preserve">received from the 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t xml:space="preserve"> and</w:t>
      </w:r>
    </w:p>
    <w:p w14:paraId="0719E584" w14:textId="77777777" w:rsidR="00C560E1" w:rsidRDefault="00C560E1" w:rsidP="00C560E1">
      <w:pPr>
        <w:pStyle w:val="B2"/>
        <w:rPr>
          <w:noProof/>
          <w:lang w:val="en-US"/>
        </w:rPr>
      </w:pPr>
      <w:r>
        <w:rPr>
          <w:noProof/>
          <w:lang w:val="en-US"/>
        </w:rPr>
        <w:t>B)</w:t>
      </w:r>
      <w:r>
        <w:rPr>
          <w:noProof/>
          <w:lang w:val="en-US"/>
        </w:rPr>
        <w:tab/>
        <w:t xml:space="preserve">if protection of media control messages </w:t>
      </w:r>
      <w:r>
        <w:t>between the controlling MCPTT function and the participating MCPTT function is negotiated and t</w:t>
      </w:r>
      <w:r w:rsidRPr="000B4518">
        <w:t xml:space="preserve">he </w:t>
      </w:r>
      <w:r>
        <w:t>SPK</w:t>
      </w:r>
      <w:r w:rsidRPr="000B4518">
        <w:t xml:space="preserve"> and the </w:t>
      </w:r>
      <w:r>
        <w:t>SPK</w:t>
      </w:r>
      <w:r w:rsidRPr="000B4518">
        <w:t>-ID</w:t>
      </w:r>
      <w:r>
        <w:rPr>
          <w:lang w:val="en-US"/>
        </w:rPr>
        <w:t xml:space="preserve"> are configured in the </w:t>
      </w:r>
      <w:r>
        <w:t xml:space="preserve">controlling </w:t>
      </w:r>
      <w:r>
        <w:rPr>
          <w:lang w:val="en-US"/>
        </w:rPr>
        <w:t>MCPTT function</w:t>
      </w:r>
      <w:r>
        <w:rPr>
          <w:noProof/>
          <w:lang w:val="en-US"/>
        </w:rPr>
        <w:t>:</w:t>
      </w:r>
    </w:p>
    <w:p w14:paraId="0786B918" w14:textId="77777777" w:rsidR="00C560E1" w:rsidRPr="00CF1D08" w:rsidRDefault="00C560E1" w:rsidP="00C560E1">
      <w:pPr>
        <w:pStyle w:val="B3"/>
      </w:pPr>
      <w:r>
        <w:rPr>
          <w:lang w:val="en-US"/>
        </w:rPr>
        <w:t>i)</w:t>
      </w:r>
      <w:r w:rsidRPr="00742C26">
        <w:tab/>
        <w:t xml:space="preserve">shall encrypt </w:t>
      </w:r>
      <w:r>
        <w:t>media</w:t>
      </w:r>
      <w:r w:rsidRPr="00742C26">
        <w:t xml:space="preserve"> control messages </w:t>
      </w:r>
      <w:r>
        <w:t xml:space="preserve">sent to the 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p>
    <w:p w14:paraId="567793C7" w14:textId="77777777" w:rsidR="00AA41D6" w:rsidRPr="000B4518" w:rsidRDefault="00C560E1" w:rsidP="00C560E1">
      <w:pPr>
        <w:pStyle w:val="B3"/>
      </w:pPr>
      <w:r>
        <w:rPr>
          <w:lang w:val="en-US"/>
        </w:rPr>
        <w:t>ii</w:t>
      </w:r>
      <w:r w:rsidRPr="00CF1D08">
        <w:t>)</w:t>
      </w:r>
      <w:r w:rsidRPr="00CF1D08">
        <w:tab/>
        <w:t xml:space="preserve">shall decrypt </w:t>
      </w:r>
      <w:r>
        <w:t>media</w:t>
      </w:r>
      <w:r w:rsidRPr="00CF1D08">
        <w:t xml:space="preserve"> control messages </w:t>
      </w:r>
      <w:r>
        <w:t xml:space="preserve">received from the 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p>
    <w:p w14:paraId="446D0CC3" w14:textId="77777777" w:rsidR="00AA41D6" w:rsidRPr="000B4518" w:rsidRDefault="00AA41D6" w:rsidP="003F18B2">
      <w:pPr>
        <w:pStyle w:val="Heading3"/>
        <w:rPr>
          <w:noProof/>
        </w:rPr>
      </w:pPr>
      <w:bookmarkStart w:id="2383" w:name="_Toc533167950"/>
      <w:bookmarkStart w:id="2384" w:name="_Toc45211260"/>
      <w:bookmarkStart w:id="2385" w:name="_Toc51868149"/>
      <w:bookmarkStart w:id="2386" w:name="_Toc91169959"/>
      <w:r w:rsidRPr="000B4518">
        <w:rPr>
          <w:noProof/>
        </w:rPr>
        <w:t>13.3.</w:t>
      </w:r>
      <w:r w:rsidR="00360A47">
        <w:rPr>
          <w:noProof/>
        </w:rPr>
        <w:t>5</w:t>
      </w:r>
      <w:r w:rsidRPr="000B4518">
        <w:rPr>
          <w:noProof/>
        </w:rPr>
        <w:tab/>
        <w:t>The non-controlling MCPTT function</w:t>
      </w:r>
      <w:bookmarkEnd w:id="2383"/>
      <w:bookmarkEnd w:id="2384"/>
      <w:bookmarkEnd w:id="2385"/>
      <w:bookmarkEnd w:id="2386"/>
    </w:p>
    <w:p w14:paraId="268F7C05" w14:textId="77777777" w:rsidR="00C560E1" w:rsidRDefault="00C560E1" w:rsidP="00C560E1">
      <w:r w:rsidRPr="000B4518">
        <w:t>The non-controlling MCPTT function</w:t>
      </w:r>
      <w:r>
        <w:t>:</w:t>
      </w:r>
    </w:p>
    <w:p w14:paraId="699583DC" w14:textId="77777777" w:rsidR="00C560E1" w:rsidRPr="000B4518" w:rsidRDefault="00C560E1" w:rsidP="00C560E1">
      <w:pPr>
        <w:pStyle w:val="B1"/>
      </w:pPr>
      <w:r>
        <w:t>1.</w:t>
      </w:r>
      <w:r>
        <w:tab/>
        <w:t xml:space="preserve">if </w:t>
      </w:r>
      <w:r>
        <w:rPr>
          <w:noProof/>
          <w:lang w:val="en-US"/>
        </w:rPr>
        <w:t>protection of media is negotiated</w:t>
      </w:r>
      <w:r>
        <w:t xml:space="preserve">, shall be </w:t>
      </w:r>
      <w:r w:rsidRPr="000B4518">
        <w:t xml:space="preserve">transparent to RTP media streams and </w:t>
      </w:r>
      <w:r>
        <w:t xml:space="preserve">shall </w:t>
      </w:r>
      <w:r w:rsidRPr="000B4518">
        <w:t>forward encrypted RTP media streams without decrypting the payload</w:t>
      </w:r>
      <w:r>
        <w:t>;</w:t>
      </w:r>
    </w:p>
    <w:p w14:paraId="27F08A08" w14:textId="77777777" w:rsidR="00C560E1" w:rsidRDefault="00C560E1" w:rsidP="00C560E1">
      <w:pPr>
        <w:pStyle w:val="B1"/>
        <w:rPr>
          <w:noProof/>
          <w:lang w:val="en-US"/>
        </w:rPr>
      </w:pPr>
      <w:r>
        <w:rPr>
          <w:noProof/>
          <w:lang w:val="en-US"/>
        </w:rPr>
        <w:t>2.</w:t>
      </w:r>
      <w:r>
        <w:rPr>
          <w:noProof/>
          <w:lang w:val="en-US"/>
        </w:rPr>
        <w:tab/>
        <w:t xml:space="preserve">if protection of floor control messages </w:t>
      </w:r>
      <w:r>
        <w:t xml:space="preserve">between the non-controlling MCPTT function and the participating M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non-controlling MCPTT function</w:t>
      </w:r>
      <w:r>
        <w:rPr>
          <w:noProof/>
          <w:lang w:val="en-US"/>
        </w:rPr>
        <w:t>:</w:t>
      </w:r>
    </w:p>
    <w:p w14:paraId="51EC1917" w14:textId="77777777" w:rsidR="00C560E1" w:rsidRPr="000C2B90" w:rsidRDefault="00C560E1" w:rsidP="00C560E1">
      <w:pPr>
        <w:pStyle w:val="B2"/>
        <w:rPr>
          <w:lang w:val="en-US"/>
        </w:rPr>
      </w:pPr>
      <w:r>
        <w:rPr>
          <w:lang w:val="en-US"/>
        </w:rPr>
        <w:t>A)</w:t>
      </w:r>
      <w:r w:rsidRPr="00742C26">
        <w:tab/>
        <w:t xml:space="preserve">shall encrypt floor control messages </w:t>
      </w:r>
      <w:r>
        <w:t xml:space="preserve">sent </w:t>
      </w:r>
      <w:r>
        <w:rPr>
          <w:lang w:val="en-US"/>
        </w:rPr>
        <w:t xml:space="preserve">to the </w:t>
      </w:r>
      <w:r>
        <w:t xml:space="preserve">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rPr>
          <w:lang w:val="en-US"/>
        </w:rPr>
        <w:t xml:space="preserve"> and</w:t>
      </w:r>
    </w:p>
    <w:p w14:paraId="698B6C6E" w14:textId="77777777" w:rsidR="00C560E1" w:rsidRPr="00200FD3" w:rsidRDefault="00C560E1" w:rsidP="00C560E1">
      <w:pPr>
        <w:pStyle w:val="B2"/>
        <w:rPr>
          <w:lang w:val="en-US"/>
        </w:rPr>
      </w:pPr>
      <w:r>
        <w:rPr>
          <w:lang w:val="en-US"/>
        </w:rPr>
        <w:t>B</w:t>
      </w:r>
      <w:r w:rsidRPr="00CF1D08">
        <w:t>)</w:t>
      </w:r>
      <w:r w:rsidRPr="00CF1D08">
        <w:tab/>
        <w:t xml:space="preserve">shall decrypt floor control messages </w:t>
      </w:r>
      <w:r>
        <w:t xml:space="preserve">received </w:t>
      </w:r>
      <w:r>
        <w:rPr>
          <w:lang w:val="en-US"/>
        </w:rPr>
        <w:t xml:space="preserve">from the </w:t>
      </w:r>
      <w:r>
        <w:t xml:space="preserve">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p>
    <w:p w14:paraId="24CBB970" w14:textId="77777777" w:rsidR="00C560E1" w:rsidRDefault="00C560E1" w:rsidP="00C560E1">
      <w:pPr>
        <w:pStyle w:val="B1"/>
        <w:rPr>
          <w:noProof/>
          <w:lang w:val="en-US"/>
        </w:rPr>
      </w:pPr>
      <w:r>
        <w:rPr>
          <w:noProof/>
          <w:lang w:val="en-US"/>
        </w:rPr>
        <w:t>3.</w:t>
      </w:r>
      <w:r>
        <w:rPr>
          <w:noProof/>
          <w:lang w:val="en-US"/>
        </w:rPr>
        <w:tab/>
        <w:t xml:space="preserve">if protection of floor control messages </w:t>
      </w:r>
      <w:r>
        <w:t xml:space="preserve">between the non-controlling MCPTT function and the controlling CPTT function </w:t>
      </w:r>
      <w:r>
        <w:rPr>
          <w:noProof/>
          <w:lang w:val="en-US"/>
        </w:rPr>
        <w:t xml:space="preserve">is negotiated and the </w:t>
      </w:r>
      <w:r>
        <w:rPr>
          <w:lang w:val="en-US"/>
        </w:rPr>
        <w:t>SPK</w:t>
      </w:r>
      <w:r w:rsidRPr="000B4518">
        <w:t xml:space="preserve"> and the </w:t>
      </w:r>
      <w:r>
        <w:rPr>
          <w:lang w:val="en-US"/>
        </w:rPr>
        <w:t>SPK</w:t>
      </w:r>
      <w:r>
        <w:t xml:space="preserve">-ID </w:t>
      </w:r>
      <w:r>
        <w:rPr>
          <w:lang w:val="en-US"/>
        </w:rPr>
        <w:t>are configured in the non-controlling MCPTT function</w:t>
      </w:r>
      <w:r>
        <w:rPr>
          <w:noProof/>
          <w:lang w:val="en-US"/>
        </w:rPr>
        <w:t>:</w:t>
      </w:r>
    </w:p>
    <w:p w14:paraId="3695D2BB" w14:textId="77777777" w:rsidR="00C560E1" w:rsidRPr="000C2B90" w:rsidRDefault="00C560E1" w:rsidP="00C560E1">
      <w:pPr>
        <w:pStyle w:val="B2"/>
        <w:rPr>
          <w:lang w:val="en-US"/>
        </w:rPr>
      </w:pPr>
      <w:r>
        <w:rPr>
          <w:lang w:val="en-US"/>
        </w:rPr>
        <w:t>A)</w:t>
      </w:r>
      <w:r w:rsidRPr="00742C26">
        <w:tab/>
        <w:t xml:space="preserve">shall encrypt floor control messages </w:t>
      </w:r>
      <w:r>
        <w:t xml:space="preserve">sent </w:t>
      </w:r>
      <w:r>
        <w:rPr>
          <w:lang w:val="en-US"/>
        </w:rPr>
        <w:t xml:space="preserve">to the </w:t>
      </w:r>
      <w:r>
        <w:t xml:space="preserve">controll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rPr>
          <w:lang w:val="en-US"/>
        </w:rPr>
        <w:t xml:space="preserve"> and</w:t>
      </w:r>
    </w:p>
    <w:p w14:paraId="2CC22FFE" w14:textId="77777777" w:rsidR="00C560E1" w:rsidRDefault="00C560E1" w:rsidP="00C560E1">
      <w:pPr>
        <w:pStyle w:val="B2"/>
      </w:pPr>
      <w:r>
        <w:rPr>
          <w:lang w:val="en-US"/>
        </w:rPr>
        <w:t>B</w:t>
      </w:r>
      <w:r w:rsidRPr="00CF1D08">
        <w:t>)</w:t>
      </w:r>
      <w:r w:rsidRPr="00CF1D08">
        <w:tab/>
        <w:t xml:space="preserve">shall decrypt floor control messages </w:t>
      </w:r>
      <w:r>
        <w:t xml:space="preserve">received </w:t>
      </w:r>
      <w:r>
        <w:rPr>
          <w:lang w:val="en-US"/>
        </w:rPr>
        <w:t xml:space="preserve">from the </w:t>
      </w:r>
      <w:r>
        <w:t xml:space="preserve">controll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Pr>
          <w:lang w:val="en-US"/>
        </w:rPr>
        <w:t>;</w:t>
      </w:r>
    </w:p>
    <w:p w14:paraId="30B7F7DE" w14:textId="77777777" w:rsidR="00C560E1" w:rsidRDefault="00C560E1" w:rsidP="00C560E1">
      <w:pPr>
        <w:pStyle w:val="B1"/>
        <w:rPr>
          <w:noProof/>
          <w:lang w:val="en-US"/>
        </w:rPr>
      </w:pPr>
      <w:r>
        <w:rPr>
          <w:noProof/>
          <w:lang w:val="en-US"/>
        </w:rPr>
        <w:t>4)</w:t>
      </w:r>
      <w:r>
        <w:rPr>
          <w:noProof/>
          <w:lang w:val="en-US"/>
        </w:rPr>
        <w:tab/>
        <w:t xml:space="preserve">if protection of media control messages </w:t>
      </w:r>
      <w:r>
        <w:t xml:space="preserve">between the non-controlling MCPTT function and the participat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non-</w:t>
      </w:r>
      <w:r>
        <w:t xml:space="preserve">controlling </w:t>
      </w:r>
      <w:r>
        <w:rPr>
          <w:lang w:val="en-US"/>
        </w:rPr>
        <w:t>MCPTT function</w:t>
      </w:r>
      <w:r>
        <w:rPr>
          <w:noProof/>
          <w:lang w:val="en-US"/>
        </w:rPr>
        <w:t>:</w:t>
      </w:r>
    </w:p>
    <w:p w14:paraId="1CACDC43" w14:textId="77777777" w:rsidR="00C560E1" w:rsidRPr="000C2B90" w:rsidRDefault="00C560E1" w:rsidP="00C560E1">
      <w:pPr>
        <w:pStyle w:val="B2"/>
        <w:rPr>
          <w:lang w:val="en-US"/>
        </w:rPr>
      </w:pPr>
      <w:r>
        <w:rPr>
          <w:lang w:val="en-US"/>
        </w:rPr>
        <w:t>A)</w:t>
      </w:r>
      <w:r w:rsidRPr="00742C26">
        <w:tab/>
        <w:t xml:space="preserve">shall encrypt </w:t>
      </w:r>
      <w:r>
        <w:t>media</w:t>
      </w:r>
      <w:r w:rsidRPr="00742C26">
        <w:t xml:space="preserve"> control messages </w:t>
      </w:r>
      <w:r>
        <w:t xml:space="preserve">sent to the participating 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rPr>
          <w:lang w:val="en-US"/>
        </w:rPr>
        <w:t xml:space="preserve"> and</w:t>
      </w:r>
    </w:p>
    <w:p w14:paraId="2E8ABD4C" w14:textId="77777777" w:rsidR="00C560E1" w:rsidRDefault="00C560E1" w:rsidP="00C560E1">
      <w:pPr>
        <w:pStyle w:val="B2"/>
      </w:pPr>
      <w:r>
        <w:rPr>
          <w:lang w:val="en-US"/>
        </w:rPr>
        <w:t>B</w:t>
      </w:r>
      <w:r w:rsidRPr="00CF1D08">
        <w:t>)</w:t>
      </w:r>
      <w:r w:rsidRPr="00CF1D08">
        <w:tab/>
        <w:t xml:space="preserve">shall decrypt </w:t>
      </w:r>
      <w:r>
        <w:t>media</w:t>
      </w:r>
      <w:r w:rsidRPr="00CF1D08">
        <w:t xml:space="preserve"> control messages </w:t>
      </w:r>
      <w:r>
        <w:t xml:space="preserve">received from the participating 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 and</w:t>
      </w:r>
    </w:p>
    <w:p w14:paraId="1B8CE6FA" w14:textId="77777777" w:rsidR="00C560E1" w:rsidRDefault="00C560E1" w:rsidP="00C560E1">
      <w:pPr>
        <w:pStyle w:val="B1"/>
        <w:rPr>
          <w:noProof/>
          <w:lang w:val="en-US"/>
        </w:rPr>
      </w:pPr>
      <w:r>
        <w:rPr>
          <w:noProof/>
          <w:lang w:val="en-US"/>
        </w:rPr>
        <w:t>5)</w:t>
      </w:r>
      <w:r>
        <w:rPr>
          <w:noProof/>
          <w:lang w:val="en-US"/>
        </w:rPr>
        <w:tab/>
        <w:t xml:space="preserve">if protection of media control messages </w:t>
      </w:r>
      <w:r>
        <w:t xml:space="preserve">between the non-controlling MCPTT function and the controlling MCPTT function is negotiated and </w:t>
      </w:r>
      <w:r>
        <w:rPr>
          <w:lang w:eastAsia="en-US"/>
        </w:rPr>
        <w:t>t</w:t>
      </w:r>
      <w:r w:rsidRPr="000B4518">
        <w:t xml:space="preserve">he </w:t>
      </w:r>
      <w:r>
        <w:t>SPK</w:t>
      </w:r>
      <w:r w:rsidRPr="000B4518">
        <w:t xml:space="preserve"> and the </w:t>
      </w:r>
      <w:r>
        <w:t>SPK</w:t>
      </w:r>
      <w:r w:rsidRPr="000B4518">
        <w:t>-ID</w:t>
      </w:r>
      <w:r>
        <w:rPr>
          <w:lang w:val="en-US"/>
        </w:rPr>
        <w:t xml:space="preserve"> are configured in the non-</w:t>
      </w:r>
      <w:r>
        <w:t xml:space="preserve">controlling </w:t>
      </w:r>
      <w:r>
        <w:rPr>
          <w:lang w:val="en-US"/>
        </w:rPr>
        <w:t>MCPTT function</w:t>
      </w:r>
      <w:r>
        <w:rPr>
          <w:noProof/>
          <w:lang w:val="en-US"/>
        </w:rPr>
        <w:t>:</w:t>
      </w:r>
    </w:p>
    <w:p w14:paraId="0785BA8C" w14:textId="77777777" w:rsidR="00C560E1" w:rsidRPr="000C2B90" w:rsidRDefault="00C560E1" w:rsidP="00C560E1">
      <w:pPr>
        <w:pStyle w:val="B2"/>
        <w:rPr>
          <w:lang w:val="en-US"/>
        </w:rPr>
      </w:pPr>
      <w:r>
        <w:rPr>
          <w:lang w:val="en-US"/>
        </w:rPr>
        <w:t>A)</w:t>
      </w:r>
      <w:r w:rsidRPr="00742C26">
        <w:tab/>
        <w:t xml:space="preserve">shall encrypt </w:t>
      </w:r>
      <w:r>
        <w:t>media</w:t>
      </w:r>
      <w:r w:rsidRPr="00742C26">
        <w:t xml:space="preserve"> control messages </w:t>
      </w:r>
      <w:r>
        <w:t xml:space="preserve">sent to the </w:t>
      </w:r>
      <w:r>
        <w:rPr>
          <w:lang w:val="en-US"/>
        </w:rPr>
        <w:t xml:space="preserve">controlling </w:t>
      </w:r>
      <w:r>
        <w:t xml:space="preserve">MCPTT function </w:t>
      </w:r>
      <w:r w:rsidRPr="00742C26">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r w:rsidRPr="00CF1D08">
        <w:t>;</w:t>
      </w:r>
      <w:r>
        <w:rPr>
          <w:lang w:val="en-US"/>
        </w:rPr>
        <w:t xml:space="preserve"> and</w:t>
      </w:r>
    </w:p>
    <w:p w14:paraId="30524967" w14:textId="77777777" w:rsidR="00AA41D6" w:rsidRPr="000B4518" w:rsidRDefault="00C560E1" w:rsidP="00C560E1">
      <w:pPr>
        <w:pStyle w:val="B2"/>
      </w:pPr>
      <w:r>
        <w:rPr>
          <w:lang w:val="en-US"/>
        </w:rPr>
        <w:t>B</w:t>
      </w:r>
      <w:r w:rsidRPr="00CF1D08">
        <w:t>)</w:t>
      </w:r>
      <w:r w:rsidRPr="00CF1D08">
        <w:tab/>
        <w:t xml:space="preserve">shall decrypt </w:t>
      </w:r>
      <w:r>
        <w:t>media</w:t>
      </w:r>
      <w:r w:rsidRPr="00CF1D08">
        <w:t xml:space="preserve"> control messages </w:t>
      </w:r>
      <w:r>
        <w:t xml:space="preserve">received from the </w:t>
      </w:r>
      <w:r>
        <w:rPr>
          <w:lang w:val="en-US"/>
        </w:rPr>
        <w:t xml:space="preserve">controlling </w:t>
      </w:r>
      <w:r>
        <w:t xml:space="preserve">MCPTT function </w:t>
      </w:r>
      <w:r w:rsidRPr="00CF1D08">
        <w:t xml:space="preserve">according to </w:t>
      </w:r>
      <w:r>
        <w:t>IETF RFC 3711 [16] and 3GPP TS 33.179 [14]</w:t>
      </w:r>
      <w:r w:rsidRPr="00CF1D08">
        <w:t xml:space="preserve"> using SRTP-MK, SRTP-MS and SRTP-MKI generated using the </w:t>
      </w:r>
      <w:r>
        <w:t>SP</w:t>
      </w:r>
      <w:r w:rsidRPr="00CF1D08">
        <w:t xml:space="preserve">K and </w:t>
      </w:r>
      <w:r>
        <w:t>SP</w:t>
      </w:r>
      <w:r w:rsidRPr="00CF1D08">
        <w:t>K-ID as specified in subclause </w:t>
      </w:r>
      <w:r>
        <w:t>13.2.</w:t>
      </w:r>
    </w:p>
    <w:p w14:paraId="5FD6C544" w14:textId="77777777" w:rsidR="00BB3BB6" w:rsidRPr="000B4518" w:rsidRDefault="00BA6769" w:rsidP="003F18B2">
      <w:pPr>
        <w:pStyle w:val="Heading1"/>
      </w:pPr>
      <w:bookmarkStart w:id="2387" w:name="_Toc533167951"/>
      <w:bookmarkStart w:id="2388" w:name="_Toc45211261"/>
      <w:bookmarkStart w:id="2389" w:name="_Toc51868150"/>
      <w:bookmarkStart w:id="2390" w:name="_Toc91169960"/>
      <w:r w:rsidRPr="000B4518">
        <w:t>14</w:t>
      </w:r>
      <w:r w:rsidR="00BB3BB6" w:rsidRPr="000B4518">
        <w:t>.</w:t>
      </w:r>
      <w:r w:rsidR="00BB3BB6" w:rsidRPr="000B4518">
        <w:tab/>
        <w:t>SDP offer/ answer procedures</w:t>
      </w:r>
      <w:bookmarkEnd w:id="2387"/>
      <w:bookmarkEnd w:id="2388"/>
      <w:bookmarkEnd w:id="2389"/>
      <w:bookmarkEnd w:id="2390"/>
    </w:p>
    <w:p w14:paraId="4D5A9B2B" w14:textId="77777777" w:rsidR="00BB3BB6" w:rsidRPr="000B4518" w:rsidRDefault="00BA6769" w:rsidP="003F18B2">
      <w:pPr>
        <w:pStyle w:val="Heading2"/>
      </w:pPr>
      <w:bookmarkStart w:id="2391" w:name="_Toc533167952"/>
      <w:bookmarkStart w:id="2392" w:name="_Toc45211262"/>
      <w:bookmarkStart w:id="2393" w:name="_Toc51868151"/>
      <w:bookmarkStart w:id="2394" w:name="_Toc91169961"/>
      <w:r w:rsidRPr="000B4518">
        <w:t>14</w:t>
      </w:r>
      <w:r w:rsidR="00BB3BB6" w:rsidRPr="000B4518">
        <w:t>.1</w:t>
      </w:r>
      <w:r w:rsidR="00BB3BB6" w:rsidRPr="000B4518">
        <w:tab/>
        <w:t>General</w:t>
      </w:r>
      <w:bookmarkEnd w:id="2391"/>
      <w:bookmarkEnd w:id="2392"/>
      <w:bookmarkEnd w:id="2393"/>
      <w:bookmarkEnd w:id="2394"/>
    </w:p>
    <w:p w14:paraId="27FF95D1" w14:textId="77777777" w:rsidR="00BB3BB6" w:rsidRPr="000B4518" w:rsidRDefault="00BB3BB6" w:rsidP="00897B81">
      <w:pPr>
        <w:rPr>
          <w:lang w:eastAsia="x-none"/>
        </w:rPr>
      </w:pPr>
      <w:r w:rsidRPr="000B4518">
        <w:rPr>
          <w:lang w:eastAsia="x-none"/>
        </w:rPr>
        <w:t>The capabilities described in subclause 4.3 is negotiated in the signalling and application plane using SDP offer / answer in SIP requests or SIP responses as specified in 3GPP TS 24.379 [2].</w:t>
      </w:r>
    </w:p>
    <w:p w14:paraId="13233A8F" w14:textId="77777777" w:rsidR="00BB3BB6" w:rsidRPr="000B4518" w:rsidRDefault="00BB3BB6" w:rsidP="00897B81">
      <w:pPr>
        <w:rPr>
          <w:lang w:eastAsia="x-none"/>
        </w:rPr>
      </w:pPr>
      <w:r w:rsidRPr="000B4518">
        <w:rPr>
          <w:lang w:eastAsia="x-none"/>
        </w:rPr>
        <w:t>This clause describes the details of the SDP offer / answer procedures with regards to the MCPTT fmtp attribute in the "m=application" m-line.</w:t>
      </w:r>
    </w:p>
    <w:p w14:paraId="498A4C4D" w14:textId="77777777" w:rsidR="00BB3BB6" w:rsidRPr="000B4518" w:rsidRDefault="00BA6769" w:rsidP="003F18B2">
      <w:pPr>
        <w:pStyle w:val="Heading2"/>
      </w:pPr>
      <w:bookmarkStart w:id="2395" w:name="_Toc533167953"/>
      <w:bookmarkStart w:id="2396" w:name="_Toc45211263"/>
      <w:bookmarkStart w:id="2397" w:name="_Toc51868152"/>
      <w:bookmarkStart w:id="2398" w:name="_Toc91169962"/>
      <w:r w:rsidRPr="000B4518">
        <w:t>14</w:t>
      </w:r>
      <w:r w:rsidR="00BB3BB6" w:rsidRPr="000B4518">
        <w:t>.2</w:t>
      </w:r>
      <w:r w:rsidR="00BB3BB6" w:rsidRPr="000B4518">
        <w:tab/>
        <w:t>Generating an SDP offer</w:t>
      </w:r>
      <w:bookmarkEnd w:id="2395"/>
      <w:bookmarkEnd w:id="2396"/>
      <w:bookmarkEnd w:id="2397"/>
      <w:bookmarkEnd w:id="2398"/>
    </w:p>
    <w:p w14:paraId="599E0355" w14:textId="77777777" w:rsidR="00BB3BB6" w:rsidRPr="000B4518" w:rsidRDefault="00BA6769" w:rsidP="003F18B2">
      <w:pPr>
        <w:pStyle w:val="Heading3"/>
      </w:pPr>
      <w:bookmarkStart w:id="2399" w:name="_Toc533167954"/>
      <w:bookmarkStart w:id="2400" w:name="_Toc45211264"/>
      <w:bookmarkStart w:id="2401" w:name="_Toc51868153"/>
      <w:bookmarkStart w:id="2402" w:name="_Toc91169963"/>
      <w:r w:rsidRPr="000B4518">
        <w:t>14</w:t>
      </w:r>
      <w:r w:rsidR="00BB3BB6" w:rsidRPr="000B4518">
        <w:t>.2.1</w:t>
      </w:r>
      <w:r w:rsidR="00BB3BB6" w:rsidRPr="000B4518">
        <w:tab/>
        <w:t>General</w:t>
      </w:r>
      <w:bookmarkEnd w:id="2399"/>
      <w:bookmarkEnd w:id="2400"/>
      <w:bookmarkEnd w:id="2401"/>
      <w:bookmarkEnd w:id="2402"/>
    </w:p>
    <w:p w14:paraId="1DF2BA29" w14:textId="77777777" w:rsidR="00BB3BB6" w:rsidRPr="000B4518" w:rsidRDefault="00BB3BB6" w:rsidP="00BB3BB6">
      <w:r w:rsidRPr="000B4518">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03DC680D" w14:textId="77777777" w:rsidR="00BB3BB6" w:rsidRPr="000B4518" w:rsidRDefault="00BB3BB6" w:rsidP="001D0801">
      <w:pPr>
        <w:pStyle w:val="NO"/>
      </w:pPr>
      <w:r w:rsidRPr="000B4518">
        <w:t>NOTE:</w:t>
      </w:r>
      <w:r w:rsidRPr="000B4518">
        <w:tab/>
        <w:t>"Initial offer" refers to the offer when the media plane control channel is initially negotiated. It might, or might not, be the initial offer within the session.</w:t>
      </w:r>
    </w:p>
    <w:p w14:paraId="39907432" w14:textId="77777777" w:rsidR="00BB3BB6" w:rsidRPr="000B4518" w:rsidRDefault="00BA6769" w:rsidP="003F18B2">
      <w:pPr>
        <w:pStyle w:val="Heading3"/>
      </w:pPr>
      <w:bookmarkStart w:id="2403" w:name="_Toc533167955"/>
      <w:bookmarkStart w:id="2404" w:name="_Toc45211265"/>
      <w:bookmarkStart w:id="2405" w:name="_Toc51868154"/>
      <w:bookmarkStart w:id="2406" w:name="_Toc91169964"/>
      <w:r w:rsidRPr="000B4518">
        <w:rPr>
          <w:noProof/>
        </w:rPr>
        <w:t>14</w:t>
      </w:r>
      <w:r w:rsidR="00BB3BB6" w:rsidRPr="000B4518">
        <w:rPr>
          <w:noProof/>
        </w:rPr>
        <w:t>.2.2</w:t>
      </w:r>
      <w:r w:rsidR="00BB3BB6" w:rsidRPr="000B4518">
        <w:rPr>
          <w:noProof/>
        </w:rPr>
        <w:tab/>
        <w:t>"</w:t>
      </w:r>
      <w:r w:rsidR="00BB3BB6" w:rsidRPr="000B4518">
        <w:t>mc_queu</w:t>
      </w:r>
      <w:r w:rsidR="00176E27" w:rsidRPr="000B4518">
        <w:t>e</w:t>
      </w:r>
      <w:r w:rsidR="00BB3BB6" w:rsidRPr="000B4518">
        <w:t>ing" fmtp attribute</w:t>
      </w:r>
      <w:bookmarkEnd w:id="2403"/>
      <w:bookmarkEnd w:id="2404"/>
      <w:bookmarkEnd w:id="2405"/>
      <w:bookmarkEnd w:id="2406"/>
    </w:p>
    <w:p w14:paraId="75C661DA" w14:textId="77777777" w:rsidR="00BB3BB6" w:rsidRPr="000B4518" w:rsidRDefault="00BB3BB6" w:rsidP="00897B81">
      <w:r w:rsidRPr="000B4518">
        <w:rPr>
          <w:lang w:eastAsia="x-none"/>
        </w:rPr>
        <w:t xml:space="preserve">The MCPTT client shall include the </w:t>
      </w:r>
      <w:r w:rsidRPr="000B4518">
        <w:rPr>
          <w:noProof/>
        </w:rPr>
        <w:t>"</w:t>
      </w:r>
      <w:r w:rsidRPr="000B4518">
        <w:t>mc_queu</w:t>
      </w:r>
      <w:r w:rsidR="00176E27" w:rsidRPr="000B4518">
        <w:t>e</w:t>
      </w:r>
      <w:r w:rsidRPr="000B4518">
        <w:t>ing" fmtp attribute in SDP offers when queueing of floor request is supported.</w:t>
      </w:r>
    </w:p>
    <w:p w14:paraId="56A4D12B" w14:textId="77777777" w:rsidR="00BB3BB6" w:rsidRPr="000B4518" w:rsidRDefault="00BB3BB6" w:rsidP="00897B81">
      <w:r w:rsidRPr="000B4518">
        <w:rPr>
          <w:lang w:eastAsia="x-none"/>
        </w:rPr>
        <w:t xml:space="preserve">The controlling MCPTT function shall include the </w:t>
      </w:r>
      <w:r w:rsidRPr="000B4518">
        <w:rPr>
          <w:noProof/>
        </w:rPr>
        <w:t>"</w:t>
      </w:r>
      <w:r w:rsidRPr="000B4518">
        <w:t>mc_queu</w:t>
      </w:r>
      <w:r w:rsidR="00176E27" w:rsidRPr="000B4518">
        <w:t>e</w:t>
      </w:r>
      <w:r w:rsidRPr="000B4518">
        <w:t>ing" fmtp attribute in SDP offers when queueing of floor request is supported.</w:t>
      </w:r>
    </w:p>
    <w:p w14:paraId="0BF94AE5" w14:textId="77777777" w:rsidR="00BB3BB6" w:rsidRPr="000B4518" w:rsidRDefault="00BB3BB6" w:rsidP="00897B81">
      <w:pPr>
        <w:rPr>
          <w:noProof/>
        </w:rPr>
      </w:pPr>
      <w:r w:rsidRPr="000B4518">
        <w:t xml:space="preserve">The non-controlling MCPTT function shall include the </w:t>
      </w:r>
      <w:r w:rsidRPr="000B4518">
        <w:rPr>
          <w:noProof/>
        </w:rPr>
        <w:t>"</w:t>
      </w:r>
      <w:r w:rsidRPr="000B4518">
        <w:t>mc_queu</w:t>
      </w:r>
      <w:r w:rsidR="00176E27" w:rsidRPr="000B4518">
        <w:t>e</w:t>
      </w:r>
      <w:r w:rsidRPr="000B4518">
        <w:t xml:space="preserve">ing" fmtp attribute in SDP offers if the controlling MCPTT included the </w:t>
      </w:r>
      <w:r w:rsidRPr="000B4518">
        <w:rPr>
          <w:noProof/>
        </w:rPr>
        <w:t>"</w:t>
      </w:r>
      <w:r w:rsidRPr="000B4518">
        <w:t>mc_queu</w:t>
      </w:r>
      <w:r w:rsidR="00176E27" w:rsidRPr="000B4518">
        <w:t>e</w:t>
      </w:r>
      <w:r w:rsidRPr="000B4518">
        <w:t>ing" fmtp attribute in the SDP offer.</w:t>
      </w:r>
    </w:p>
    <w:p w14:paraId="75BAF8B9" w14:textId="77777777" w:rsidR="00BB3BB6" w:rsidRPr="000B4518" w:rsidRDefault="00BA6769" w:rsidP="003F18B2">
      <w:pPr>
        <w:pStyle w:val="Heading3"/>
      </w:pPr>
      <w:bookmarkStart w:id="2407" w:name="_Toc533167956"/>
      <w:bookmarkStart w:id="2408" w:name="_Toc45211266"/>
      <w:bookmarkStart w:id="2409" w:name="_Toc51868155"/>
      <w:bookmarkStart w:id="2410" w:name="_Toc91169965"/>
      <w:r w:rsidRPr="000B4518">
        <w:rPr>
          <w:noProof/>
        </w:rPr>
        <w:t>14</w:t>
      </w:r>
      <w:r w:rsidR="00BB3BB6" w:rsidRPr="000B4518">
        <w:rPr>
          <w:noProof/>
        </w:rPr>
        <w:t>.2.3</w:t>
      </w:r>
      <w:r w:rsidR="00BB3BB6" w:rsidRPr="000B4518">
        <w:rPr>
          <w:noProof/>
        </w:rPr>
        <w:tab/>
        <w:t>"</w:t>
      </w:r>
      <w:r w:rsidR="00BB3BB6" w:rsidRPr="000B4518">
        <w:t>mc_priority" fmtp attribute</w:t>
      </w:r>
      <w:bookmarkEnd w:id="2407"/>
      <w:bookmarkEnd w:id="2408"/>
      <w:bookmarkEnd w:id="2409"/>
      <w:bookmarkEnd w:id="2410"/>
    </w:p>
    <w:p w14:paraId="20E4C0A1" w14:textId="77777777" w:rsidR="00BB3BB6" w:rsidRPr="000B4518" w:rsidRDefault="00BB3BB6" w:rsidP="008354D9">
      <w:pPr>
        <w:rPr>
          <w:lang w:eastAsia="x-none"/>
        </w:rPr>
      </w:pPr>
      <w:r w:rsidRPr="000B4518">
        <w:rPr>
          <w:lang w:eastAsia="x-none"/>
        </w:rPr>
        <w:t xml:space="preserve">The MCPTT client shall include the "mc_priority" fmtp attribute when a floor priority </w:t>
      </w:r>
      <w:r w:rsidR="008354D9" w:rsidRPr="000B4518">
        <w:rPr>
          <w:lang w:eastAsia="x-none"/>
        </w:rPr>
        <w:t xml:space="preserve">different </w:t>
      </w:r>
      <w:r w:rsidRPr="000B4518">
        <w:rPr>
          <w:lang w:eastAsia="x-none"/>
        </w:rPr>
        <w:t>than the default priority is required. The MCPTT client should base floor priority on the configured value in 3GPP TS 24.384 [</w:t>
      </w:r>
      <w:r w:rsidR="00BA6769" w:rsidRPr="000B4518">
        <w:rPr>
          <w:lang w:eastAsia="x-none"/>
        </w:rPr>
        <w:t>13</w:t>
      </w:r>
      <w:r w:rsidRPr="000B4518">
        <w:rPr>
          <w:lang w:eastAsia="x-none"/>
        </w:rPr>
        <w:t>].</w:t>
      </w:r>
    </w:p>
    <w:p w14:paraId="02BE97DD" w14:textId="77777777" w:rsidR="00BB3BB6" w:rsidRPr="000B4518" w:rsidRDefault="00BB3BB6" w:rsidP="00897B81">
      <w:r w:rsidRPr="000B4518">
        <w:t>When inviting an MCPTT client or a</w:t>
      </w:r>
      <w:r w:rsidR="00836F12" w:rsidRPr="000B4518">
        <w:t>n</w:t>
      </w:r>
      <w:r w:rsidRPr="000B4518">
        <w:t xml:space="preserve"> MCPTT group to a pre-arranged group call, the controlling MCPTT function and the non-controlling MCPTT function shall include in the </w:t>
      </w:r>
      <w:r w:rsidRPr="000B4518">
        <w:rPr>
          <w:lang w:eastAsia="x-none"/>
        </w:rPr>
        <w:t xml:space="preserve">"mc_priority" fmtp attribute </w:t>
      </w:r>
      <w:r w:rsidR="008354D9" w:rsidRPr="000B4518">
        <w:rPr>
          <w:lang w:eastAsia="x-none"/>
        </w:rPr>
        <w:t xml:space="preserve">with </w:t>
      </w:r>
      <w:r w:rsidRPr="000B4518">
        <w:t>the value of the &lt;user-priority&gt; element in the &lt;entry&gt; element specified in 3GPP TS 24.381 [</w:t>
      </w:r>
      <w:r w:rsidR="00BA6769" w:rsidRPr="000B4518">
        <w:t>12</w:t>
      </w:r>
      <w:r w:rsidRPr="000B4518">
        <w:t>].</w:t>
      </w:r>
    </w:p>
    <w:p w14:paraId="64D4B5AD" w14:textId="77777777" w:rsidR="00BB3BB6" w:rsidRPr="000B4518" w:rsidRDefault="00BA6769" w:rsidP="003F18B2">
      <w:pPr>
        <w:pStyle w:val="Heading3"/>
      </w:pPr>
      <w:bookmarkStart w:id="2411" w:name="_Toc533167957"/>
      <w:bookmarkStart w:id="2412" w:name="_Toc45211267"/>
      <w:bookmarkStart w:id="2413" w:name="_Toc51868156"/>
      <w:bookmarkStart w:id="2414" w:name="_Toc91169966"/>
      <w:r w:rsidRPr="000B4518">
        <w:rPr>
          <w:noProof/>
        </w:rPr>
        <w:t>14</w:t>
      </w:r>
      <w:r w:rsidR="00BB3BB6" w:rsidRPr="000B4518">
        <w:rPr>
          <w:noProof/>
        </w:rPr>
        <w:t>.2.4</w:t>
      </w:r>
      <w:r w:rsidR="00BB3BB6" w:rsidRPr="000B4518">
        <w:rPr>
          <w:noProof/>
        </w:rPr>
        <w:tab/>
        <w:t>"</w:t>
      </w:r>
      <w:r w:rsidR="00BB3BB6" w:rsidRPr="000B4518">
        <w:t>mc_granted" fmtp attribute</w:t>
      </w:r>
      <w:bookmarkEnd w:id="2411"/>
      <w:bookmarkEnd w:id="2412"/>
      <w:bookmarkEnd w:id="2413"/>
      <w:bookmarkEnd w:id="2414"/>
    </w:p>
    <w:p w14:paraId="4F4A9720" w14:textId="77777777" w:rsidR="00BB3BB6" w:rsidRPr="000B4518" w:rsidRDefault="00BB3BB6" w:rsidP="00BB3BB6">
      <w:r w:rsidRPr="000B4518">
        <w:rPr>
          <w:lang w:eastAsia="x-none"/>
        </w:rPr>
        <w:t xml:space="preserve">The MCPTT client shall include the </w:t>
      </w:r>
      <w:r w:rsidRPr="000B4518">
        <w:rPr>
          <w:noProof/>
        </w:rPr>
        <w:t>"</w:t>
      </w:r>
      <w:r w:rsidRPr="000B4518">
        <w:t>mc_granted" fmtp attribute in the SDP offer of an initial SIP INVITE request when it is acceptable for the MCPTT client to receive a granted indication in the SIP 200 (OK) response to an initial INVITE request.</w:t>
      </w:r>
    </w:p>
    <w:p w14:paraId="7B9478F8" w14:textId="77777777" w:rsidR="00BB3BB6" w:rsidRPr="000B4518" w:rsidRDefault="00BA6769" w:rsidP="003F18B2">
      <w:pPr>
        <w:pStyle w:val="Heading3"/>
      </w:pPr>
      <w:bookmarkStart w:id="2415" w:name="_Toc533167958"/>
      <w:bookmarkStart w:id="2416" w:name="_Toc45211268"/>
      <w:bookmarkStart w:id="2417" w:name="_Toc51868157"/>
      <w:bookmarkStart w:id="2418" w:name="_Toc91169967"/>
      <w:r w:rsidRPr="000B4518">
        <w:rPr>
          <w:noProof/>
        </w:rPr>
        <w:t>14</w:t>
      </w:r>
      <w:r w:rsidR="00BB3BB6" w:rsidRPr="000B4518">
        <w:rPr>
          <w:noProof/>
        </w:rPr>
        <w:t>.2.5</w:t>
      </w:r>
      <w:r w:rsidR="00BB3BB6" w:rsidRPr="000B4518">
        <w:rPr>
          <w:noProof/>
        </w:rPr>
        <w:tab/>
        <w:t>"</w:t>
      </w:r>
      <w:r w:rsidR="00BB3BB6" w:rsidRPr="000B4518">
        <w:t>mc_implicit_request" fmtp attribute</w:t>
      </w:r>
      <w:bookmarkEnd w:id="2415"/>
      <w:bookmarkEnd w:id="2416"/>
      <w:bookmarkEnd w:id="2417"/>
      <w:bookmarkEnd w:id="2418"/>
    </w:p>
    <w:p w14:paraId="09F1B3D7" w14:textId="77777777" w:rsidR="00BB3BB6" w:rsidRPr="000B4518" w:rsidRDefault="00BB3BB6" w:rsidP="00897B81">
      <w:r w:rsidRPr="000B4518">
        <w:rPr>
          <w:lang w:eastAsia="x-none"/>
        </w:rPr>
        <w:t xml:space="preserve">The MCPTT client shall include the </w:t>
      </w:r>
      <w:r w:rsidRPr="000B4518">
        <w:rPr>
          <w:noProof/>
        </w:rPr>
        <w:t>"</w:t>
      </w:r>
      <w:r w:rsidRPr="000B4518">
        <w:t xml:space="preserve">mc_implicit_request" fmtp attribute when a SIP request shall be interpreted as an implicit floor request. If not explicitly stated in procedures in the present document or in procedures in 3GPP TS 24.379 [2] that the </w:t>
      </w:r>
      <w:r w:rsidRPr="000B4518">
        <w:rPr>
          <w:noProof/>
        </w:rPr>
        <w:t>"</w:t>
      </w:r>
      <w:r w:rsidRPr="000B4518">
        <w:t xml:space="preserve">mc_implicit_request" fmtp attribute shall be included, the decision to include the </w:t>
      </w:r>
      <w:r w:rsidRPr="000B4518">
        <w:rPr>
          <w:noProof/>
        </w:rPr>
        <w:t>"</w:t>
      </w:r>
      <w:r w:rsidRPr="000B4518">
        <w:t xml:space="preserve">mc_implicit_request" fmtp attribute or not, is an implementation </w:t>
      </w:r>
      <w:r w:rsidR="00B873EA" w:rsidRPr="000B4518">
        <w:t>option</w:t>
      </w:r>
      <w:r w:rsidRPr="000B4518">
        <w:t>.</w:t>
      </w:r>
    </w:p>
    <w:p w14:paraId="188CE865" w14:textId="77777777" w:rsidR="00137BFF" w:rsidRPr="00A3713A" w:rsidRDefault="00137BFF" w:rsidP="003F18B2">
      <w:pPr>
        <w:pStyle w:val="Heading3"/>
      </w:pPr>
      <w:bookmarkStart w:id="2419" w:name="_Toc533167959"/>
      <w:bookmarkStart w:id="2420" w:name="_Toc45211269"/>
      <w:bookmarkStart w:id="2421" w:name="_Toc51868158"/>
      <w:bookmarkStart w:id="2422" w:name="_Toc91169968"/>
      <w:r w:rsidRPr="00A3713A">
        <w:rPr>
          <w:noProof/>
        </w:rPr>
        <w:t>14</w:t>
      </w:r>
      <w:r>
        <w:rPr>
          <w:noProof/>
        </w:rPr>
        <w:t>.2.6</w:t>
      </w:r>
      <w:r w:rsidRPr="00A3713A">
        <w:rPr>
          <w:noProof/>
        </w:rPr>
        <w:tab/>
        <w:t>"</w:t>
      </w:r>
      <w:r w:rsidRPr="00A3713A">
        <w:t>mc_</w:t>
      </w:r>
      <w:r>
        <w:t>no_floor_ctrl</w:t>
      </w:r>
      <w:r w:rsidRPr="00A3713A">
        <w:t>" fmtp attribute</w:t>
      </w:r>
      <w:bookmarkEnd w:id="2422"/>
    </w:p>
    <w:p w14:paraId="70BC2163" w14:textId="77777777" w:rsidR="00137BFF" w:rsidRPr="00844E63" w:rsidRDefault="00137BFF" w:rsidP="00137BFF">
      <w:pPr>
        <w:rPr>
          <w:lang w:eastAsia="x-none"/>
        </w:rPr>
      </w:pPr>
      <w:r w:rsidRPr="00317EB3">
        <w:t xml:space="preserve">When the MCPTT user wants to make a private call or </w:t>
      </w:r>
      <w:r>
        <w:t xml:space="preserve">a </w:t>
      </w:r>
      <w:r w:rsidRPr="00317EB3">
        <w:t>first-to-answer call without floor control</w:t>
      </w:r>
      <w:r>
        <w:t xml:space="preserve"> using a pre-established session</w:t>
      </w:r>
      <w:r w:rsidRPr="00A3713A">
        <w:t>,</w:t>
      </w:r>
      <w:r>
        <w:t xml:space="preserve"> </w:t>
      </w:r>
      <w:r>
        <w:rPr>
          <w:lang w:eastAsia="x-none"/>
        </w:rPr>
        <w:t>t</w:t>
      </w:r>
      <w:r w:rsidRPr="00A3713A">
        <w:rPr>
          <w:lang w:eastAsia="x-none"/>
        </w:rPr>
        <w:t>he MCPTT client shall include the "</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 SIP request</w:t>
      </w:r>
      <w:r>
        <w:rPr>
          <w:lang w:eastAsia="x-none"/>
        </w:rPr>
        <w:t>.</w:t>
      </w:r>
      <w:r w:rsidRPr="00EF301A">
        <w:rPr>
          <w:lang w:eastAsia="x-none"/>
        </w:rPr>
        <w:t xml:space="preserve"> </w:t>
      </w:r>
      <w:r>
        <w:rPr>
          <w:lang w:eastAsia="x-none"/>
        </w:rPr>
        <w:t xml:space="preserve">The floor control related fmtp attributes shall not be included. </w:t>
      </w:r>
    </w:p>
    <w:p w14:paraId="7C59C3BB" w14:textId="77777777" w:rsidR="00137BFF" w:rsidRPr="00844E63" w:rsidRDefault="00137BFF" w:rsidP="00137BFF">
      <w:pPr>
        <w:rPr>
          <w:lang w:eastAsia="x-none"/>
        </w:rPr>
      </w:pPr>
      <w:r>
        <w:rPr>
          <w:lang w:eastAsia="x-none"/>
        </w:rPr>
        <w:t xml:space="preserve">The MCPTT client shall include the </w:t>
      </w:r>
      <w:r w:rsidRPr="00A3713A">
        <w:rPr>
          <w:lang w:eastAsia="x-none"/>
        </w:rPr>
        <w:t>"</w:t>
      </w:r>
      <w:r w:rsidRPr="00B24FC4">
        <w:rPr>
          <w:lang w:eastAsia="x-none"/>
        </w:rPr>
        <w:t>mc_no_floor_ctrl</w:t>
      </w:r>
      <w:r w:rsidRPr="00A3713A">
        <w:rPr>
          <w:lang w:eastAsia="x-none"/>
        </w:rPr>
        <w:t xml:space="preserve">" fmtp attribute </w:t>
      </w:r>
      <w:r>
        <w:t>in SDP offer</w:t>
      </w:r>
      <w:r w:rsidRPr="00A3713A">
        <w:t xml:space="preserve"> </w:t>
      </w:r>
      <w:r>
        <w:rPr>
          <w:lang w:eastAsia="x-none"/>
        </w:rPr>
        <w:t>of</w:t>
      </w:r>
      <w:r w:rsidRPr="00A3713A">
        <w:rPr>
          <w:lang w:eastAsia="x-none"/>
        </w:rPr>
        <w:t xml:space="preserve"> a</w:t>
      </w:r>
      <w:r>
        <w:rPr>
          <w:lang w:eastAsia="x-none"/>
        </w:rPr>
        <w:t>n</w:t>
      </w:r>
      <w:r w:rsidRPr="00A3713A">
        <w:rPr>
          <w:lang w:eastAsia="x-none"/>
        </w:rPr>
        <w:t xml:space="preserve"> </w:t>
      </w:r>
      <w:r>
        <w:rPr>
          <w:lang w:eastAsia="x-none"/>
        </w:rPr>
        <w:t xml:space="preserve">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hen a floor control shall not be used during the </w:t>
      </w:r>
      <w:r w:rsidRPr="00317EB3">
        <w:t xml:space="preserve">private call or first-to-answer call </w:t>
      </w:r>
      <w:r>
        <w:rPr>
          <w:lang w:eastAsia="x-none"/>
        </w:rPr>
        <w:t xml:space="preserve">session. The floor control related fmtp attributes shall not be included. </w:t>
      </w:r>
    </w:p>
    <w:p w14:paraId="1AB6C503" w14:textId="77777777" w:rsidR="00BB3BB6" w:rsidRPr="000B4518" w:rsidRDefault="00BA6769" w:rsidP="003F18B2">
      <w:pPr>
        <w:pStyle w:val="Heading2"/>
      </w:pPr>
      <w:bookmarkStart w:id="2423" w:name="_Toc91169969"/>
      <w:r w:rsidRPr="000B4518">
        <w:t>14</w:t>
      </w:r>
      <w:r w:rsidR="00BB3BB6" w:rsidRPr="000B4518">
        <w:t>.3</w:t>
      </w:r>
      <w:r w:rsidR="00BB3BB6" w:rsidRPr="000B4518">
        <w:tab/>
        <w:t>Generating the SDP answer</w:t>
      </w:r>
      <w:bookmarkEnd w:id="2419"/>
      <w:bookmarkEnd w:id="2420"/>
      <w:bookmarkEnd w:id="2421"/>
      <w:bookmarkEnd w:id="2423"/>
    </w:p>
    <w:p w14:paraId="70B0C31A" w14:textId="77777777" w:rsidR="00BB3BB6" w:rsidRPr="000B4518" w:rsidRDefault="00BA6769" w:rsidP="003F18B2">
      <w:pPr>
        <w:pStyle w:val="Heading3"/>
      </w:pPr>
      <w:bookmarkStart w:id="2424" w:name="_Toc533167960"/>
      <w:bookmarkStart w:id="2425" w:name="_Toc45211270"/>
      <w:bookmarkStart w:id="2426" w:name="_Toc51868159"/>
      <w:bookmarkStart w:id="2427" w:name="_Toc91169970"/>
      <w:r w:rsidRPr="000B4518">
        <w:rPr>
          <w:noProof/>
        </w:rPr>
        <w:t>14</w:t>
      </w:r>
      <w:r w:rsidR="00BB3BB6" w:rsidRPr="000B4518">
        <w:rPr>
          <w:noProof/>
        </w:rPr>
        <w:t>.3.1</w:t>
      </w:r>
      <w:r w:rsidR="00BB3BB6" w:rsidRPr="000B4518">
        <w:rPr>
          <w:noProof/>
        </w:rPr>
        <w:tab/>
      </w:r>
      <w:r w:rsidR="00BB3BB6" w:rsidRPr="000B4518">
        <w:t>General</w:t>
      </w:r>
      <w:bookmarkEnd w:id="2424"/>
      <w:bookmarkEnd w:id="2425"/>
      <w:bookmarkEnd w:id="2426"/>
      <w:bookmarkEnd w:id="2427"/>
    </w:p>
    <w:p w14:paraId="4839B36E" w14:textId="77777777" w:rsidR="00BB3BB6" w:rsidRPr="000B4518" w:rsidRDefault="00BB3BB6" w:rsidP="00BB3BB6">
      <w:r w:rsidRPr="000B4518">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68A56DE2" w14:textId="77777777" w:rsidR="00BB3BB6" w:rsidRPr="000B4518" w:rsidRDefault="00BA6769" w:rsidP="003F18B2">
      <w:pPr>
        <w:pStyle w:val="Heading3"/>
      </w:pPr>
      <w:bookmarkStart w:id="2428" w:name="_Toc533167961"/>
      <w:bookmarkStart w:id="2429" w:name="_Toc45211271"/>
      <w:bookmarkStart w:id="2430" w:name="_Toc51868160"/>
      <w:bookmarkStart w:id="2431" w:name="_Toc91169971"/>
      <w:r w:rsidRPr="000B4518">
        <w:rPr>
          <w:noProof/>
        </w:rPr>
        <w:t>14</w:t>
      </w:r>
      <w:r w:rsidR="00BB3BB6" w:rsidRPr="000B4518">
        <w:rPr>
          <w:noProof/>
        </w:rPr>
        <w:t>.3.2</w:t>
      </w:r>
      <w:r w:rsidR="00BB3BB6" w:rsidRPr="000B4518">
        <w:rPr>
          <w:noProof/>
        </w:rPr>
        <w:tab/>
        <w:t>"</w:t>
      </w:r>
      <w:r w:rsidR="00BB3BB6" w:rsidRPr="000B4518">
        <w:t>mc_queu</w:t>
      </w:r>
      <w:r w:rsidR="00176E27" w:rsidRPr="000B4518">
        <w:t>e</w:t>
      </w:r>
      <w:r w:rsidR="00BB3BB6" w:rsidRPr="000B4518">
        <w:t>ing" fmtp attribute</w:t>
      </w:r>
      <w:bookmarkEnd w:id="2428"/>
      <w:bookmarkEnd w:id="2429"/>
      <w:bookmarkEnd w:id="2430"/>
      <w:bookmarkEnd w:id="2431"/>
    </w:p>
    <w:p w14:paraId="2D7558A9" w14:textId="77777777" w:rsidR="00BB3BB6" w:rsidRPr="000B4518" w:rsidRDefault="00BB3BB6" w:rsidP="00092281">
      <w:r w:rsidRPr="000B4518">
        <w:rPr>
          <w:lang w:eastAsia="x-none"/>
        </w:rPr>
        <w:t xml:space="preserve">The MCPTT client shall include the </w:t>
      </w:r>
      <w:r w:rsidRPr="000B4518">
        <w:rPr>
          <w:noProof/>
        </w:rPr>
        <w:t>"</w:t>
      </w:r>
      <w:r w:rsidRPr="000B4518">
        <w:t>mc_queu</w:t>
      </w:r>
      <w:r w:rsidR="00176E27" w:rsidRPr="000B4518">
        <w:t>e</w:t>
      </w:r>
      <w:r w:rsidRPr="000B4518">
        <w:t xml:space="preserve">ing" fmtp attribute in SDP answers when queueing of floor request </w:t>
      </w:r>
      <w:r w:rsidR="00092281" w:rsidRPr="000B4518">
        <w:t xml:space="preserve">is </w:t>
      </w:r>
      <w:r w:rsidRPr="000B4518">
        <w:t>supported.</w:t>
      </w:r>
    </w:p>
    <w:p w14:paraId="09D711E8" w14:textId="77777777" w:rsidR="00BB3BB6" w:rsidRPr="000B4518" w:rsidRDefault="00BB3BB6" w:rsidP="00092281">
      <w:r w:rsidRPr="000B4518">
        <w:rPr>
          <w:lang w:eastAsia="x-none"/>
        </w:rPr>
        <w:t xml:space="preserve">The controlling MCPTT function shall include the </w:t>
      </w:r>
      <w:r w:rsidRPr="000B4518">
        <w:rPr>
          <w:noProof/>
        </w:rPr>
        <w:t>"</w:t>
      </w:r>
      <w:r w:rsidRPr="000B4518">
        <w:t>mc_queu</w:t>
      </w:r>
      <w:r w:rsidR="00176E27" w:rsidRPr="000B4518">
        <w:t>e</w:t>
      </w:r>
      <w:r w:rsidRPr="000B4518">
        <w:t xml:space="preserve">ing" fmtp attribute in SDP answers when queueing of floor request </w:t>
      </w:r>
      <w:r w:rsidR="00092281" w:rsidRPr="000B4518">
        <w:t xml:space="preserve">is </w:t>
      </w:r>
      <w:r w:rsidRPr="000B4518">
        <w:t xml:space="preserve">supported and the </w:t>
      </w:r>
      <w:r w:rsidRPr="000B4518">
        <w:rPr>
          <w:noProof/>
        </w:rPr>
        <w:t>"</w:t>
      </w:r>
      <w:r w:rsidRPr="000B4518">
        <w:t>mc_queu</w:t>
      </w:r>
      <w:r w:rsidR="00176E27" w:rsidRPr="000B4518">
        <w:t>e</w:t>
      </w:r>
      <w:r w:rsidRPr="000B4518">
        <w:t>ing" fmtp attribute was included in the SDP offer.</w:t>
      </w:r>
    </w:p>
    <w:p w14:paraId="1AD6A1D6" w14:textId="77777777" w:rsidR="00BB3BB6" w:rsidRPr="000B4518" w:rsidRDefault="00BB3BB6" w:rsidP="00BB3BB6">
      <w:r w:rsidRPr="000B4518">
        <w:rPr>
          <w:lang w:eastAsia="x-none"/>
        </w:rPr>
        <w:t xml:space="preserve">The non-controlling MCPTT function shall include the </w:t>
      </w:r>
      <w:r w:rsidRPr="000B4518">
        <w:rPr>
          <w:noProof/>
        </w:rPr>
        <w:t>"</w:t>
      </w:r>
      <w:r w:rsidRPr="000B4518">
        <w:t>mc_queu</w:t>
      </w:r>
      <w:r w:rsidR="00176E27" w:rsidRPr="000B4518">
        <w:t>e</w:t>
      </w:r>
      <w:r w:rsidRPr="000B4518">
        <w:t xml:space="preserve">ing" fmtp attribute in SDP answers if the controlling MCPTT function included the </w:t>
      </w:r>
      <w:r w:rsidRPr="000B4518">
        <w:rPr>
          <w:noProof/>
        </w:rPr>
        <w:t>"</w:t>
      </w:r>
      <w:r w:rsidRPr="000B4518">
        <w:t>mc_queu</w:t>
      </w:r>
      <w:r w:rsidR="00176E27" w:rsidRPr="000B4518">
        <w:t>e</w:t>
      </w:r>
      <w:r w:rsidRPr="000B4518">
        <w:t>ing" fmtp attribute in the SDP offer.</w:t>
      </w:r>
    </w:p>
    <w:p w14:paraId="370B5D31" w14:textId="77777777" w:rsidR="00BB3BB6" w:rsidRPr="000B4518" w:rsidRDefault="00BB3BB6" w:rsidP="00BB3BB6">
      <w:pPr>
        <w:pStyle w:val="NO"/>
      </w:pPr>
      <w:r w:rsidRPr="000B4518">
        <w:t>NOTE:</w:t>
      </w:r>
      <w:r w:rsidRPr="000B4518">
        <w:tab/>
        <w:t>For MCPTT clients connected to the non-controlling MCPTT function, the determination of if queueing is supported or not is determine case by case using the Track Info field for each individual floor participant.</w:t>
      </w:r>
    </w:p>
    <w:p w14:paraId="4A030175" w14:textId="77777777" w:rsidR="00BB3BB6" w:rsidRPr="000B4518" w:rsidRDefault="00BA6769" w:rsidP="003F18B2">
      <w:pPr>
        <w:pStyle w:val="Heading3"/>
      </w:pPr>
      <w:bookmarkStart w:id="2432" w:name="_Toc533167962"/>
      <w:bookmarkStart w:id="2433" w:name="_Toc45211272"/>
      <w:bookmarkStart w:id="2434" w:name="_Toc51868161"/>
      <w:bookmarkStart w:id="2435" w:name="_Toc91169972"/>
      <w:r w:rsidRPr="000B4518">
        <w:rPr>
          <w:noProof/>
        </w:rPr>
        <w:t>14</w:t>
      </w:r>
      <w:r w:rsidR="00BB3BB6" w:rsidRPr="000B4518">
        <w:rPr>
          <w:noProof/>
        </w:rPr>
        <w:t>.</w:t>
      </w:r>
      <w:r w:rsidR="00D3051E">
        <w:rPr>
          <w:noProof/>
        </w:rPr>
        <w:t>3</w:t>
      </w:r>
      <w:r w:rsidR="00BB3BB6" w:rsidRPr="000B4518">
        <w:rPr>
          <w:noProof/>
        </w:rPr>
        <w:t>.</w:t>
      </w:r>
      <w:r w:rsidR="00D3051E">
        <w:rPr>
          <w:noProof/>
        </w:rPr>
        <w:t>3</w:t>
      </w:r>
      <w:r w:rsidR="00BB3BB6" w:rsidRPr="000B4518">
        <w:rPr>
          <w:noProof/>
        </w:rPr>
        <w:tab/>
        <w:t>"</w:t>
      </w:r>
      <w:r w:rsidR="00BB3BB6" w:rsidRPr="000B4518">
        <w:t>mc_priority" fmtp attribute</w:t>
      </w:r>
      <w:bookmarkEnd w:id="2432"/>
      <w:bookmarkEnd w:id="2433"/>
      <w:bookmarkEnd w:id="2434"/>
      <w:bookmarkEnd w:id="2435"/>
    </w:p>
    <w:p w14:paraId="705BCB7B" w14:textId="77777777" w:rsidR="00BB3BB6" w:rsidRPr="000B4518" w:rsidRDefault="00BB3BB6" w:rsidP="00BB3BB6">
      <w:r w:rsidRPr="000B4518">
        <w:t xml:space="preserve">If the </w:t>
      </w:r>
      <w:r w:rsidRPr="000B4518">
        <w:rPr>
          <w:noProof/>
        </w:rPr>
        <w:t>"</w:t>
      </w:r>
      <w:r w:rsidRPr="000B4518">
        <w:t>mc_priority" fmtp attribute is included in an SDP offer, the controlling MCPTT function:</w:t>
      </w:r>
    </w:p>
    <w:p w14:paraId="0C9A0FB1" w14:textId="77777777" w:rsidR="0082390A" w:rsidRDefault="0082390A" w:rsidP="0082390A">
      <w:pPr>
        <w:pStyle w:val="B1"/>
      </w:pPr>
      <w:r>
        <w:t>1</w:t>
      </w:r>
      <w:r w:rsidR="00957CCA">
        <w:tab/>
        <w:t xml:space="preserve">if the &lt;on-network-recvonly&gt; element is present in the &lt;entry&gt; element as specified in 3GPP TS 24.381 [12] for the MCPTT user identified by the &lt;entry&gt; element, shall not include a </w:t>
      </w:r>
      <w:r w:rsidR="00957CCA" w:rsidRPr="000B4518">
        <w:rPr>
          <w:noProof/>
        </w:rPr>
        <w:t>"</w:t>
      </w:r>
      <w:r w:rsidR="00957CCA" w:rsidRPr="000B4518">
        <w:t>mc_priority" fmtp attribute</w:t>
      </w:r>
      <w:r w:rsidR="00957CCA">
        <w:t xml:space="preserve"> in the SDP answer</w:t>
      </w:r>
      <w:r>
        <w:t>; and</w:t>
      </w:r>
    </w:p>
    <w:p w14:paraId="0D58C342" w14:textId="77777777" w:rsidR="0082390A" w:rsidRDefault="0082390A" w:rsidP="0082390A">
      <w:pPr>
        <w:pStyle w:val="B1"/>
      </w:pPr>
      <w:r>
        <w:t>2.</w:t>
      </w:r>
      <w:r>
        <w:tab/>
        <w:t>if the &lt;on-network-recvonly&gt; element is not present in the &lt;entry&gt; element as specified in 3GPP TS 24.381 [12] for the MCPTT user identified by the &lt;entry&gt; element in the MCPTT group document:</w:t>
      </w:r>
    </w:p>
    <w:p w14:paraId="2147792B" w14:textId="77777777" w:rsidR="0082390A" w:rsidRDefault="0082390A" w:rsidP="0082390A">
      <w:pPr>
        <w:pStyle w:val="B2"/>
      </w:pPr>
      <w:r>
        <w:t>a.</w:t>
      </w:r>
      <w:r>
        <w:tab/>
        <w:t xml:space="preserve">shall determine the priority value to include in </w:t>
      </w:r>
      <w:r w:rsidRPr="000B4518">
        <w:rPr>
          <w:noProof/>
        </w:rPr>
        <w:t>"</w:t>
      </w:r>
      <w:r w:rsidRPr="000B4518">
        <w:t xml:space="preserve">mc_priority" fmtp attribute </w:t>
      </w:r>
      <w:r>
        <w:t>of</w:t>
      </w:r>
      <w:r w:rsidRPr="000B4518">
        <w:t xml:space="preserve"> the SDP </w:t>
      </w:r>
      <w:r>
        <w:t>answer, by choosing the lowest value from the following inputs:</w:t>
      </w:r>
    </w:p>
    <w:p w14:paraId="4E003751" w14:textId="77777777" w:rsidR="0082390A" w:rsidRDefault="0082390A" w:rsidP="0082390A">
      <w:pPr>
        <w:pStyle w:val="B3"/>
      </w:pPr>
      <w:r>
        <w:t>i.</w:t>
      </w:r>
      <w:r>
        <w:tab/>
        <w:t xml:space="preserve">the value of floor priority in the </w:t>
      </w:r>
      <w:r w:rsidRPr="000B4518">
        <w:rPr>
          <w:noProof/>
        </w:rPr>
        <w:t>"</w:t>
      </w:r>
      <w:r>
        <w:t>mc_priority" fmtp attribute included in the SDP offer;</w:t>
      </w:r>
    </w:p>
    <w:p w14:paraId="79571050" w14:textId="77777777" w:rsidR="0082390A" w:rsidRDefault="0082390A" w:rsidP="0082390A">
      <w:pPr>
        <w:pStyle w:val="B3"/>
      </w:pPr>
      <w:r>
        <w:t>ii.</w:t>
      </w:r>
      <w:r>
        <w:tab/>
        <w:t xml:space="preserve">the value of the </w:t>
      </w:r>
      <w:r w:rsidRPr="000B4518">
        <w:t>&lt;user-priority&gt; element</w:t>
      </w:r>
      <w:r>
        <w:t xml:space="preserve"> in the MCPTT group document as specified in </w:t>
      </w:r>
      <w:r w:rsidRPr="000B4518">
        <w:t>3GPP TS 24.381 [12]</w:t>
      </w:r>
      <w:r>
        <w:t>; and</w:t>
      </w:r>
    </w:p>
    <w:p w14:paraId="1C19D0DD" w14:textId="77777777" w:rsidR="0082390A" w:rsidRPr="000B4518" w:rsidRDefault="0082390A" w:rsidP="0082390A">
      <w:pPr>
        <w:pStyle w:val="B3"/>
      </w:pPr>
      <w:r>
        <w:t>iii.</w:t>
      </w:r>
      <w:r>
        <w:tab/>
        <w:t>the value of the &lt;num-levels-priority-hierarchy&gt; element in the MCPTT service configuration document as specified in 3GPP TS 24.384 [13</w:t>
      </w:r>
      <w:r w:rsidRPr="000B4518">
        <w:t>]</w:t>
      </w:r>
      <w:r>
        <w:t>; and</w:t>
      </w:r>
    </w:p>
    <w:p w14:paraId="256E753F" w14:textId="77777777" w:rsidR="00BB3BB6" w:rsidRPr="000B4518" w:rsidRDefault="0082390A" w:rsidP="0082390A">
      <w:pPr>
        <w:pStyle w:val="B2"/>
      </w:pPr>
      <w:r>
        <w:t>b.</w:t>
      </w:r>
      <w:r>
        <w:tab/>
        <w:t>shall include the priority value determined above in step 2a, in the "mc_priority" fmtp attribute of the SDP answer.</w:t>
      </w:r>
    </w:p>
    <w:p w14:paraId="1994A5E4" w14:textId="77777777" w:rsidR="00BB3BB6" w:rsidRPr="000B4518" w:rsidRDefault="00BB3BB6" w:rsidP="00BB3BB6">
      <w:r w:rsidRPr="000B4518">
        <w:t xml:space="preserve">If the </w:t>
      </w:r>
      <w:r w:rsidRPr="000B4518">
        <w:rPr>
          <w:noProof/>
        </w:rPr>
        <w:t>"</w:t>
      </w:r>
      <w:r w:rsidRPr="000B4518">
        <w:t>mc_priority" fmtp attribute is included in an SDP offer, the MCPTT client and the non-controlling MCPTT function shall return the value included in the SDP offer in the SDP answer.</w:t>
      </w:r>
    </w:p>
    <w:p w14:paraId="76ACD18C" w14:textId="77777777" w:rsidR="00BB3BB6" w:rsidRPr="000B4518" w:rsidRDefault="00BA6769" w:rsidP="003F18B2">
      <w:pPr>
        <w:pStyle w:val="Heading3"/>
      </w:pPr>
      <w:bookmarkStart w:id="2436" w:name="_Toc533167963"/>
      <w:bookmarkStart w:id="2437" w:name="_Toc45211273"/>
      <w:bookmarkStart w:id="2438" w:name="_Toc51868162"/>
      <w:bookmarkStart w:id="2439" w:name="_Toc91169973"/>
      <w:r w:rsidRPr="000B4518">
        <w:rPr>
          <w:noProof/>
        </w:rPr>
        <w:t>14</w:t>
      </w:r>
      <w:r w:rsidR="00BB3BB6" w:rsidRPr="000B4518">
        <w:rPr>
          <w:noProof/>
        </w:rPr>
        <w:t>.3.</w:t>
      </w:r>
      <w:r w:rsidR="00D3051E">
        <w:rPr>
          <w:noProof/>
        </w:rPr>
        <w:t>4</w:t>
      </w:r>
      <w:r w:rsidR="00BB3BB6" w:rsidRPr="000B4518">
        <w:rPr>
          <w:noProof/>
        </w:rPr>
        <w:tab/>
        <w:t>"</w:t>
      </w:r>
      <w:r w:rsidR="00BB3BB6" w:rsidRPr="000B4518">
        <w:t>mc_granted" fmtp attribute</w:t>
      </w:r>
      <w:bookmarkEnd w:id="2436"/>
      <w:bookmarkEnd w:id="2437"/>
      <w:bookmarkEnd w:id="2438"/>
      <w:bookmarkEnd w:id="2439"/>
    </w:p>
    <w:p w14:paraId="5EEFF120" w14:textId="77777777" w:rsidR="003E2AC0" w:rsidRDefault="00BB3BB6" w:rsidP="00BB3BB6">
      <w:r w:rsidRPr="000B4518">
        <w:t>If the mc_granted" fmtp attribute is included in an SDP offer, the controlling MCPTT function</w:t>
      </w:r>
      <w:r w:rsidR="003E2AC0">
        <w:t>:</w:t>
      </w:r>
    </w:p>
    <w:p w14:paraId="36024FD6" w14:textId="77777777" w:rsidR="003E2AC0" w:rsidRDefault="003E2AC0" w:rsidP="003E2AC0">
      <w:pPr>
        <w:pStyle w:val="B1"/>
      </w:pPr>
      <w:r>
        <w:t>1.</w:t>
      </w:r>
      <w:r>
        <w:tab/>
        <w:t xml:space="preserve">if the MCPTT call is not a temporary group session, </w:t>
      </w:r>
      <w:r w:rsidR="00BB3BB6" w:rsidRPr="000B4518">
        <w:t>may use the SIP 200 (OK) response to indicate that the implicit floor request is granted</w:t>
      </w:r>
      <w:r>
        <w:t>; and</w:t>
      </w:r>
    </w:p>
    <w:p w14:paraId="11BD9E36" w14:textId="77777777" w:rsidR="003E2AC0" w:rsidRDefault="003E2AC0" w:rsidP="003E2AC0">
      <w:pPr>
        <w:pStyle w:val="B1"/>
      </w:pPr>
      <w:r>
        <w:t>2.</w:t>
      </w:r>
      <w:r>
        <w:tab/>
        <w:t>if the MCPTT call is a temporary group session, shall not indicate that the implicit floor request is granted.</w:t>
      </w:r>
    </w:p>
    <w:p w14:paraId="326B2C73" w14:textId="77777777" w:rsidR="003E2AC0" w:rsidRDefault="003E2AC0" w:rsidP="003E2AC0">
      <w:pPr>
        <w:pStyle w:val="B1"/>
      </w:pPr>
      <w:r>
        <w:t>NOTE:</w:t>
      </w:r>
      <w:r>
        <w:tab/>
        <w:t>A MCPTT group call is a temporary group session when the &lt;on-network-temporary&gt; element is present in the &lt;list-service&gt; element as specified in 3GPP TS 24.381 [12].</w:t>
      </w:r>
    </w:p>
    <w:p w14:paraId="5494FF68" w14:textId="77777777" w:rsidR="00BB3BB6" w:rsidRPr="000B4518" w:rsidRDefault="00BB3BB6" w:rsidP="003E2AC0">
      <w:r w:rsidRPr="000B4518">
        <w:t xml:space="preserve">If the controlling MCPTT function grants the implicit request and decide to use the SIPP 200 (OK) response to grant the implicit request, the controlling MCPTT function shall include the </w:t>
      </w:r>
      <w:r w:rsidRPr="000B4518">
        <w:rPr>
          <w:noProof/>
        </w:rPr>
        <w:t>"</w:t>
      </w:r>
      <w:r w:rsidRPr="000B4518">
        <w:t>mc_granted" fmtp attribute in the SDP answer.</w:t>
      </w:r>
    </w:p>
    <w:p w14:paraId="73172B7E" w14:textId="77777777" w:rsidR="003E2AC0" w:rsidRPr="000B4518" w:rsidRDefault="003E2AC0" w:rsidP="003E2AC0">
      <w:r w:rsidRPr="000B4518">
        <w:t xml:space="preserve">If the controlling MCPTT function </w:t>
      </w:r>
      <w:r>
        <w:t>decides not to grant the implicit request</w:t>
      </w:r>
      <w:r w:rsidRPr="000B4518">
        <w:t xml:space="preserve">, the controlling MCPTT function shall </w:t>
      </w:r>
      <w:r>
        <w:t xml:space="preserve">not </w:t>
      </w:r>
      <w:r w:rsidRPr="000B4518">
        <w:t xml:space="preserve">include the </w:t>
      </w:r>
      <w:r w:rsidRPr="000B4518">
        <w:rPr>
          <w:noProof/>
        </w:rPr>
        <w:t>"</w:t>
      </w:r>
      <w:r w:rsidRPr="000B4518">
        <w:t>mc_granted" fmtp attribute in the SDP answer.</w:t>
      </w:r>
    </w:p>
    <w:p w14:paraId="5AEC847F" w14:textId="77777777" w:rsidR="00BB3BB6" w:rsidRPr="000B4518" w:rsidRDefault="00BA6769" w:rsidP="003F18B2">
      <w:pPr>
        <w:pStyle w:val="Heading3"/>
      </w:pPr>
      <w:bookmarkStart w:id="2440" w:name="_Toc533167964"/>
      <w:bookmarkStart w:id="2441" w:name="_Toc45211274"/>
      <w:bookmarkStart w:id="2442" w:name="_Toc51868163"/>
      <w:bookmarkStart w:id="2443" w:name="_Toc91169974"/>
      <w:r w:rsidRPr="000B4518">
        <w:rPr>
          <w:noProof/>
        </w:rPr>
        <w:t>14</w:t>
      </w:r>
      <w:r w:rsidR="00BB3BB6" w:rsidRPr="000B4518">
        <w:rPr>
          <w:noProof/>
        </w:rPr>
        <w:t>.3.</w:t>
      </w:r>
      <w:r w:rsidR="00D3051E">
        <w:rPr>
          <w:noProof/>
        </w:rPr>
        <w:t>5</w:t>
      </w:r>
      <w:r w:rsidR="00BB3BB6" w:rsidRPr="000B4518">
        <w:rPr>
          <w:noProof/>
        </w:rPr>
        <w:tab/>
        <w:t>"</w:t>
      </w:r>
      <w:r w:rsidR="00BB3BB6" w:rsidRPr="000B4518">
        <w:t>mc_implicit_request" fmtp attribute</w:t>
      </w:r>
      <w:bookmarkEnd w:id="2440"/>
      <w:bookmarkEnd w:id="2441"/>
      <w:bookmarkEnd w:id="2442"/>
      <w:bookmarkEnd w:id="2443"/>
    </w:p>
    <w:p w14:paraId="3EA3E290" w14:textId="77777777" w:rsidR="00BB3BB6" w:rsidRPr="000B4518" w:rsidRDefault="00BB3BB6" w:rsidP="00BB3BB6">
      <w:pPr>
        <w:rPr>
          <w:lang w:eastAsia="x-none"/>
        </w:rPr>
      </w:pPr>
      <w:r w:rsidRPr="000B4518">
        <w:t xml:space="preserve">If the </w:t>
      </w:r>
      <w:r w:rsidRPr="000B4518">
        <w:rPr>
          <w:noProof/>
        </w:rPr>
        <w:t>"</w:t>
      </w:r>
      <w:r w:rsidRPr="000B4518">
        <w:t xml:space="preserve">mc_implicit_request" fmtp attribute is included in an SDP offer, the MCPTT server shall accept the initial INVITE request to be an implicit request for floor unless the MCPTT client is joining a chat group call or an ongoing pre-arranged call and include the </w:t>
      </w:r>
      <w:r w:rsidRPr="000B4518">
        <w:rPr>
          <w:noProof/>
        </w:rPr>
        <w:t>"</w:t>
      </w:r>
      <w:r w:rsidRPr="000B4518">
        <w:t>mc_implicit_request" fmtp attribute in responses to the SIP request.</w:t>
      </w:r>
    </w:p>
    <w:p w14:paraId="303793C4" w14:textId="77777777" w:rsidR="00D83B59" w:rsidRPr="000B4518" w:rsidRDefault="00D83B59" w:rsidP="003F18B2">
      <w:pPr>
        <w:pStyle w:val="Heading3"/>
      </w:pPr>
      <w:bookmarkStart w:id="2444" w:name="_Toc533167965"/>
      <w:bookmarkStart w:id="2445" w:name="_Toc45211275"/>
      <w:bookmarkStart w:id="2446" w:name="_Toc51868164"/>
      <w:bookmarkStart w:id="2447" w:name="_Toc91169975"/>
      <w:r w:rsidRPr="000B4518">
        <w:rPr>
          <w:noProof/>
        </w:rPr>
        <w:t>14.3.</w:t>
      </w:r>
      <w:r>
        <w:rPr>
          <w:noProof/>
        </w:rPr>
        <w:t>6</w:t>
      </w:r>
      <w:r w:rsidRPr="000B4518">
        <w:rPr>
          <w:noProof/>
        </w:rPr>
        <w:tab/>
        <w:t>"</w:t>
      </w:r>
      <w:r w:rsidRPr="000B4518">
        <w:t>mc_</w:t>
      </w:r>
      <w:r>
        <w:t>ssrc</w:t>
      </w:r>
      <w:r w:rsidRPr="000B4518">
        <w:t>" fmtp attribute</w:t>
      </w:r>
      <w:bookmarkEnd w:id="2445"/>
      <w:bookmarkEnd w:id="2446"/>
      <w:bookmarkEnd w:id="2447"/>
    </w:p>
    <w:p w14:paraId="5F2C9DCB" w14:textId="77777777" w:rsidR="00D83B59" w:rsidRPr="000B4518" w:rsidRDefault="00D83B59" w:rsidP="00D83B59">
      <w:pPr>
        <w:rPr>
          <w:lang w:eastAsia="x-none"/>
        </w:rPr>
      </w:pPr>
      <w:r w:rsidRPr="000B4518">
        <w:t xml:space="preserve">If the </w:t>
      </w:r>
      <w:r w:rsidR="00C72BB0">
        <w:t>"</w:t>
      </w:r>
      <w:r>
        <w:rPr>
          <w:noProof/>
        </w:rPr>
        <w:t>ssrc</w:t>
      </w:r>
      <w:r w:rsidR="00C72BB0">
        <w:rPr>
          <w:noProof/>
        </w:rPr>
        <w:t>"</w:t>
      </w:r>
      <w:r>
        <w:rPr>
          <w:noProof/>
        </w:rPr>
        <w:t xml:space="preserve"> media </w:t>
      </w:r>
      <w:r w:rsidRPr="000B4518">
        <w:t>attribute is included in an SDP offer</w:t>
      </w:r>
      <w:r>
        <w:t xml:space="preserve"> and the </w:t>
      </w:r>
      <w:r w:rsidRPr="000B4518">
        <w:t>SIP request shall be interpreted as an implicit floor request</w:t>
      </w:r>
      <w:r>
        <w:t xml:space="preserve"> (</w:t>
      </w:r>
      <w:r w:rsidR="00C72BB0">
        <w:t>"</w:t>
      </w:r>
      <w:r>
        <w:t>mc_implicit_</w:t>
      </w:r>
      <w:r w:rsidRPr="000B4518">
        <w:t>request</w:t>
      </w:r>
      <w:r w:rsidR="00C72BB0">
        <w:t>"</w:t>
      </w:r>
      <w:r>
        <w:t xml:space="preserve"> fmtp attribute is included)</w:t>
      </w:r>
      <w:r w:rsidRPr="000B4518">
        <w:t xml:space="preserve">, the MCPTT server shall return the value included in the SDP offer </w:t>
      </w:r>
      <w:r>
        <w:t xml:space="preserve">or </w:t>
      </w:r>
      <w:r w:rsidR="00C72BB0">
        <w:t xml:space="preserve">a </w:t>
      </w:r>
      <w:r>
        <w:t xml:space="preserve">new ssrc value if </w:t>
      </w:r>
      <w:r w:rsidR="00C72BB0">
        <w:t xml:space="preserve">a </w:t>
      </w:r>
      <w:r>
        <w:t>collision is detected or if the associated SDP offer does</w:t>
      </w:r>
      <w:r w:rsidR="00C72BB0">
        <w:t xml:space="preserve"> </w:t>
      </w:r>
      <w:r>
        <w:t>n</w:t>
      </w:r>
      <w:r w:rsidR="00C72BB0">
        <w:t>o</w:t>
      </w:r>
      <w:r>
        <w:t xml:space="preserve">t indicate the ssrc value then </w:t>
      </w:r>
      <w:r w:rsidR="00C72BB0">
        <w:t xml:space="preserve">the </w:t>
      </w:r>
      <w:r>
        <w:t xml:space="preserve">server can determine an appropriate value </w:t>
      </w:r>
      <w:r w:rsidRPr="000B4518">
        <w:t>in the SDP answer</w:t>
      </w:r>
      <w:r>
        <w:t xml:space="preserve"> of </w:t>
      </w:r>
      <w:r w:rsidRPr="000B4518">
        <w:rPr>
          <w:noProof/>
        </w:rPr>
        <w:t>"</w:t>
      </w:r>
      <w:r w:rsidRPr="000B4518">
        <w:t>mc_</w:t>
      </w:r>
      <w:r>
        <w:t>ssrc</w:t>
      </w:r>
      <w:r w:rsidRPr="000B4518">
        <w:t>" fmtp attribute</w:t>
      </w:r>
      <w:r>
        <w:t xml:space="preserve"> </w:t>
      </w:r>
      <w:r w:rsidR="00872685">
        <w:t xml:space="preserve">irrespective of whether </w:t>
      </w:r>
      <w:r w:rsidR="00C72BB0">
        <w:t>"</w:t>
      </w:r>
      <w:r>
        <w:t>mc_granted</w:t>
      </w:r>
      <w:r w:rsidR="00C72BB0">
        <w:t>"</w:t>
      </w:r>
      <w:r>
        <w:t xml:space="preserve"> fmtp attribute is present </w:t>
      </w:r>
      <w:r w:rsidR="00872685">
        <w:t xml:space="preserve">or not </w:t>
      </w:r>
      <w:r>
        <w:t>in the application m-line</w:t>
      </w:r>
      <w:r w:rsidRPr="000B4518">
        <w:t>.</w:t>
      </w:r>
      <w:r>
        <w:t xml:space="preserve"> </w:t>
      </w:r>
    </w:p>
    <w:p w14:paraId="4DAE5B8C" w14:textId="77777777" w:rsidR="00137BFF" w:rsidRPr="00A3713A" w:rsidRDefault="00137BFF" w:rsidP="003F18B2">
      <w:pPr>
        <w:pStyle w:val="Heading3"/>
      </w:pPr>
      <w:bookmarkStart w:id="2448" w:name="_Toc45211276"/>
      <w:bookmarkStart w:id="2449" w:name="_Toc51868165"/>
      <w:bookmarkStart w:id="2450" w:name="_Toc91169976"/>
      <w:r w:rsidRPr="00A3713A">
        <w:rPr>
          <w:noProof/>
        </w:rPr>
        <w:t>14</w:t>
      </w:r>
      <w:r>
        <w:rPr>
          <w:noProof/>
        </w:rPr>
        <w:t>.3.7</w:t>
      </w:r>
      <w:r w:rsidRPr="00A3713A">
        <w:rPr>
          <w:noProof/>
        </w:rPr>
        <w:tab/>
        <w:t>"</w:t>
      </w:r>
      <w:r w:rsidRPr="00A3713A">
        <w:t>mc_</w:t>
      </w:r>
      <w:r>
        <w:t>no_floor_ctrl</w:t>
      </w:r>
      <w:r w:rsidRPr="00A3713A">
        <w:t>" fmtp attribute</w:t>
      </w:r>
      <w:bookmarkEnd w:id="2450"/>
    </w:p>
    <w:p w14:paraId="34FAEBCB" w14:textId="77777777" w:rsidR="00137BFF" w:rsidRPr="00844E63" w:rsidRDefault="00137BFF" w:rsidP="00137BFF">
      <w:pPr>
        <w:rPr>
          <w:lang w:eastAsia="x-none"/>
        </w:rPr>
      </w:pPr>
      <w:r w:rsidRPr="00A3713A">
        <w:t xml:space="preserve">If the </w:t>
      </w:r>
      <w:r w:rsidRPr="00A3713A">
        <w:rPr>
          <w:lang w:eastAsia="x-none"/>
        </w:rPr>
        <w:t>"</w:t>
      </w:r>
      <w:r w:rsidRPr="00B24FC4">
        <w:rPr>
          <w:lang w:eastAsia="x-none"/>
        </w:rPr>
        <w:t>mc_no_floor_ctrl</w:t>
      </w:r>
      <w:r w:rsidRPr="00A3713A">
        <w:rPr>
          <w:lang w:eastAsia="x-none"/>
        </w:rPr>
        <w:t xml:space="preserve">" fmtp attribute </w:t>
      </w:r>
      <w:r w:rsidRPr="00A3713A">
        <w:t xml:space="preserve">is included in an SDP offer, the MCPTT server shall accept the initial </w:t>
      </w:r>
      <w:r w:rsidRPr="00A3713A">
        <w:rPr>
          <w:lang w:eastAsia="x-none"/>
        </w:rPr>
        <w:t xml:space="preserve">SIP </w:t>
      </w:r>
      <w:r>
        <w:rPr>
          <w:lang w:eastAsia="x-none"/>
        </w:rPr>
        <w:t xml:space="preserve">INVITE </w:t>
      </w:r>
      <w:r w:rsidRPr="00A3713A">
        <w:rPr>
          <w:lang w:eastAsia="x-none"/>
        </w:rPr>
        <w:t xml:space="preserve">request </w:t>
      </w:r>
      <w:r>
        <w:rPr>
          <w:lang w:eastAsia="x-none"/>
        </w:rPr>
        <w:t xml:space="preserve">for establishing pre-established session without the floor control support during the </w:t>
      </w:r>
      <w:r w:rsidRPr="00317EB3">
        <w:t xml:space="preserve">private call or first-to-answer call </w:t>
      </w:r>
      <w:r>
        <w:rPr>
          <w:lang w:eastAsia="x-none"/>
        </w:rPr>
        <w:t xml:space="preserve">session and </w:t>
      </w:r>
      <w:r w:rsidRPr="00A3713A">
        <w:t xml:space="preserve">include the </w:t>
      </w:r>
      <w:r w:rsidRPr="00A3713A">
        <w:rPr>
          <w:noProof/>
        </w:rPr>
        <w:t>"</w:t>
      </w:r>
      <w:r w:rsidRPr="00A3713A">
        <w:t xml:space="preserve">mc_implicit_request" fmtp attribute in responses to the initial SIP </w:t>
      </w:r>
      <w:r>
        <w:rPr>
          <w:lang w:eastAsia="x-none"/>
        </w:rPr>
        <w:t xml:space="preserve">INVITE </w:t>
      </w:r>
      <w:r w:rsidRPr="00A3713A">
        <w:t>request</w:t>
      </w:r>
      <w:r>
        <w:rPr>
          <w:lang w:eastAsia="x-none"/>
        </w:rPr>
        <w:t xml:space="preserve">. Shall discard if any floor control related fmtp attributes are included. </w:t>
      </w:r>
    </w:p>
    <w:p w14:paraId="19348DBC" w14:textId="77777777" w:rsidR="00BB3BB6" w:rsidRPr="000B4518" w:rsidRDefault="00BA6769" w:rsidP="003F18B2">
      <w:pPr>
        <w:pStyle w:val="Heading2"/>
      </w:pPr>
      <w:bookmarkStart w:id="2451" w:name="_Toc91169977"/>
      <w:r w:rsidRPr="000B4518">
        <w:t>14</w:t>
      </w:r>
      <w:r w:rsidR="00BB3BB6" w:rsidRPr="000B4518">
        <w:t>.4</w:t>
      </w:r>
      <w:r w:rsidR="00BB3BB6" w:rsidRPr="000B4518">
        <w:tab/>
        <w:t>Offerer processing of the SDP answer</w:t>
      </w:r>
      <w:bookmarkEnd w:id="2444"/>
      <w:bookmarkEnd w:id="2448"/>
      <w:bookmarkEnd w:id="2449"/>
      <w:bookmarkEnd w:id="2451"/>
    </w:p>
    <w:p w14:paraId="102E279D" w14:textId="77777777" w:rsidR="00BB3BB6" w:rsidRPr="000B4518" w:rsidRDefault="00BB3BB6" w:rsidP="00BB3BB6">
      <w:r w:rsidRPr="000B4518">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55B25BFE" w14:textId="77777777" w:rsidR="00BB3BB6" w:rsidRPr="000B4518" w:rsidRDefault="00BA6769" w:rsidP="003F18B2">
      <w:pPr>
        <w:pStyle w:val="Heading2"/>
      </w:pPr>
      <w:bookmarkStart w:id="2452" w:name="_Toc533167966"/>
      <w:bookmarkStart w:id="2453" w:name="_Toc45211277"/>
      <w:bookmarkStart w:id="2454" w:name="_Toc51868166"/>
      <w:bookmarkStart w:id="2455" w:name="_Toc91169978"/>
      <w:r w:rsidRPr="000B4518">
        <w:t>14</w:t>
      </w:r>
      <w:r w:rsidR="00BB3BB6" w:rsidRPr="000B4518">
        <w:t>.5</w:t>
      </w:r>
      <w:r w:rsidR="00BB3BB6" w:rsidRPr="000B4518">
        <w:tab/>
        <w:t>Modifying the media plane control channel</w:t>
      </w:r>
      <w:bookmarkEnd w:id="2452"/>
      <w:bookmarkEnd w:id="2453"/>
      <w:bookmarkEnd w:id="2454"/>
      <w:bookmarkEnd w:id="2455"/>
    </w:p>
    <w:p w14:paraId="368014B0" w14:textId="77777777" w:rsidR="00BB3BB6" w:rsidRPr="000B4518" w:rsidRDefault="00BB3BB6" w:rsidP="006F42E6">
      <w:r w:rsidRPr="000B4518">
        <w:t>When an offerer generates a subsequent SDP offer, the offerer follows the rules for generating an initial offer, as described in subclause </w:t>
      </w:r>
      <w:r w:rsidR="006F42E6" w:rsidRPr="000B4518">
        <w:t>14</w:t>
      </w:r>
      <w:r w:rsidRPr="000B4518">
        <w:t>.2, with the exception that the offerer shall not include the 'mc_granted' SDP fmtp attribute parameter in a subsequent offer. No semantics has been defined for the 'mc_granted' attribute parameter in a subsequent offer.</w:t>
      </w:r>
    </w:p>
    <w:p w14:paraId="6AA66F9D" w14:textId="77777777" w:rsidR="00BB3BB6" w:rsidRPr="000B4518" w:rsidRDefault="00BB3BB6" w:rsidP="00BB3BB6">
      <w:pPr>
        <w:rPr>
          <w:noProof/>
        </w:rPr>
      </w:pPr>
      <w:r w:rsidRPr="000B4518">
        <w:t>For the 'mc_implicit_request' sema</w:t>
      </w:r>
      <w:r w:rsidR="006F42E6" w:rsidRPr="000B4518">
        <w:t>n</w:t>
      </w:r>
      <w:r w:rsidRPr="000B4518">
        <w:t>tic is only defined for a subsequent SDP offer when upgrading from normal to an emergency call using an SIP re-INVITE request as specified in 3GPP TS 24.379 [2].</w:t>
      </w:r>
    </w:p>
    <w:p w14:paraId="0E14C569" w14:textId="77777777" w:rsidR="00323D4F" w:rsidRPr="000B4518" w:rsidRDefault="00BA6769" w:rsidP="003F18B2">
      <w:pPr>
        <w:pStyle w:val="Heading2"/>
      </w:pPr>
      <w:bookmarkStart w:id="2456" w:name="_Toc533167967"/>
      <w:bookmarkStart w:id="2457" w:name="_Toc45211278"/>
      <w:bookmarkStart w:id="2458" w:name="_Toc51868167"/>
      <w:bookmarkStart w:id="2459" w:name="_Toc91169979"/>
      <w:r w:rsidRPr="000B4518">
        <w:t>14</w:t>
      </w:r>
      <w:r w:rsidR="00323D4F" w:rsidRPr="000B4518">
        <w:t>.6</w:t>
      </w:r>
      <w:r w:rsidR="00323D4F" w:rsidRPr="000B4518">
        <w:tab/>
        <w:t>The use of SDP offer / answer procedures in off</w:t>
      </w:r>
      <w:r w:rsidRPr="000B4518">
        <w:t>-</w:t>
      </w:r>
      <w:r w:rsidR="00323D4F" w:rsidRPr="000B4518">
        <w:t>network mode</w:t>
      </w:r>
      <w:bookmarkEnd w:id="2456"/>
      <w:bookmarkEnd w:id="2457"/>
      <w:bookmarkEnd w:id="2458"/>
      <w:bookmarkEnd w:id="2459"/>
    </w:p>
    <w:p w14:paraId="4DE60BC9" w14:textId="77777777" w:rsidR="00323D4F" w:rsidRPr="000B4518" w:rsidRDefault="00BA6769" w:rsidP="003F18B2">
      <w:pPr>
        <w:pStyle w:val="Heading2"/>
      </w:pPr>
      <w:bookmarkStart w:id="2460" w:name="_Toc533167968"/>
      <w:bookmarkStart w:id="2461" w:name="_Toc45211279"/>
      <w:bookmarkStart w:id="2462" w:name="_Toc51868168"/>
      <w:bookmarkStart w:id="2463" w:name="_Toc91169980"/>
      <w:r w:rsidRPr="000B4518">
        <w:t>14</w:t>
      </w:r>
      <w:r w:rsidR="00323D4F" w:rsidRPr="000B4518">
        <w:t>.6.1</w:t>
      </w:r>
      <w:r w:rsidR="00323D4F" w:rsidRPr="000B4518">
        <w:tab/>
        <w:t>General</w:t>
      </w:r>
      <w:bookmarkEnd w:id="2460"/>
      <w:bookmarkEnd w:id="2461"/>
      <w:bookmarkEnd w:id="2462"/>
      <w:bookmarkEnd w:id="2463"/>
    </w:p>
    <w:p w14:paraId="0D5EF22B" w14:textId="77777777" w:rsidR="00323D4F" w:rsidRPr="000B4518" w:rsidRDefault="00323D4F" w:rsidP="00323D4F">
      <w:pPr>
        <w:rPr>
          <w:lang w:eastAsia="x-none"/>
        </w:rPr>
      </w:pPr>
      <w:r w:rsidRPr="000B4518">
        <w:rPr>
          <w:lang w:eastAsia="x-none"/>
        </w:rPr>
        <w:t xml:space="preserve">The MCPTT client can negotiate the capabilities used in a private call using </w:t>
      </w:r>
      <w:r w:rsidRPr="000B4518">
        <w:t>PRIVATE CALL SETUP REQUEST message and PRIVATE CALL ACCEPT message</w:t>
      </w:r>
      <w:r w:rsidR="000B4518">
        <w:t xml:space="preserve"> as specified in 3GPP TS 24.379 [2]</w:t>
      </w:r>
      <w:r w:rsidRPr="000B4518">
        <w:t>. The PRIVATE CALL SETUP REQUEST message contains the SDP offer and the PRIVATE CALL ACCEPT message contains the SDP answer.</w:t>
      </w:r>
    </w:p>
    <w:p w14:paraId="0E7D0E6D" w14:textId="77777777" w:rsidR="00323D4F" w:rsidRPr="000B4518" w:rsidRDefault="00323D4F" w:rsidP="00323D4F">
      <w:r w:rsidRPr="000B4518">
        <w:rPr>
          <w:lang w:eastAsia="x-none"/>
        </w:rPr>
        <w:t xml:space="preserve">When initiating a group call or a broadcast group call using the </w:t>
      </w:r>
      <w:r w:rsidRPr="000B4518">
        <w:t xml:space="preserve">GROUP CALL ANNOUNCEMENT message or GROUP CALL BROADCAST message </w:t>
      </w:r>
      <w:r w:rsidR="000B4518">
        <w:t xml:space="preserve">as specified in 3GPP TS 24.379 [2] </w:t>
      </w:r>
      <w:r w:rsidRPr="000B4518">
        <w:rPr>
          <w:lang w:eastAsia="x-none"/>
        </w:rPr>
        <w:t>the capabilities to be used during the call cannot be negotiated</w:t>
      </w:r>
      <w:r w:rsidRPr="000B4518">
        <w:t>.</w:t>
      </w:r>
    </w:p>
    <w:p w14:paraId="6E9F24EA" w14:textId="77777777" w:rsidR="00323D4F" w:rsidRPr="000B4518" w:rsidRDefault="00BA6769" w:rsidP="003F18B2">
      <w:pPr>
        <w:pStyle w:val="Heading2"/>
      </w:pPr>
      <w:bookmarkStart w:id="2464" w:name="_Toc533167969"/>
      <w:bookmarkStart w:id="2465" w:name="_Toc45211280"/>
      <w:bookmarkStart w:id="2466" w:name="_Toc51868169"/>
      <w:bookmarkStart w:id="2467" w:name="_Toc91169981"/>
      <w:r w:rsidRPr="000B4518">
        <w:t>14</w:t>
      </w:r>
      <w:r w:rsidR="00323D4F" w:rsidRPr="000B4518">
        <w:t>.6.2</w:t>
      </w:r>
      <w:r w:rsidR="00323D4F" w:rsidRPr="000B4518">
        <w:tab/>
        <w:t>fmtp attribute "mc_queueing"</w:t>
      </w:r>
      <w:bookmarkEnd w:id="2464"/>
      <w:bookmarkEnd w:id="2465"/>
      <w:bookmarkEnd w:id="2466"/>
      <w:bookmarkEnd w:id="2467"/>
    </w:p>
    <w:p w14:paraId="6A58237C" w14:textId="77777777" w:rsidR="00323D4F" w:rsidRPr="000B4518" w:rsidRDefault="00323D4F" w:rsidP="00323D4F">
      <w:r w:rsidRPr="000B4518">
        <w:t>When initiating a private call and if the MCPTT client supports queueing</w:t>
      </w:r>
      <w:r w:rsidR="00D46A2D" w:rsidRPr="000B4518">
        <w:t xml:space="preserve"> of floor requests</w:t>
      </w:r>
      <w:r w:rsidRPr="000B4518">
        <w:t>, the MCPTT client shall include the fmtp attribute "mc_queueing" in the SDP offer.</w:t>
      </w:r>
    </w:p>
    <w:p w14:paraId="52563D43" w14:textId="77777777" w:rsidR="00323D4F" w:rsidRPr="000B4518" w:rsidRDefault="00323D4F" w:rsidP="00323D4F">
      <w:r w:rsidRPr="000B4518">
        <w:t>When a</w:t>
      </w:r>
      <w:r w:rsidR="00836F12" w:rsidRPr="000B4518">
        <w:t>n</w:t>
      </w:r>
      <w:r w:rsidRPr="000B4518">
        <w:t xml:space="preserve"> MCPTT client accepting the invitation to the private call receives an SDP offer containing the fmtp attribute "mc_queueing" and if the MCPTT client supports queueing</w:t>
      </w:r>
      <w:r w:rsidR="00D46A2D" w:rsidRPr="000B4518">
        <w:t xml:space="preserve"> of floor requests</w:t>
      </w:r>
      <w:r w:rsidRPr="000B4518">
        <w:t>, the MCPTT client shall include the fmtp attribute "mc_queueing" in the SDP answer.</w:t>
      </w:r>
    </w:p>
    <w:p w14:paraId="51791EC9" w14:textId="77777777" w:rsidR="00323D4F" w:rsidRPr="000B4518" w:rsidRDefault="00323D4F" w:rsidP="00323D4F">
      <w:r w:rsidRPr="000B4518">
        <w:t>When initiating a group call and if queueing</w:t>
      </w:r>
      <w:r w:rsidR="00D46A2D" w:rsidRPr="000B4518">
        <w:t xml:space="preserve"> of floor requests</w:t>
      </w:r>
      <w:r w:rsidRPr="000B4518">
        <w:t xml:space="preserve"> is supported, the MCPTT client shall include the fmtp attribute "mc_queueing" in the SDP offer.</w:t>
      </w:r>
    </w:p>
    <w:p w14:paraId="2E9EF0FE" w14:textId="77777777" w:rsidR="00D55ED9" w:rsidRPr="000B4518" w:rsidRDefault="00323D4F" w:rsidP="00897B81">
      <w:pPr>
        <w:pStyle w:val="NO"/>
        <w:rPr>
          <w:noProof/>
        </w:rPr>
      </w:pPr>
      <w:r w:rsidRPr="000B4518">
        <w:t>NOTE:</w:t>
      </w:r>
      <w:r w:rsidRPr="000B4518">
        <w:tab/>
        <w:t>Participants in a group call where queueing is used acknowledge the support of queueing in the Floor Indicator field in the Floor Request message.</w:t>
      </w:r>
    </w:p>
    <w:p w14:paraId="2290104D" w14:textId="77777777" w:rsidR="00546726" w:rsidRPr="000B4518" w:rsidRDefault="00795AB2" w:rsidP="003F18B2">
      <w:pPr>
        <w:pStyle w:val="Heading8"/>
      </w:pPr>
      <w:r w:rsidRPr="000B4518">
        <w:br w:type="page"/>
      </w:r>
      <w:bookmarkStart w:id="2468" w:name="_Toc533167970"/>
      <w:bookmarkStart w:id="2469" w:name="_Toc45211281"/>
      <w:bookmarkStart w:id="2470" w:name="_Toc51868170"/>
      <w:bookmarkStart w:id="2471" w:name="_Toc91169982"/>
      <w:r w:rsidR="00546726" w:rsidRPr="000B4518">
        <w:t>Annex A (informative):</w:t>
      </w:r>
      <w:r w:rsidR="00546726" w:rsidRPr="000B4518">
        <w:br/>
        <w:t>Signalling flows</w:t>
      </w:r>
      <w:bookmarkEnd w:id="2468"/>
      <w:bookmarkEnd w:id="2469"/>
      <w:bookmarkEnd w:id="2470"/>
      <w:bookmarkEnd w:id="2471"/>
    </w:p>
    <w:p w14:paraId="0BCE0D27" w14:textId="77777777" w:rsidR="00546726" w:rsidRPr="000B4518" w:rsidRDefault="00546726" w:rsidP="003F18B2">
      <w:pPr>
        <w:pStyle w:val="Heading1"/>
      </w:pPr>
      <w:bookmarkStart w:id="2472" w:name="_Toc533167971"/>
      <w:bookmarkStart w:id="2473" w:name="_Toc45211282"/>
      <w:bookmarkStart w:id="2474" w:name="_Toc51868171"/>
      <w:bookmarkStart w:id="2475" w:name="_Toc91169983"/>
      <w:r w:rsidRPr="000B4518">
        <w:t>A.1</w:t>
      </w:r>
      <w:r w:rsidRPr="000B4518">
        <w:tab/>
        <w:t>Scope of signalling flows</w:t>
      </w:r>
      <w:bookmarkEnd w:id="2472"/>
      <w:bookmarkEnd w:id="2473"/>
      <w:bookmarkEnd w:id="2474"/>
      <w:bookmarkEnd w:id="2475"/>
    </w:p>
    <w:p w14:paraId="7ADB46F7" w14:textId="77777777" w:rsidR="00546726" w:rsidRPr="000B4518" w:rsidRDefault="00546726" w:rsidP="00546726">
      <w:r w:rsidRPr="000B4518">
        <w:t>This annex gives examples of signalling flows for media plane such as:</w:t>
      </w:r>
    </w:p>
    <w:p w14:paraId="493E5B9B" w14:textId="77777777" w:rsidR="00546726" w:rsidRPr="000B4518" w:rsidRDefault="00546726" w:rsidP="00546726">
      <w:pPr>
        <w:pStyle w:val="B1"/>
      </w:pPr>
      <w:r w:rsidRPr="000B4518">
        <w:t>1.</w:t>
      </w:r>
      <w:r w:rsidRPr="000B4518">
        <w:tab/>
      </w:r>
      <w:r w:rsidRPr="000B4518">
        <w:rPr>
          <w:noProof/>
        </w:rPr>
        <w:t>On</w:t>
      </w:r>
      <w:r w:rsidR="00BA6769" w:rsidRPr="000B4518">
        <w:rPr>
          <w:noProof/>
        </w:rPr>
        <w:t>-</w:t>
      </w:r>
      <w:r w:rsidRPr="000B4518">
        <w:rPr>
          <w:noProof/>
        </w:rPr>
        <w:t>network floor control signalling flows</w:t>
      </w:r>
      <w:r w:rsidRPr="000B4518">
        <w:t>;</w:t>
      </w:r>
    </w:p>
    <w:p w14:paraId="784D161B" w14:textId="77777777" w:rsidR="00546726" w:rsidRPr="000B4518" w:rsidRDefault="00546726" w:rsidP="00546726">
      <w:pPr>
        <w:pStyle w:val="B1"/>
      </w:pPr>
      <w:r w:rsidRPr="000B4518">
        <w:t>2.</w:t>
      </w:r>
      <w:r w:rsidRPr="000B4518">
        <w:tab/>
      </w:r>
      <w:r w:rsidRPr="000B4518">
        <w:rPr>
          <w:noProof/>
        </w:rPr>
        <w:t>Off</w:t>
      </w:r>
      <w:r w:rsidR="00BA6769" w:rsidRPr="000B4518">
        <w:rPr>
          <w:noProof/>
        </w:rPr>
        <w:t>-</w:t>
      </w:r>
      <w:r w:rsidRPr="000B4518">
        <w:rPr>
          <w:noProof/>
        </w:rPr>
        <w:t>network floor control signalling flows;</w:t>
      </w:r>
    </w:p>
    <w:p w14:paraId="405610FB" w14:textId="77777777" w:rsidR="00546726" w:rsidRPr="000B4518" w:rsidRDefault="00546726" w:rsidP="00546726">
      <w:pPr>
        <w:pStyle w:val="B1"/>
      </w:pPr>
      <w:r w:rsidRPr="000B4518">
        <w:t>2.</w:t>
      </w:r>
      <w:r w:rsidRPr="000B4518">
        <w:tab/>
        <w:t>Pre-established session control signalling; and</w:t>
      </w:r>
    </w:p>
    <w:p w14:paraId="40D63ABC" w14:textId="77777777" w:rsidR="00546726" w:rsidRPr="000B4518" w:rsidRDefault="00546726" w:rsidP="00546726">
      <w:pPr>
        <w:pStyle w:val="B1"/>
      </w:pPr>
      <w:r w:rsidRPr="000B4518">
        <w:t>3.</w:t>
      </w:r>
      <w:r w:rsidRPr="000B4518">
        <w:tab/>
        <w:t>MBMS subchannel control signalling flows.</w:t>
      </w:r>
    </w:p>
    <w:p w14:paraId="7598180F" w14:textId="77777777" w:rsidR="00546726" w:rsidRPr="000B4518" w:rsidRDefault="00546726" w:rsidP="00546726">
      <w:r w:rsidRPr="000B4518">
        <w:t>These signalling flows provide detailed signalling flows, which expand on the overview information flows provided in 3GPP TS 23.179 [</w:t>
      </w:r>
      <w:r w:rsidRPr="000B4518">
        <w:rPr>
          <w:noProof/>
        </w:rPr>
        <w:t>5</w:t>
      </w:r>
      <w:r w:rsidRPr="000B4518">
        <w:t>].</w:t>
      </w:r>
    </w:p>
    <w:p w14:paraId="66DFE884" w14:textId="77777777" w:rsidR="00546726" w:rsidRPr="000B4518" w:rsidRDefault="00546726" w:rsidP="003F18B2">
      <w:pPr>
        <w:pStyle w:val="Heading1"/>
      </w:pPr>
      <w:bookmarkStart w:id="2476" w:name="_Toc533167972"/>
      <w:bookmarkStart w:id="2477" w:name="_Toc45211283"/>
      <w:bookmarkStart w:id="2478" w:name="_Toc51868172"/>
      <w:bookmarkStart w:id="2479" w:name="_Toc91169984"/>
      <w:r w:rsidRPr="000B4518">
        <w:t>A.2</w:t>
      </w:r>
      <w:r w:rsidRPr="000B4518">
        <w:tab/>
        <w:t>Introduction</w:t>
      </w:r>
      <w:bookmarkEnd w:id="2476"/>
      <w:bookmarkEnd w:id="2477"/>
      <w:bookmarkEnd w:id="2478"/>
      <w:bookmarkEnd w:id="2479"/>
    </w:p>
    <w:p w14:paraId="36E7ED8A" w14:textId="77777777" w:rsidR="00546726" w:rsidRPr="000B4518" w:rsidRDefault="00546726" w:rsidP="003F18B2">
      <w:pPr>
        <w:pStyle w:val="Heading2"/>
      </w:pPr>
      <w:bookmarkStart w:id="2480" w:name="_Toc533167973"/>
      <w:bookmarkStart w:id="2481" w:name="_Toc45211284"/>
      <w:bookmarkStart w:id="2482" w:name="_Toc51868173"/>
      <w:bookmarkStart w:id="2483" w:name="_Toc91169985"/>
      <w:smartTag w:uri="urn:schemas-microsoft-com:office:smarttags" w:element="chmetcnv">
        <w:smartTagPr>
          <w:attr w:name="Year" w:val="1899"/>
          <w:attr w:name="Month" w:val="12"/>
          <w:attr w:name="Day" w:val="30"/>
          <w:attr w:name="IsLunarDate" w:val="False"/>
          <w:attr w:name="IsROCDate" w:val="False"/>
        </w:smartTagPr>
        <w:r w:rsidRPr="000B4518">
          <w:t>A.2.1</w:t>
        </w:r>
        <w:r w:rsidRPr="000B4518">
          <w:tab/>
        </w:r>
      </w:smartTag>
      <w:r w:rsidRPr="000B4518">
        <w:t>General</w:t>
      </w:r>
      <w:bookmarkEnd w:id="2480"/>
      <w:bookmarkEnd w:id="2481"/>
      <w:bookmarkEnd w:id="2482"/>
      <w:bookmarkEnd w:id="2483"/>
    </w:p>
    <w:p w14:paraId="7A909BF3" w14:textId="77777777" w:rsidR="00546726" w:rsidRPr="000B4518" w:rsidRDefault="00546726" w:rsidP="00546726">
      <w:r w:rsidRPr="000B4518">
        <w:t>The signalling flows provided in this annex follow the methodology developed in this specification.</w:t>
      </w:r>
    </w:p>
    <w:p w14:paraId="18BBAACC" w14:textId="77777777" w:rsidR="00546726" w:rsidRPr="000B4518" w:rsidRDefault="00546726" w:rsidP="003F18B2">
      <w:pPr>
        <w:pStyle w:val="Heading2"/>
      </w:pPr>
      <w:bookmarkStart w:id="2484" w:name="_Toc533167974"/>
      <w:bookmarkStart w:id="2485" w:name="_Toc45211285"/>
      <w:bookmarkStart w:id="2486" w:name="_Toc51868174"/>
      <w:bookmarkStart w:id="2487" w:name="_Toc91169986"/>
      <w:smartTag w:uri="urn:schemas-microsoft-com:office:smarttags" w:element="chmetcnv">
        <w:smartTagPr>
          <w:attr w:name="Year" w:val="1899"/>
          <w:attr w:name="Month" w:val="12"/>
          <w:attr w:name="Day" w:val="30"/>
          <w:attr w:name="IsLunarDate" w:val="False"/>
          <w:attr w:name="IsROCDate" w:val="False"/>
        </w:smartTagPr>
        <w:r w:rsidRPr="000B4518">
          <w:t>A.2.2</w:t>
        </w:r>
        <w:r w:rsidRPr="000B4518">
          <w:tab/>
        </w:r>
      </w:smartTag>
      <w:r w:rsidRPr="000B4518">
        <w:t>Key required to interpret signalling flows</w:t>
      </w:r>
      <w:bookmarkEnd w:id="2484"/>
      <w:bookmarkEnd w:id="2485"/>
      <w:bookmarkEnd w:id="2486"/>
      <w:bookmarkEnd w:id="2487"/>
    </w:p>
    <w:p w14:paraId="72940EC7" w14:textId="77777777" w:rsidR="00546726" w:rsidRPr="000B4518" w:rsidRDefault="00546726" w:rsidP="00546726">
      <w:r w:rsidRPr="000B4518">
        <w:t xml:space="preserve">In order to differentiate between messages for floor control, pre-established call session control, MBMS subchannel control messages, SIP messages and RTP </w:t>
      </w:r>
      <w:r w:rsidR="000B4518">
        <w:t>m</w:t>
      </w:r>
      <w:r w:rsidRPr="000B4518">
        <w:t>edia packets, the notation in figure A.2.2-1 is used.</w:t>
      </w:r>
    </w:p>
    <w:p w14:paraId="3507CAC0" w14:textId="77777777" w:rsidR="00546726" w:rsidRPr="000B4518" w:rsidRDefault="00B26855" w:rsidP="00546726">
      <w:pPr>
        <w:pStyle w:val="TH"/>
      </w:pPr>
      <w:r w:rsidRPr="000B4518">
        <w:object w:dxaOrig="7231" w:dyaOrig="4351" w14:anchorId="26693B0C">
          <v:shape id="_x0000_i1040" type="#_x0000_t75" style="width:475.4pt;height:286.15pt" o:ole="">
            <v:imagedata r:id="rId40" o:title=""/>
          </v:shape>
          <o:OLEObject Type="Embed" ProgID="Visio.Drawing.15" ShapeID="_x0000_i1040" DrawAspect="Content" ObjectID="_1701783174" r:id="rId41"/>
        </w:object>
      </w:r>
    </w:p>
    <w:p w14:paraId="06F9F54E" w14:textId="77777777" w:rsidR="00546726" w:rsidRPr="000B4518" w:rsidRDefault="00546726" w:rsidP="000B4518">
      <w:pPr>
        <w:pStyle w:val="TF"/>
      </w:pPr>
      <w:r w:rsidRPr="000B4518">
        <w:t>Figure A.2.2-1: Signalling flow notation</w:t>
      </w:r>
    </w:p>
    <w:p w14:paraId="3E4464BD" w14:textId="77777777" w:rsidR="00546726" w:rsidRPr="000B4518" w:rsidRDefault="00546726" w:rsidP="003F18B2">
      <w:pPr>
        <w:pStyle w:val="Heading1"/>
        <w:rPr>
          <w:noProof/>
        </w:rPr>
      </w:pPr>
      <w:bookmarkStart w:id="2488" w:name="_Toc533167975"/>
      <w:bookmarkStart w:id="2489" w:name="_Toc45211286"/>
      <w:bookmarkStart w:id="2490" w:name="_Toc51868175"/>
      <w:bookmarkStart w:id="2491" w:name="_Toc91169987"/>
      <w:r w:rsidRPr="000B4518">
        <w:rPr>
          <w:noProof/>
        </w:rPr>
        <w:t>A.3</w:t>
      </w:r>
      <w:r w:rsidRPr="000B4518">
        <w:rPr>
          <w:noProof/>
        </w:rPr>
        <w:tab/>
        <w:t>On</w:t>
      </w:r>
      <w:r w:rsidR="00BA6769" w:rsidRPr="000B4518">
        <w:rPr>
          <w:noProof/>
        </w:rPr>
        <w:t>-</w:t>
      </w:r>
      <w:r w:rsidRPr="000B4518">
        <w:rPr>
          <w:noProof/>
        </w:rPr>
        <w:t>network floor control signalling flows</w:t>
      </w:r>
      <w:bookmarkEnd w:id="2488"/>
      <w:bookmarkEnd w:id="2489"/>
      <w:bookmarkEnd w:id="2490"/>
      <w:bookmarkEnd w:id="2491"/>
    </w:p>
    <w:p w14:paraId="60D9715D" w14:textId="77777777" w:rsidR="00546726" w:rsidRPr="000B4518" w:rsidRDefault="00546726" w:rsidP="003F18B2">
      <w:pPr>
        <w:pStyle w:val="Heading2"/>
      </w:pPr>
      <w:bookmarkStart w:id="2492" w:name="_Toc533167976"/>
      <w:bookmarkStart w:id="2493" w:name="_Toc45211287"/>
      <w:bookmarkStart w:id="2494" w:name="_Toc51868176"/>
      <w:bookmarkStart w:id="2495" w:name="_Toc91169988"/>
      <w:r w:rsidRPr="000B4518">
        <w:t>A.3.1</w:t>
      </w:r>
      <w:r w:rsidRPr="000B4518">
        <w:tab/>
        <w:t>General</w:t>
      </w:r>
      <w:bookmarkEnd w:id="2492"/>
      <w:bookmarkEnd w:id="2493"/>
      <w:bookmarkEnd w:id="2494"/>
      <w:bookmarkEnd w:id="2495"/>
    </w:p>
    <w:p w14:paraId="10DEDA4D" w14:textId="77777777" w:rsidR="00546726" w:rsidRPr="000B4518" w:rsidRDefault="00546726" w:rsidP="00897B81">
      <w:r w:rsidRPr="000B4518">
        <w:t>The following subclauses contain the following on</w:t>
      </w:r>
      <w:r w:rsidR="00BA6769" w:rsidRPr="000B4518">
        <w:t>-</w:t>
      </w:r>
      <w:r w:rsidRPr="000B4518">
        <w:t>network example flows:</w:t>
      </w:r>
    </w:p>
    <w:p w14:paraId="50696376" w14:textId="77777777" w:rsidR="00546726" w:rsidRPr="000B4518" w:rsidRDefault="00546726" w:rsidP="00897B81">
      <w:pPr>
        <w:pStyle w:val="B1"/>
      </w:pPr>
      <w:r w:rsidRPr="000B4518">
        <w:t>1.</w:t>
      </w:r>
      <w:r w:rsidRPr="000B4518">
        <w:tab/>
        <w:t>Floor request when the floor is idle in subclause A.3.2;</w:t>
      </w:r>
    </w:p>
    <w:p w14:paraId="76197523" w14:textId="77777777" w:rsidR="00546726" w:rsidRPr="000B4518" w:rsidRDefault="00546726" w:rsidP="00897B81">
      <w:pPr>
        <w:pStyle w:val="B1"/>
      </w:pPr>
      <w:r w:rsidRPr="000B4518">
        <w:t>2.</w:t>
      </w:r>
      <w:r w:rsidRPr="000B4518">
        <w:tab/>
        <w:t>Floor request when floor is taken and queueing is not applied in subclause A.3.3;</w:t>
      </w:r>
    </w:p>
    <w:p w14:paraId="49AFC6A9" w14:textId="77777777" w:rsidR="00546726" w:rsidRPr="000B4518" w:rsidRDefault="00546726" w:rsidP="00897B81">
      <w:pPr>
        <w:pStyle w:val="B1"/>
      </w:pPr>
      <w:r w:rsidRPr="000B4518">
        <w:t>3.</w:t>
      </w:r>
      <w:r w:rsidRPr="000B4518">
        <w:tab/>
        <w:t>Floor request when floor is taken and queueing is applied in subclause A.3.4; and</w:t>
      </w:r>
    </w:p>
    <w:p w14:paraId="7765207A" w14:textId="77777777" w:rsidR="00546726" w:rsidRPr="000B4518" w:rsidRDefault="00546726" w:rsidP="00897B81">
      <w:pPr>
        <w:pStyle w:val="B1"/>
      </w:pPr>
      <w:r w:rsidRPr="000B4518">
        <w:t>4.</w:t>
      </w:r>
      <w:r w:rsidRPr="000B4518">
        <w:tab/>
        <w:t>Pre-emptive floor request when floor is taken in subclause A.3.5.</w:t>
      </w:r>
    </w:p>
    <w:p w14:paraId="7D9BD56A" w14:textId="77777777" w:rsidR="00546726" w:rsidRPr="000B4518" w:rsidRDefault="00546726" w:rsidP="003F18B2">
      <w:pPr>
        <w:pStyle w:val="Heading2"/>
      </w:pPr>
      <w:bookmarkStart w:id="2496" w:name="_Toc533167977"/>
      <w:bookmarkStart w:id="2497" w:name="_Toc45211288"/>
      <w:bookmarkStart w:id="2498" w:name="_Toc51868177"/>
      <w:bookmarkStart w:id="2499" w:name="_Toc91169989"/>
      <w:r w:rsidRPr="000B4518">
        <w:t>A.3.2</w:t>
      </w:r>
      <w:r w:rsidRPr="000B4518">
        <w:tab/>
        <w:t>Floor request when the floor is idle</w:t>
      </w:r>
      <w:bookmarkEnd w:id="2496"/>
      <w:bookmarkEnd w:id="2497"/>
      <w:bookmarkEnd w:id="2498"/>
      <w:bookmarkEnd w:id="2499"/>
    </w:p>
    <w:p w14:paraId="5E572F54" w14:textId="77777777" w:rsidR="00546726" w:rsidRPr="000B4518" w:rsidRDefault="00D11B3B" w:rsidP="00546726">
      <w:r>
        <w:t>F</w:t>
      </w:r>
      <w:r w:rsidR="00546726" w:rsidRPr="000B4518">
        <w:t>igure A.3.2-1 illustrates a case a user request floor and is granted the floor during an ongoing MCPTT call.</w:t>
      </w:r>
    </w:p>
    <w:bookmarkStart w:id="2500" w:name="_MCCTEMPBM_CRPT00100075___4"/>
    <w:p w14:paraId="51BF920A" w14:textId="77777777" w:rsidR="00546726" w:rsidRPr="000B4518" w:rsidRDefault="00546726" w:rsidP="00546726">
      <w:pPr>
        <w:pStyle w:val="TH"/>
        <w:jc w:val="left"/>
        <w:rPr>
          <w:noProof/>
        </w:rPr>
      </w:pPr>
      <w:r w:rsidRPr="000B4518">
        <w:rPr>
          <w:noProof/>
        </w:rPr>
        <w:object w:dxaOrig="15241" w:dyaOrig="11835" w14:anchorId="2E0AFD39">
          <v:shape id="_x0000_i1041" type="#_x0000_t75" style="width:479.55pt;height:372pt" o:ole="">
            <v:imagedata r:id="rId42" o:title=""/>
          </v:shape>
          <o:OLEObject Type="Embed" ProgID="Visio.Drawing.15" ShapeID="_x0000_i1041" DrawAspect="Content" ObjectID="_1701783175" r:id="rId43"/>
        </w:object>
      </w:r>
    </w:p>
    <w:bookmarkEnd w:id="2500"/>
    <w:p w14:paraId="3D527262" w14:textId="77777777" w:rsidR="00546726" w:rsidRPr="000B4518" w:rsidRDefault="00546726" w:rsidP="000B4518">
      <w:pPr>
        <w:pStyle w:val="TF"/>
        <w:rPr>
          <w:noProof/>
        </w:rPr>
      </w:pPr>
      <w:r w:rsidRPr="000B4518">
        <w:rPr>
          <w:noProof/>
        </w:rPr>
        <w:t xml:space="preserve">Figure A.3.2-1: </w:t>
      </w:r>
      <w:r w:rsidRPr="000B4518">
        <w:t>Floor request when the floor is idle</w:t>
      </w:r>
    </w:p>
    <w:p w14:paraId="1EFAF0E5" w14:textId="77777777" w:rsidR="00546726" w:rsidRPr="000B4518" w:rsidRDefault="00546726" w:rsidP="00546726">
      <w:pPr>
        <w:rPr>
          <w:noProof/>
        </w:rPr>
      </w:pPr>
      <w:r w:rsidRPr="000B4518">
        <w:rPr>
          <w:noProof/>
        </w:rPr>
        <w:t>The user at MCPTT client A wants to talk and presses the push-to-talk button.</w:t>
      </w:r>
    </w:p>
    <w:p w14:paraId="1BF84C1F" w14:textId="77777777" w:rsidR="00546726" w:rsidRPr="000B4518" w:rsidRDefault="00546726" w:rsidP="00546726">
      <w:pPr>
        <w:rPr>
          <w:noProof/>
        </w:rPr>
      </w:pPr>
      <w:r w:rsidRPr="000B4518">
        <w:rPr>
          <w:noProof/>
        </w:rPr>
        <w:t>The steps of the flow are as follows:</w:t>
      </w:r>
    </w:p>
    <w:p w14:paraId="1F8D0D51" w14:textId="77777777" w:rsidR="00546726" w:rsidRPr="000B4518" w:rsidRDefault="00546726" w:rsidP="00546726">
      <w:pPr>
        <w:pStyle w:val="B1"/>
        <w:rPr>
          <w:noProof/>
        </w:rPr>
      </w:pPr>
      <w:r w:rsidRPr="000B4518">
        <w:rPr>
          <w:noProof/>
        </w:rPr>
        <w:t>1.</w:t>
      </w:r>
      <w:r w:rsidRPr="000B4518">
        <w:rPr>
          <w:noProof/>
        </w:rPr>
        <w:tab/>
        <w:t>The floor participant in the MCPTT client A sends a Floor Request message to the floor control server.</w:t>
      </w:r>
    </w:p>
    <w:p w14:paraId="01449DEB" w14:textId="77777777" w:rsidR="00546726" w:rsidRPr="000B4518" w:rsidRDefault="00546726" w:rsidP="00546726">
      <w:pPr>
        <w:pStyle w:val="B1"/>
        <w:rPr>
          <w:noProof/>
        </w:rPr>
      </w:pPr>
      <w:r w:rsidRPr="000B4518">
        <w:rPr>
          <w:noProof/>
        </w:rPr>
        <w:t>2.</w:t>
      </w:r>
      <w:r w:rsidRPr="000B4518">
        <w:rPr>
          <w:noProof/>
        </w:rPr>
        <w:tab/>
        <w:t>When the floor control interface towards the MCPTT client A receives the Floor Request message in the 'U: not permitted and Idle' state the Floor Request message is forwarded to the floor control arbitration logic.</w:t>
      </w:r>
    </w:p>
    <w:p w14:paraId="406AEA68" w14:textId="77777777" w:rsidR="00546726" w:rsidRPr="000B4518" w:rsidRDefault="00546726" w:rsidP="00546726">
      <w:pPr>
        <w:pStyle w:val="B1"/>
        <w:rPr>
          <w:noProof/>
        </w:rPr>
      </w:pPr>
      <w:r w:rsidRPr="000B4518">
        <w:rPr>
          <w:noProof/>
        </w:rPr>
        <w:t>3.</w:t>
      </w:r>
      <w:r w:rsidRPr="000B4518">
        <w:rPr>
          <w:noProof/>
        </w:rPr>
        <w:tab/>
        <w:t>When the floor control arbitration logic receives the Floor Request message in the 'G: Idle' state, the floor request is authorized. If the floor request is authorized, the floor control arbitration logic sends the Floor Grant message to the floor control interface towards the MCPTT client A and changes the state to 'G: Floor Taken'.</w:t>
      </w:r>
    </w:p>
    <w:p w14:paraId="60AF6DCC" w14:textId="77777777" w:rsidR="00546726" w:rsidRPr="000B4518" w:rsidRDefault="00546726" w:rsidP="00546726">
      <w:pPr>
        <w:pStyle w:val="B1"/>
        <w:rPr>
          <w:noProof/>
        </w:rPr>
      </w:pPr>
      <w:r w:rsidRPr="000B4518">
        <w:rPr>
          <w:noProof/>
        </w:rPr>
        <w:t>4.</w:t>
      </w:r>
      <w:r w:rsidRPr="000B4518">
        <w:rPr>
          <w:noProof/>
        </w:rPr>
        <w:tab/>
        <w:t>The floor control interface towards the MCPTT client A forwards the Floor Grant message to the floor participant in the associated MCPTT client and changes the state to 'U: permitted'.</w:t>
      </w:r>
    </w:p>
    <w:p w14:paraId="4514247E" w14:textId="77777777" w:rsidR="00546726" w:rsidRPr="000B4518" w:rsidRDefault="00546726" w:rsidP="00546726">
      <w:pPr>
        <w:pStyle w:val="B1"/>
        <w:rPr>
          <w:noProof/>
        </w:rPr>
      </w:pPr>
      <w:r w:rsidRPr="000B4518">
        <w:rPr>
          <w:noProof/>
        </w:rPr>
        <w:t>5.</w:t>
      </w:r>
      <w:r w:rsidRPr="000B4518">
        <w:rPr>
          <w:noProof/>
        </w:rPr>
        <w:tab/>
        <w:t>The floor control arbitration logic sends a Floor Taken message to all other participants in the MCPTT call via the other floor control interfaces towards the MCPTT clients.</w:t>
      </w:r>
    </w:p>
    <w:p w14:paraId="30C8D981" w14:textId="77777777" w:rsidR="00546726" w:rsidRPr="000B4518" w:rsidRDefault="00546726" w:rsidP="00546726">
      <w:pPr>
        <w:pStyle w:val="B1"/>
        <w:rPr>
          <w:noProof/>
        </w:rPr>
      </w:pPr>
      <w:r w:rsidRPr="000B4518">
        <w:rPr>
          <w:noProof/>
        </w:rPr>
        <w:tab/>
        <w:t>When the Floor Taken message is received by the other floor control interfaces towards the MCPTT clients the Floor Taken message is forwarded to the floor participant in the associated MCPTT client and the state is changed to the 'U: not permitted and Taken' state.</w:t>
      </w:r>
    </w:p>
    <w:p w14:paraId="244CFAA3" w14:textId="77777777" w:rsidR="00546726" w:rsidRPr="000B4518" w:rsidRDefault="00546726" w:rsidP="00546726">
      <w:pPr>
        <w:pStyle w:val="B1"/>
        <w:rPr>
          <w:noProof/>
        </w:rPr>
      </w:pPr>
      <w:r w:rsidRPr="000B4518">
        <w:rPr>
          <w:noProof/>
        </w:rPr>
        <w:t>6.</w:t>
      </w:r>
      <w:r w:rsidRPr="000B4518">
        <w:rPr>
          <w:noProof/>
        </w:rPr>
        <w:tab/>
        <w:t>On receipt of the Floor Grant message the floor participant in the associated MCPTT client provides a grant notification to the MCPTT user, changes the state to 'U: has permission' and the MCPTT client A starts to forward RTP media packets towards the MCPTT server.</w:t>
      </w:r>
    </w:p>
    <w:p w14:paraId="383811B6" w14:textId="77777777" w:rsidR="00546726" w:rsidRPr="000B4518" w:rsidRDefault="00546726" w:rsidP="00546726">
      <w:pPr>
        <w:pStyle w:val="B1"/>
        <w:rPr>
          <w:noProof/>
        </w:rPr>
      </w:pPr>
      <w:r w:rsidRPr="000B4518">
        <w:rPr>
          <w:noProof/>
        </w:rPr>
        <w:t>7.</w:t>
      </w:r>
      <w:r w:rsidRPr="000B4518">
        <w:rPr>
          <w:noProof/>
        </w:rPr>
        <w:tab/>
        <w:t>The media distributor distributes the RTP media packets to all other MCPTT clients in the MCPTT call.</w:t>
      </w:r>
    </w:p>
    <w:p w14:paraId="5A0C4C6E" w14:textId="77777777" w:rsidR="00546726" w:rsidRPr="000B4518" w:rsidRDefault="00546726" w:rsidP="00546726">
      <w:pPr>
        <w:pStyle w:val="B1"/>
        <w:rPr>
          <w:noProof/>
        </w:rPr>
      </w:pPr>
      <w:r w:rsidRPr="000B4518">
        <w:rPr>
          <w:noProof/>
        </w:rPr>
        <w:t>8.</w:t>
      </w:r>
      <w:r w:rsidRPr="000B4518">
        <w:rPr>
          <w:noProof/>
        </w:rPr>
        <w:tab/>
        <w:t>When the user at MCPTT client A stops talking and releases the push-to-talk button the floor participant in the MCPTT client A sends a Floor Release message to the floor control server and enter the 'U: pending Release' state.</w:t>
      </w:r>
    </w:p>
    <w:p w14:paraId="24DD0595" w14:textId="77777777" w:rsidR="00546726" w:rsidRPr="000B4518" w:rsidRDefault="00546726" w:rsidP="00546726">
      <w:pPr>
        <w:pStyle w:val="B1"/>
        <w:rPr>
          <w:noProof/>
        </w:rPr>
      </w:pPr>
      <w:r w:rsidRPr="000B4518">
        <w:rPr>
          <w:noProof/>
        </w:rPr>
        <w:t>9.</w:t>
      </w:r>
      <w:r w:rsidRPr="000B4518">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4E2BF500" w14:textId="77777777" w:rsidR="00546726" w:rsidRPr="000B4518" w:rsidRDefault="00546726" w:rsidP="00546726">
      <w:pPr>
        <w:pStyle w:val="B1"/>
        <w:rPr>
          <w:noProof/>
        </w:rPr>
      </w:pPr>
      <w:r w:rsidRPr="000B4518">
        <w:rPr>
          <w:noProof/>
        </w:rPr>
        <w:t>10.</w:t>
      </w:r>
      <w:r w:rsidRPr="000B4518">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0762F2F8" w14:textId="77777777" w:rsidR="00546726" w:rsidRPr="000B4518" w:rsidRDefault="00546726" w:rsidP="00546726">
      <w:pPr>
        <w:pStyle w:val="B1"/>
        <w:rPr>
          <w:noProof/>
        </w:rPr>
      </w:pPr>
      <w:r w:rsidRPr="000B4518">
        <w:rPr>
          <w:noProof/>
        </w:rPr>
        <w:t>11.</w:t>
      </w:r>
      <w:r w:rsidRPr="000B4518">
        <w:rPr>
          <w:noProof/>
        </w:rPr>
        <w:tab/>
        <w:t>When the floor control arbitration logic receives the Floor Release message the last RTP media packets are allowed to be forwarded.</w:t>
      </w:r>
    </w:p>
    <w:p w14:paraId="7A0FD222" w14:textId="77777777" w:rsidR="00546726" w:rsidRPr="000B4518" w:rsidRDefault="00546726" w:rsidP="00546726">
      <w:pPr>
        <w:pStyle w:val="B1"/>
        <w:rPr>
          <w:noProof/>
        </w:rPr>
      </w:pPr>
      <w:r w:rsidRPr="000B4518">
        <w:rPr>
          <w:noProof/>
        </w:rPr>
        <w:t>12.</w:t>
      </w:r>
      <w:r w:rsidRPr="000B4518">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4BFD4B7A" w14:textId="77777777" w:rsidR="00546726" w:rsidRPr="000B4518" w:rsidRDefault="00546726" w:rsidP="003F18B2">
      <w:pPr>
        <w:pStyle w:val="Heading2"/>
        <w:rPr>
          <w:noProof/>
        </w:rPr>
      </w:pPr>
      <w:bookmarkStart w:id="2501" w:name="_Toc533167978"/>
      <w:bookmarkStart w:id="2502" w:name="_Toc45211289"/>
      <w:bookmarkStart w:id="2503" w:name="_Toc51868178"/>
      <w:bookmarkStart w:id="2504" w:name="_Toc91169990"/>
      <w:r w:rsidRPr="000B4518">
        <w:t>A.3.3</w:t>
      </w:r>
      <w:r w:rsidRPr="000B4518">
        <w:tab/>
        <w:t>Floor request when floor is taken and queueing is not applied</w:t>
      </w:r>
      <w:bookmarkEnd w:id="2501"/>
      <w:bookmarkEnd w:id="2502"/>
      <w:bookmarkEnd w:id="2503"/>
      <w:bookmarkEnd w:id="2504"/>
    </w:p>
    <w:p w14:paraId="4F455B2A" w14:textId="77777777" w:rsidR="00546726" w:rsidRPr="000B4518" w:rsidRDefault="00D11B3B" w:rsidP="00546726">
      <w:r>
        <w:t>F</w:t>
      </w:r>
      <w:r w:rsidR="00546726" w:rsidRPr="000B4518">
        <w:t>igure A.3.3-1 illustrates a case when a user request floor when the floor is taken and queueing is not applied in the MCPTT call.</w:t>
      </w:r>
    </w:p>
    <w:p w14:paraId="32C73DEA" w14:textId="77777777" w:rsidR="00546726" w:rsidRPr="000B4518" w:rsidRDefault="00546726" w:rsidP="00546726">
      <w:pPr>
        <w:pStyle w:val="TH"/>
        <w:rPr>
          <w:noProof/>
        </w:rPr>
      </w:pPr>
      <w:r w:rsidRPr="000B4518">
        <w:rPr>
          <w:noProof/>
        </w:rPr>
        <w:object w:dxaOrig="15241" w:dyaOrig="7695" w14:anchorId="76A14095">
          <v:shape id="_x0000_i1042" type="#_x0000_t75" style="width:466.15pt;height:234.9pt" o:ole="">
            <v:imagedata r:id="rId44" o:title=""/>
          </v:shape>
          <o:OLEObject Type="Embed" ProgID="Visio.Drawing.15" ShapeID="_x0000_i1042" DrawAspect="Content" ObjectID="_1701783176" r:id="rId45"/>
        </w:object>
      </w:r>
    </w:p>
    <w:p w14:paraId="209F03D0" w14:textId="77777777" w:rsidR="00546726" w:rsidRPr="000B4518" w:rsidRDefault="00546726" w:rsidP="000B4518">
      <w:pPr>
        <w:pStyle w:val="TF"/>
        <w:rPr>
          <w:noProof/>
        </w:rPr>
      </w:pPr>
      <w:r w:rsidRPr="000B4518">
        <w:rPr>
          <w:noProof/>
        </w:rPr>
        <w:t xml:space="preserve">Figure A.3.3-1: </w:t>
      </w:r>
      <w:r w:rsidRPr="000B4518">
        <w:t>Floor request when floor is taken when queueing is not applied</w:t>
      </w:r>
    </w:p>
    <w:p w14:paraId="0F62192F" w14:textId="77777777" w:rsidR="00546726" w:rsidRPr="000B4518" w:rsidRDefault="00546726" w:rsidP="00546726">
      <w:pPr>
        <w:rPr>
          <w:noProof/>
        </w:rPr>
      </w:pPr>
      <w:r w:rsidRPr="000B4518">
        <w:rPr>
          <w:noProof/>
        </w:rPr>
        <w:t>One of the users in the MCPTT call wants to speak and presses the push-to-talk when the floor is already taken by the MCPTT client A.</w:t>
      </w:r>
    </w:p>
    <w:p w14:paraId="416CD2A7" w14:textId="77777777" w:rsidR="00546726" w:rsidRPr="000B4518" w:rsidRDefault="00546726" w:rsidP="00546726">
      <w:pPr>
        <w:pStyle w:val="B1"/>
        <w:rPr>
          <w:noProof/>
        </w:rPr>
      </w:pPr>
      <w:r w:rsidRPr="000B4518">
        <w:rPr>
          <w:noProof/>
        </w:rPr>
        <w:t>1.</w:t>
      </w:r>
      <w:r w:rsidRPr="000B4518">
        <w:rPr>
          <w:noProof/>
        </w:rPr>
        <w:tab/>
        <w:t>The floor participant in one of the other MCPTT clients sends the Floor Request message towards the floor control server. The Floor participant enters the 'U: pending Floor Request' state.</w:t>
      </w:r>
    </w:p>
    <w:p w14:paraId="06DA1B73" w14:textId="77777777" w:rsidR="00546726" w:rsidRPr="000B4518" w:rsidRDefault="00546726" w:rsidP="00546726">
      <w:pPr>
        <w:pStyle w:val="B1"/>
        <w:rPr>
          <w:noProof/>
        </w:rPr>
      </w:pPr>
      <w:r w:rsidRPr="000B4518">
        <w:rPr>
          <w:noProof/>
        </w:rPr>
        <w:t>2.</w:t>
      </w:r>
      <w:r w:rsidRPr="000B4518">
        <w:rPr>
          <w:noProof/>
        </w:rPr>
        <w:tab/>
        <w:t>When one of the other floor control interface towards MCPTT clients receives a Floor Request message in the 'U: not permitted and Taken' state and if:</w:t>
      </w:r>
    </w:p>
    <w:p w14:paraId="785BC8E4" w14:textId="77777777" w:rsidR="00546726" w:rsidRPr="000B4518" w:rsidRDefault="00546726" w:rsidP="00546726">
      <w:pPr>
        <w:pStyle w:val="B2"/>
        <w:rPr>
          <w:noProof/>
        </w:rPr>
      </w:pPr>
      <w:r w:rsidRPr="000B4518">
        <w:rPr>
          <w:noProof/>
        </w:rPr>
        <w:t>-</w:t>
      </w:r>
      <w:r w:rsidRPr="000B4518">
        <w:rPr>
          <w:noProof/>
        </w:rPr>
        <w:tab/>
        <w:t>the floor request does not include higher priority than the current user permitted to talk requested; and</w:t>
      </w:r>
    </w:p>
    <w:p w14:paraId="7436C2EB" w14:textId="77777777" w:rsidR="00546726" w:rsidRPr="000B4518" w:rsidRDefault="00546726" w:rsidP="00546726">
      <w:pPr>
        <w:pStyle w:val="B2"/>
        <w:rPr>
          <w:noProof/>
        </w:rPr>
      </w:pPr>
      <w:r w:rsidRPr="000B4518">
        <w:rPr>
          <w:noProof/>
        </w:rPr>
        <w:t>-</w:t>
      </w:r>
      <w:r w:rsidRPr="000B4518">
        <w:rPr>
          <w:noProof/>
        </w:rPr>
        <w:tab/>
        <w:t>when queu</w:t>
      </w:r>
      <w:r w:rsidR="00C15C97">
        <w:rPr>
          <w:noProof/>
        </w:rPr>
        <w:t>e</w:t>
      </w:r>
      <w:r w:rsidRPr="000B4518">
        <w:rPr>
          <w:noProof/>
        </w:rPr>
        <w:t>ing of floor requests are not negotiated;</w:t>
      </w:r>
    </w:p>
    <w:p w14:paraId="73E0A761" w14:textId="77777777" w:rsidR="00546726" w:rsidRPr="000B4518" w:rsidRDefault="00546726" w:rsidP="00546726">
      <w:pPr>
        <w:pStyle w:val="B1"/>
        <w:rPr>
          <w:noProof/>
        </w:rPr>
      </w:pPr>
      <w:r w:rsidRPr="000B4518">
        <w:rPr>
          <w:noProof/>
        </w:rPr>
        <w:tab/>
        <w:t>then the other floor control interface towards MCPTT clients send a Floor Deny message towards the floor participant in the associated MCPTT client.</w:t>
      </w:r>
    </w:p>
    <w:p w14:paraId="0C8237BE" w14:textId="77777777" w:rsidR="00546726" w:rsidRPr="000B4518" w:rsidRDefault="00546726" w:rsidP="00546726">
      <w:pPr>
        <w:pStyle w:val="B1"/>
        <w:rPr>
          <w:noProof/>
        </w:rPr>
      </w:pPr>
      <w:r w:rsidRPr="000B4518">
        <w:rPr>
          <w:noProof/>
        </w:rPr>
        <w:tab/>
        <w:t>When the floor participant in the associated MCPTT client receives the Floor Deny message, the floor participant provides a deny notification to the user. The Floor participant enters the 'U: has no permission' state.</w:t>
      </w:r>
    </w:p>
    <w:p w14:paraId="7AA11F1B" w14:textId="77777777" w:rsidR="00546726" w:rsidRPr="000B4518" w:rsidRDefault="00546726" w:rsidP="003F18B2">
      <w:pPr>
        <w:pStyle w:val="Heading2"/>
      </w:pPr>
      <w:bookmarkStart w:id="2505" w:name="_Toc533167979"/>
      <w:bookmarkStart w:id="2506" w:name="_Toc45211290"/>
      <w:bookmarkStart w:id="2507" w:name="_Toc51868179"/>
      <w:bookmarkStart w:id="2508" w:name="_Toc91169991"/>
      <w:r w:rsidRPr="000B4518">
        <w:t>A.3.4</w:t>
      </w:r>
      <w:r w:rsidRPr="000B4518">
        <w:tab/>
        <w:t>Floor request when floor is taken and queueing is applied</w:t>
      </w:r>
      <w:bookmarkEnd w:id="2505"/>
      <w:bookmarkEnd w:id="2506"/>
      <w:bookmarkEnd w:id="2507"/>
      <w:bookmarkEnd w:id="2508"/>
    </w:p>
    <w:p w14:paraId="123339A9" w14:textId="77777777" w:rsidR="00546726" w:rsidRPr="000B4518" w:rsidRDefault="00D11B3B" w:rsidP="00546726">
      <w:r>
        <w:t>F</w:t>
      </w:r>
      <w:r w:rsidR="00546726" w:rsidRPr="000B4518">
        <w:t>igure A.3.4-1 illustrates a case when a user request floor when the floor is taken and queueing is applied in the MCPTT call.</w:t>
      </w:r>
    </w:p>
    <w:p w14:paraId="5237BCC5" w14:textId="77777777" w:rsidR="00546726" w:rsidRPr="000B4518" w:rsidRDefault="00ED16CD" w:rsidP="00546726">
      <w:pPr>
        <w:pStyle w:val="TH"/>
        <w:rPr>
          <w:noProof/>
        </w:rPr>
      </w:pPr>
      <w:r w:rsidRPr="000B4518">
        <w:rPr>
          <w:noProof/>
        </w:rPr>
        <w:object w:dxaOrig="18105" w:dyaOrig="10815" w14:anchorId="23377BE8">
          <v:shape id="_x0000_i1043" type="#_x0000_t75" style="width:481.4pt;height:287.1pt" o:ole="">
            <v:imagedata r:id="rId46" o:title=""/>
          </v:shape>
          <o:OLEObject Type="Embed" ProgID="Visio.Drawing.15" ShapeID="_x0000_i1043" DrawAspect="Content" ObjectID="_1701783177" r:id="rId47"/>
        </w:object>
      </w:r>
    </w:p>
    <w:p w14:paraId="3F51AA22" w14:textId="77777777" w:rsidR="00546726" w:rsidRPr="000B4518" w:rsidRDefault="00546726" w:rsidP="000B4518">
      <w:pPr>
        <w:pStyle w:val="TF"/>
        <w:rPr>
          <w:noProof/>
        </w:rPr>
      </w:pPr>
      <w:r w:rsidRPr="000B4518">
        <w:rPr>
          <w:noProof/>
        </w:rPr>
        <w:t xml:space="preserve">Figure A.3.4-1: </w:t>
      </w:r>
      <w:r w:rsidRPr="000B4518">
        <w:t>Floor request when floor is taken and queueing applied</w:t>
      </w:r>
    </w:p>
    <w:p w14:paraId="3AF8A8A7" w14:textId="77777777" w:rsidR="00546726" w:rsidRPr="000B4518" w:rsidRDefault="00546726" w:rsidP="00546726">
      <w:pPr>
        <w:rPr>
          <w:noProof/>
        </w:rPr>
      </w:pPr>
      <w:r w:rsidRPr="000B4518">
        <w:rPr>
          <w:noProof/>
        </w:rPr>
        <w:t>The users at MCPTT client B wants to speak and presses the push-to-talk when the floor is already taken by the MCPTT client A.</w:t>
      </w:r>
    </w:p>
    <w:p w14:paraId="706AE163" w14:textId="77777777" w:rsidR="00546726" w:rsidRPr="000B4518" w:rsidRDefault="00546726" w:rsidP="00546726">
      <w:pPr>
        <w:pStyle w:val="B1"/>
        <w:rPr>
          <w:noProof/>
        </w:rPr>
      </w:pPr>
      <w:r w:rsidRPr="000B4518">
        <w:rPr>
          <w:noProof/>
        </w:rPr>
        <w:t>The steps of the flow is as follows:</w:t>
      </w:r>
    </w:p>
    <w:p w14:paraId="4F55812F" w14:textId="77777777" w:rsidR="00546726" w:rsidRPr="000B4518" w:rsidRDefault="00546726" w:rsidP="00546726">
      <w:pPr>
        <w:pStyle w:val="B1"/>
        <w:rPr>
          <w:noProof/>
        </w:rPr>
      </w:pPr>
      <w:r w:rsidRPr="000B4518">
        <w:rPr>
          <w:noProof/>
        </w:rPr>
        <w:t>1.</w:t>
      </w:r>
      <w:r w:rsidRPr="000B4518">
        <w:rPr>
          <w:noProof/>
        </w:rPr>
        <w:tab/>
        <w:t>The floor participant in the MCPTT client B sends the Floor Request message towards the floor control server.</w:t>
      </w:r>
    </w:p>
    <w:p w14:paraId="1E49C969" w14:textId="77777777" w:rsidR="00546726" w:rsidRPr="000B4518" w:rsidRDefault="00546726" w:rsidP="00546726">
      <w:pPr>
        <w:pStyle w:val="B1"/>
        <w:rPr>
          <w:noProof/>
        </w:rPr>
      </w:pPr>
      <w:r w:rsidRPr="000B4518">
        <w:rPr>
          <w:noProof/>
        </w:rPr>
        <w:t>2.</w:t>
      </w:r>
      <w:r w:rsidRPr="000B4518">
        <w:rPr>
          <w:noProof/>
        </w:rPr>
        <w:tab/>
        <w:t>When the floor control interface towards the MCPTT client B receives a Floor Request message in the 'U: not permitted and Taken' state and if:</w:t>
      </w:r>
    </w:p>
    <w:p w14:paraId="0FC072C0" w14:textId="77777777" w:rsidR="00546726" w:rsidRPr="000B4518" w:rsidRDefault="00546726" w:rsidP="00546726">
      <w:pPr>
        <w:pStyle w:val="B2"/>
        <w:rPr>
          <w:noProof/>
        </w:rPr>
      </w:pPr>
      <w:r w:rsidRPr="000B4518">
        <w:rPr>
          <w:noProof/>
        </w:rPr>
        <w:t>a.</w:t>
      </w:r>
      <w:r w:rsidRPr="000B4518">
        <w:rPr>
          <w:noProof/>
        </w:rPr>
        <w:tab/>
        <w:t>the floor request does not include higher priority than the user already permitted to talk requested; and</w:t>
      </w:r>
    </w:p>
    <w:p w14:paraId="64FEECAA" w14:textId="77777777" w:rsidR="00546726" w:rsidRPr="000B4518" w:rsidRDefault="00546726" w:rsidP="00546726">
      <w:pPr>
        <w:pStyle w:val="B2"/>
        <w:rPr>
          <w:noProof/>
        </w:rPr>
      </w:pPr>
      <w:r w:rsidRPr="000B4518">
        <w:rPr>
          <w:noProof/>
        </w:rPr>
        <w:t>b.</w:t>
      </w:r>
      <w:r w:rsidRPr="000B4518">
        <w:rPr>
          <w:noProof/>
        </w:rPr>
        <w:tab/>
        <w:t>when queu</w:t>
      </w:r>
      <w:r w:rsidR="00C64151">
        <w:rPr>
          <w:noProof/>
        </w:rPr>
        <w:t>e</w:t>
      </w:r>
      <w:r w:rsidRPr="000B4518">
        <w:rPr>
          <w:noProof/>
        </w:rPr>
        <w:t>ing of floor requests are negotiated as specified in clause </w:t>
      </w:r>
      <w:r w:rsidR="00176E27" w:rsidRPr="000B4518">
        <w:rPr>
          <w:noProof/>
        </w:rPr>
        <w:t>14</w:t>
      </w:r>
      <w:r w:rsidRPr="000B4518">
        <w:rPr>
          <w:noProof/>
        </w:rPr>
        <w:t>;</w:t>
      </w:r>
    </w:p>
    <w:p w14:paraId="22CA2973" w14:textId="77777777" w:rsidR="00546726" w:rsidRPr="000B4518" w:rsidRDefault="00546726" w:rsidP="00546726">
      <w:pPr>
        <w:pStyle w:val="B1"/>
        <w:rPr>
          <w:noProof/>
        </w:rPr>
      </w:pPr>
      <w:r w:rsidRPr="000B4518">
        <w:rPr>
          <w:noProof/>
        </w:rPr>
        <w:tab/>
        <w:t xml:space="preserve">then the floor control interface towards the MCPTT client B queues the Floor Request message and sends a </w:t>
      </w:r>
      <w:r w:rsidRPr="000B4518">
        <w:t>Floor Queue Position Info</w:t>
      </w:r>
      <w:r w:rsidRPr="000B4518">
        <w:rPr>
          <w:noProof/>
        </w:rPr>
        <w:t xml:space="preserve"> message towards the floor participant in the MCPTT client B.</w:t>
      </w:r>
    </w:p>
    <w:p w14:paraId="40A4E5A3" w14:textId="77777777" w:rsidR="00546726" w:rsidRPr="000B4518" w:rsidRDefault="00546726" w:rsidP="00546726">
      <w:pPr>
        <w:pStyle w:val="B1"/>
        <w:rPr>
          <w:noProof/>
        </w:rPr>
      </w:pPr>
      <w:r w:rsidRPr="000B4518">
        <w:rPr>
          <w:noProof/>
        </w:rPr>
        <w:tab/>
        <w:t xml:space="preserve">When the floor participant in MCPTT client B receives the </w:t>
      </w:r>
      <w:r w:rsidRPr="000B4518">
        <w:t>Floor Queue Position Info</w:t>
      </w:r>
      <w:r w:rsidRPr="000B4518">
        <w:rPr>
          <w:noProof/>
        </w:rPr>
        <w:t xml:space="preserve"> message the floor participant provides a queu</w:t>
      </w:r>
      <w:r w:rsidR="00176E27" w:rsidRPr="000B4518">
        <w:rPr>
          <w:noProof/>
        </w:rPr>
        <w:t>e</w:t>
      </w:r>
      <w:r w:rsidRPr="000B4518">
        <w:rPr>
          <w:noProof/>
        </w:rPr>
        <w:t>ing indications to the user and enter the 'U: queued' state.</w:t>
      </w:r>
    </w:p>
    <w:p w14:paraId="110A7549" w14:textId="77777777" w:rsidR="00546726" w:rsidRPr="000B4518" w:rsidRDefault="00546726" w:rsidP="00546726">
      <w:pPr>
        <w:pStyle w:val="B1"/>
        <w:rPr>
          <w:noProof/>
        </w:rPr>
      </w:pPr>
      <w:r w:rsidRPr="000B4518">
        <w:rPr>
          <w:noProof/>
        </w:rPr>
        <w:t>3.</w:t>
      </w:r>
      <w:r w:rsidRPr="000B4518">
        <w:rPr>
          <w:noProof/>
        </w:rPr>
        <w:tab/>
        <w:t>When the user at MCPTT client A stops talking and releases the push-to-talk button the floor participant in the MCPTT client A sends a Floor Release message to the floor control server and enter the 'U: pending Release' state.</w:t>
      </w:r>
    </w:p>
    <w:p w14:paraId="5942278B" w14:textId="77777777" w:rsidR="00546726" w:rsidRPr="000B4518" w:rsidRDefault="00546726" w:rsidP="00546726">
      <w:pPr>
        <w:pStyle w:val="B1"/>
        <w:rPr>
          <w:noProof/>
        </w:rPr>
      </w:pPr>
      <w:r w:rsidRPr="000B4518">
        <w:rPr>
          <w:noProof/>
        </w:rPr>
        <w:t>4.</w:t>
      </w:r>
      <w:r w:rsidRPr="000B4518">
        <w:rPr>
          <w:noProof/>
        </w:rPr>
        <w:tab/>
        <w:t>When the floor control interface towards the MCPTT client A receives the Floor Release message the Floor Release message is forwarded to the floor control arbitration logic.</w:t>
      </w:r>
    </w:p>
    <w:p w14:paraId="59F3D7E9" w14:textId="77777777" w:rsidR="00546726" w:rsidRPr="000B4518" w:rsidRDefault="00546726" w:rsidP="00546726">
      <w:pPr>
        <w:pStyle w:val="B1"/>
        <w:rPr>
          <w:noProof/>
        </w:rPr>
      </w:pPr>
      <w:r w:rsidRPr="000B4518">
        <w:rPr>
          <w:noProof/>
        </w:rPr>
        <w:t>5.</w:t>
      </w:r>
      <w:r w:rsidRPr="000B4518">
        <w:rPr>
          <w:noProof/>
        </w:rPr>
        <w:tab/>
        <w:t>When the floor control arbitration logic receives the Floor Release message the last RTP media packets are allowed to be forwarded. When th</w:t>
      </w:r>
      <w:r w:rsidR="00C15C97">
        <w:rPr>
          <w:noProof/>
        </w:rPr>
        <w:t>e l</w:t>
      </w:r>
      <w:r w:rsidRPr="000B4518">
        <w:rPr>
          <w:noProof/>
        </w:rPr>
        <w:t>ast RTP media packets are distributed the floor control arbitration logic checks the floor request queue. In this example there is one floor request in the queue and a Floor Grant message is sent towards the floor participant in the MCPTT client B.</w:t>
      </w:r>
    </w:p>
    <w:p w14:paraId="7AAEEC5E" w14:textId="77777777" w:rsidR="00546726" w:rsidRPr="000B4518" w:rsidRDefault="00546726" w:rsidP="00546726">
      <w:pPr>
        <w:pStyle w:val="B1"/>
        <w:rPr>
          <w:noProof/>
        </w:rPr>
      </w:pPr>
      <w:r w:rsidRPr="000B4518">
        <w:rPr>
          <w:noProof/>
        </w:rPr>
        <w:t>6.</w:t>
      </w:r>
      <w:r w:rsidRPr="000B4518">
        <w:rPr>
          <w:noProof/>
        </w:rPr>
        <w:tab/>
        <w:t>The floor control interface towards MCPTT client B interface forwards the message to the floor participant in MCPTT client B and changes the state to 'U: permitted'.</w:t>
      </w:r>
    </w:p>
    <w:p w14:paraId="23AED37A" w14:textId="77777777" w:rsidR="00546726" w:rsidRPr="000B4518" w:rsidRDefault="00546726" w:rsidP="00546726">
      <w:pPr>
        <w:pStyle w:val="B1"/>
        <w:rPr>
          <w:noProof/>
        </w:rPr>
      </w:pPr>
      <w:r w:rsidRPr="000B4518">
        <w:rPr>
          <w:noProof/>
        </w:rPr>
        <w:t>7.</w:t>
      </w:r>
      <w:r w:rsidRPr="000B4518">
        <w:rPr>
          <w:noProof/>
        </w:rPr>
        <w:tab/>
        <w:t>The floor control arbitration logic sends a Floor Taken message to all other participants in the MCPTT call via the other floor control interfaces towards MCPTT clients.</w:t>
      </w:r>
    </w:p>
    <w:p w14:paraId="04F3B695" w14:textId="77777777" w:rsidR="00546726" w:rsidRPr="000B4518" w:rsidRDefault="00546726" w:rsidP="00546726">
      <w:pPr>
        <w:pStyle w:val="B1"/>
        <w:rPr>
          <w:noProof/>
        </w:rPr>
      </w:pPr>
      <w:r w:rsidRPr="000B4518">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Pr>
          <w:noProof/>
        </w:rPr>
        <w:t xml:space="preserve"> </w:t>
      </w:r>
      <w:r w:rsidRPr="000B4518">
        <w:rPr>
          <w:noProof/>
        </w:rPr>
        <w:t>'U: not permitted and Taken' state.</w:t>
      </w:r>
    </w:p>
    <w:p w14:paraId="14B01BA4" w14:textId="77777777" w:rsidR="00546726" w:rsidRPr="000B4518" w:rsidRDefault="00546726" w:rsidP="00546726">
      <w:pPr>
        <w:pStyle w:val="B1"/>
        <w:rPr>
          <w:noProof/>
        </w:rPr>
      </w:pPr>
      <w:r w:rsidRPr="000B4518">
        <w:rPr>
          <w:noProof/>
        </w:rPr>
        <w:t>8.</w:t>
      </w:r>
      <w:r w:rsidRPr="000B4518">
        <w:rPr>
          <w:noProof/>
        </w:rPr>
        <w:tab/>
        <w:t>On receipt of the Floor Grant message the floor participant in MCPTT client B provides a grant notification to the MCPTT user, changes the state to 'U: has permission' and the MCPTT client A starts to forward RTP media packets towards the MCPTT server.</w:t>
      </w:r>
    </w:p>
    <w:p w14:paraId="43212E2E" w14:textId="77777777" w:rsidR="00546726" w:rsidRPr="000B4518" w:rsidRDefault="00546726" w:rsidP="00546726">
      <w:pPr>
        <w:pStyle w:val="B1"/>
        <w:rPr>
          <w:noProof/>
        </w:rPr>
      </w:pPr>
      <w:r w:rsidRPr="000B4518">
        <w:rPr>
          <w:noProof/>
        </w:rPr>
        <w:t>9.</w:t>
      </w:r>
      <w:r w:rsidRPr="000B4518">
        <w:rPr>
          <w:noProof/>
        </w:rPr>
        <w:tab/>
        <w:t>The media distributor distributes the RTP media packets to all other MCPTT clients in the MCPTT call.</w:t>
      </w:r>
    </w:p>
    <w:p w14:paraId="6AF57F1D" w14:textId="77777777" w:rsidR="00546726" w:rsidRPr="000B4518" w:rsidRDefault="00546726" w:rsidP="003F18B2">
      <w:pPr>
        <w:pStyle w:val="Heading2"/>
      </w:pPr>
      <w:bookmarkStart w:id="2509" w:name="_Toc533167980"/>
      <w:bookmarkStart w:id="2510" w:name="_Toc45211291"/>
      <w:bookmarkStart w:id="2511" w:name="_Toc51868180"/>
      <w:bookmarkStart w:id="2512" w:name="_Toc91169992"/>
      <w:r w:rsidRPr="000B4518">
        <w:t>A.3.5</w:t>
      </w:r>
      <w:r w:rsidRPr="000B4518">
        <w:tab/>
        <w:t>Pre-emptive floor request when floor is taken</w:t>
      </w:r>
      <w:bookmarkEnd w:id="2509"/>
      <w:bookmarkEnd w:id="2510"/>
      <w:bookmarkEnd w:id="2511"/>
      <w:bookmarkEnd w:id="2512"/>
    </w:p>
    <w:p w14:paraId="671A64A8" w14:textId="77777777" w:rsidR="00546726" w:rsidRPr="000B4518" w:rsidRDefault="00546726" w:rsidP="00546726">
      <w:r w:rsidRPr="000B4518">
        <w:t>Figure A.3.5</w:t>
      </w:r>
      <w:r w:rsidR="00BB2310" w:rsidRPr="000B4518">
        <w:t>-1</w:t>
      </w:r>
      <w:r w:rsidRPr="000B4518">
        <w:t xml:space="preserve"> shows the message flow when a user with pre-emptive priority request floor when the floor is already taken by another user.</w:t>
      </w:r>
    </w:p>
    <w:p w14:paraId="7A947B3C" w14:textId="77777777" w:rsidR="00546726" w:rsidRPr="000B4518" w:rsidRDefault="00ED16CD" w:rsidP="00546726">
      <w:pPr>
        <w:pStyle w:val="TH"/>
        <w:rPr>
          <w:noProof/>
        </w:rPr>
      </w:pPr>
      <w:r w:rsidRPr="000B4518">
        <w:rPr>
          <w:noProof/>
        </w:rPr>
        <w:object w:dxaOrig="18105" w:dyaOrig="10755" w14:anchorId="22993CCA">
          <v:shape id="_x0000_i1044" type="#_x0000_t75" style="width:481.4pt;height:286.15pt" o:ole="">
            <v:imagedata r:id="rId48" o:title=""/>
          </v:shape>
          <o:OLEObject Type="Embed" ProgID="Visio.Drawing.15" ShapeID="_x0000_i1044" DrawAspect="Content" ObjectID="_1701783178" r:id="rId49"/>
        </w:object>
      </w:r>
    </w:p>
    <w:p w14:paraId="2D48B6D1" w14:textId="77777777" w:rsidR="00546726" w:rsidRPr="000B4518" w:rsidRDefault="00546726" w:rsidP="000B4518">
      <w:pPr>
        <w:pStyle w:val="TF"/>
        <w:rPr>
          <w:noProof/>
        </w:rPr>
      </w:pPr>
      <w:r w:rsidRPr="000B4518">
        <w:rPr>
          <w:noProof/>
        </w:rPr>
        <w:t>Figure A.3.5</w:t>
      </w:r>
      <w:r w:rsidR="00BB2310" w:rsidRPr="000B4518">
        <w:rPr>
          <w:noProof/>
        </w:rPr>
        <w:t>-1</w:t>
      </w:r>
      <w:r w:rsidRPr="000B4518">
        <w:rPr>
          <w:noProof/>
        </w:rPr>
        <w:t xml:space="preserve">: </w:t>
      </w:r>
      <w:r w:rsidRPr="000B4518">
        <w:t>Pre-emptive floor request when floor is taken</w:t>
      </w:r>
    </w:p>
    <w:p w14:paraId="599A39E1" w14:textId="77777777" w:rsidR="00546726" w:rsidRPr="000B4518" w:rsidRDefault="00546726" w:rsidP="00546726">
      <w:pPr>
        <w:rPr>
          <w:noProof/>
        </w:rPr>
      </w:pPr>
      <w:r w:rsidRPr="000B4518">
        <w:rPr>
          <w:noProof/>
        </w:rPr>
        <w:t>The user at MCPTT client B wants to interrupt the user at the MCPTT client presses the push-to-talk indicating a pre-emptive priority.</w:t>
      </w:r>
    </w:p>
    <w:p w14:paraId="0CAB514C" w14:textId="77777777" w:rsidR="00546726" w:rsidRPr="000B4518" w:rsidRDefault="00546726" w:rsidP="00546726">
      <w:pPr>
        <w:rPr>
          <w:noProof/>
        </w:rPr>
      </w:pPr>
      <w:r w:rsidRPr="000B4518">
        <w:rPr>
          <w:noProof/>
        </w:rPr>
        <w:t xml:space="preserve">The steps of the flow </w:t>
      </w:r>
      <w:r w:rsidRPr="000B4518">
        <w:t>a</w:t>
      </w:r>
      <w:r w:rsidRPr="000B4518">
        <w:rPr>
          <w:noProof/>
        </w:rPr>
        <w:t>re as follows:</w:t>
      </w:r>
    </w:p>
    <w:p w14:paraId="235A7AF2" w14:textId="77777777" w:rsidR="00546726" w:rsidRPr="000B4518" w:rsidRDefault="00546726" w:rsidP="00546726">
      <w:pPr>
        <w:pStyle w:val="B1"/>
        <w:rPr>
          <w:noProof/>
        </w:rPr>
      </w:pPr>
      <w:r w:rsidRPr="000B4518">
        <w:rPr>
          <w:noProof/>
        </w:rPr>
        <w:t>1.</w:t>
      </w:r>
      <w:r w:rsidRPr="000B4518">
        <w:rPr>
          <w:noProof/>
        </w:rPr>
        <w:tab/>
        <w:t>The floor participant in the MCPTT client B sends the Floor Request message towards the floor control server. The message includes a pre-em</w:t>
      </w:r>
      <w:r w:rsidR="00C15C97">
        <w:rPr>
          <w:noProof/>
        </w:rPr>
        <w:t>p</w:t>
      </w:r>
      <w:r w:rsidRPr="000B4518">
        <w:rPr>
          <w:noProof/>
        </w:rPr>
        <w:t>tive priority.</w:t>
      </w:r>
    </w:p>
    <w:p w14:paraId="612B6171" w14:textId="77777777" w:rsidR="00546726" w:rsidRPr="000B4518" w:rsidRDefault="00546726" w:rsidP="00546726">
      <w:pPr>
        <w:pStyle w:val="B1"/>
        <w:rPr>
          <w:noProof/>
        </w:rPr>
      </w:pPr>
      <w:r w:rsidRPr="000B4518">
        <w:rPr>
          <w:noProof/>
        </w:rPr>
        <w:t>2.</w:t>
      </w:r>
      <w:r w:rsidRPr="000B4518">
        <w:rPr>
          <w:noProof/>
        </w:rPr>
        <w:tab/>
        <w:t>When the floor control interface towards MCPTT client interface in the MCPTT server receives a Floor Request message in the 'U: not permitted and 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5846097C" w14:textId="77777777" w:rsidR="00546726" w:rsidRPr="000B4518" w:rsidRDefault="00546726" w:rsidP="00546726">
      <w:pPr>
        <w:pStyle w:val="B1"/>
        <w:rPr>
          <w:noProof/>
        </w:rPr>
      </w:pPr>
      <w:r w:rsidRPr="000B4518">
        <w:rPr>
          <w:noProof/>
        </w:rPr>
        <w:t>3.</w:t>
      </w:r>
      <w:r w:rsidRPr="000B4518">
        <w:rPr>
          <w:noProof/>
        </w:rPr>
        <w:tab/>
        <w:t>When the floor control server arbitration logic receives the Floor Request message with the high pre-em</w:t>
      </w:r>
      <w:r w:rsidR="00C15C97">
        <w:rPr>
          <w:noProof/>
        </w:rPr>
        <w:t>p</w:t>
      </w:r>
      <w:r w:rsidRPr="000B4518">
        <w:rPr>
          <w:noProof/>
        </w:rPr>
        <w:t>tive priority, the floor control server arbitration logic revokes the current talker's permission to talk by sending a Floor Revoke message to the floor control interface towards the MCPTT client A.</w:t>
      </w:r>
    </w:p>
    <w:p w14:paraId="11E6C74C" w14:textId="77777777" w:rsidR="00546726" w:rsidRPr="000B4518" w:rsidRDefault="00546726" w:rsidP="00546726">
      <w:pPr>
        <w:pStyle w:val="B1"/>
        <w:rPr>
          <w:noProof/>
        </w:rPr>
      </w:pPr>
      <w:r w:rsidRPr="000B4518">
        <w:rPr>
          <w:noProof/>
        </w:rPr>
        <w:t>4.</w:t>
      </w:r>
      <w:r w:rsidRPr="000B4518">
        <w:rPr>
          <w:noProof/>
        </w:rPr>
        <w:tab/>
        <w:t>The floor control interface towards MCPTT client A forwards the Floor Revoke message to the floor participant in MCPTT A.</w:t>
      </w:r>
    </w:p>
    <w:p w14:paraId="5D785BA4" w14:textId="77777777" w:rsidR="00546726" w:rsidRPr="000B4518" w:rsidRDefault="00546726" w:rsidP="00546726">
      <w:pPr>
        <w:pStyle w:val="B1"/>
        <w:rPr>
          <w:noProof/>
        </w:rPr>
      </w:pPr>
      <w:r w:rsidRPr="000B4518">
        <w:rPr>
          <w:noProof/>
        </w:rPr>
        <w:t>5.</w:t>
      </w:r>
      <w:r w:rsidRPr="000B4518">
        <w:rPr>
          <w:noProof/>
        </w:rPr>
        <w:tab/>
        <w:t>When the floor participant in the MCPTT client A receives the Floor Revoke message, the floor participant provides a floor revoke indication to the MCPTT user, sends a Floor Release message and changes the state to 'U: pending Release'.</w:t>
      </w:r>
    </w:p>
    <w:p w14:paraId="6D6082C9" w14:textId="77777777" w:rsidR="00546726" w:rsidRPr="000B4518" w:rsidRDefault="00546726" w:rsidP="00546726">
      <w:pPr>
        <w:pStyle w:val="B1"/>
        <w:rPr>
          <w:noProof/>
        </w:rPr>
      </w:pPr>
      <w:r w:rsidRPr="000B4518">
        <w:rPr>
          <w:noProof/>
        </w:rPr>
        <w:t>6. When the floor control interface towards the MCPTT client A receives the Floor Release message, the Floor Release message is forwarded to the floor control server arbitration logic.</w:t>
      </w:r>
    </w:p>
    <w:p w14:paraId="2A863B8D" w14:textId="77777777" w:rsidR="00546726" w:rsidRPr="000B4518" w:rsidRDefault="00546726" w:rsidP="00546726">
      <w:pPr>
        <w:pStyle w:val="B1"/>
        <w:rPr>
          <w:noProof/>
        </w:rPr>
      </w:pPr>
      <w:r w:rsidRPr="000B4518">
        <w:rPr>
          <w:noProof/>
        </w:rPr>
        <w:t>7.</w:t>
      </w:r>
      <w:r w:rsidRPr="000B4518">
        <w:rPr>
          <w:noProof/>
        </w:rPr>
        <w:tab/>
        <w:t>When the floor control arbitration logic receives the Floor Release message the last RTP media packets are allowed to be received. When th</w:t>
      </w:r>
      <w:r w:rsidR="00C15C97">
        <w:rPr>
          <w:noProof/>
        </w:rPr>
        <w:t>e l</w:t>
      </w:r>
      <w:r w:rsidRPr="000B4518">
        <w:rPr>
          <w:noProof/>
        </w:rPr>
        <w:t>ast RTP media packets are distributed the floor control arbitration logic sends a Floor Grant message towards the floor control interface towards the MCPTT client B.</w:t>
      </w:r>
    </w:p>
    <w:p w14:paraId="7AA764AA" w14:textId="77777777" w:rsidR="00546726" w:rsidRPr="000B4518" w:rsidRDefault="00546726" w:rsidP="00546726">
      <w:pPr>
        <w:pStyle w:val="B1"/>
        <w:rPr>
          <w:noProof/>
        </w:rPr>
      </w:pPr>
      <w:r w:rsidRPr="000B4518">
        <w:rPr>
          <w:noProof/>
        </w:rPr>
        <w:t>8.</w:t>
      </w:r>
      <w:r w:rsidRPr="000B4518">
        <w:rPr>
          <w:noProof/>
        </w:rPr>
        <w:tab/>
        <w:t>The floor control interface towards MCPTT client receives the Floor Grant message the Floor Grant message is sent to the floor participant in MCPTT client B and changes the state to 'U: permitted'.</w:t>
      </w:r>
    </w:p>
    <w:p w14:paraId="02CDC2CD" w14:textId="77777777" w:rsidR="00546726" w:rsidRPr="000B4518" w:rsidRDefault="00546726" w:rsidP="00546726">
      <w:pPr>
        <w:pStyle w:val="B1"/>
        <w:rPr>
          <w:noProof/>
        </w:rPr>
      </w:pPr>
      <w:r w:rsidRPr="000B4518">
        <w:rPr>
          <w:noProof/>
        </w:rPr>
        <w:t>9.</w:t>
      </w:r>
      <w:r w:rsidRPr="000B4518">
        <w:rPr>
          <w:noProof/>
        </w:rPr>
        <w:tab/>
        <w:t>The floor control arbitration logic sends a Floor Taken message to all other participants in the MCPTT call via the other floor control interfaces towards the MCPTT clients.</w:t>
      </w:r>
    </w:p>
    <w:p w14:paraId="2AB6DB76" w14:textId="77777777" w:rsidR="00546726" w:rsidRPr="000B4518" w:rsidRDefault="00546726" w:rsidP="00546726">
      <w:pPr>
        <w:pStyle w:val="B1"/>
        <w:rPr>
          <w:noProof/>
        </w:rPr>
      </w:pPr>
      <w:r w:rsidRPr="000B4518">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Pr>
          <w:noProof/>
        </w:rPr>
        <w:t xml:space="preserve"> </w:t>
      </w:r>
      <w:r w:rsidRPr="000B4518">
        <w:rPr>
          <w:noProof/>
        </w:rPr>
        <w:t>'U: not permitted and Taken' state.</w:t>
      </w:r>
    </w:p>
    <w:p w14:paraId="440DFF0F" w14:textId="77777777" w:rsidR="00546726" w:rsidRPr="000B4518" w:rsidRDefault="00546726" w:rsidP="00546726">
      <w:pPr>
        <w:pStyle w:val="B1"/>
        <w:rPr>
          <w:noProof/>
        </w:rPr>
      </w:pPr>
      <w:r w:rsidRPr="000B4518">
        <w:rPr>
          <w:noProof/>
        </w:rPr>
        <w:t>10.</w:t>
      </w:r>
      <w:r w:rsidRPr="000B4518">
        <w:rPr>
          <w:noProof/>
        </w:rPr>
        <w:tab/>
        <w:t>On receipt of the Floor Grant message the floor participant in MCPTT client B provides a grant notification to the MCPTT user, changes the state to 'U: has permission' and the MCPTT client A starts to forward RTP media packets towards the MCPTT server.</w:t>
      </w:r>
    </w:p>
    <w:p w14:paraId="67FEADFA" w14:textId="77777777" w:rsidR="00546726" w:rsidRPr="000B4518" w:rsidRDefault="00546726" w:rsidP="00546726">
      <w:pPr>
        <w:pStyle w:val="B1"/>
        <w:rPr>
          <w:noProof/>
        </w:rPr>
      </w:pPr>
      <w:r w:rsidRPr="000B4518">
        <w:rPr>
          <w:noProof/>
        </w:rPr>
        <w:t>11.</w:t>
      </w:r>
      <w:r w:rsidRPr="000B4518">
        <w:rPr>
          <w:noProof/>
        </w:rPr>
        <w:tab/>
        <w:t>The media distributor in the MCPTT server distributes the RTP media packets to all other MCPTT clients in the MCPTT call.</w:t>
      </w:r>
    </w:p>
    <w:p w14:paraId="30652D42" w14:textId="77777777" w:rsidR="00546726" w:rsidRPr="000B4518" w:rsidRDefault="00546726" w:rsidP="003F18B2">
      <w:pPr>
        <w:pStyle w:val="Heading1"/>
        <w:rPr>
          <w:noProof/>
        </w:rPr>
      </w:pPr>
      <w:bookmarkStart w:id="2513" w:name="_Toc533167981"/>
      <w:bookmarkStart w:id="2514" w:name="_Toc45211292"/>
      <w:bookmarkStart w:id="2515" w:name="_Toc51868181"/>
      <w:bookmarkStart w:id="2516" w:name="_Toc91169993"/>
      <w:r w:rsidRPr="000B4518">
        <w:rPr>
          <w:noProof/>
        </w:rPr>
        <w:t>A.4</w:t>
      </w:r>
      <w:r w:rsidRPr="000B4518">
        <w:rPr>
          <w:noProof/>
        </w:rPr>
        <w:tab/>
        <w:t>Off</w:t>
      </w:r>
      <w:r w:rsidR="00BA6769" w:rsidRPr="000B4518">
        <w:rPr>
          <w:noProof/>
        </w:rPr>
        <w:t>-</w:t>
      </w:r>
      <w:r w:rsidRPr="000B4518">
        <w:rPr>
          <w:noProof/>
        </w:rPr>
        <w:t>network floor control signalling flows</w:t>
      </w:r>
      <w:bookmarkEnd w:id="2513"/>
      <w:bookmarkEnd w:id="2514"/>
      <w:bookmarkEnd w:id="2515"/>
      <w:bookmarkEnd w:id="2516"/>
    </w:p>
    <w:p w14:paraId="348603DC" w14:textId="77777777" w:rsidR="00546726" w:rsidRPr="000B4518" w:rsidRDefault="00546726" w:rsidP="003F18B2">
      <w:pPr>
        <w:pStyle w:val="Heading2"/>
      </w:pPr>
      <w:bookmarkStart w:id="2517" w:name="_Toc533167982"/>
      <w:bookmarkStart w:id="2518" w:name="_Toc45211293"/>
      <w:bookmarkStart w:id="2519" w:name="_Toc51868182"/>
      <w:bookmarkStart w:id="2520" w:name="_Toc91169994"/>
      <w:r w:rsidRPr="000B4518">
        <w:t>A.4.1</w:t>
      </w:r>
      <w:r w:rsidRPr="000B4518">
        <w:tab/>
        <w:t>General</w:t>
      </w:r>
      <w:bookmarkEnd w:id="2517"/>
      <w:bookmarkEnd w:id="2518"/>
      <w:bookmarkEnd w:id="2519"/>
      <w:bookmarkEnd w:id="2520"/>
    </w:p>
    <w:p w14:paraId="144EE252" w14:textId="77777777" w:rsidR="00B506B3" w:rsidRPr="000B4518" w:rsidRDefault="00B506B3" w:rsidP="00897B81">
      <w:pPr>
        <w:rPr>
          <w:noProof/>
        </w:rPr>
      </w:pPr>
      <w:r w:rsidRPr="000B4518">
        <w:t>This subclause</w:t>
      </w:r>
      <w:r w:rsidRPr="000B4518">
        <w:rPr>
          <w:noProof/>
        </w:rPr>
        <w:t xml:space="preserve"> provides the following message flow examples:</w:t>
      </w:r>
    </w:p>
    <w:p w14:paraId="314D1DA3" w14:textId="77777777" w:rsidR="00B506B3" w:rsidRPr="000B4518" w:rsidRDefault="00B506B3" w:rsidP="00897B81">
      <w:pPr>
        <w:pStyle w:val="B1"/>
      </w:pPr>
      <w:r w:rsidRPr="000B4518">
        <w:t>1.</w:t>
      </w:r>
      <w:r w:rsidRPr="000B4518">
        <w:tab/>
        <w:t>floor request when the floor is idle is shown in subclause A.4.2.1;</w:t>
      </w:r>
    </w:p>
    <w:p w14:paraId="7676B261" w14:textId="77777777" w:rsidR="00B506B3" w:rsidRPr="000B4518" w:rsidRDefault="00B506B3" w:rsidP="00897B81">
      <w:pPr>
        <w:pStyle w:val="B1"/>
      </w:pPr>
      <w:r w:rsidRPr="000B4518">
        <w:t>2.</w:t>
      </w:r>
      <w:r w:rsidRPr="000B4518">
        <w:tab/>
        <w:t>floor request when floor is taken and queu</w:t>
      </w:r>
      <w:r w:rsidR="00176E27" w:rsidRPr="000B4518">
        <w:t>e</w:t>
      </w:r>
      <w:r w:rsidRPr="000B4518">
        <w:t>ing</w:t>
      </w:r>
      <w:r w:rsidR="00176E27" w:rsidRPr="000B4518">
        <w:t xml:space="preserve"> of floor requests</w:t>
      </w:r>
      <w:r w:rsidRPr="000B4518">
        <w:t xml:space="preserve"> is not applied is shown in subclause A.4.2.2;</w:t>
      </w:r>
    </w:p>
    <w:p w14:paraId="42A62DF9" w14:textId="77777777" w:rsidR="00B506B3" w:rsidRPr="000B4518" w:rsidRDefault="00B506B3" w:rsidP="00897B81">
      <w:pPr>
        <w:pStyle w:val="B1"/>
      </w:pPr>
      <w:r w:rsidRPr="000B4518">
        <w:t>3.</w:t>
      </w:r>
      <w:r w:rsidRPr="000B4518">
        <w:tab/>
        <w:t>floor request when floor is taken and queu</w:t>
      </w:r>
      <w:r w:rsidR="00C64151">
        <w:t>e</w:t>
      </w:r>
      <w:r w:rsidRPr="000B4518">
        <w:t xml:space="preserve">ing </w:t>
      </w:r>
      <w:r w:rsidR="00176E27" w:rsidRPr="000B4518">
        <w:t xml:space="preserve">of floor requests </w:t>
      </w:r>
      <w:r w:rsidRPr="000B4518">
        <w:t>is applied is shown in subclause A.4.2.3; and</w:t>
      </w:r>
    </w:p>
    <w:p w14:paraId="7C3E714F" w14:textId="77777777" w:rsidR="00B506B3" w:rsidRPr="000B4518" w:rsidRDefault="00B506B3" w:rsidP="00897B81">
      <w:pPr>
        <w:pStyle w:val="B1"/>
      </w:pPr>
      <w:r w:rsidRPr="000B4518">
        <w:t>4.</w:t>
      </w:r>
      <w:r w:rsidRPr="000B4518">
        <w:tab/>
        <w:t>pre-emptive floor request when floor is taken is shown in subclause A.4.2.4.</w:t>
      </w:r>
    </w:p>
    <w:p w14:paraId="028DEB53" w14:textId="77777777" w:rsidR="00546726" w:rsidRPr="000B4518" w:rsidRDefault="00546726" w:rsidP="003F18B2">
      <w:pPr>
        <w:pStyle w:val="Heading2"/>
      </w:pPr>
      <w:bookmarkStart w:id="2521" w:name="_Toc533167983"/>
      <w:bookmarkStart w:id="2522" w:name="_Toc45211294"/>
      <w:bookmarkStart w:id="2523" w:name="_Toc51868183"/>
      <w:bookmarkStart w:id="2524" w:name="_Toc91169995"/>
      <w:r w:rsidRPr="000B4518">
        <w:t>A.4.2</w:t>
      </w:r>
      <w:r w:rsidRPr="000B4518">
        <w:tab/>
        <w:t>Off</w:t>
      </w:r>
      <w:r w:rsidR="00BA6769" w:rsidRPr="000B4518">
        <w:t>-</w:t>
      </w:r>
      <w:r w:rsidRPr="000B4518">
        <w:t>network floor control during an MCPTT group call</w:t>
      </w:r>
      <w:bookmarkEnd w:id="2521"/>
      <w:bookmarkEnd w:id="2522"/>
      <w:bookmarkEnd w:id="2523"/>
      <w:bookmarkEnd w:id="2524"/>
    </w:p>
    <w:p w14:paraId="198979F0" w14:textId="77777777" w:rsidR="00546726" w:rsidRPr="000B4518" w:rsidRDefault="00546726" w:rsidP="003F18B2">
      <w:pPr>
        <w:pStyle w:val="Heading3"/>
      </w:pPr>
      <w:bookmarkStart w:id="2525" w:name="_Toc533167984"/>
      <w:bookmarkStart w:id="2526" w:name="_Toc45211295"/>
      <w:bookmarkStart w:id="2527" w:name="_Toc51868184"/>
      <w:bookmarkStart w:id="2528" w:name="_Toc91169996"/>
      <w:r w:rsidRPr="000B4518">
        <w:t>A.4.2.1</w:t>
      </w:r>
      <w:r w:rsidRPr="000B4518">
        <w:tab/>
        <w:t>Floor request when the floor is idle</w:t>
      </w:r>
      <w:bookmarkEnd w:id="2525"/>
      <w:bookmarkEnd w:id="2526"/>
      <w:bookmarkEnd w:id="2527"/>
      <w:bookmarkEnd w:id="2528"/>
    </w:p>
    <w:p w14:paraId="4A17BB2A" w14:textId="77777777" w:rsidR="00546726" w:rsidRPr="000B4518" w:rsidRDefault="00D11B3B" w:rsidP="00546726">
      <w:r>
        <w:t>F</w:t>
      </w:r>
      <w:r w:rsidR="00546726" w:rsidRPr="000B4518">
        <w:t>igure A.4.2.1-1 illustrates a user’s floor request when the floor is idle i.e. there is no floor arbitrator.</w:t>
      </w:r>
    </w:p>
    <w:p w14:paraId="0B7415F9" w14:textId="77777777" w:rsidR="008721FC" w:rsidRPr="000B4518" w:rsidRDefault="008721FC" w:rsidP="00ED16CD">
      <w:pPr>
        <w:pStyle w:val="TH"/>
      </w:pPr>
      <w:r w:rsidRPr="000B4518">
        <w:object w:dxaOrig="12294" w:dyaOrig="9804" w14:anchorId="6BBDCC20">
          <v:shape id="_x0000_i1045" type="#_x0000_t75" style="width:481.85pt;height:384.45pt" o:ole="">
            <v:imagedata r:id="rId50" o:title=""/>
          </v:shape>
          <o:OLEObject Type="Embed" ProgID="Visio.Drawing.11" ShapeID="_x0000_i1045" DrawAspect="Content" ObjectID="_1701783179" r:id="rId51"/>
        </w:object>
      </w:r>
    </w:p>
    <w:p w14:paraId="7F7BB184" w14:textId="77777777" w:rsidR="00546726" w:rsidRPr="000B4518" w:rsidRDefault="00546726" w:rsidP="000B4518">
      <w:pPr>
        <w:pStyle w:val="TF"/>
        <w:rPr>
          <w:noProof/>
        </w:rPr>
      </w:pPr>
      <w:r w:rsidRPr="000B4518">
        <w:rPr>
          <w:noProof/>
        </w:rPr>
        <w:t xml:space="preserve">Figure A.4.2.1-1: </w:t>
      </w:r>
      <w:r w:rsidRPr="000B4518">
        <w:t>Floor request when the floor is idle</w:t>
      </w:r>
    </w:p>
    <w:p w14:paraId="475620C5" w14:textId="77777777" w:rsidR="00546726" w:rsidRPr="000B4518" w:rsidRDefault="00546726" w:rsidP="00546726">
      <w:pPr>
        <w:rPr>
          <w:noProof/>
        </w:rPr>
      </w:pPr>
      <w:r w:rsidRPr="000B4518">
        <w:rPr>
          <w:noProof/>
        </w:rPr>
        <w:t>The user at MCPTT client A wants to talk and presses the push-to-talk button.</w:t>
      </w:r>
    </w:p>
    <w:p w14:paraId="4E33FD4F" w14:textId="77777777" w:rsidR="00546726" w:rsidRPr="000B4518" w:rsidRDefault="00546726" w:rsidP="00546726">
      <w:pPr>
        <w:rPr>
          <w:noProof/>
        </w:rPr>
      </w:pPr>
      <w:r w:rsidRPr="000B4518">
        <w:rPr>
          <w:noProof/>
        </w:rPr>
        <w:t>The steps of the flow are as follows:</w:t>
      </w:r>
    </w:p>
    <w:p w14:paraId="3B898E13" w14:textId="77777777" w:rsidR="00546726" w:rsidRPr="000B4518" w:rsidRDefault="00546726" w:rsidP="00546726">
      <w:pPr>
        <w:pStyle w:val="B1"/>
        <w:rPr>
          <w:noProof/>
        </w:rPr>
      </w:pPr>
      <w:r w:rsidRPr="000B4518">
        <w:rPr>
          <w:noProof/>
        </w:rPr>
        <w:t>1.</w:t>
      </w:r>
      <w:r w:rsidRPr="000B4518">
        <w:rPr>
          <w:noProof/>
        </w:rPr>
        <w:tab/>
        <w:t>The floor participant in the MCPTT client A sends a Floor Request message towards other MCPTT clients and starts timer T</w:t>
      </w:r>
      <w:r w:rsidR="008721FC" w:rsidRPr="000B4518">
        <w:rPr>
          <w:noProof/>
        </w:rPr>
        <w:t>20</w:t>
      </w:r>
      <w:r w:rsidRPr="000B4518">
        <w:rPr>
          <w:noProof/>
        </w:rPr>
        <w:t>1 (</w:t>
      </w:r>
      <w:r w:rsidR="008721FC" w:rsidRPr="000B4518">
        <w:rPr>
          <w:noProof/>
        </w:rPr>
        <w:t>Floor R</w:t>
      </w:r>
      <w:r w:rsidRPr="000B4518">
        <w:rPr>
          <w:noProof/>
        </w:rPr>
        <w:t>equest). MCPTT client A moves to ‘O: pending request’ state.</w:t>
      </w:r>
    </w:p>
    <w:p w14:paraId="271C4898" w14:textId="77777777" w:rsidR="00546726" w:rsidRPr="000B4518" w:rsidRDefault="00546726" w:rsidP="00546726">
      <w:pPr>
        <w:pStyle w:val="B1"/>
        <w:rPr>
          <w:noProof/>
        </w:rPr>
      </w:pPr>
      <w:r w:rsidRPr="000B4518">
        <w:rPr>
          <w:noProof/>
        </w:rPr>
        <w:t>2.</w:t>
      </w:r>
      <w:r w:rsidRPr="000B4518">
        <w:rPr>
          <w:noProof/>
        </w:rPr>
        <w:tab/>
        <w:t>On expiry of T</w:t>
      </w:r>
      <w:r w:rsidR="008721FC" w:rsidRPr="000B4518">
        <w:rPr>
          <w:noProof/>
        </w:rPr>
        <w:t>20</w:t>
      </w:r>
      <w:r w:rsidRPr="000B4518">
        <w:rPr>
          <w:noProof/>
        </w:rPr>
        <w:t>1</w:t>
      </w:r>
      <w:r w:rsidR="008721FC" w:rsidRPr="000B4518">
        <w:rPr>
          <w:noProof/>
        </w:rPr>
        <w:t xml:space="preserve"> (Floor Request)</w:t>
      </w:r>
      <w:r w:rsidRPr="000B4518">
        <w:rPr>
          <w:noProof/>
        </w:rPr>
        <w:t xml:space="preserve"> MCPTT client A re-sends the Floor Request message and restarts timer T</w:t>
      </w:r>
      <w:r w:rsidR="008721FC" w:rsidRPr="000B4518">
        <w:rPr>
          <w:noProof/>
        </w:rPr>
        <w:t>20</w:t>
      </w:r>
      <w:r w:rsidRPr="000B4518">
        <w:rPr>
          <w:noProof/>
        </w:rPr>
        <w:t>1</w:t>
      </w:r>
      <w:r w:rsidR="008721FC" w:rsidRPr="000B4518">
        <w:rPr>
          <w:noProof/>
        </w:rPr>
        <w:t xml:space="preserve"> (Floor Request)</w:t>
      </w:r>
      <w:r w:rsidRPr="000B4518">
        <w:rPr>
          <w:noProof/>
        </w:rPr>
        <w:t>. This step has to be repeated for a pre-configured number of times (3 times in the example figure) before assuming that the floor is idle.</w:t>
      </w:r>
    </w:p>
    <w:p w14:paraId="0319B2F5" w14:textId="77777777" w:rsidR="00546726" w:rsidRPr="000B4518" w:rsidRDefault="00546726" w:rsidP="00546726">
      <w:pPr>
        <w:pStyle w:val="B1"/>
        <w:rPr>
          <w:noProof/>
        </w:rPr>
      </w:pPr>
      <w:r w:rsidRPr="000B4518">
        <w:rPr>
          <w:noProof/>
        </w:rPr>
        <w:t>3.</w:t>
      </w:r>
      <w:r w:rsidRPr="000B4518">
        <w:rPr>
          <w:noProof/>
        </w:rPr>
        <w:tab/>
        <w:t>On the expiry of the last iteration of timer T</w:t>
      </w:r>
      <w:r w:rsidR="008721FC" w:rsidRPr="000B4518">
        <w:rPr>
          <w:noProof/>
        </w:rPr>
        <w:t>20</w:t>
      </w:r>
      <w:r w:rsidRPr="000B4518">
        <w:rPr>
          <w:noProof/>
        </w:rPr>
        <w:t>1</w:t>
      </w:r>
      <w:r w:rsidR="008721FC" w:rsidRPr="000B4518">
        <w:rPr>
          <w:noProof/>
        </w:rPr>
        <w:t xml:space="preserve"> (Floor Request)</w:t>
      </w:r>
      <w:r w:rsidRPr="000B4518">
        <w:rPr>
          <w:noProof/>
        </w:rPr>
        <w:t>, MCPTT client A sends a Floor Taken message towards other MCPTT client and assumes the role of floor arbitrator. MCPTT client A moves to ‘O: has permission state’.</w:t>
      </w:r>
    </w:p>
    <w:p w14:paraId="0BF31C47" w14:textId="77777777" w:rsidR="00546726" w:rsidRPr="000B4518" w:rsidRDefault="00546726" w:rsidP="00546726">
      <w:pPr>
        <w:pStyle w:val="B1"/>
        <w:rPr>
          <w:noProof/>
        </w:rPr>
      </w:pPr>
      <w:r w:rsidRPr="000B4518">
        <w:rPr>
          <w:noProof/>
        </w:rPr>
        <w:t>4.</w:t>
      </w:r>
      <w:r w:rsidRPr="000B4518">
        <w:rPr>
          <w:noProof/>
        </w:rPr>
        <w:tab/>
        <w:t>On receiving Floor Taken message, all other MCPTT clients move to ‘O: has no permission state’.</w:t>
      </w:r>
    </w:p>
    <w:p w14:paraId="089076E9" w14:textId="77777777" w:rsidR="00546726" w:rsidRPr="000B4518" w:rsidRDefault="00546726" w:rsidP="003F18B2">
      <w:pPr>
        <w:pStyle w:val="Heading3"/>
        <w:rPr>
          <w:noProof/>
        </w:rPr>
      </w:pPr>
      <w:bookmarkStart w:id="2529" w:name="_Toc533167985"/>
      <w:bookmarkStart w:id="2530" w:name="_Toc45211296"/>
      <w:bookmarkStart w:id="2531" w:name="_Toc51868185"/>
      <w:bookmarkStart w:id="2532" w:name="_Toc91169997"/>
      <w:r w:rsidRPr="000B4518">
        <w:t>A.4.2.2</w:t>
      </w:r>
      <w:r w:rsidRPr="000B4518">
        <w:tab/>
        <w:t>Floor request when floor is taken and queu</w:t>
      </w:r>
      <w:r w:rsidR="00176E27" w:rsidRPr="000B4518">
        <w:t>e</w:t>
      </w:r>
      <w:r w:rsidRPr="000B4518">
        <w:t xml:space="preserve">ing </w:t>
      </w:r>
      <w:r w:rsidR="00176E27" w:rsidRPr="000B4518">
        <w:t xml:space="preserve">of floor requests </w:t>
      </w:r>
      <w:r w:rsidRPr="000B4518">
        <w:t>is not applied</w:t>
      </w:r>
      <w:bookmarkEnd w:id="2529"/>
      <w:bookmarkEnd w:id="2530"/>
      <w:bookmarkEnd w:id="2531"/>
      <w:bookmarkEnd w:id="2532"/>
    </w:p>
    <w:p w14:paraId="292E8C13" w14:textId="77777777" w:rsidR="00546726" w:rsidRPr="000B4518" w:rsidRDefault="00D11B3B" w:rsidP="00546726">
      <w:r>
        <w:t>F</w:t>
      </w:r>
      <w:r w:rsidR="00546726" w:rsidRPr="000B4518">
        <w:t>igure A.4.2.2-1 illustrates a user's floor request when the floor is taken and queueing is not applied in the MCPTT call.</w:t>
      </w:r>
    </w:p>
    <w:p w14:paraId="79C06B66" w14:textId="77777777" w:rsidR="00546726" w:rsidRPr="000B4518" w:rsidRDefault="00546726" w:rsidP="00546726">
      <w:pPr>
        <w:pStyle w:val="TH"/>
        <w:rPr>
          <w:noProof/>
        </w:rPr>
      </w:pPr>
      <w:r w:rsidRPr="000B4518">
        <w:object w:dxaOrig="10794" w:dyaOrig="5869" w14:anchorId="6B4CD10C">
          <v:shape id="_x0000_i1046" type="#_x0000_t75" style="width:481.4pt;height:261.7pt" o:ole="">
            <v:imagedata r:id="rId52" o:title=""/>
          </v:shape>
          <o:OLEObject Type="Embed" ProgID="Visio.Drawing.11" ShapeID="_x0000_i1046" DrawAspect="Content" ObjectID="_1701783180" r:id="rId53"/>
        </w:object>
      </w:r>
    </w:p>
    <w:p w14:paraId="65E531B2" w14:textId="77777777" w:rsidR="00546726" w:rsidRPr="000B4518" w:rsidRDefault="00546726" w:rsidP="000B4518">
      <w:pPr>
        <w:pStyle w:val="TF"/>
        <w:rPr>
          <w:noProof/>
        </w:rPr>
      </w:pPr>
      <w:r w:rsidRPr="000B4518">
        <w:rPr>
          <w:noProof/>
        </w:rPr>
        <w:t xml:space="preserve">Figure A.4.2.2-1: </w:t>
      </w:r>
      <w:r w:rsidRPr="000B4518">
        <w:t>Floor request when floor is taken when queu</w:t>
      </w:r>
      <w:r w:rsidR="00176E27" w:rsidRPr="000B4518">
        <w:t>e</w:t>
      </w:r>
      <w:r w:rsidRPr="000B4518">
        <w:t>ing is not applied</w:t>
      </w:r>
    </w:p>
    <w:p w14:paraId="24B06D6E" w14:textId="77777777" w:rsidR="00546726" w:rsidRPr="000B4518" w:rsidRDefault="00546726" w:rsidP="00546726">
      <w:pPr>
        <w:rPr>
          <w:noProof/>
        </w:rPr>
      </w:pPr>
      <w:r w:rsidRPr="000B4518">
        <w:rPr>
          <w:noProof/>
        </w:rPr>
        <w:t>One of the users in the MCPTT call wants to speak and presses the push-to-talk when the floor is already taken by the MCPTT client B and queueing is not applied.</w:t>
      </w:r>
    </w:p>
    <w:p w14:paraId="1F62E0CA" w14:textId="77777777" w:rsidR="00546726" w:rsidRPr="000B4518" w:rsidRDefault="00546726" w:rsidP="00546726">
      <w:pPr>
        <w:pStyle w:val="B1"/>
        <w:rPr>
          <w:noProof/>
        </w:rPr>
      </w:pPr>
      <w:r w:rsidRPr="000B4518">
        <w:rPr>
          <w:noProof/>
        </w:rPr>
        <w:t>1.</w:t>
      </w:r>
      <w:r w:rsidRPr="000B4518">
        <w:rPr>
          <w:noProof/>
        </w:rPr>
        <w:tab/>
        <w:t>The floor participant in MCPTT client A sends the Floor Request message towards other MCPTT clients. The Floor participant enters the 'O: pending request' state.</w:t>
      </w:r>
    </w:p>
    <w:p w14:paraId="2F567854" w14:textId="77777777" w:rsidR="00546726" w:rsidRPr="000B4518" w:rsidRDefault="00546726" w:rsidP="001D0801">
      <w:pPr>
        <w:pStyle w:val="B1"/>
        <w:rPr>
          <w:noProof/>
        </w:rPr>
      </w:pPr>
      <w:r w:rsidRPr="000B4518">
        <w:rPr>
          <w:noProof/>
        </w:rPr>
        <w:t>2.</w:t>
      </w:r>
      <w:r w:rsidRPr="000B4518">
        <w:rPr>
          <w:noProof/>
        </w:rPr>
        <w:tab/>
        <w:t>On receiving Floor Request message, MCPTT client B sends a Floor Deny message with MCPTT client A’s ID towards all MCPTT clients.</w:t>
      </w:r>
    </w:p>
    <w:p w14:paraId="23530B47" w14:textId="77777777" w:rsidR="00546726" w:rsidRPr="000B4518" w:rsidRDefault="00546726" w:rsidP="001D0801">
      <w:pPr>
        <w:pStyle w:val="B1"/>
        <w:rPr>
          <w:noProof/>
        </w:rPr>
      </w:pPr>
      <w:r w:rsidRPr="000B4518">
        <w:rPr>
          <w:noProof/>
        </w:rPr>
        <w:t>3.</w:t>
      </w:r>
      <w:r w:rsidRPr="000B4518">
        <w:rPr>
          <w:noProof/>
        </w:rPr>
        <w:tab/>
        <w:t>On receiving Floor Deny message, MCPTT client A moves back to ‘O:</w:t>
      </w:r>
      <w:r w:rsidR="00C15C97">
        <w:rPr>
          <w:noProof/>
        </w:rPr>
        <w:t xml:space="preserve"> </w:t>
      </w:r>
      <w:r w:rsidRPr="000B4518">
        <w:rPr>
          <w:noProof/>
        </w:rPr>
        <w:t>has no permission’ state.</w:t>
      </w:r>
    </w:p>
    <w:p w14:paraId="43E477B0" w14:textId="77777777" w:rsidR="00546726" w:rsidRPr="000B4518" w:rsidRDefault="00546726" w:rsidP="003F18B2">
      <w:pPr>
        <w:pStyle w:val="Heading3"/>
      </w:pPr>
      <w:bookmarkStart w:id="2533" w:name="_Toc533167986"/>
      <w:bookmarkStart w:id="2534" w:name="_Toc45211297"/>
      <w:bookmarkStart w:id="2535" w:name="_Toc51868186"/>
      <w:bookmarkStart w:id="2536" w:name="_Toc91169998"/>
      <w:r w:rsidRPr="000B4518">
        <w:t>A.4.2.3</w:t>
      </w:r>
      <w:r w:rsidRPr="000B4518">
        <w:tab/>
        <w:t>Floor request when floor is taken and queu</w:t>
      </w:r>
      <w:r w:rsidR="00176E27" w:rsidRPr="000B4518">
        <w:t>e</w:t>
      </w:r>
      <w:r w:rsidRPr="000B4518">
        <w:t>ing is applied</w:t>
      </w:r>
      <w:bookmarkEnd w:id="2533"/>
      <w:bookmarkEnd w:id="2534"/>
      <w:bookmarkEnd w:id="2535"/>
      <w:bookmarkEnd w:id="2536"/>
    </w:p>
    <w:p w14:paraId="2ED06D0F" w14:textId="77777777" w:rsidR="00546726" w:rsidRPr="000B4518" w:rsidRDefault="00D11B3B" w:rsidP="00546726">
      <w:r>
        <w:t>F</w:t>
      </w:r>
      <w:r w:rsidR="00546726" w:rsidRPr="000B4518">
        <w:t>igure A.4.2.3-1 illustrates a user’s floor request when the floor is taken and queueing is applied in the MCPTT call.</w:t>
      </w:r>
    </w:p>
    <w:p w14:paraId="0CF4B54A" w14:textId="77777777" w:rsidR="008721FC" w:rsidRPr="000B4518" w:rsidRDefault="008721FC" w:rsidP="00ED16CD">
      <w:pPr>
        <w:pStyle w:val="TH"/>
      </w:pPr>
      <w:r w:rsidRPr="000B4518">
        <w:object w:dxaOrig="14710" w:dyaOrig="14157" w14:anchorId="7CFCA913">
          <v:shape id="_x0000_i1047" type="#_x0000_t75" style="width:481.85pt;height:463.85pt" o:ole="">
            <v:imagedata r:id="rId54" o:title=""/>
          </v:shape>
          <o:OLEObject Type="Embed" ProgID="Visio.Drawing.11" ShapeID="_x0000_i1047" DrawAspect="Content" ObjectID="_1701783181" r:id="rId55"/>
        </w:object>
      </w:r>
    </w:p>
    <w:p w14:paraId="22DB8D62" w14:textId="77777777" w:rsidR="00546726" w:rsidRPr="000B4518" w:rsidRDefault="00546726" w:rsidP="000B4518">
      <w:pPr>
        <w:pStyle w:val="TF"/>
        <w:rPr>
          <w:noProof/>
        </w:rPr>
      </w:pPr>
      <w:r w:rsidRPr="000B4518">
        <w:rPr>
          <w:noProof/>
        </w:rPr>
        <w:t xml:space="preserve">Figure A.4.2.3-1: </w:t>
      </w:r>
      <w:r w:rsidRPr="000B4518">
        <w:t>Floor request when floor is taken and queu</w:t>
      </w:r>
      <w:r w:rsidR="00176E27" w:rsidRPr="000B4518">
        <w:t>e</w:t>
      </w:r>
      <w:r w:rsidRPr="000B4518">
        <w:t>ing applied</w:t>
      </w:r>
    </w:p>
    <w:p w14:paraId="5BCBB69A" w14:textId="77777777" w:rsidR="00546726" w:rsidRPr="000B4518" w:rsidRDefault="00546726" w:rsidP="00546726">
      <w:pPr>
        <w:rPr>
          <w:noProof/>
        </w:rPr>
      </w:pPr>
      <w:r w:rsidRPr="000B4518">
        <w:rPr>
          <w:noProof/>
        </w:rPr>
        <w:t>The users at MCPTT client A wants to speak and presses the PTT button when the floor is already taken by the MCPTT client B.</w:t>
      </w:r>
    </w:p>
    <w:p w14:paraId="31290F28" w14:textId="77777777" w:rsidR="00546726" w:rsidRPr="000B4518" w:rsidRDefault="00546726" w:rsidP="00546726">
      <w:pPr>
        <w:pStyle w:val="B1"/>
        <w:rPr>
          <w:noProof/>
        </w:rPr>
      </w:pPr>
      <w:r w:rsidRPr="000B4518">
        <w:rPr>
          <w:noProof/>
        </w:rPr>
        <w:t>The steps of the flow are as follows:</w:t>
      </w:r>
    </w:p>
    <w:p w14:paraId="0F3749E0" w14:textId="77777777" w:rsidR="00546726" w:rsidRPr="000B4518" w:rsidRDefault="00546726" w:rsidP="00546726">
      <w:pPr>
        <w:pStyle w:val="B1"/>
        <w:rPr>
          <w:noProof/>
        </w:rPr>
      </w:pPr>
      <w:r w:rsidRPr="000B4518">
        <w:rPr>
          <w:noProof/>
        </w:rPr>
        <w:t>1.</w:t>
      </w:r>
      <w:r w:rsidRPr="000B4518">
        <w:rPr>
          <w:noProof/>
        </w:rPr>
        <w:tab/>
        <w:t>The floor participant in the MCPTT client A sends the Floor Request message towards other MCPTT clients. MCPTT client A moves to ‘O: pending request’ state and starts timer T</w:t>
      </w:r>
      <w:r w:rsidR="008721FC" w:rsidRPr="000B4518">
        <w:rPr>
          <w:noProof/>
        </w:rPr>
        <w:t>20</w:t>
      </w:r>
      <w:r w:rsidRPr="000B4518">
        <w:rPr>
          <w:noProof/>
        </w:rPr>
        <w:t>1 (</w:t>
      </w:r>
      <w:r w:rsidR="008721FC" w:rsidRPr="000B4518">
        <w:rPr>
          <w:noProof/>
        </w:rPr>
        <w:t>Floor R</w:t>
      </w:r>
      <w:r w:rsidRPr="000B4518">
        <w:rPr>
          <w:noProof/>
        </w:rPr>
        <w:t>equest).</w:t>
      </w:r>
    </w:p>
    <w:p w14:paraId="5719CFC5" w14:textId="77777777" w:rsidR="00546726" w:rsidRPr="000B4518" w:rsidRDefault="00546726" w:rsidP="001D0801">
      <w:pPr>
        <w:pStyle w:val="B1"/>
        <w:rPr>
          <w:noProof/>
        </w:rPr>
      </w:pPr>
      <w:r w:rsidRPr="000B4518">
        <w:rPr>
          <w:noProof/>
        </w:rPr>
        <w:t>2.</w:t>
      </w:r>
      <w:r w:rsidRPr="000B4518">
        <w:rPr>
          <w:noProof/>
        </w:rPr>
        <w:tab/>
        <w:t xml:space="preserve">On expiry of </w:t>
      </w:r>
      <w:r w:rsidR="008721FC" w:rsidRPr="000B4518">
        <w:rPr>
          <w:noProof/>
        </w:rPr>
        <w:t xml:space="preserve">timer </w:t>
      </w:r>
      <w:r w:rsidRPr="000B4518">
        <w:rPr>
          <w:noProof/>
        </w:rPr>
        <w:t>T</w:t>
      </w:r>
      <w:r w:rsidR="008721FC" w:rsidRPr="000B4518">
        <w:rPr>
          <w:noProof/>
        </w:rPr>
        <w:t>20</w:t>
      </w:r>
      <w:r w:rsidRPr="000B4518">
        <w:rPr>
          <w:noProof/>
        </w:rPr>
        <w:t>1</w:t>
      </w:r>
      <w:r w:rsidR="008721FC" w:rsidRPr="000B4518">
        <w:rPr>
          <w:noProof/>
        </w:rPr>
        <w:t xml:space="preserve"> (Floor Request)</w:t>
      </w:r>
      <w:r w:rsidRPr="000B4518">
        <w:rPr>
          <w:noProof/>
        </w:rPr>
        <w:t xml:space="preserve"> MCPTT client A re-sends the Floor Request message and restarts timer T</w:t>
      </w:r>
      <w:r w:rsidR="008721FC" w:rsidRPr="000B4518">
        <w:rPr>
          <w:noProof/>
        </w:rPr>
        <w:t>20</w:t>
      </w:r>
      <w:r w:rsidRPr="000B4518">
        <w:rPr>
          <w:noProof/>
        </w:rPr>
        <w:t>1 (</w:t>
      </w:r>
      <w:r w:rsidR="008721FC" w:rsidRPr="000B4518">
        <w:rPr>
          <w:noProof/>
        </w:rPr>
        <w:t>Floor Request</w:t>
      </w:r>
      <w:r w:rsidRPr="000B4518">
        <w:rPr>
          <w:noProof/>
        </w:rPr>
        <w:t>). This step has to be repeated for a pre-configured number of times before assuming that the floor is idle.</w:t>
      </w:r>
    </w:p>
    <w:p w14:paraId="144497A7" w14:textId="77777777" w:rsidR="00546726" w:rsidRPr="000B4518" w:rsidRDefault="00546726" w:rsidP="001D0801">
      <w:pPr>
        <w:pStyle w:val="B1"/>
        <w:rPr>
          <w:noProof/>
        </w:rPr>
      </w:pPr>
      <w:r w:rsidRPr="000B4518">
        <w:rPr>
          <w:noProof/>
        </w:rPr>
        <w:t>3.</w:t>
      </w:r>
      <w:r w:rsidRPr="000B4518">
        <w:rPr>
          <w:noProof/>
        </w:rPr>
        <w:tab/>
        <w:t>Receiving RTP media indicates that the floor is taken and an arbitrator is present. Sending multiple requests till a reply to the request is received helps reduce conflicts. Therefore, the counter associated to T</w:t>
      </w:r>
      <w:r w:rsidR="008721FC" w:rsidRPr="000B4518">
        <w:rPr>
          <w:noProof/>
        </w:rPr>
        <w:t>20</w:t>
      </w:r>
      <w:r w:rsidRPr="000B4518">
        <w:rPr>
          <w:noProof/>
        </w:rPr>
        <w:t>1 (</w:t>
      </w:r>
      <w:r w:rsidR="008721FC" w:rsidRPr="000B4518">
        <w:rPr>
          <w:noProof/>
        </w:rPr>
        <w:t>Floor R</w:t>
      </w:r>
      <w:r w:rsidRPr="000B4518">
        <w:rPr>
          <w:noProof/>
        </w:rPr>
        <w:t>equest) is reset every</w:t>
      </w:r>
      <w:r w:rsidR="00C15C97">
        <w:rPr>
          <w:noProof/>
        </w:rPr>
        <w:t xml:space="preserve"> </w:t>
      </w:r>
      <w:r w:rsidRPr="000B4518">
        <w:rPr>
          <w:noProof/>
        </w:rPr>
        <w:t>time RTP media is received.</w:t>
      </w:r>
    </w:p>
    <w:p w14:paraId="267AA867" w14:textId="77777777" w:rsidR="00546726" w:rsidRPr="000B4518" w:rsidRDefault="00546726" w:rsidP="001D0801">
      <w:pPr>
        <w:pStyle w:val="B1"/>
        <w:rPr>
          <w:noProof/>
        </w:rPr>
      </w:pPr>
      <w:r w:rsidRPr="000B4518">
        <w:rPr>
          <w:noProof/>
        </w:rPr>
        <w:t>4.</w:t>
      </w:r>
      <w:r w:rsidRPr="000B4518">
        <w:rPr>
          <w:noProof/>
        </w:rPr>
        <w:tab/>
        <w:t xml:space="preserve">On receiving Floor Queue </w:t>
      </w:r>
      <w:r w:rsidR="008721FC" w:rsidRPr="000B4518">
        <w:rPr>
          <w:noProof/>
        </w:rPr>
        <w:t>Position Info</w:t>
      </w:r>
      <w:r w:rsidRPr="000B4518">
        <w:rPr>
          <w:noProof/>
        </w:rPr>
        <w:t xml:space="preserve"> message from the floor arbitrator, MCPTT client A stops timer T</w:t>
      </w:r>
      <w:r w:rsidR="008721FC" w:rsidRPr="000B4518">
        <w:rPr>
          <w:noProof/>
        </w:rPr>
        <w:t>20</w:t>
      </w:r>
      <w:r w:rsidRPr="000B4518">
        <w:rPr>
          <w:noProof/>
        </w:rPr>
        <w:t>1 (</w:t>
      </w:r>
      <w:r w:rsidR="008721FC" w:rsidRPr="000B4518">
        <w:rPr>
          <w:noProof/>
        </w:rPr>
        <w:t>Floor R</w:t>
      </w:r>
      <w:r w:rsidRPr="000B4518">
        <w:rPr>
          <w:noProof/>
        </w:rPr>
        <w:t>equest) and moves to ‘O: queued’ state. Any RTP media received in this state is rendered.</w:t>
      </w:r>
    </w:p>
    <w:p w14:paraId="4A9B3CE0" w14:textId="77777777" w:rsidR="00546726" w:rsidRPr="000B4518" w:rsidRDefault="00546726" w:rsidP="001D0801">
      <w:pPr>
        <w:pStyle w:val="B1"/>
        <w:rPr>
          <w:noProof/>
        </w:rPr>
      </w:pPr>
      <w:r w:rsidRPr="000B4518">
        <w:rPr>
          <w:noProof/>
        </w:rPr>
        <w:t>5.</w:t>
      </w:r>
      <w:r w:rsidRPr="000B4518">
        <w:rPr>
          <w:noProof/>
        </w:rPr>
        <w:tab/>
        <w:t xml:space="preserve">When the user at MCPTT client B indicates to terminate RTP media transmission, MCPTT client B sends Floor Granted message to the next </w:t>
      </w:r>
      <w:r w:rsidRPr="000B4518">
        <w:rPr>
          <w:noProof/>
          <w:lang w:eastAsia="ko-KR"/>
        </w:rPr>
        <w:t>(MCPTT client A)</w:t>
      </w:r>
      <w:r w:rsidRPr="000B4518">
        <w:rPr>
          <w:noProof/>
        </w:rPr>
        <w:t xml:space="preserve"> in queue. MCPTT client B start timer T20</w:t>
      </w:r>
      <w:r w:rsidR="008721FC" w:rsidRPr="000B4518">
        <w:rPr>
          <w:noProof/>
        </w:rPr>
        <w:t>5</w:t>
      </w:r>
      <w:r w:rsidRPr="000B4518">
        <w:rPr>
          <w:noProof/>
        </w:rPr>
        <w:t xml:space="preserve"> (</w:t>
      </w:r>
      <w:r w:rsidR="008721FC" w:rsidRPr="000B4518">
        <w:rPr>
          <w:noProof/>
        </w:rPr>
        <w:t>Floor G</w:t>
      </w:r>
      <w:r w:rsidRPr="000B4518">
        <w:rPr>
          <w:noProof/>
        </w:rPr>
        <w:t>ranted re</w:t>
      </w:r>
      <w:r w:rsidR="008721FC" w:rsidRPr="000B4518">
        <w:rPr>
          <w:noProof/>
        </w:rPr>
        <w:t>quest</w:t>
      </w:r>
      <w:r w:rsidRPr="000B4518">
        <w:rPr>
          <w:noProof/>
        </w:rPr>
        <w:t>) and moves to ‘O: pending grant’ state.</w:t>
      </w:r>
    </w:p>
    <w:p w14:paraId="407B45D3" w14:textId="77777777" w:rsidR="00546726" w:rsidRPr="000B4518" w:rsidRDefault="00546726" w:rsidP="001D0801">
      <w:pPr>
        <w:pStyle w:val="B1"/>
        <w:rPr>
          <w:noProof/>
        </w:rPr>
      </w:pPr>
      <w:r w:rsidRPr="000B4518">
        <w:rPr>
          <w:noProof/>
        </w:rPr>
        <w:t>6.</w:t>
      </w:r>
      <w:r w:rsidRPr="000B4518">
        <w:rPr>
          <w:noProof/>
        </w:rPr>
        <w:tab/>
        <w:t>On receiving Floor Granted message, MCPTT client A starts timer T</w:t>
      </w:r>
      <w:r w:rsidR="008721FC" w:rsidRPr="000B4518">
        <w:rPr>
          <w:noProof/>
        </w:rPr>
        <w:t>2</w:t>
      </w:r>
      <w:r w:rsidRPr="000B4518">
        <w:rPr>
          <w:noProof/>
        </w:rPr>
        <w:t>33 (pending user action) and waits for user to indicate start of RTP media transmission.</w:t>
      </w:r>
    </w:p>
    <w:p w14:paraId="5432916F" w14:textId="77777777" w:rsidR="00546726" w:rsidRPr="000B4518" w:rsidRDefault="00546726" w:rsidP="001D0801">
      <w:pPr>
        <w:pStyle w:val="B1"/>
        <w:rPr>
          <w:noProof/>
        </w:rPr>
      </w:pPr>
      <w:r w:rsidRPr="000B4518">
        <w:rPr>
          <w:noProof/>
        </w:rPr>
        <w:t>7.</w:t>
      </w:r>
      <w:r w:rsidRPr="000B4518">
        <w:rPr>
          <w:noProof/>
        </w:rPr>
        <w:tab/>
        <w:t>On expiry of timer T20</w:t>
      </w:r>
      <w:r w:rsidR="008721FC" w:rsidRPr="000B4518">
        <w:rPr>
          <w:noProof/>
        </w:rPr>
        <w:t>5</w:t>
      </w:r>
      <w:r w:rsidRPr="000B4518">
        <w:rPr>
          <w:noProof/>
        </w:rPr>
        <w:t xml:space="preserve"> (</w:t>
      </w:r>
      <w:r w:rsidR="008721FC" w:rsidRPr="000B4518">
        <w:rPr>
          <w:noProof/>
        </w:rPr>
        <w:t xml:space="preserve">Floor </w:t>
      </w:r>
      <w:r w:rsidRPr="000B4518">
        <w:t>Granted)</w:t>
      </w:r>
      <w:r w:rsidRPr="000B4518">
        <w:rPr>
          <w:noProof/>
        </w:rPr>
        <w:t xml:space="preserve"> MCPTT client B re-sends the Floor Granted message and restarts timer T20</w:t>
      </w:r>
      <w:r w:rsidR="008721FC" w:rsidRPr="000B4518">
        <w:rPr>
          <w:noProof/>
        </w:rPr>
        <w:t>5 (Floor Granted)</w:t>
      </w:r>
      <w:r w:rsidRPr="000B4518">
        <w:rPr>
          <w:noProof/>
        </w:rPr>
        <w:t>. This step has to be repeated for a pre-configured number of times while no media is received from MCPTT client A.</w:t>
      </w:r>
    </w:p>
    <w:p w14:paraId="33022ABD" w14:textId="77777777" w:rsidR="00546726" w:rsidRPr="000B4518" w:rsidRDefault="00546726" w:rsidP="001D0801">
      <w:pPr>
        <w:pStyle w:val="B1"/>
        <w:rPr>
          <w:noProof/>
        </w:rPr>
      </w:pPr>
      <w:r w:rsidRPr="000B4518">
        <w:rPr>
          <w:noProof/>
        </w:rPr>
        <w:t>8. Upon expiry of timer T20</w:t>
      </w:r>
      <w:r w:rsidR="008721FC" w:rsidRPr="000B4518">
        <w:rPr>
          <w:noProof/>
        </w:rPr>
        <w:t>5</w:t>
      </w:r>
      <w:r w:rsidRPr="000B4518">
        <w:rPr>
          <w:noProof/>
        </w:rPr>
        <w:t xml:space="preserve"> (</w:t>
      </w:r>
      <w:r w:rsidR="008721FC" w:rsidRPr="000B4518">
        <w:rPr>
          <w:noProof/>
        </w:rPr>
        <w:t xml:space="preserve">Floor </w:t>
      </w:r>
      <w:r w:rsidRPr="000B4518">
        <w:t xml:space="preserve">Granted) </w:t>
      </w:r>
      <w:r w:rsidRPr="000B4518">
        <w:rPr>
          <w:noProof/>
        </w:rPr>
        <w:t>for a preconfigured number of times, MCPTT client B starts timer T</w:t>
      </w:r>
      <w:r w:rsidR="000B4518">
        <w:rPr>
          <w:noProof/>
        </w:rPr>
        <w:t>2</w:t>
      </w:r>
      <w:r w:rsidRPr="000B4518">
        <w:rPr>
          <w:noProof/>
        </w:rPr>
        <w:t>33</w:t>
      </w:r>
      <w:r w:rsidR="00061E52">
        <w:rPr>
          <w:noProof/>
        </w:rPr>
        <w:t xml:space="preserve"> </w:t>
      </w:r>
      <w:r w:rsidR="00061E52" w:rsidRPr="000B4518">
        <w:rPr>
          <w:noProof/>
        </w:rPr>
        <w:t>(</w:t>
      </w:r>
      <w:r w:rsidR="00061E52" w:rsidRPr="000B4518">
        <w:t>pending user action)</w:t>
      </w:r>
      <w:r w:rsidRPr="000B4518">
        <w:rPr>
          <w:noProof/>
        </w:rPr>
        <w:t>, waiting for RTP media from MCPTT client A.</w:t>
      </w:r>
    </w:p>
    <w:p w14:paraId="752E5F36" w14:textId="77777777" w:rsidR="00546726" w:rsidRPr="000B4518" w:rsidRDefault="00546726" w:rsidP="001D0801">
      <w:pPr>
        <w:pStyle w:val="B1"/>
        <w:rPr>
          <w:noProof/>
        </w:rPr>
      </w:pPr>
      <w:r w:rsidRPr="000B4518">
        <w:rPr>
          <w:noProof/>
        </w:rPr>
        <w:t>9.</w:t>
      </w:r>
      <w:r w:rsidRPr="000B4518">
        <w:rPr>
          <w:noProof/>
        </w:rPr>
        <w:tab/>
        <w:t>MCPTT client A stops timer T</w:t>
      </w:r>
      <w:r w:rsidR="008721FC" w:rsidRPr="000B4518">
        <w:rPr>
          <w:noProof/>
        </w:rPr>
        <w:t>2</w:t>
      </w:r>
      <w:r w:rsidRPr="000B4518">
        <w:rPr>
          <w:noProof/>
        </w:rPr>
        <w:t>33 (</w:t>
      </w:r>
      <w:r w:rsidR="008721FC" w:rsidRPr="000B4518">
        <w:t>p</w:t>
      </w:r>
      <w:r w:rsidRPr="000B4518">
        <w:t xml:space="preserve">ending user action) </w:t>
      </w:r>
      <w:r w:rsidRPr="000B4518">
        <w:rPr>
          <w:noProof/>
        </w:rPr>
        <w:t>upon user action. MCPTT client A moves to ‘O: has permission’ state and starts transmission of RTP media as floor arbitrator.</w:t>
      </w:r>
    </w:p>
    <w:p w14:paraId="0F07908F" w14:textId="77777777" w:rsidR="00546726" w:rsidRPr="000B4518" w:rsidRDefault="00546726" w:rsidP="001D0801">
      <w:pPr>
        <w:pStyle w:val="B1"/>
        <w:rPr>
          <w:noProof/>
        </w:rPr>
      </w:pPr>
      <w:r w:rsidRPr="000B4518">
        <w:rPr>
          <w:noProof/>
        </w:rPr>
        <w:t>10.</w:t>
      </w:r>
      <w:r w:rsidRPr="000B4518">
        <w:rPr>
          <w:noProof/>
        </w:rPr>
        <w:tab/>
        <w:t>On receiving RTP media from MCPTT client A, MCPTT client B stops timer T</w:t>
      </w:r>
      <w:r w:rsidR="008721FC" w:rsidRPr="000B4518">
        <w:rPr>
          <w:noProof/>
        </w:rPr>
        <w:t>2</w:t>
      </w:r>
      <w:r w:rsidRPr="000B4518">
        <w:rPr>
          <w:noProof/>
        </w:rPr>
        <w:t>33 (</w:t>
      </w:r>
      <w:r w:rsidR="008721FC" w:rsidRPr="000B4518">
        <w:t>p</w:t>
      </w:r>
      <w:r w:rsidRPr="000B4518">
        <w:t xml:space="preserve">ending user action) </w:t>
      </w:r>
      <w:r w:rsidRPr="000B4518">
        <w:rPr>
          <w:noProof/>
        </w:rPr>
        <w:t>and moves to ‘O: has no permission’ state.</w:t>
      </w:r>
    </w:p>
    <w:p w14:paraId="30416DD4" w14:textId="77777777" w:rsidR="00546726" w:rsidRPr="000B4518" w:rsidRDefault="00546726" w:rsidP="003F18B2">
      <w:pPr>
        <w:pStyle w:val="Heading3"/>
      </w:pPr>
      <w:bookmarkStart w:id="2537" w:name="_Toc533167987"/>
      <w:bookmarkStart w:id="2538" w:name="_Toc45211298"/>
      <w:bookmarkStart w:id="2539" w:name="_Toc51868187"/>
      <w:bookmarkStart w:id="2540" w:name="_Toc91169999"/>
      <w:r w:rsidRPr="000B4518">
        <w:t>A.4.2.4</w:t>
      </w:r>
      <w:r w:rsidRPr="000B4518">
        <w:tab/>
        <w:t>Pre-emptive floor request when floor is taken</w:t>
      </w:r>
      <w:bookmarkEnd w:id="2537"/>
      <w:bookmarkEnd w:id="2538"/>
      <w:bookmarkEnd w:id="2539"/>
      <w:bookmarkEnd w:id="2540"/>
    </w:p>
    <w:p w14:paraId="591F3A7A" w14:textId="77777777" w:rsidR="00546726" w:rsidRPr="000B4518" w:rsidRDefault="00546726" w:rsidP="00546726">
      <w:r w:rsidRPr="000B4518">
        <w:t>Figure A.4.2.4-1 shows the message flow when a user requests floor with a pre-emptive priority when the floor is already taken.</w:t>
      </w:r>
    </w:p>
    <w:p w14:paraId="1E1339B5" w14:textId="77777777" w:rsidR="008721FC" w:rsidRPr="000B4518" w:rsidRDefault="008721FC" w:rsidP="00ED16CD">
      <w:pPr>
        <w:pStyle w:val="TH"/>
      </w:pPr>
      <w:r w:rsidRPr="000B4518">
        <w:object w:dxaOrig="14376" w:dyaOrig="7974" w14:anchorId="03EF3784">
          <v:shape id="_x0000_i1048" type="#_x0000_t75" style="width:481.4pt;height:267.25pt" o:ole="">
            <v:imagedata r:id="rId56" o:title=""/>
          </v:shape>
          <o:OLEObject Type="Embed" ProgID="Visio.Drawing.11" ShapeID="_x0000_i1048" DrawAspect="Content" ObjectID="_1701783182" r:id="rId57"/>
        </w:object>
      </w:r>
    </w:p>
    <w:p w14:paraId="629990FF" w14:textId="77777777" w:rsidR="00546726" w:rsidRPr="000B4518" w:rsidRDefault="00546726" w:rsidP="000B4518">
      <w:pPr>
        <w:pStyle w:val="TF"/>
        <w:rPr>
          <w:noProof/>
        </w:rPr>
      </w:pPr>
      <w:r w:rsidRPr="000B4518">
        <w:t>Figure</w:t>
      </w:r>
      <w:r w:rsidRPr="000B4518">
        <w:rPr>
          <w:noProof/>
        </w:rPr>
        <w:t xml:space="preserve"> A.4.2.4-1: Preemptive </w:t>
      </w:r>
      <w:r w:rsidRPr="000B4518">
        <w:t>Floor request</w:t>
      </w:r>
    </w:p>
    <w:p w14:paraId="385C61FA" w14:textId="77777777" w:rsidR="00546726" w:rsidRPr="000B4518" w:rsidRDefault="00546726" w:rsidP="00546726">
      <w:pPr>
        <w:rPr>
          <w:noProof/>
        </w:rPr>
      </w:pPr>
      <w:r w:rsidRPr="000B4518">
        <w:rPr>
          <w:noProof/>
        </w:rPr>
        <w:t>The user at MCPTT client A, with hig</w:t>
      </w:r>
      <w:r w:rsidR="00C15C97">
        <w:rPr>
          <w:noProof/>
        </w:rPr>
        <w:t>h</w:t>
      </w:r>
      <w:r w:rsidRPr="000B4518">
        <w:rPr>
          <w:noProof/>
        </w:rPr>
        <w:t>er priority than the current floor arbitrator, wants to speak and presses the push-to-talk when the floor is taken by the MCPTT client B.</w:t>
      </w:r>
    </w:p>
    <w:p w14:paraId="4B277768" w14:textId="77777777" w:rsidR="00546726" w:rsidRPr="000B4518" w:rsidRDefault="00546726" w:rsidP="00546726">
      <w:pPr>
        <w:pStyle w:val="B1"/>
        <w:rPr>
          <w:noProof/>
        </w:rPr>
      </w:pPr>
      <w:r w:rsidRPr="000B4518">
        <w:rPr>
          <w:noProof/>
        </w:rPr>
        <w:t xml:space="preserve">The steps of the flow </w:t>
      </w:r>
      <w:r w:rsidR="00C15C97">
        <w:rPr>
          <w:noProof/>
        </w:rPr>
        <w:t>are</w:t>
      </w:r>
      <w:r w:rsidR="00C15C97" w:rsidRPr="000B4518">
        <w:rPr>
          <w:noProof/>
        </w:rPr>
        <w:t xml:space="preserve"> </w:t>
      </w:r>
      <w:r w:rsidRPr="000B4518">
        <w:rPr>
          <w:noProof/>
        </w:rPr>
        <w:t>as follows:</w:t>
      </w:r>
    </w:p>
    <w:p w14:paraId="441CA47A" w14:textId="77777777" w:rsidR="00546726" w:rsidRPr="000B4518" w:rsidRDefault="00546726" w:rsidP="00546726">
      <w:pPr>
        <w:pStyle w:val="B1"/>
        <w:rPr>
          <w:noProof/>
        </w:rPr>
      </w:pPr>
      <w:r w:rsidRPr="000B4518">
        <w:rPr>
          <w:noProof/>
        </w:rPr>
        <w:t>1.</w:t>
      </w:r>
      <w:r w:rsidRPr="000B4518">
        <w:rPr>
          <w:noProof/>
        </w:rPr>
        <w:tab/>
        <w:t>The floor participant in the MCPTT client A sends the preemptive Floor Request message towards other MCPTT clients</w:t>
      </w:r>
      <w:r w:rsidRPr="000B4518">
        <w:rPr>
          <w:noProof/>
          <w:lang w:eastAsia="ko-KR"/>
        </w:rPr>
        <w:t xml:space="preserve"> and </w:t>
      </w:r>
      <w:r w:rsidRPr="000B4518">
        <w:rPr>
          <w:noProof/>
        </w:rPr>
        <w:t>starts timer T</w:t>
      </w:r>
      <w:r w:rsidR="008721FC" w:rsidRPr="000B4518">
        <w:rPr>
          <w:noProof/>
        </w:rPr>
        <w:t>20</w:t>
      </w:r>
      <w:r w:rsidRPr="000B4518">
        <w:rPr>
          <w:noProof/>
        </w:rPr>
        <w:t>1 (</w:t>
      </w:r>
      <w:r w:rsidR="008721FC" w:rsidRPr="000B4518">
        <w:rPr>
          <w:noProof/>
        </w:rPr>
        <w:t>Floor R</w:t>
      </w:r>
      <w:r w:rsidRPr="000B4518">
        <w:rPr>
          <w:noProof/>
        </w:rPr>
        <w:t>equest). MCPTT client A moves to ‘O: pending request’ state</w:t>
      </w:r>
      <w:r w:rsidRPr="000B4518">
        <w:rPr>
          <w:noProof/>
          <w:lang w:eastAsia="ko-KR"/>
        </w:rPr>
        <w:t>.</w:t>
      </w:r>
    </w:p>
    <w:p w14:paraId="19DEB20A" w14:textId="77777777" w:rsidR="00546726" w:rsidRPr="000B4518" w:rsidRDefault="00546726" w:rsidP="001D0801">
      <w:pPr>
        <w:pStyle w:val="B1"/>
        <w:rPr>
          <w:noProof/>
        </w:rPr>
      </w:pPr>
      <w:r w:rsidRPr="000B4518">
        <w:rPr>
          <w:noProof/>
        </w:rPr>
        <w:t>2.</w:t>
      </w:r>
      <w:r w:rsidRPr="000B4518">
        <w:rPr>
          <w:noProof/>
        </w:rPr>
        <w:tab/>
        <w:t>Upon receiving a hig</w:t>
      </w:r>
      <w:r w:rsidR="00C15C97">
        <w:rPr>
          <w:noProof/>
        </w:rPr>
        <w:t>h</w:t>
      </w:r>
      <w:r w:rsidRPr="000B4518">
        <w:rPr>
          <w:noProof/>
        </w:rPr>
        <w:t xml:space="preserve">er priority floor request, MCPTT client B sends Floor </w:t>
      </w:r>
      <w:r w:rsidRPr="000B4518">
        <w:rPr>
          <w:noProof/>
          <w:lang w:eastAsia="ko-KR"/>
        </w:rPr>
        <w:t>G</w:t>
      </w:r>
      <w:r w:rsidRPr="000B4518">
        <w:rPr>
          <w:noProof/>
        </w:rPr>
        <w:t xml:space="preserve">ranted message </w:t>
      </w:r>
      <w:r w:rsidRPr="000B4518">
        <w:rPr>
          <w:noProof/>
          <w:lang w:eastAsia="ko-KR"/>
        </w:rPr>
        <w:t>and</w:t>
      </w:r>
      <w:r w:rsidRPr="000B4518">
        <w:rPr>
          <w:noProof/>
        </w:rPr>
        <w:t xml:space="preserve"> start timer T20</w:t>
      </w:r>
      <w:r w:rsidR="008721FC" w:rsidRPr="000B4518">
        <w:rPr>
          <w:noProof/>
        </w:rPr>
        <w:t>5</w:t>
      </w:r>
      <w:r w:rsidRPr="000B4518">
        <w:rPr>
          <w:noProof/>
        </w:rPr>
        <w:t xml:space="preserve"> (</w:t>
      </w:r>
      <w:r w:rsidR="008721FC" w:rsidRPr="000B4518">
        <w:rPr>
          <w:noProof/>
        </w:rPr>
        <w:t>Floor G</w:t>
      </w:r>
      <w:r w:rsidRPr="000B4518">
        <w:rPr>
          <w:noProof/>
        </w:rPr>
        <w:t>ranted re</w:t>
      </w:r>
      <w:r w:rsidR="008721FC" w:rsidRPr="000B4518">
        <w:rPr>
          <w:noProof/>
        </w:rPr>
        <w:t>quest</w:t>
      </w:r>
      <w:r w:rsidRPr="000B4518">
        <w:rPr>
          <w:noProof/>
        </w:rPr>
        <w:t>)</w:t>
      </w:r>
      <w:r w:rsidRPr="000B4518">
        <w:rPr>
          <w:noProof/>
          <w:lang w:eastAsia="ko-KR"/>
        </w:rPr>
        <w:t xml:space="preserve"> .</w:t>
      </w:r>
      <w:r w:rsidRPr="000B4518">
        <w:rPr>
          <w:noProof/>
        </w:rPr>
        <w:t xml:space="preserve"> </w:t>
      </w:r>
      <w:r w:rsidRPr="000B4518">
        <w:rPr>
          <w:noProof/>
          <w:lang w:eastAsia="ko-KR"/>
        </w:rPr>
        <w:t>A</w:t>
      </w:r>
      <w:r w:rsidRPr="000B4518">
        <w:rPr>
          <w:noProof/>
        </w:rPr>
        <w:t>ny RTP media transmission is stop</w:t>
      </w:r>
      <w:r w:rsidR="00C15C97">
        <w:rPr>
          <w:noProof/>
        </w:rPr>
        <w:t>p</w:t>
      </w:r>
      <w:r w:rsidRPr="000B4518">
        <w:rPr>
          <w:noProof/>
        </w:rPr>
        <w:t xml:space="preserve">ed and MCPTT client B moves to ‘O: pending grant’ state. User at MCPTT client B </w:t>
      </w:r>
      <w:r w:rsidR="003E3927" w:rsidRPr="000B4518">
        <w:rPr>
          <w:noProof/>
        </w:rPr>
        <w:t xml:space="preserve">can </w:t>
      </w:r>
      <w:r w:rsidRPr="000B4518">
        <w:rPr>
          <w:noProof/>
        </w:rPr>
        <w:t>be notified of the preemption and any RTP media transmission is stooped.</w:t>
      </w:r>
    </w:p>
    <w:p w14:paraId="0F60FBAF" w14:textId="77777777" w:rsidR="00546726" w:rsidRPr="000B4518" w:rsidRDefault="00546726" w:rsidP="001D0801">
      <w:pPr>
        <w:pStyle w:val="B1"/>
        <w:rPr>
          <w:noProof/>
          <w:lang w:eastAsia="ko-KR"/>
        </w:rPr>
      </w:pPr>
      <w:r w:rsidRPr="000B4518">
        <w:rPr>
          <w:noProof/>
        </w:rPr>
        <w:t>3.</w:t>
      </w:r>
      <w:r w:rsidRPr="000B4518">
        <w:rPr>
          <w:noProof/>
        </w:rPr>
        <w:tab/>
        <w:t>On expiry of timer T20</w:t>
      </w:r>
      <w:r w:rsidR="008721FC" w:rsidRPr="000B4518">
        <w:rPr>
          <w:noProof/>
        </w:rPr>
        <w:t>5</w:t>
      </w:r>
      <w:r w:rsidRPr="000B4518">
        <w:rPr>
          <w:noProof/>
        </w:rPr>
        <w:t xml:space="preserve"> (</w:t>
      </w:r>
      <w:r w:rsidR="008721FC" w:rsidRPr="000B4518">
        <w:rPr>
          <w:noProof/>
        </w:rPr>
        <w:t xml:space="preserve">Floor </w:t>
      </w:r>
      <w:r w:rsidRPr="000B4518">
        <w:t xml:space="preserve">Granted) the </w:t>
      </w:r>
      <w:r w:rsidRPr="000B4518">
        <w:rPr>
          <w:noProof/>
        </w:rPr>
        <w:t>MCPTT client B re-sends the Floor Granted message and restarts timer T20</w:t>
      </w:r>
      <w:r w:rsidR="008721FC" w:rsidRPr="000B4518">
        <w:rPr>
          <w:noProof/>
        </w:rPr>
        <w:t>5</w:t>
      </w:r>
      <w:r w:rsidRPr="000B4518">
        <w:rPr>
          <w:noProof/>
        </w:rPr>
        <w:t xml:space="preserve"> (</w:t>
      </w:r>
      <w:r w:rsidR="008721FC" w:rsidRPr="000B4518">
        <w:rPr>
          <w:noProof/>
        </w:rPr>
        <w:t xml:space="preserve">Floor </w:t>
      </w:r>
      <w:r w:rsidRPr="000B4518">
        <w:t>Granted)</w:t>
      </w:r>
      <w:r w:rsidRPr="000B4518">
        <w:rPr>
          <w:noProof/>
        </w:rPr>
        <w:t>. This step has to be repeated for a pre-configured number of times</w:t>
      </w:r>
      <w:r w:rsidRPr="000B4518">
        <w:rPr>
          <w:noProof/>
          <w:lang w:eastAsia="ko-KR"/>
        </w:rPr>
        <w:t>, if no RTP media from MCPTT client A.</w:t>
      </w:r>
    </w:p>
    <w:p w14:paraId="16A41815" w14:textId="77777777" w:rsidR="00546726" w:rsidRPr="000B4518" w:rsidRDefault="00546726" w:rsidP="001D0801">
      <w:pPr>
        <w:pStyle w:val="B1"/>
        <w:rPr>
          <w:noProof/>
          <w:lang w:eastAsia="ko-KR"/>
        </w:rPr>
      </w:pPr>
      <w:r w:rsidRPr="000B4518">
        <w:rPr>
          <w:noProof/>
        </w:rPr>
        <w:t>4.</w:t>
      </w:r>
      <w:r w:rsidRPr="000B4518">
        <w:rPr>
          <w:noProof/>
        </w:rPr>
        <w:tab/>
        <w:t>MCPTT client A moves to ‘O: has permission’ state and as</w:t>
      </w:r>
      <w:r w:rsidR="00C15C97">
        <w:rPr>
          <w:noProof/>
        </w:rPr>
        <w:t>s</w:t>
      </w:r>
      <w:r w:rsidRPr="000B4518">
        <w:rPr>
          <w:noProof/>
        </w:rPr>
        <w:t>umes the role of floor arbitrator</w:t>
      </w:r>
      <w:r w:rsidRPr="000B4518">
        <w:rPr>
          <w:noProof/>
          <w:lang w:eastAsia="ko-KR"/>
        </w:rPr>
        <w:t xml:space="preserve"> upon receiving Floor Granted message.</w:t>
      </w:r>
    </w:p>
    <w:p w14:paraId="303C9740" w14:textId="77777777" w:rsidR="00546726" w:rsidRPr="000B4518" w:rsidRDefault="00546726" w:rsidP="001D0801">
      <w:pPr>
        <w:pStyle w:val="B1"/>
        <w:rPr>
          <w:noProof/>
        </w:rPr>
      </w:pPr>
      <w:r w:rsidRPr="000B4518">
        <w:rPr>
          <w:noProof/>
        </w:rPr>
        <w:t>5.</w:t>
      </w:r>
      <w:r w:rsidRPr="000B4518">
        <w:rPr>
          <w:noProof/>
        </w:rPr>
        <w:tab/>
        <w:t>On receiving RTP media from MCPTT client A, MCPTT client B stops timer T20</w:t>
      </w:r>
      <w:r w:rsidR="008721FC" w:rsidRPr="000B4518">
        <w:rPr>
          <w:noProof/>
        </w:rPr>
        <w:t>5</w:t>
      </w:r>
      <w:r w:rsidRPr="000B4518">
        <w:rPr>
          <w:noProof/>
        </w:rPr>
        <w:t xml:space="preserve"> (</w:t>
      </w:r>
      <w:r w:rsidR="008721FC" w:rsidRPr="000B4518">
        <w:rPr>
          <w:noProof/>
        </w:rPr>
        <w:t xml:space="preserve">Floor </w:t>
      </w:r>
      <w:r w:rsidRPr="000B4518">
        <w:t xml:space="preserve">Granted) </w:t>
      </w:r>
      <w:r w:rsidRPr="000B4518">
        <w:rPr>
          <w:noProof/>
        </w:rPr>
        <w:t>and moves to ‘O: has no permission’ state.</w:t>
      </w:r>
    </w:p>
    <w:p w14:paraId="1F833FE1" w14:textId="77777777" w:rsidR="00546726" w:rsidRPr="000B4518" w:rsidRDefault="00546726" w:rsidP="003F18B2">
      <w:pPr>
        <w:pStyle w:val="Heading1"/>
        <w:rPr>
          <w:noProof/>
        </w:rPr>
      </w:pPr>
      <w:bookmarkStart w:id="2541" w:name="_Toc533167988"/>
      <w:bookmarkStart w:id="2542" w:name="_Toc45211299"/>
      <w:bookmarkStart w:id="2543" w:name="_Toc51868188"/>
      <w:bookmarkStart w:id="2544" w:name="_Toc91170000"/>
      <w:r w:rsidRPr="000B4518">
        <w:rPr>
          <w:noProof/>
        </w:rPr>
        <w:t>A.5</w:t>
      </w:r>
      <w:r w:rsidRPr="000B4518">
        <w:rPr>
          <w:noProof/>
        </w:rPr>
        <w:tab/>
        <w:t>Pre-established session signalling flows</w:t>
      </w:r>
      <w:bookmarkEnd w:id="2541"/>
      <w:bookmarkEnd w:id="2542"/>
      <w:bookmarkEnd w:id="2543"/>
      <w:bookmarkEnd w:id="2544"/>
    </w:p>
    <w:p w14:paraId="0936551C" w14:textId="77777777" w:rsidR="00546726" w:rsidRPr="000B4518" w:rsidRDefault="00546726" w:rsidP="003F18B2">
      <w:pPr>
        <w:pStyle w:val="Heading2"/>
      </w:pPr>
      <w:bookmarkStart w:id="2545" w:name="_Toc533167989"/>
      <w:bookmarkStart w:id="2546" w:name="_Toc45211300"/>
      <w:bookmarkStart w:id="2547" w:name="_Toc51868189"/>
      <w:bookmarkStart w:id="2548" w:name="_Toc91170001"/>
      <w:r w:rsidRPr="000B4518">
        <w:t>A.5.1</w:t>
      </w:r>
      <w:r w:rsidRPr="000B4518">
        <w:tab/>
        <w:t>General</w:t>
      </w:r>
      <w:bookmarkEnd w:id="2545"/>
      <w:bookmarkEnd w:id="2546"/>
      <w:bookmarkEnd w:id="2547"/>
      <w:bookmarkEnd w:id="2548"/>
    </w:p>
    <w:p w14:paraId="046BD9C2" w14:textId="77777777" w:rsidR="003E0BA1" w:rsidRPr="000B4518" w:rsidRDefault="003E0BA1" w:rsidP="003E0BA1">
      <w:r w:rsidRPr="000B4518">
        <w:t>In the following subclauses signalling flows are presented for sample procedures related to the call setup and the call release when pre-established session is used.</w:t>
      </w:r>
    </w:p>
    <w:p w14:paraId="388D9F00" w14:textId="77777777" w:rsidR="003E0BA1" w:rsidRPr="000B4518" w:rsidRDefault="003E0BA1" w:rsidP="003E0BA1">
      <w:r w:rsidRPr="000B4518">
        <w:t>The behaviour of an originating and terminating client is specified in subclause 9.2. The behaviour of the participating MCPTT function is specified in subclause 9.3</w:t>
      </w:r>
    </w:p>
    <w:p w14:paraId="2C198D55" w14:textId="77777777" w:rsidR="003E0BA1" w:rsidRPr="000B4518" w:rsidRDefault="003E0BA1" w:rsidP="003E0BA1">
      <w:r w:rsidRPr="000B4518">
        <w:t>The behaviour of the controlling MCPTT function is specified in 3GPP TS 24.379 [2]</w:t>
      </w:r>
    </w:p>
    <w:p w14:paraId="6B4FB08C" w14:textId="77777777" w:rsidR="003E0BA1" w:rsidRPr="000B4518" w:rsidRDefault="003E0BA1" w:rsidP="003E0BA1">
      <w:r w:rsidRPr="000B4518">
        <w:t xml:space="preserve">Only the names of the messages are indicated on the signal flow arrows. The information elements of each message can be found in subclause 9.2 and subclause 9.3 for media </w:t>
      </w:r>
      <w:r w:rsidR="00EB0118" w:rsidRPr="000B4518">
        <w:t xml:space="preserve">plane </w:t>
      </w:r>
      <w:r w:rsidRPr="000B4518">
        <w:t>control messages and in 3GPP TS 24.379 [2] for SIP messages.</w:t>
      </w:r>
    </w:p>
    <w:p w14:paraId="6B34CD50" w14:textId="77777777" w:rsidR="003E0BA1" w:rsidRPr="000B4518" w:rsidRDefault="003E0BA1" w:rsidP="003E0BA1">
      <w:r w:rsidRPr="000B4518">
        <w:t>The signalling flow diagrams also indicate the state of the MCPTT client and the participating MCPTT function in the state machines specified in subclause 9.2 and subclause 9.3 respectively.</w:t>
      </w:r>
    </w:p>
    <w:p w14:paraId="63B569FA" w14:textId="77777777" w:rsidR="003E0BA1" w:rsidRPr="000B4518" w:rsidRDefault="003E0BA1" w:rsidP="003E0BA1">
      <w:r w:rsidRPr="000B4518">
        <w:t>When the call initialization is accepted additional floor control dialogue is also indicated in the signalling flow.</w:t>
      </w:r>
    </w:p>
    <w:p w14:paraId="41AF75A9" w14:textId="77777777" w:rsidR="003E0BA1" w:rsidRPr="000B4518" w:rsidRDefault="003E0BA1" w:rsidP="003E0BA1">
      <w:r w:rsidRPr="000B4518">
        <w:t>The following signalling flows are provided:</w:t>
      </w:r>
    </w:p>
    <w:p w14:paraId="0341A612" w14:textId="77777777" w:rsidR="003E0BA1" w:rsidRPr="000B4518" w:rsidRDefault="003E0BA1" w:rsidP="003E0BA1">
      <w:pPr>
        <w:pStyle w:val="B1"/>
        <w:rPr>
          <w:noProof/>
        </w:rPr>
      </w:pPr>
      <w:r w:rsidRPr="000B4518">
        <w:rPr>
          <w:noProof/>
        </w:rPr>
        <w:t>1.</w:t>
      </w:r>
      <w:r w:rsidRPr="000B4518">
        <w:rPr>
          <w:noProof/>
        </w:rPr>
        <w:tab/>
        <w:t>call initialization at the originating side when the initialization is accepted (subclause A.</w:t>
      </w:r>
      <w:r w:rsidR="00CB471F" w:rsidRPr="000B4518">
        <w:rPr>
          <w:noProof/>
        </w:rPr>
        <w:t>5</w:t>
      </w:r>
      <w:r w:rsidRPr="000B4518">
        <w:rPr>
          <w:noProof/>
        </w:rPr>
        <w:t>.2.1)</w:t>
      </w:r>
      <w:r w:rsidR="00CB471F" w:rsidRPr="000B4518">
        <w:rPr>
          <w:noProof/>
        </w:rPr>
        <w:t>;</w:t>
      </w:r>
    </w:p>
    <w:p w14:paraId="088CB392" w14:textId="77777777" w:rsidR="003E0BA1" w:rsidRPr="000B4518" w:rsidRDefault="003E0BA1" w:rsidP="003E0BA1">
      <w:pPr>
        <w:pStyle w:val="B1"/>
        <w:rPr>
          <w:noProof/>
        </w:rPr>
      </w:pPr>
      <w:r w:rsidRPr="000B4518">
        <w:rPr>
          <w:noProof/>
        </w:rPr>
        <w:t>2.</w:t>
      </w:r>
      <w:r w:rsidRPr="000B4518">
        <w:rPr>
          <w:noProof/>
        </w:rPr>
        <w:tab/>
        <w:t>call initialization at the originating side when the initialization is rejected (subclause A.</w:t>
      </w:r>
      <w:r w:rsidR="00CB471F" w:rsidRPr="000B4518">
        <w:rPr>
          <w:noProof/>
        </w:rPr>
        <w:t>5</w:t>
      </w:r>
      <w:r w:rsidRPr="000B4518">
        <w:rPr>
          <w:noProof/>
        </w:rPr>
        <w:t>.2.2)</w:t>
      </w:r>
      <w:r w:rsidR="00CB471F" w:rsidRPr="000B4518">
        <w:rPr>
          <w:noProof/>
        </w:rPr>
        <w:t>;</w:t>
      </w:r>
    </w:p>
    <w:p w14:paraId="18D18FE8" w14:textId="77777777" w:rsidR="003E0BA1" w:rsidRPr="000B4518" w:rsidRDefault="003E0BA1" w:rsidP="003E0BA1">
      <w:pPr>
        <w:pStyle w:val="B1"/>
        <w:rPr>
          <w:noProof/>
        </w:rPr>
      </w:pPr>
      <w:r w:rsidRPr="000B4518">
        <w:rPr>
          <w:noProof/>
        </w:rPr>
        <w:t>3.</w:t>
      </w:r>
      <w:r w:rsidRPr="000B4518">
        <w:rPr>
          <w:noProof/>
        </w:rPr>
        <w:tab/>
        <w:t>call initialization at the</w:t>
      </w:r>
      <w:r w:rsidR="00C15C97">
        <w:rPr>
          <w:noProof/>
        </w:rPr>
        <w:t xml:space="preserve"> </w:t>
      </w:r>
      <w:r w:rsidRPr="000B4518">
        <w:rPr>
          <w:noProof/>
        </w:rPr>
        <w:t>termination side when call is accepted (subclause A.</w:t>
      </w:r>
      <w:r w:rsidR="00CB471F" w:rsidRPr="000B4518">
        <w:rPr>
          <w:noProof/>
        </w:rPr>
        <w:t>5</w:t>
      </w:r>
      <w:r w:rsidRPr="000B4518">
        <w:rPr>
          <w:noProof/>
        </w:rPr>
        <w:t>.2.3)</w:t>
      </w:r>
      <w:r w:rsidR="00CB471F" w:rsidRPr="000B4518">
        <w:rPr>
          <w:noProof/>
        </w:rPr>
        <w:t>;</w:t>
      </w:r>
      <w:r w:rsidRPr="000B4518">
        <w:rPr>
          <w:noProof/>
        </w:rPr>
        <w:t xml:space="preserve"> and</w:t>
      </w:r>
    </w:p>
    <w:p w14:paraId="3A8A73AA" w14:textId="77777777" w:rsidR="003E0BA1" w:rsidRPr="000B4518" w:rsidRDefault="003E0BA1" w:rsidP="003E0BA1">
      <w:pPr>
        <w:pStyle w:val="B1"/>
        <w:rPr>
          <w:noProof/>
        </w:rPr>
      </w:pPr>
      <w:r w:rsidRPr="000B4518">
        <w:rPr>
          <w:noProof/>
        </w:rPr>
        <w:t>4.</w:t>
      </w:r>
      <w:r w:rsidRPr="000B4518">
        <w:rPr>
          <w:noProof/>
        </w:rPr>
        <w:tab/>
        <w:t>call release (subclause A.</w:t>
      </w:r>
      <w:r w:rsidR="00CB471F" w:rsidRPr="000B4518">
        <w:rPr>
          <w:noProof/>
        </w:rPr>
        <w:t>5</w:t>
      </w:r>
      <w:r w:rsidRPr="000B4518">
        <w:rPr>
          <w:noProof/>
        </w:rPr>
        <w:t>.3).</w:t>
      </w:r>
    </w:p>
    <w:p w14:paraId="6C841AC8" w14:textId="77777777" w:rsidR="00546726" w:rsidRPr="000B4518" w:rsidRDefault="00546726" w:rsidP="003F18B2">
      <w:pPr>
        <w:pStyle w:val="Heading2"/>
      </w:pPr>
      <w:bookmarkStart w:id="2549" w:name="_Toc533167990"/>
      <w:bookmarkStart w:id="2550" w:name="_Toc45211301"/>
      <w:bookmarkStart w:id="2551" w:name="_Toc51868190"/>
      <w:bookmarkStart w:id="2552" w:name="_Toc91170002"/>
      <w:r w:rsidRPr="000B4518">
        <w:t>A.5.2</w:t>
      </w:r>
      <w:r w:rsidRPr="000B4518">
        <w:tab/>
        <w:t>Call Initialization</w:t>
      </w:r>
      <w:bookmarkEnd w:id="2549"/>
      <w:bookmarkEnd w:id="2550"/>
      <w:bookmarkEnd w:id="2551"/>
      <w:bookmarkEnd w:id="2552"/>
    </w:p>
    <w:p w14:paraId="230460E5" w14:textId="77777777" w:rsidR="00546726" w:rsidRPr="000B4518" w:rsidRDefault="00546726" w:rsidP="003F18B2">
      <w:pPr>
        <w:pStyle w:val="Heading3"/>
      </w:pPr>
      <w:bookmarkStart w:id="2553" w:name="_Toc533167991"/>
      <w:bookmarkStart w:id="2554" w:name="_Toc45211302"/>
      <w:bookmarkStart w:id="2555" w:name="_Toc51868191"/>
      <w:bookmarkStart w:id="2556" w:name="_Toc91170003"/>
      <w:r w:rsidRPr="000B4518">
        <w:t>A.5.2.1</w:t>
      </w:r>
      <w:r w:rsidRPr="000B4518">
        <w:tab/>
        <w:t>Originating Side when initialization accepted</w:t>
      </w:r>
      <w:bookmarkEnd w:id="2553"/>
      <w:bookmarkEnd w:id="2554"/>
      <w:bookmarkEnd w:id="2555"/>
      <w:bookmarkEnd w:id="2556"/>
    </w:p>
    <w:p w14:paraId="7A05FCF1" w14:textId="77777777" w:rsidR="00546726" w:rsidRDefault="00D11B3B" w:rsidP="00546726">
      <w:r>
        <w:t>F</w:t>
      </w:r>
      <w:r w:rsidR="00546726" w:rsidRPr="000B4518">
        <w:t>igure A.5.2.1-1 illustrates the flow of MBCP messages when the call initiation request sent by an originating MCPTT client is accepted by the controlling MCPTT function. In this diagram it is assumed that the call initiation request includes implicit floor request.</w:t>
      </w:r>
    </w:p>
    <w:p w14:paraId="52C59BE4" w14:textId="77777777" w:rsidR="000A04B7" w:rsidRPr="000B4518" w:rsidRDefault="000A04B7" w:rsidP="000A04B7">
      <w:pPr>
        <w:pStyle w:val="TH"/>
      </w:pPr>
      <w:r>
        <w:object w:dxaOrig="12696" w:dyaOrig="9984" w14:anchorId="0B316EF1">
          <v:shape id="_x0000_i1049" type="#_x0000_t75" style="width:444.9pt;height:349.4pt" o:ole="">
            <v:imagedata r:id="rId58" o:title=""/>
          </v:shape>
          <o:OLEObject Type="Embed" ProgID="Visio.Drawing.15" ShapeID="_x0000_i1049" DrawAspect="Content" ObjectID="_1701783183" r:id="rId59"/>
        </w:object>
      </w:r>
    </w:p>
    <w:p w14:paraId="01FA5ADD" w14:textId="77777777" w:rsidR="00546726" w:rsidRPr="000B4518" w:rsidRDefault="00546726" w:rsidP="000B4518">
      <w:pPr>
        <w:pStyle w:val="TF"/>
        <w:rPr>
          <w:noProof/>
        </w:rPr>
      </w:pPr>
      <w:r w:rsidRPr="000B4518">
        <w:rPr>
          <w:noProof/>
        </w:rPr>
        <w:t xml:space="preserve">Figure A.5.2.1-1: </w:t>
      </w:r>
      <w:r w:rsidRPr="000B4518">
        <w:t>Call initialization accepted; originating side</w:t>
      </w:r>
    </w:p>
    <w:p w14:paraId="7C7C8C60" w14:textId="77777777" w:rsidR="00546726" w:rsidRPr="000B4518" w:rsidRDefault="00546726" w:rsidP="00546726">
      <w:r w:rsidRPr="000B4518">
        <w:t xml:space="preserve">One of the users with a pre-established session initiates a call and the call is accepted by the controlling MCPTT function. </w:t>
      </w:r>
      <w:r w:rsidR="00063E4E" w:rsidRPr="000B4518">
        <w:t>Steps</w:t>
      </w:r>
      <w:r w:rsidR="00063E4E">
        <w:t> </w:t>
      </w:r>
      <w:r w:rsidRPr="000B4518">
        <w:t xml:space="preserve">1 </w:t>
      </w:r>
      <w:r w:rsidR="00063E4E">
        <w:t>to</w:t>
      </w:r>
      <w:r w:rsidR="00063E4E" w:rsidRPr="000B4518">
        <w:t xml:space="preserve"> </w:t>
      </w:r>
      <w:r w:rsidRPr="000B4518">
        <w:t>5 are conducted using SIP messages (see 3GPP TS 24.379 [2]).</w:t>
      </w:r>
    </w:p>
    <w:p w14:paraId="512232A4" w14:textId="77777777" w:rsidR="00546726" w:rsidRPr="000B4518" w:rsidRDefault="00546726" w:rsidP="00546726">
      <w:pPr>
        <w:pStyle w:val="B1"/>
        <w:rPr>
          <w:noProof/>
        </w:rPr>
      </w:pPr>
      <w:r w:rsidRPr="000B4518">
        <w:rPr>
          <w:noProof/>
        </w:rPr>
        <w:t>1.</w:t>
      </w:r>
      <w:r w:rsidRPr="000B4518">
        <w:rPr>
          <w:noProof/>
        </w:rPr>
        <w:tab/>
        <w:t>A pre-established session is created between the origination MCPTT user and the participating MCPTT server. The MCPTT client is in 'U:</w:t>
      </w:r>
      <w:r w:rsidR="00C15C97">
        <w:rPr>
          <w:noProof/>
        </w:rPr>
        <w:t xml:space="preserve"> </w:t>
      </w:r>
      <w:r w:rsidRPr="000B4518">
        <w:rPr>
          <w:noProof/>
        </w:rPr>
        <w:t>Pre-established session not in use" state and the participating MCPTT function is in 'G: Pre-establis</w:t>
      </w:r>
      <w:r w:rsidR="00C15C97">
        <w:rPr>
          <w:noProof/>
        </w:rPr>
        <w:t>h</w:t>
      </w:r>
      <w:r w:rsidRPr="000B4518">
        <w:rPr>
          <w:noProof/>
        </w:rPr>
        <w:t>ed session not in use' state.</w:t>
      </w:r>
    </w:p>
    <w:p w14:paraId="27FDA069" w14:textId="77777777" w:rsidR="00546726" w:rsidRPr="000B4518" w:rsidRDefault="00546726" w:rsidP="00546726">
      <w:pPr>
        <w:pStyle w:val="B1"/>
        <w:rPr>
          <w:noProof/>
        </w:rPr>
      </w:pPr>
      <w:r w:rsidRPr="000B4518">
        <w:rPr>
          <w:noProof/>
        </w:rPr>
        <w:t>2.</w:t>
      </w:r>
      <w:r w:rsidRPr="000B4518">
        <w:rPr>
          <w:noProof/>
        </w:rPr>
        <w:tab/>
        <w:t>The origination MCPTT client initiates a call as described in 3GPP TS 24 379 [2] by sending a SIP REFER message. The participating MCPTT function enters into 'G:</w:t>
      </w:r>
      <w:r w:rsidR="00C15C97">
        <w:rPr>
          <w:noProof/>
        </w:rPr>
        <w:t xml:space="preserve"> </w:t>
      </w:r>
      <w:r w:rsidRPr="000B4518">
        <w:rPr>
          <w:noProof/>
        </w:rPr>
        <w:t>Pre-established session in use' state.</w:t>
      </w:r>
    </w:p>
    <w:p w14:paraId="47FFA606" w14:textId="77777777" w:rsidR="00546726" w:rsidRPr="000B4518" w:rsidRDefault="00546726" w:rsidP="00546726">
      <w:pPr>
        <w:pStyle w:val="B1"/>
        <w:rPr>
          <w:noProof/>
        </w:rPr>
      </w:pPr>
      <w:r w:rsidRPr="000B4518">
        <w:rPr>
          <w:noProof/>
        </w:rPr>
        <w:t>3.</w:t>
      </w:r>
      <w:r w:rsidRPr="000B4518">
        <w:rPr>
          <w:noProof/>
        </w:rPr>
        <w:tab/>
        <w:t>The participating MCPTT function sends SIP 200 (OK) to the originating MCPTT client and then the originating MCPTT client enters into 'U:Pre-established session in use' state.</w:t>
      </w:r>
    </w:p>
    <w:p w14:paraId="359111C4" w14:textId="77777777" w:rsidR="00546726" w:rsidRPr="000B4518" w:rsidRDefault="00546726" w:rsidP="00546726">
      <w:pPr>
        <w:pStyle w:val="B1"/>
        <w:rPr>
          <w:noProof/>
        </w:rPr>
      </w:pPr>
      <w:r w:rsidRPr="000B4518">
        <w:rPr>
          <w:noProof/>
        </w:rPr>
        <w:t>4-5.The participating MCPTT function sends a SIP INVITE message to the controlling MCPTT function</w:t>
      </w:r>
      <w:r w:rsidR="00C15C97">
        <w:rPr>
          <w:noProof/>
        </w:rPr>
        <w:t xml:space="preserve"> </w:t>
      </w:r>
      <w:r w:rsidRPr="000B4518">
        <w:rPr>
          <w:noProof/>
        </w:rPr>
        <w:t>and receives the SIP 200 (OK) response from the controlling MCPTT function.</w:t>
      </w:r>
    </w:p>
    <w:p w14:paraId="19636106" w14:textId="77777777" w:rsidR="00546726" w:rsidRPr="000B4518" w:rsidRDefault="00546726" w:rsidP="00546726">
      <w:pPr>
        <w:pStyle w:val="B1"/>
        <w:rPr>
          <w:noProof/>
        </w:rPr>
      </w:pPr>
      <w:r w:rsidRPr="000B4518">
        <w:rPr>
          <w:noProof/>
        </w:rPr>
        <w:t>6.</w:t>
      </w:r>
      <w:r w:rsidRPr="000B4518">
        <w:rPr>
          <w:noProof/>
        </w:rPr>
        <w:tab/>
        <w:t>The participating MCPTT server sends a 'Connect' message to the Originating MCPTT client.</w:t>
      </w:r>
    </w:p>
    <w:p w14:paraId="148DEE56" w14:textId="77777777" w:rsidR="00546726" w:rsidRPr="000B4518" w:rsidRDefault="00546726" w:rsidP="00546726">
      <w:pPr>
        <w:pStyle w:val="B1"/>
        <w:rPr>
          <w:noProof/>
        </w:rPr>
      </w:pPr>
      <w:r w:rsidRPr="000B4518">
        <w:rPr>
          <w:noProof/>
        </w:rPr>
        <w:t>7.</w:t>
      </w:r>
      <w:r w:rsidRPr="000B4518">
        <w:rPr>
          <w:noProof/>
        </w:rPr>
        <w:tab/>
        <w:t>The originating MCPTT client responds with an Acknowledg</w:t>
      </w:r>
      <w:r w:rsidR="000A04B7">
        <w:rPr>
          <w:noProof/>
        </w:rPr>
        <w:t>e</w:t>
      </w:r>
      <w:r w:rsidRPr="000B4518">
        <w:rPr>
          <w:noProof/>
        </w:rPr>
        <w:t xml:space="preserve"> (accepted) message.</w:t>
      </w:r>
    </w:p>
    <w:p w14:paraId="23FD13D7" w14:textId="77777777" w:rsidR="00546726" w:rsidRPr="000B4518" w:rsidRDefault="00546726" w:rsidP="00546726">
      <w:pPr>
        <w:pStyle w:val="B1"/>
        <w:rPr>
          <w:noProof/>
        </w:rPr>
      </w:pPr>
      <w:r w:rsidRPr="000B4518">
        <w:rPr>
          <w:noProof/>
        </w:rPr>
        <w:t>8.</w:t>
      </w:r>
      <w:r w:rsidRPr="000B4518">
        <w:rPr>
          <w:noProof/>
        </w:rPr>
        <w:tab/>
        <w:t>The controlling MCPTT server grants the floor to the originating MCPTT client by sending a Floor Granted message</w:t>
      </w:r>
    </w:p>
    <w:p w14:paraId="3EEED43B" w14:textId="77777777" w:rsidR="00546726" w:rsidRPr="000B4518" w:rsidRDefault="00546726" w:rsidP="00546726">
      <w:pPr>
        <w:pStyle w:val="B1"/>
        <w:rPr>
          <w:noProof/>
        </w:rPr>
      </w:pPr>
      <w:r w:rsidRPr="000B4518">
        <w:rPr>
          <w:noProof/>
        </w:rPr>
        <w:t>9.</w:t>
      </w:r>
      <w:r w:rsidRPr="000B4518">
        <w:rPr>
          <w:noProof/>
        </w:rPr>
        <w:tab/>
        <w:t>The participating MCPTT server forwards the Floor Granted message to the originating MCPTT client</w:t>
      </w:r>
    </w:p>
    <w:p w14:paraId="6B50ACF4" w14:textId="77777777" w:rsidR="00546726" w:rsidRPr="000B4518" w:rsidRDefault="00546726" w:rsidP="00546726">
      <w:pPr>
        <w:pStyle w:val="B1"/>
        <w:rPr>
          <w:noProof/>
        </w:rPr>
      </w:pPr>
      <w:r w:rsidRPr="000B4518">
        <w:rPr>
          <w:noProof/>
        </w:rPr>
        <w:t>10.</w:t>
      </w:r>
      <w:r w:rsidRPr="000B4518">
        <w:rPr>
          <w:noProof/>
        </w:rPr>
        <w:tab/>
        <w:t>The originating MCPTT clients starts sending the media packets.</w:t>
      </w:r>
    </w:p>
    <w:p w14:paraId="1107FE76" w14:textId="77777777" w:rsidR="00546726" w:rsidRPr="000B4518" w:rsidRDefault="00546726" w:rsidP="00546726">
      <w:pPr>
        <w:pStyle w:val="B1"/>
        <w:rPr>
          <w:noProof/>
        </w:rPr>
      </w:pPr>
      <w:r w:rsidRPr="000B4518">
        <w:rPr>
          <w:noProof/>
        </w:rPr>
        <w:t>11.</w:t>
      </w:r>
      <w:r w:rsidRPr="000B4518">
        <w:rPr>
          <w:noProof/>
        </w:rPr>
        <w:tab/>
        <w:t>The participating MCPTT server forwards the media packets to the controlling MCPTT server</w:t>
      </w:r>
      <w:r w:rsidR="000A04B7">
        <w:rPr>
          <w:noProof/>
        </w:rPr>
        <w:t>.</w:t>
      </w:r>
    </w:p>
    <w:p w14:paraId="7AB9A50B" w14:textId="77777777" w:rsidR="00546726" w:rsidRPr="000B4518" w:rsidRDefault="00546726" w:rsidP="003F18B2">
      <w:pPr>
        <w:pStyle w:val="Heading3"/>
      </w:pPr>
      <w:bookmarkStart w:id="2557" w:name="_Toc533167992"/>
      <w:bookmarkStart w:id="2558" w:name="_Toc45211303"/>
      <w:bookmarkStart w:id="2559" w:name="_Toc51868192"/>
      <w:bookmarkStart w:id="2560" w:name="_Toc91170004"/>
      <w:r w:rsidRPr="000B4518">
        <w:t>A.5.2.2</w:t>
      </w:r>
      <w:r w:rsidRPr="000B4518">
        <w:tab/>
        <w:t>Originating Side when initialization rejected</w:t>
      </w:r>
      <w:bookmarkEnd w:id="2557"/>
      <w:bookmarkEnd w:id="2558"/>
      <w:bookmarkEnd w:id="2559"/>
      <w:bookmarkEnd w:id="2560"/>
    </w:p>
    <w:p w14:paraId="3EFD8F55" w14:textId="77777777" w:rsidR="00546726" w:rsidRDefault="00D11B3B" w:rsidP="00546726">
      <w:r>
        <w:t>F</w:t>
      </w:r>
      <w:r w:rsidR="00546726" w:rsidRPr="000B4518">
        <w:t>igure A.5.2.2-1 illustrates the flow of MBCP messages when the call initiation request by an originating MCPTT client is rejected.</w:t>
      </w:r>
    </w:p>
    <w:p w14:paraId="20707EEE" w14:textId="77777777" w:rsidR="000A04B7" w:rsidRPr="000B4518" w:rsidRDefault="000A04B7" w:rsidP="000A04B7">
      <w:pPr>
        <w:pStyle w:val="TH"/>
      </w:pPr>
      <w:r>
        <w:object w:dxaOrig="13848" w:dyaOrig="10236" w14:anchorId="0279B892">
          <v:shape id="_x0000_i1050" type="#_x0000_t75" style="width:463.85pt;height:342.9pt" o:ole="">
            <v:imagedata r:id="rId60" o:title=""/>
          </v:shape>
          <o:OLEObject Type="Embed" ProgID="Visio.Drawing.15" ShapeID="_x0000_i1050" DrawAspect="Content" ObjectID="_1701783184" r:id="rId61"/>
        </w:object>
      </w:r>
    </w:p>
    <w:p w14:paraId="16C23C24" w14:textId="77777777" w:rsidR="00546726" w:rsidRPr="000B4518" w:rsidRDefault="00546726" w:rsidP="000B4518">
      <w:pPr>
        <w:pStyle w:val="TF"/>
        <w:rPr>
          <w:noProof/>
        </w:rPr>
      </w:pPr>
      <w:r w:rsidRPr="000B4518">
        <w:rPr>
          <w:noProof/>
        </w:rPr>
        <w:t xml:space="preserve">Figure A.5.2.2-1: </w:t>
      </w:r>
      <w:r w:rsidRPr="000B4518">
        <w:t>Call initialization rejected</w:t>
      </w:r>
    </w:p>
    <w:p w14:paraId="3489F617" w14:textId="77777777" w:rsidR="00546726" w:rsidRPr="000B4518" w:rsidRDefault="00546726" w:rsidP="00546726">
      <w:r w:rsidRPr="000B4518">
        <w:t>One of the users with a pre-established session initiates a call and the call is rejected by the controlling MCPTT function. Steps 1- 5 are conducted using SIP messages (see 3GPP TS 24.379 [2]).</w:t>
      </w:r>
    </w:p>
    <w:p w14:paraId="2BB28EFF" w14:textId="77777777" w:rsidR="00546726" w:rsidRPr="000B4518" w:rsidRDefault="00546726" w:rsidP="00546726">
      <w:pPr>
        <w:pStyle w:val="B1"/>
        <w:rPr>
          <w:noProof/>
        </w:rPr>
      </w:pPr>
      <w:r w:rsidRPr="000B4518">
        <w:rPr>
          <w:noProof/>
        </w:rPr>
        <w:t>1.</w:t>
      </w:r>
      <w:r w:rsidRPr="000B4518">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Pr>
          <w:noProof/>
        </w:rPr>
        <w:t>h</w:t>
      </w:r>
      <w:r w:rsidRPr="000B4518">
        <w:rPr>
          <w:noProof/>
        </w:rPr>
        <w:t>ed session not in use' state.</w:t>
      </w:r>
    </w:p>
    <w:p w14:paraId="7C24A0C7" w14:textId="77777777" w:rsidR="00546726" w:rsidRPr="000B4518" w:rsidRDefault="00546726" w:rsidP="00546726">
      <w:pPr>
        <w:pStyle w:val="B1"/>
        <w:rPr>
          <w:noProof/>
        </w:rPr>
      </w:pPr>
      <w:r w:rsidRPr="000B4518">
        <w:rPr>
          <w:noProof/>
        </w:rPr>
        <w:t>2.</w:t>
      </w:r>
      <w:r w:rsidRPr="000B4518">
        <w:rPr>
          <w:noProof/>
        </w:rPr>
        <w:tab/>
        <w:t>The origination MCPTT client initiates a call as described in 3GPP TS 24.379 [2] by sending a SIP REFER message.Th</w:t>
      </w:r>
      <w:r w:rsidR="00C15C97">
        <w:rPr>
          <w:noProof/>
        </w:rPr>
        <w:t>e</w:t>
      </w:r>
      <w:r w:rsidRPr="000B4518">
        <w:rPr>
          <w:noProof/>
        </w:rPr>
        <w:t xml:space="preserve"> participating MCPTT function enters into 'G:Pre-established session in use' state. </w:t>
      </w:r>
    </w:p>
    <w:p w14:paraId="2438F1D3" w14:textId="77777777" w:rsidR="00546726" w:rsidRPr="000B4518" w:rsidRDefault="00546726" w:rsidP="00546726">
      <w:pPr>
        <w:pStyle w:val="B1"/>
        <w:rPr>
          <w:noProof/>
        </w:rPr>
      </w:pPr>
      <w:r w:rsidRPr="000B4518">
        <w:rPr>
          <w:noProof/>
        </w:rPr>
        <w:t>3.</w:t>
      </w:r>
      <w:r w:rsidRPr="000B4518">
        <w:rPr>
          <w:noProof/>
        </w:rPr>
        <w:tab/>
        <w:t>The participating MCPTT function sends SIP 200 (OK) to the originating MCPTT client and then the originating MCPTT client enters into 'U:Pre-established session in use' state.</w:t>
      </w:r>
    </w:p>
    <w:p w14:paraId="37A1E520" w14:textId="77777777" w:rsidR="00546726" w:rsidRPr="000B4518" w:rsidRDefault="00546726" w:rsidP="00546726">
      <w:pPr>
        <w:pStyle w:val="B1"/>
        <w:rPr>
          <w:noProof/>
        </w:rPr>
      </w:pPr>
      <w:r w:rsidRPr="000B4518">
        <w:rPr>
          <w:noProof/>
        </w:rPr>
        <w:t>4-5.The participating MCPTT function sends a SIP INVITE message to the controlling MCPTT function and receives SIP 4xx response from the controlling MCPTT function. The participating MCPTT function enters into 'G: Call Releasing' state.</w:t>
      </w:r>
    </w:p>
    <w:p w14:paraId="58DFBC50" w14:textId="77777777" w:rsidR="00546726" w:rsidRPr="000B4518" w:rsidRDefault="00546726" w:rsidP="00546726">
      <w:pPr>
        <w:pStyle w:val="B1"/>
        <w:rPr>
          <w:noProof/>
        </w:rPr>
      </w:pPr>
      <w:r w:rsidRPr="000B4518">
        <w:rPr>
          <w:noProof/>
        </w:rPr>
        <w:t>6.</w:t>
      </w:r>
      <w:r w:rsidRPr="000B4518">
        <w:rPr>
          <w:noProof/>
        </w:rPr>
        <w:tab/>
        <w:t>The participating MCPTT server sends a Disconnect message to the originating MCPTT client. The originating MCPTT client enters into 'U: Pre-established session not in use' state.</w:t>
      </w:r>
    </w:p>
    <w:p w14:paraId="1A48320A" w14:textId="77777777" w:rsidR="00546726" w:rsidRPr="000B4518" w:rsidRDefault="00546726" w:rsidP="00546726">
      <w:pPr>
        <w:pStyle w:val="B1"/>
        <w:rPr>
          <w:noProof/>
        </w:rPr>
      </w:pPr>
      <w:r w:rsidRPr="000B4518">
        <w:rPr>
          <w:noProof/>
        </w:rPr>
        <w:t>7.</w:t>
      </w:r>
      <w:r w:rsidRPr="000B4518">
        <w:rPr>
          <w:noProof/>
        </w:rPr>
        <w:tab/>
        <w:t>The originating MCPTT client responds with an Acknowledg</w:t>
      </w:r>
      <w:r w:rsidR="000A04B7">
        <w:rPr>
          <w:noProof/>
        </w:rPr>
        <w:t>e</w:t>
      </w:r>
      <w:r w:rsidRPr="000B4518">
        <w:rPr>
          <w:noProof/>
        </w:rPr>
        <w:t xml:space="preserve"> message. A</w:t>
      </w:r>
      <w:r w:rsidR="00C15C97">
        <w:rPr>
          <w:noProof/>
        </w:rPr>
        <w:t>f</w:t>
      </w:r>
      <w:r w:rsidRPr="000B4518">
        <w:rPr>
          <w:noProof/>
        </w:rPr>
        <w:t>ter receiving the Acknowledg</w:t>
      </w:r>
      <w:r w:rsidR="000A04B7">
        <w:rPr>
          <w:noProof/>
        </w:rPr>
        <w:t>e</w:t>
      </w:r>
      <w:r w:rsidRPr="000B4518">
        <w:rPr>
          <w:noProof/>
        </w:rPr>
        <w:t xml:space="preserve"> message the participating MCPTT function enters into 'G:Pre-establis</w:t>
      </w:r>
      <w:r w:rsidR="00C15C97">
        <w:rPr>
          <w:noProof/>
        </w:rPr>
        <w:t>h</w:t>
      </w:r>
      <w:r w:rsidRPr="000B4518">
        <w:rPr>
          <w:noProof/>
        </w:rPr>
        <w:t>ed session not in use' state.</w:t>
      </w:r>
    </w:p>
    <w:p w14:paraId="5EB46F77" w14:textId="77777777" w:rsidR="00546726" w:rsidRPr="000B4518" w:rsidRDefault="00546726" w:rsidP="003F18B2">
      <w:pPr>
        <w:pStyle w:val="Heading3"/>
      </w:pPr>
      <w:bookmarkStart w:id="2561" w:name="_Toc533167993"/>
      <w:bookmarkStart w:id="2562" w:name="_Toc45211304"/>
      <w:bookmarkStart w:id="2563" w:name="_Toc51868193"/>
      <w:bookmarkStart w:id="2564" w:name="_Toc91170005"/>
      <w:r w:rsidRPr="000B4518">
        <w:t>A.5.2.3</w:t>
      </w:r>
      <w:r w:rsidRPr="000B4518">
        <w:tab/>
        <w:t>Termination Side when call initialization accepted</w:t>
      </w:r>
      <w:bookmarkEnd w:id="2561"/>
      <w:bookmarkEnd w:id="2562"/>
      <w:bookmarkEnd w:id="2563"/>
      <w:bookmarkEnd w:id="2564"/>
    </w:p>
    <w:p w14:paraId="4B250D29" w14:textId="77777777" w:rsidR="00546726" w:rsidRDefault="00D11B3B" w:rsidP="00546726">
      <w:r>
        <w:t>F</w:t>
      </w:r>
      <w:r w:rsidR="00546726" w:rsidRPr="000B4518">
        <w:t>igure A.5.2.3-1 illustrates the flow of MBCP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6776AB12" w14:textId="77777777" w:rsidR="000A04B7" w:rsidRPr="000B4518" w:rsidRDefault="000A04B7" w:rsidP="000A04B7">
      <w:pPr>
        <w:pStyle w:val="TH"/>
      </w:pPr>
      <w:r>
        <w:object w:dxaOrig="14329" w:dyaOrig="10344" w14:anchorId="12AA622E">
          <v:shape id="_x0000_i1051" type="#_x0000_t75" style="width:478.6pt;height:345.7pt" o:ole="">
            <v:imagedata r:id="rId62" o:title=""/>
          </v:shape>
          <o:OLEObject Type="Embed" ProgID="Visio.Drawing.15" ShapeID="_x0000_i1051" DrawAspect="Content" ObjectID="_1701783185" r:id="rId63"/>
        </w:object>
      </w:r>
    </w:p>
    <w:p w14:paraId="4E8DAED3" w14:textId="77777777" w:rsidR="00546726" w:rsidRPr="000B4518" w:rsidRDefault="00546726" w:rsidP="000B4518">
      <w:pPr>
        <w:pStyle w:val="TF"/>
        <w:rPr>
          <w:noProof/>
        </w:rPr>
      </w:pPr>
      <w:r w:rsidRPr="000B4518">
        <w:rPr>
          <w:noProof/>
        </w:rPr>
        <w:t xml:space="preserve">Figure A.5.2.3-1: </w:t>
      </w:r>
      <w:r w:rsidRPr="000B4518">
        <w:t>Call initialization accepted; terminating side</w:t>
      </w:r>
    </w:p>
    <w:p w14:paraId="2C78B3F6" w14:textId="77777777" w:rsidR="00546726" w:rsidRPr="000B4518" w:rsidRDefault="00546726" w:rsidP="00546726">
      <w:r w:rsidRPr="000B4518">
        <w:t>When a call initiation is accepted by the controlling MCPTT function, the terminating MCPTT client(s) with pre-established session is (are) informed. Steps</w:t>
      </w:r>
      <w:r w:rsidR="00063E4E">
        <w:t> </w:t>
      </w:r>
      <w:r w:rsidRPr="000B4518">
        <w:t xml:space="preserve">1 </w:t>
      </w:r>
      <w:r w:rsidR="00063E4E">
        <w:t>to</w:t>
      </w:r>
      <w:r w:rsidR="00063E4E" w:rsidRPr="000B4518">
        <w:t xml:space="preserve"> </w:t>
      </w:r>
      <w:r w:rsidRPr="000B4518">
        <w:t>3 are conducted using SIP messages (see 3GPP TS 24.379 [2]).</w:t>
      </w:r>
    </w:p>
    <w:p w14:paraId="2D9CC002" w14:textId="77777777" w:rsidR="00546726" w:rsidRPr="000B4518" w:rsidRDefault="00546726" w:rsidP="00546726">
      <w:pPr>
        <w:pStyle w:val="B1"/>
        <w:rPr>
          <w:noProof/>
        </w:rPr>
      </w:pPr>
      <w:r w:rsidRPr="000B4518">
        <w:rPr>
          <w:noProof/>
        </w:rPr>
        <w:t>1.</w:t>
      </w:r>
      <w:r w:rsidRPr="000B4518">
        <w:rPr>
          <w:noProof/>
        </w:rPr>
        <w:tab/>
        <w:t>A pre-established session is created between the terminating MCPTT user and the participating MCPTT server. The MCPTT client is in 'U:</w:t>
      </w:r>
      <w:r w:rsidR="00C15C97">
        <w:rPr>
          <w:noProof/>
        </w:rPr>
        <w:t xml:space="preserve"> </w:t>
      </w:r>
      <w:r w:rsidRPr="000B4518">
        <w:rPr>
          <w:noProof/>
        </w:rPr>
        <w:t>Pre-established session not in use" state and the participating MCPTT function is in 'G: Pre-establis</w:t>
      </w:r>
      <w:r w:rsidR="00C15C97">
        <w:rPr>
          <w:noProof/>
        </w:rPr>
        <w:t>h</w:t>
      </w:r>
      <w:r w:rsidRPr="000B4518">
        <w:rPr>
          <w:noProof/>
        </w:rPr>
        <w:t>ed session not in use' state.</w:t>
      </w:r>
    </w:p>
    <w:p w14:paraId="717EC5D2" w14:textId="77777777" w:rsidR="00546726" w:rsidRPr="000B4518" w:rsidRDefault="00546726" w:rsidP="00546726">
      <w:pPr>
        <w:pStyle w:val="B1"/>
        <w:rPr>
          <w:noProof/>
        </w:rPr>
      </w:pPr>
      <w:r w:rsidRPr="000B4518">
        <w:rPr>
          <w:noProof/>
        </w:rPr>
        <w:t>2.</w:t>
      </w:r>
      <w:r w:rsidRPr="000B4518">
        <w:rPr>
          <w:noProof/>
        </w:rPr>
        <w:tab/>
        <w:t>The controlling MCPTT server informs the participating MCPTT server the call initiation by sending an SIP INVITE message. The participating MCPTT function enters into 'G: pre-establis</w:t>
      </w:r>
      <w:r w:rsidR="00C15C97">
        <w:rPr>
          <w:noProof/>
        </w:rPr>
        <w:t>h</w:t>
      </w:r>
      <w:r w:rsidRPr="000B4518">
        <w:rPr>
          <w:noProof/>
        </w:rPr>
        <w:t>ed session in use' state.</w:t>
      </w:r>
    </w:p>
    <w:p w14:paraId="2777F2DD" w14:textId="77777777" w:rsidR="00546726" w:rsidRPr="000B4518" w:rsidRDefault="00546726" w:rsidP="00546726">
      <w:pPr>
        <w:pStyle w:val="B1"/>
        <w:rPr>
          <w:noProof/>
        </w:rPr>
      </w:pPr>
      <w:r w:rsidRPr="000B4518">
        <w:rPr>
          <w:noProof/>
        </w:rPr>
        <w:t>3.</w:t>
      </w:r>
      <w:r w:rsidRPr="000B4518">
        <w:rPr>
          <w:noProof/>
        </w:rPr>
        <w:tab/>
        <w:t>The participating MCPTT function send</w:t>
      </w:r>
      <w:r w:rsidR="00C15C97">
        <w:rPr>
          <w:noProof/>
        </w:rPr>
        <w:t>s</w:t>
      </w:r>
      <w:r w:rsidRPr="000B4518">
        <w:rPr>
          <w:noProof/>
        </w:rPr>
        <w:t xml:space="preserve"> SIP 200 (OK) to the controlling MCPTT function.</w:t>
      </w:r>
    </w:p>
    <w:p w14:paraId="3FACDF94" w14:textId="77777777" w:rsidR="00546726" w:rsidRPr="000B4518" w:rsidRDefault="00546726" w:rsidP="00546726">
      <w:pPr>
        <w:pStyle w:val="B1"/>
        <w:rPr>
          <w:noProof/>
        </w:rPr>
      </w:pPr>
      <w:r w:rsidRPr="000B4518">
        <w:rPr>
          <w:noProof/>
        </w:rPr>
        <w:t>4.</w:t>
      </w:r>
      <w:r w:rsidRPr="000B4518">
        <w:rPr>
          <w:noProof/>
        </w:rPr>
        <w:tab/>
        <w:t xml:space="preserve">The participating MCPTT function sends a Connect message to the terminating MCPTT client. </w:t>
      </w:r>
    </w:p>
    <w:p w14:paraId="6609FBB1" w14:textId="77777777" w:rsidR="00546726" w:rsidRPr="000B4518" w:rsidRDefault="00546726" w:rsidP="00546726">
      <w:pPr>
        <w:pStyle w:val="B1"/>
        <w:rPr>
          <w:noProof/>
        </w:rPr>
      </w:pPr>
      <w:r w:rsidRPr="000B4518">
        <w:rPr>
          <w:noProof/>
        </w:rPr>
        <w:t>5.</w:t>
      </w:r>
      <w:r w:rsidRPr="000B4518">
        <w:rPr>
          <w:noProof/>
        </w:rPr>
        <w:tab/>
        <w:t>The terminating MCPTT client responds with an Acknowledg</w:t>
      </w:r>
      <w:r w:rsidR="000A04B7">
        <w:rPr>
          <w:noProof/>
        </w:rPr>
        <w:t>e</w:t>
      </w:r>
      <w:r w:rsidRPr="000B4518">
        <w:rPr>
          <w:noProof/>
        </w:rPr>
        <w:t xml:space="preserve"> message. The terminating MCPTT client enters into 'U:Pre-established session in use' state.</w:t>
      </w:r>
    </w:p>
    <w:p w14:paraId="2809A7B8" w14:textId="77777777" w:rsidR="00546726" w:rsidRPr="000B4518" w:rsidRDefault="00546726" w:rsidP="00546726">
      <w:pPr>
        <w:pStyle w:val="B1"/>
        <w:rPr>
          <w:noProof/>
        </w:rPr>
      </w:pPr>
      <w:r w:rsidRPr="000B4518">
        <w:rPr>
          <w:noProof/>
        </w:rPr>
        <w:t>6.</w:t>
      </w:r>
      <w:r w:rsidRPr="000B4518">
        <w:rPr>
          <w:noProof/>
        </w:rPr>
        <w:tab/>
        <w:t>The controlling MCPTT server informs that the floor is granted to another MCPTT client by sending a Floor Taken message</w:t>
      </w:r>
    </w:p>
    <w:p w14:paraId="1573FF56" w14:textId="77777777" w:rsidR="00546726" w:rsidRPr="000B4518" w:rsidRDefault="00546726" w:rsidP="00546726">
      <w:pPr>
        <w:pStyle w:val="B1"/>
        <w:rPr>
          <w:noProof/>
        </w:rPr>
      </w:pPr>
      <w:r w:rsidRPr="000B4518">
        <w:rPr>
          <w:noProof/>
        </w:rPr>
        <w:t>7.</w:t>
      </w:r>
      <w:r w:rsidRPr="000B4518">
        <w:rPr>
          <w:noProof/>
        </w:rPr>
        <w:tab/>
        <w:t>The participating MCPTT server forwards the Floor Taken message to the originating MCPTT client</w:t>
      </w:r>
    </w:p>
    <w:p w14:paraId="1E173048" w14:textId="77777777" w:rsidR="00546726" w:rsidRPr="000B4518" w:rsidRDefault="00546726" w:rsidP="00546726">
      <w:pPr>
        <w:pStyle w:val="B1"/>
        <w:rPr>
          <w:noProof/>
        </w:rPr>
      </w:pPr>
      <w:r w:rsidRPr="000B4518">
        <w:rPr>
          <w:noProof/>
        </w:rPr>
        <w:t>8.</w:t>
      </w:r>
      <w:r w:rsidRPr="000B4518">
        <w:rPr>
          <w:noProof/>
        </w:rPr>
        <w:tab/>
        <w:t>The controlling MCPTT server starts distributing the media packets sent by the talking MCPTT client.</w:t>
      </w:r>
    </w:p>
    <w:p w14:paraId="7AA3E9CF" w14:textId="77777777" w:rsidR="00546726" w:rsidRPr="000B4518" w:rsidRDefault="00546726" w:rsidP="00546726">
      <w:pPr>
        <w:pStyle w:val="B1"/>
        <w:rPr>
          <w:noProof/>
        </w:rPr>
      </w:pPr>
      <w:r w:rsidRPr="000B4518">
        <w:rPr>
          <w:noProof/>
        </w:rPr>
        <w:t>9.</w:t>
      </w:r>
      <w:r w:rsidRPr="000B4518">
        <w:rPr>
          <w:noProof/>
        </w:rPr>
        <w:tab/>
        <w:t>The participating MCPTT server forwards the media packets to the terminating MCPTT client.</w:t>
      </w:r>
    </w:p>
    <w:p w14:paraId="7D4D981E" w14:textId="77777777" w:rsidR="00546726" w:rsidRPr="000B4518" w:rsidRDefault="00546726" w:rsidP="003F18B2">
      <w:pPr>
        <w:pStyle w:val="Heading2"/>
      </w:pPr>
      <w:bookmarkStart w:id="2565" w:name="_Toc533167994"/>
      <w:bookmarkStart w:id="2566" w:name="_Toc45211305"/>
      <w:bookmarkStart w:id="2567" w:name="_Toc51868194"/>
      <w:bookmarkStart w:id="2568" w:name="_Toc91170006"/>
      <w:r w:rsidRPr="000B4518">
        <w:t>A.5.3</w:t>
      </w:r>
      <w:r w:rsidRPr="000B4518">
        <w:tab/>
        <w:t>Call release</w:t>
      </w:r>
      <w:bookmarkEnd w:id="2565"/>
      <w:bookmarkEnd w:id="2566"/>
      <w:bookmarkEnd w:id="2567"/>
      <w:bookmarkEnd w:id="2568"/>
      <w:r w:rsidRPr="000B4518">
        <w:t xml:space="preserve"> </w:t>
      </w:r>
    </w:p>
    <w:p w14:paraId="24D1A2B9" w14:textId="77777777" w:rsidR="00546726" w:rsidRDefault="00D11B3B" w:rsidP="00546726">
      <w:r>
        <w:t>F</w:t>
      </w:r>
      <w:r w:rsidR="00546726" w:rsidRPr="000B4518">
        <w:t>igure A.5.3-1 illustrates the flow of MBCP messages when the call is released but the pre-established session used by this call is preserved.</w:t>
      </w:r>
    </w:p>
    <w:p w14:paraId="195C555F" w14:textId="77777777" w:rsidR="000A04B7" w:rsidRPr="000B4518" w:rsidRDefault="000A04B7" w:rsidP="000A04B7">
      <w:pPr>
        <w:pStyle w:val="TH"/>
      </w:pPr>
      <w:r>
        <w:object w:dxaOrig="13897" w:dyaOrig="10032" w14:anchorId="2D85277A">
          <v:shape id="_x0000_i1052" type="#_x0000_t75" style="width:465.7pt;height:336.45pt" o:ole="">
            <v:imagedata r:id="rId64" o:title=""/>
          </v:shape>
          <o:OLEObject Type="Embed" ProgID="Visio.Drawing.15" ShapeID="_x0000_i1052" DrawAspect="Content" ObjectID="_1701783186" r:id="rId65"/>
        </w:object>
      </w:r>
    </w:p>
    <w:p w14:paraId="0643DFE7" w14:textId="77777777" w:rsidR="00546726" w:rsidRPr="000B4518" w:rsidRDefault="00546726" w:rsidP="000B4518">
      <w:pPr>
        <w:pStyle w:val="TF"/>
        <w:rPr>
          <w:noProof/>
        </w:rPr>
      </w:pPr>
      <w:r w:rsidRPr="000B4518">
        <w:rPr>
          <w:noProof/>
        </w:rPr>
        <w:t xml:space="preserve">Figure A.5.3-1: </w:t>
      </w:r>
      <w:r w:rsidRPr="000B4518">
        <w:t>Call release for a call with pre-established session</w:t>
      </w:r>
    </w:p>
    <w:p w14:paraId="74F151D8" w14:textId="77777777" w:rsidR="00546726" w:rsidRPr="000B4518" w:rsidRDefault="00546726" w:rsidP="00546726">
      <w:r w:rsidRPr="000B4518">
        <w:t>A call with a pre-established session is released by preserving the pre-established session used by this call. Steps</w:t>
      </w:r>
      <w:r w:rsidR="00063E4E">
        <w:t> </w:t>
      </w:r>
      <w:r w:rsidRPr="000B4518">
        <w:t>2 and 3 are conducted using SIP messages (see 3GPP TS 24.379 [2]).</w:t>
      </w:r>
    </w:p>
    <w:p w14:paraId="68DDBCC2" w14:textId="77777777" w:rsidR="00546726" w:rsidRPr="000B4518" w:rsidRDefault="00546726" w:rsidP="00546726">
      <w:pPr>
        <w:pStyle w:val="B1"/>
        <w:rPr>
          <w:noProof/>
        </w:rPr>
      </w:pPr>
      <w:r w:rsidRPr="000B4518">
        <w:rPr>
          <w:noProof/>
        </w:rPr>
        <w:t>1.</w:t>
      </w:r>
      <w:r w:rsidRPr="000B4518">
        <w:rPr>
          <w:noProof/>
        </w:rPr>
        <w:tab/>
        <w:t>A call using a pre-established session is being conducted. The MCPTT client is in 'U:Pre-established session in use' state and the participating MCPTT function is in 'G: Pre-established session in use' state.</w:t>
      </w:r>
    </w:p>
    <w:p w14:paraId="1D9F50E5" w14:textId="77777777" w:rsidR="00546726" w:rsidRPr="000B4518" w:rsidRDefault="00546726" w:rsidP="00546726">
      <w:pPr>
        <w:pStyle w:val="B1"/>
        <w:rPr>
          <w:noProof/>
        </w:rPr>
      </w:pPr>
      <w:r w:rsidRPr="000B4518">
        <w:rPr>
          <w:noProof/>
        </w:rPr>
        <w:t>2.</w:t>
      </w:r>
      <w:r w:rsidRPr="000B4518">
        <w:rPr>
          <w:noProof/>
        </w:rPr>
        <w:tab/>
        <w:t>The call release decision is taken by the controlling MCPTT function and informed to the participating MCPTT function as described in 3GPP TS 24.379 [2] by sending a SIP BYE message.</w:t>
      </w:r>
    </w:p>
    <w:p w14:paraId="03EF22AF" w14:textId="77777777" w:rsidR="00546726" w:rsidRPr="000B4518" w:rsidRDefault="00546726" w:rsidP="00546726">
      <w:pPr>
        <w:pStyle w:val="B1"/>
        <w:rPr>
          <w:noProof/>
        </w:rPr>
      </w:pPr>
      <w:r w:rsidRPr="000B4518">
        <w:rPr>
          <w:noProof/>
        </w:rPr>
        <w:t>3.</w:t>
      </w:r>
      <w:r w:rsidRPr="000B4518">
        <w:rPr>
          <w:noProof/>
        </w:rPr>
        <w:tab/>
        <w:t>The participating MCPTT function sends an SIP ACK message to the controlling MCPTT function and enters into 'G:</w:t>
      </w:r>
      <w:r w:rsidR="00C15C97">
        <w:rPr>
          <w:noProof/>
        </w:rPr>
        <w:t xml:space="preserve"> </w:t>
      </w:r>
      <w:r w:rsidRPr="000B4518">
        <w:rPr>
          <w:noProof/>
        </w:rPr>
        <w:t>Call Releasing' state.</w:t>
      </w:r>
    </w:p>
    <w:p w14:paraId="08123D9D" w14:textId="77777777" w:rsidR="00546726" w:rsidRPr="000B4518" w:rsidRDefault="00546726" w:rsidP="00546726">
      <w:pPr>
        <w:pStyle w:val="B1"/>
        <w:rPr>
          <w:noProof/>
        </w:rPr>
      </w:pPr>
      <w:r w:rsidRPr="000B4518">
        <w:rPr>
          <w:noProof/>
        </w:rPr>
        <w:t>4.</w:t>
      </w:r>
      <w:r w:rsidRPr="000B4518">
        <w:rPr>
          <w:noProof/>
        </w:rPr>
        <w:tab/>
        <w:t>The participating MCPTT server sends a Disconnect message to the MCPTT client of this pre-es</w:t>
      </w:r>
      <w:r w:rsidR="00C15C97">
        <w:rPr>
          <w:noProof/>
        </w:rPr>
        <w:t>t</w:t>
      </w:r>
      <w:r w:rsidRPr="000B4518">
        <w:rPr>
          <w:noProof/>
        </w:rPr>
        <w:t>ablished session.</w:t>
      </w:r>
    </w:p>
    <w:p w14:paraId="3ED25FB1" w14:textId="77777777" w:rsidR="00546726" w:rsidRPr="000B4518" w:rsidRDefault="00546726" w:rsidP="00546726">
      <w:pPr>
        <w:pStyle w:val="B1"/>
        <w:rPr>
          <w:noProof/>
        </w:rPr>
      </w:pPr>
      <w:r w:rsidRPr="000B4518">
        <w:rPr>
          <w:noProof/>
        </w:rPr>
        <w:t>5.</w:t>
      </w:r>
      <w:r w:rsidRPr="000B4518">
        <w:rPr>
          <w:noProof/>
        </w:rPr>
        <w:tab/>
        <w:t>The MCPTT client sends an Acknowledg</w:t>
      </w:r>
      <w:r w:rsidR="000A04B7">
        <w:rPr>
          <w:noProof/>
        </w:rPr>
        <w:t>e</w:t>
      </w:r>
      <w:r w:rsidRPr="000B4518">
        <w:rPr>
          <w:noProof/>
        </w:rPr>
        <w:t xml:space="preserve"> message to the participating MCPTT server. The MCPTT client enters to 'U: Pre-established session not in use' state and the participating MCPTT function is in 'G: Pre-established session not in use' state.</w:t>
      </w:r>
    </w:p>
    <w:p w14:paraId="27ADD0DC" w14:textId="77777777" w:rsidR="00546726" w:rsidRPr="000B4518" w:rsidRDefault="00546726" w:rsidP="001D0801">
      <w:pPr>
        <w:pStyle w:val="B1"/>
        <w:rPr>
          <w:noProof/>
        </w:rPr>
      </w:pPr>
      <w:r w:rsidRPr="000B4518">
        <w:rPr>
          <w:noProof/>
        </w:rPr>
        <w:t>6.</w:t>
      </w:r>
      <w:r w:rsidRPr="000B4518">
        <w:rPr>
          <w:noProof/>
        </w:rPr>
        <w:tab/>
        <w:t>The pre-established session between the MCPTT client and the participating MCPTT server is preserved.</w:t>
      </w:r>
    </w:p>
    <w:p w14:paraId="52324D4E" w14:textId="77777777" w:rsidR="00546726" w:rsidRPr="000B4518" w:rsidRDefault="00546726" w:rsidP="003F18B2">
      <w:pPr>
        <w:pStyle w:val="Heading1"/>
      </w:pPr>
      <w:bookmarkStart w:id="2569" w:name="_Toc533167995"/>
      <w:bookmarkStart w:id="2570" w:name="_Toc45211306"/>
      <w:bookmarkStart w:id="2571" w:name="_Toc51868195"/>
      <w:bookmarkStart w:id="2572" w:name="_Toc91170007"/>
      <w:r w:rsidRPr="000B4518">
        <w:t>A.6</w:t>
      </w:r>
      <w:r w:rsidRPr="000B4518">
        <w:tab/>
        <w:t>MBMS subchannel control signalling flows</w:t>
      </w:r>
      <w:bookmarkEnd w:id="2569"/>
      <w:bookmarkEnd w:id="2570"/>
      <w:bookmarkEnd w:id="2571"/>
      <w:bookmarkEnd w:id="2572"/>
    </w:p>
    <w:p w14:paraId="6ECC8AD1" w14:textId="77777777" w:rsidR="00546726" w:rsidRPr="000B4518" w:rsidRDefault="00546726" w:rsidP="003F18B2">
      <w:pPr>
        <w:pStyle w:val="Heading2"/>
      </w:pPr>
      <w:bookmarkStart w:id="2573" w:name="_Toc533167996"/>
      <w:bookmarkStart w:id="2574" w:name="_Toc45211307"/>
      <w:bookmarkStart w:id="2575" w:name="_Toc51868196"/>
      <w:bookmarkStart w:id="2576" w:name="_Toc91170008"/>
      <w:r w:rsidRPr="000B4518">
        <w:t>A.6.1</w:t>
      </w:r>
      <w:r w:rsidRPr="000B4518">
        <w:tab/>
        <w:t>General</w:t>
      </w:r>
      <w:bookmarkEnd w:id="2573"/>
      <w:bookmarkEnd w:id="2574"/>
      <w:bookmarkEnd w:id="2575"/>
      <w:bookmarkEnd w:id="2576"/>
    </w:p>
    <w:p w14:paraId="37F659D4" w14:textId="77777777" w:rsidR="00546726" w:rsidRPr="000B4518" w:rsidRDefault="00546726" w:rsidP="00546726">
      <w:r w:rsidRPr="000B4518">
        <w:t>The following subclauses describe examples of how an MBMS bearer is managed during group call.</w:t>
      </w:r>
    </w:p>
    <w:p w14:paraId="00E0F50F" w14:textId="77777777" w:rsidR="00546726" w:rsidRPr="000B4518" w:rsidRDefault="00CB471F" w:rsidP="00546726">
      <w:r w:rsidRPr="000B4518">
        <w:t>The following signalling flows are provided:</w:t>
      </w:r>
    </w:p>
    <w:p w14:paraId="5125E829" w14:textId="77777777" w:rsidR="00546726" w:rsidRPr="000B4518" w:rsidRDefault="00546726" w:rsidP="00546726">
      <w:pPr>
        <w:pStyle w:val="B1"/>
      </w:pPr>
      <w:r w:rsidRPr="000B4518">
        <w:t>-</w:t>
      </w:r>
      <w:r w:rsidRPr="000B4518">
        <w:tab/>
        <w:t>announcing MBMS subchannels</w:t>
      </w:r>
      <w:r w:rsidR="00CB471F" w:rsidRPr="000B4518">
        <w:t xml:space="preserve"> </w:t>
      </w:r>
      <w:r w:rsidR="00CB471F" w:rsidRPr="000B4518">
        <w:rPr>
          <w:noProof/>
        </w:rPr>
        <w:t>(subclause A.6.2)</w:t>
      </w:r>
      <w:r w:rsidRPr="000B4518">
        <w:t>;</w:t>
      </w:r>
    </w:p>
    <w:p w14:paraId="36485113" w14:textId="77777777" w:rsidR="00546726" w:rsidRPr="000B4518" w:rsidRDefault="00546726" w:rsidP="00546726">
      <w:pPr>
        <w:pStyle w:val="B1"/>
      </w:pPr>
      <w:r w:rsidRPr="000B4518">
        <w:t>-</w:t>
      </w:r>
      <w:r w:rsidRPr="000B4518">
        <w:tab/>
        <w:t>initiating a conversation and requesting floor, originating side</w:t>
      </w:r>
      <w:r w:rsidR="00CB471F" w:rsidRPr="000B4518">
        <w:t xml:space="preserve"> </w:t>
      </w:r>
      <w:r w:rsidR="00CB471F" w:rsidRPr="000B4518">
        <w:rPr>
          <w:noProof/>
        </w:rPr>
        <w:t>(subclause A.6.3)</w:t>
      </w:r>
      <w:r w:rsidRPr="000B4518">
        <w:t>;</w:t>
      </w:r>
      <w:r w:rsidR="00CB471F" w:rsidRPr="000B4518">
        <w:t xml:space="preserve"> and</w:t>
      </w:r>
    </w:p>
    <w:p w14:paraId="0F5B2597" w14:textId="77777777" w:rsidR="00546726" w:rsidRPr="000B4518" w:rsidRDefault="00546726" w:rsidP="00546726">
      <w:pPr>
        <w:pStyle w:val="B1"/>
      </w:pPr>
      <w:r w:rsidRPr="000B4518">
        <w:t>-</w:t>
      </w:r>
      <w:r w:rsidRPr="000B4518">
        <w:tab/>
        <w:t>releasing floor and ending a conversation</w:t>
      </w:r>
      <w:r w:rsidR="00CB471F" w:rsidRPr="000B4518">
        <w:t xml:space="preserve"> </w:t>
      </w:r>
      <w:r w:rsidR="00CB471F" w:rsidRPr="000B4518">
        <w:rPr>
          <w:noProof/>
        </w:rPr>
        <w:t>(subclause A.6.4)</w:t>
      </w:r>
      <w:r w:rsidRPr="000B4518">
        <w:t>.</w:t>
      </w:r>
    </w:p>
    <w:p w14:paraId="36BDC39C" w14:textId="77777777" w:rsidR="00546726" w:rsidRPr="000B4518" w:rsidRDefault="00546726" w:rsidP="003F18B2">
      <w:pPr>
        <w:pStyle w:val="Heading2"/>
      </w:pPr>
      <w:bookmarkStart w:id="2577" w:name="_Toc533167997"/>
      <w:bookmarkStart w:id="2578" w:name="_Toc45211308"/>
      <w:bookmarkStart w:id="2579" w:name="_Toc51868197"/>
      <w:bookmarkStart w:id="2580" w:name="_Toc91170009"/>
      <w:r w:rsidRPr="000B4518">
        <w:t>A.6.2</w:t>
      </w:r>
      <w:r w:rsidRPr="000B4518">
        <w:tab/>
        <w:t>Announcing MBMS subchannels</w:t>
      </w:r>
      <w:bookmarkEnd w:id="2577"/>
      <w:bookmarkEnd w:id="2578"/>
      <w:bookmarkEnd w:id="2579"/>
      <w:bookmarkEnd w:id="2580"/>
    </w:p>
    <w:p w14:paraId="29060287" w14:textId="77777777" w:rsidR="00546726" w:rsidRPr="000B4518" w:rsidRDefault="00546726" w:rsidP="00546726">
      <w:pPr>
        <w:rPr>
          <w:lang w:eastAsia="x-none"/>
        </w:rPr>
      </w:pPr>
      <w:r w:rsidRPr="000B4518">
        <w:t>This subclause contains an example message flow illustrating how the participating MCPTT function announces MBMS subchannels.</w:t>
      </w:r>
    </w:p>
    <w:p w14:paraId="669BBA20" w14:textId="77777777" w:rsidR="00546726" w:rsidRPr="000B4518" w:rsidRDefault="00546726" w:rsidP="00546726">
      <w:r w:rsidRPr="000B4518">
        <w:t>The pre-requisites to the flow are:</w:t>
      </w:r>
    </w:p>
    <w:p w14:paraId="7F404998" w14:textId="77777777" w:rsidR="00546726" w:rsidRPr="000B4518" w:rsidRDefault="00546726" w:rsidP="00546726">
      <w:pPr>
        <w:pStyle w:val="B1"/>
      </w:pPr>
      <w:r w:rsidRPr="000B4518">
        <w:t>1.</w:t>
      </w:r>
      <w:r w:rsidRPr="000B4518">
        <w:tab/>
        <w:t>The MCPTT client participates in an ongoing group session. The group session can be either a chat group session or a pre-arranged group session.</w:t>
      </w:r>
    </w:p>
    <w:p w14:paraId="6054429B" w14:textId="77777777" w:rsidR="00546726" w:rsidRPr="000B4518" w:rsidRDefault="00546726" w:rsidP="00546726">
      <w:pPr>
        <w:pStyle w:val="B1"/>
      </w:pPr>
      <w:r w:rsidRPr="000B4518">
        <w:t>2.</w:t>
      </w:r>
      <w:r w:rsidRPr="000B4518">
        <w:tab/>
        <w:t>There is no conversation ongoing, i.e. the floor is idle.</w:t>
      </w:r>
    </w:p>
    <w:p w14:paraId="1B8C0DDA" w14:textId="77777777" w:rsidR="00546726" w:rsidRPr="000B4518" w:rsidRDefault="00546726" w:rsidP="00546726">
      <w:pPr>
        <w:pStyle w:val="B1"/>
      </w:pPr>
      <w:r w:rsidRPr="000B4518">
        <w:t>3.</w:t>
      </w:r>
      <w:r w:rsidRPr="000B4518">
        <w:tab/>
        <w:t>The group session has a small number of participants that depending on the availability of MBMS subchannels can use a MBMS subchannel or the unicast bearer when in an MBMS service area.</w:t>
      </w:r>
    </w:p>
    <w:p w14:paraId="66FC19FE" w14:textId="77777777" w:rsidR="00546726" w:rsidRPr="000B4518" w:rsidRDefault="00546726" w:rsidP="00546726">
      <w:pPr>
        <w:rPr>
          <w:noProof/>
        </w:rPr>
      </w:pPr>
      <w:r w:rsidRPr="000B4518">
        <w:rPr>
          <w:noProof/>
        </w:rPr>
        <w:t>Figure A.6.2-1 shows the message flow.</w:t>
      </w:r>
    </w:p>
    <w:p w14:paraId="707E0F25" w14:textId="77777777" w:rsidR="00546726" w:rsidRPr="000B4518" w:rsidRDefault="00546726" w:rsidP="00546726">
      <w:pPr>
        <w:pStyle w:val="TH"/>
      </w:pPr>
      <w:r w:rsidRPr="000B4518">
        <w:object w:dxaOrig="9750" w:dyaOrig="11521" w14:anchorId="6848369B">
          <v:shape id="_x0000_i1053" type="#_x0000_t75" style="width:481.4pt;height:567.25pt" o:ole="">
            <v:imagedata r:id="rId66" o:title=""/>
          </v:shape>
          <o:OLEObject Type="Embed" ProgID="Visio.Drawing.15" ShapeID="_x0000_i1053" DrawAspect="Content" ObjectID="_1701783187" r:id="rId67"/>
        </w:object>
      </w:r>
    </w:p>
    <w:p w14:paraId="2F17F188" w14:textId="77777777" w:rsidR="00546726" w:rsidRPr="000B4518" w:rsidRDefault="00546726" w:rsidP="000B4518">
      <w:pPr>
        <w:pStyle w:val="TF"/>
      </w:pPr>
      <w:r w:rsidRPr="000B4518">
        <w:t>Figure A.6.2-1: Announcing MBMS subchannels</w:t>
      </w:r>
    </w:p>
    <w:p w14:paraId="4499C83F" w14:textId="77777777" w:rsidR="00546726" w:rsidRPr="000B4518" w:rsidRDefault="00546726" w:rsidP="00546726">
      <w:pPr>
        <w:rPr>
          <w:noProof/>
        </w:rPr>
      </w:pPr>
      <w:r w:rsidRPr="000B4518">
        <w:rPr>
          <w:noProof/>
        </w:rPr>
        <w:t>The steps of the message flow are as follows:</w:t>
      </w:r>
    </w:p>
    <w:p w14:paraId="5AA3EA8F" w14:textId="77777777" w:rsidR="00546726" w:rsidRPr="000B4518" w:rsidRDefault="00546726" w:rsidP="00546726">
      <w:pPr>
        <w:pStyle w:val="B1"/>
      </w:pPr>
      <w:r w:rsidRPr="000B4518">
        <w:t>1.</w:t>
      </w:r>
      <w:r w:rsidRPr="000B4518">
        <w:tab/>
        <w:t>A group session is ongoing. This can be a chat group or a pre-arranged group. The MCPTT session identity for this group is 12345@controller1.mcptt-op.net.</w:t>
      </w:r>
    </w:p>
    <w:p w14:paraId="5D6A4956" w14:textId="77777777" w:rsidR="00546726" w:rsidRPr="000B4518" w:rsidRDefault="00546726" w:rsidP="00546726">
      <w:pPr>
        <w:pStyle w:val="B1"/>
      </w:pPr>
      <w:r w:rsidRPr="000B4518">
        <w:t>2.</w:t>
      </w:r>
      <w:r w:rsidRPr="000B4518">
        <w:tab/>
        <w:t>The participating MCPTT function pre-activates MBMS bearers. The trigger for doing this is implementation dependent but can be a result of received location reports from MCPTT clients served by the participating MCPTT function.</w:t>
      </w:r>
    </w:p>
    <w:p w14:paraId="518C5CD4" w14:textId="77777777" w:rsidR="00546726" w:rsidRPr="000B4518" w:rsidRDefault="00546726" w:rsidP="00546726">
      <w:pPr>
        <w:pStyle w:val="B1"/>
      </w:pPr>
      <w:r w:rsidRPr="000B4518">
        <w:t>3-5.</w:t>
      </w:r>
      <w:r w:rsidRPr="000B4518">
        <w:tab/>
        <w:t xml:space="preserve">The participating MCPTT functions sends a SIP MESSAGE request to a selected number of MCPTT clients. This </w:t>
      </w:r>
      <w:r w:rsidR="003E3927" w:rsidRPr="000B4518">
        <w:t xml:space="preserve">can </w:t>
      </w:r>
      <w:r w:rsidRPr="000B4518">
        <w:t>happen exactly after a pre-activated MBMS bearer is created or when a</w:t>
      </w:r>
      <w:r w:rsidR="00836F12" w:rsidRPr="000B4518">
        <w:t>n</w:t>
      </w:r>
      <w:r w:rsidRPr="000B4518">
        <w:t xml:space="preserve"> MCPTT client registers or a</w:t>
      </w:r>
      <w:r w:rsidR="00836F12" w:rsidRPr="000B4518">
        <w:t>n</w:t>
      </w:r>
      <w:r w:rsidRPr="000B4518">
        <w:t xml:space="preserve"> MCPTT user affiliates to a group. The SIP MESSAGE request contains:</w:t>
      </w:r>
    </w:p>
    <w:p w14:paraId="10D22322" w14:textId="77777777" w:rsidR="00546726" w:rsidRPr="000B4518" w:rsidRDefault="00546726" w:rsidP="00546726">
      <w:pPr>
        <w:pStyle w:val="B2"/>
      </w:pPr>
      <w:r w:rsidRPr="000B4518">
        <w:t>a.</w:t>
      </w:r>
      <w:r w:rsidRPr="000B4518">
        <w:tab/>
        <w:t>the "application/vnd.3gpp.mcptt-mbms-usage-info" MIME body with:</w:t>
      </w:r>
    </w:p>
    <w:p w14:paraId="689A9B54" w14:textId="77777777" w:rsidR="00546726" w:rsidRPr="000B4518" w:rsidRDefault="00546726" w:rsidP="00546726">
      <w:pPr>
        <w:pStyle w:val="B3"/>
      </w:pPr>
      <w:r w:rsidRPr="000B4518">
        <w:t>i.</w:t>
      </w:r>
      <w:r w:rsidRPr="000B4518">
        <w:tab/>
        <w:t>a reference to media line in the "application/sdp" MIME body where the general purpose MBMS subchannels are defined in the &lt;SDP-ref&gt; element; and</w:t>
      </w:r>
    </w:p>
    <w:p w14:paraId="0E45C667" w14:textId="77777777" w:rsidR="00546726" w:rsidRPr="000B4518" w:rsidRDefault="00546726" w:rsidP="00546726">
      <w:pPr>
        <w:pStyle w:val="B3"/>
      </w:pPr>
      <w:r w:rsidRPr="000B4518">
        <w:t>ii.</w:t>
      </w:r>
      <w:r w:rsidRPr="000B4518">
        <w:tab/>
        <w:t>one or more &lt;announcement&gt; elements where each announcement contains:</w:t>
      </w:r>
    </w:p>
    <w:p w14:paraId="25D90B93" w14:textId="77777777" w:rsidR="00546726" w:rsidRPr="000B4518" w:rsidRDefault="00546726" w:rsidP="00546726">
      <w:pPr>
        <w:pStyle w:val="B4"/>
      </w:pPr>
      <w:r w:rsidRPr="000B4518">
        <w:t>A.</w:t>
      </w:r>
      <w:r w:rsidRPr="000B4518">
        <w:tab/>
        <w:t>TMGI in the &lt;TMGI&gt; element identifying the announcement;</w:t>
      </w:r>
    </w:p>
    <w:p w14:paraId="129DDC0C" w14:textId="77777777" w:rsidR="00546726" w:rsidRPr="000B4518" w:rsidRDefault="00546726" w:rsidP="00546726">
      <w:pPr>
        <w:pStyle w:val="B4"/>
      </w:pPr>
      <w:r w:rsidRPr="000B4518">
        <w:t>B.</w:t>
      </w:r>
      <w:r w:rsidRPr="000B4518">
        <w:tab/>
        <w:t>QCI in the &lt;QCI&gt; element;</w:t>
      </w:r>
    </w:p>
    <w:p w14:paraId="4D0F8370" w14:textId="77777777" w:rsidR="00546726" w:rsidRPr="000B4518" w:rsidRDefault="003572E2" w:rsidP="00546726">
      <w:pPr>
        <w:pStyle w:val="B4"/>
      </w:pPr>
      <w:r>
        <w:t>C</w:t>
      </w:r>
      <w:r w:rsidR="00546726" w:rsidRPr="000B4518">
        <w:t>.</w:t>
      </w:r>
      <w:r w:rsidR="00546726" w:rsidRPr="000B4518">
        <w:tab/>
      </w:r>
      <w:r w:rsidR="00546726" w:rsidRPr="000B4518">
        <w:rPr>
          <w:lang w:eastAsia="ko-KR"/>
        </w:rPr>
        <w:t xml:space="preserve">if multiple carrier are supported, </w:t>
      </w:r>
      <w:r w:rsidR="00546726" w:rsidRPr="000B4518">
        <w:t>frequency in the &lt;frequency&gt; element;</w:t>
      </w:r>
    </w:p>
    <w:p w14:paraId="673239AD" w14:textId="77777777" w:rsidR="00546726" w:rsidRPr="000B4518" w:rsidRDefault="003572E2" w:rsidP="00546726">
      <w:pPr>
        <w:pStyle w:val="B4"/>
      </w:pPr>
      <w:r>
        <w:t>D</w:t>
      </w:r>
      <w:r w:rsidR="00546726" w:rsidRPr="000B4518">
        <w:t>.</w:t>
      </w:r>
      <w:r w:rsidR="00546726" w:rsidRPr="000B4518">
        <w:tab/>
        <w:t>a list of MBMS service areas in the &lt;mbms-service-areas&gt; element;</w:t>
      </w:r>
    </w:p>
    <w:p w14:paraId="0CDB8176" w14:textId="77777777" w:rsidR="00546726" w:rsidRPr="000B4518" w:rsidRDefault="00546726" w:rsidP="00546726">
      <w:pPr>
        <w:pStyle w:val="B2"/>
      </w:pPr>
      <w:r w:rsidRPr="000B4518">
        <w:t>b.</w:t>
      </w:r>
      <w:r w:rsidRPr="000B4518">
        <w:tab/>
        <w:t>an "application/sdp" MIME body with:</w:t>
      </w:r>
    </w:p>
    <w:p w14:paraId="5C0236A6" w14:textId="77777777" w:rsidR="00546726" w:rsidRPr="000B4518" w:rsidRDefault="00546726" w:rsidP="00546726">
      <w:pPr>
        <w:pStyle w:val="B3"/>
      </w:pPr>
      <w:r w:rsidRPr="000B4518">
        <w:t>i.</w:t>
      </w:r>
      <w:r w:rsidRPr="000B4518">
        <w:tab/>
        <w:t>one "a=audio …" media line containing the relevant media-line attributes. Where:</w:t>
      </w:r>
    </w:p>
    <w:p w14:paraId="5BF773A4" w14:textId="77777777" w:rsidR="00546726" w:rsidRPr="000B4518" w:rsidRDefault="00546726" w:rsidP="00546726">
      <w:pPr>
        <w:pStyle w:val="B4"/>
      </w:pPr>
      <w:r w:rsidRPr="000B4518">
        <w:t>A.</w:t>
      </w:r>
      <w:r w:rsidRPr="000B4518">
        <w:tab/>
        <w:t>the IP address is set the unspecified address (0.0.0.0), if IPv4, or to a domain name within the ".invalid" DNS top-level domain; and</w:t>
      </w:r>
    </w:p>
    <w:p w14:paraId="3F1C45A7" w14:textId="77777777" w:rsidR="00546726" w:rsidRPr="000B4518" w:rsidRDefault="00546726" w:rsidP="00546726">
      <w:pPr>
        <w:pStyle w:val="B4"/>
      </w:pPr>
      <w:r w:rsidRPr="000B4518">
        <w:t>B</w:t>
      </w:r>
      <w:r w:rsidRPr="000B4518">
        <w:tab/>
        <w:t>the port number is set to "9".</w:t>
      </w:r>
    </w:p>
    <w:p w14:paraId="3AA8E0CC" w14:textId="77777777" w:rsidR="00546726" w:rsidRPr="000B4518" w:rsidRDefault="00546726" w:rsidP="00546726">
      <w:pPr>
        <w:pStyle w:val="B3"/>
      </w:pPr>
      <w:r w:rsidRPr="000B4518">
        <w:t>i.</w:t>
      </w:r>
      <w:r w:rsidRPr="000B4518">
        <w:tab/>
        <w:t>one "a=application …" media line to be used as the general purpose MBMS subchannel; and</w:t>
      </w:r>
    </w:p>
    <w:p w14:paraId="7BC4D6BC" w14:textId="77777777" w:rsidR="00546726" w:rsidRPr="000B4518" w:rsidRDefault="00546726" w:rsidP="00546726">
      <w:pPr>
        <w:pStyle w:val="B3"/>
      </w:pPr>
      <w:r w:rsidRPr="000B4518">
        <w:t>ii.</w:t>
      </w:r>
      <w:r w:rsidRPr="000B4518">
        <w:tab/>
        <w:t>optionally, one or more "a=application …" media lines to be used as the MBMS subchannel for floor control.</w:t>
      </w:r>
    </w:p>
    <w:p w14:paraId="496EE853" w14:textId="77777777" w:rsidR="00546726" w:rsidRPr="000B4518" w:rsidRDefault="00546726" w:rsidP="00546726">
      <w:pPr>
        <w:pStyle w:val="B1"/>
      </w:pPr>
      <w:r w:rsidRPr="000B4518">
        <w:t>6-8.</w:t>
      </w:r>
      <w:r w:rsidRPr="000B4518">
        <w:tab/>
        <w:t>The MCPTT client acknowledges the SIP MESSAGE request by means of the SIP 200 (OK) response.</w:t>
      </w:r>
    </w:p>
    <w:p w14:paraId="3ED3A613" w14:textId="77777777" w:rsidR="00546726" w:rsidRPr="000B4518" w:rsidRDefault="00546726" w:rsidP="00546726">
      <w:pPr>
        <w:pStyle w:val="B1"/>
      </w:pPr>
      <w:r w:rsidRPr="000B4518">
        <w:t>9.</w:t>
      </w:r>
      <w:r w:rsidRPr="000B4518">
        <w:tab/>
        <w:t>The MCPTT client moves into an MBMS service area where the announced MBMS bearer is available.</w:t>
      </w:r>
    </w:p>
    <w:p w14:paraId="5896EC49" w14:textId="77777777" w:rsidR="00546726" w:rsidRPr="000B4518" w:rsidRDefault="00546726" w:rsidP="00546726">
      <w:pPr>
        <w:pStyle w:val="B1"/>
      </w:pPr>
      <w:r w:rsidRPr="000B4518">
        <w:t>10-12.</w:t>
      </w:r>
      <w:r w:rsidRPr="000B4518">
        <w:tab/>
        <w:t>The MCPTT client sends a SIP MESSAGE request containing the "application/vnd.3gpp.mcptt-mbms-usage-info" MIME body containing:</w:t>
      </w:r>
    </w:p>
    <w:p w14:paraId="30F38E01" w14:textId="77777777" w:rsidR="00546726" w:rsidRPr="000B4518" w:rsidRDefault="00546726" w:rsidP="00546726">
      <w:pPr>
        <w:pStyle w:val="B2"/>
      </w:pPr>
      <w:r w:rsidRPr="000B4518">
        <w:t>a.</w:t>
      </w:r>
      <w:r w:rsidRPr="000B4518">
        <w:tab/>
        <w:t>the &lt;mbms-listening-status&gt; element set to the value "listening"; and</w:t>
      </w:r>
    </w:p>
    <w:p w14:paraId="0A9B7BE8" w14:textId="77777777" w:rsidR="00546726" w:rsidRPr="000B4518" w:rsidRDefault="00546726" w:rsidP="00546726">
      <w:pPr>
        <w:pStyle w:val="B2"/>
      </w:pPr>
      <w:r w:rsidRPr="000B4518">
        <w:t>b.</w:t>
      </w:r>
      <w:r w:rsidRPr="000B4518">
        <w:tab/>
        <w:t>the &lt;general-purpose&gt; set to "true".</w:t>
      </w:r>
    </w:p>
    <w:p w14:paraId="09ED27F6" w14:textId="77777777" w:rsidR="00546726" w:rsidRPr="000B4518" w:rsidRDefault="00546726" w:rsidP="00546726">
      <w:pPr>
        <w:pStyle w:val="B1"/>
      </w:pPr>
      <w:r w:rsidRPr="000B4518">
        <w:t>13-15.</w:t>
      </w:r>
      <w:r w:rsidRPr="000B4518">
        <w:tab/>
        <w:t>The participating MCPTT function acknowledges the SIP MESSAGE request by means of the SIP 200 (OK) response.</w:t>
      </w:r>
    </w:p>
    <w:p w14:paraId="6A22B014" w14:textId="77777777" w:rsidR="00546726" w:rsidRPr="000B4518" w:rsidRDefault="00546726" w:rsidP="00546726">
      <w:pPr>
        <w:pStyle w:val="B1"/>
      </w:pPr>
      <w:r w:rsidRPr="000B4518">
        <w:t>16.</w:t>
      </w:r>
      <w:r w:rsidRPr="000B4518">
        <w:tab/>
        <w:t>The participating MCPTT server receives a Floor Request message from one of the served MCPTT clients or a Floor Taken message from the controlling MCPTT function indicating that a conversation is started in the group session.</w:t>
      </w:r>
    </w:p>
    <w:p w14:paraId="4FC9D372" w14:textId="77777777" w:rsidR="00546726" w:rsidRPr="000B4518" w:rsidRDefault="00546726" w:rsidP="00546726">
      <w:pPr>
        <w:pStyle w:val="B1"/>
      </w:pPr>
      <w:r w:rsidRPr="000B4518">
        <w:t>17.</w:t>
      </w:r>
      <w:r w:rsidRPr="000B4518">
        <w:tab/>
        <w:t>The participating MCPTT function decides to use one of the MBMS subchannels in the pre-activated MBMS bearer for the conversation in the group session.</w:t>
      </w:r>
    </w:p>
    <w:p w14:paraId="0CC190A3" w14:textId="77777777" w:rsidR="00546726" w:rsidRPr="000B4518" w:rsidRDefault="00546726" w:rsidP="00546726">
      <w:pPr>
        <w:pStyle w:val="B1"/>
      </w:pPr>
      <w:r w:rsidRPr="000B4518">
        <w:t>18.</w:t>
      </w:r>
      <w:r w:rsidRPr="000B4518">
        <w:tab/>
        <w:t>The participating MCPTT function sends the Map Group to Bearer messages over the general purpose MBMS subchannel, the Map Group To Bearer message contains:</w:t>
      </w:r>
    </w:p>
    <w:p w14:paraId="78D676FB" w14:textId="77777777" w:rsidR="00546726" w:rsidRPr="000B4518" w:rsidRDefault="00546726" w:rsidP="00546726">
      <w:pPr>
        <w:pStyle w:val="B2"/>
      </w:pPr>
      <w:r w:rsidRPr="000B4518">
        <w:t>a.</w:t>
      </w:r>
      <w:r w:rsidRPr="000B4518">
        <w:tab/>
        <w:t>the TMGI in the TMGI field;</w:t>
      </w:r>
    </w:p>
    <w:p w14:paraId="569F7D1C" w14:textId="77777777" w:rsidR="00546726" w:rsidRPr="000B4518" w:rsidRDefault="00546726" w:rsidP="00546726">
      <w:pPr>
        <w:pStyle w:val="B2"/>
      </w:pPr>
      <w:r w:rsidRPr="000B4518">
        <w:t>b.</w:t>
      </w:r>
      <w:r w:rsidRPr="000B4518">
        <w:tab/>
        <w:t>the MCPTT Group Identity field in the MCPTT Group ID field;</w:t>
      </w:r>
    </w:p>
    <w:p w14:paraId="3F8F73D0" w14:textId="77777777" w:rsidR="00546726" w:rsidRPr="000B4518" w:rsidRDefault="00546726" w:rsidP="00546726">
      <w:pPr>
        <w:pStyle w:val="B2"/>
      </w:pPr>
      <w:r w:rsidRPr="000B4518">
        <w:t>c.</w:t>
      </w:r>
      <w:r w:rsidRPr="000B4518">
        <w:tab/>
        <w:t>the MBMS Subchannel field containing:</w:t>
      </w:r>
    </w:p>
    <w:p w14:paraId="7D5AC7D4" w14:textId="77777777" w:rsidR="00546726" w:rsidRPr="000B4518" w:rsidRDefault="00546726" w:rsidP="00546726">
      <w:pPr>
        <w:pStyle w:val="B3"/>
      </w:pPr>
      <w:r w:rsidRPr="000B4518">
        <w:t>i.</w:t>
      </w:r>
      <w:r w:rsidRPr="000B4518">
        <w:tab/>
        <w:t>the TMGI,</w:t>
      </w:r>
    </w:p>
    <w:p w14:paraId="1EB104FB" w14:textId="77777777" w:rsidR="00546726" w:rsidRPr="000B4518" w:rsidRDefault="00546726" w:rsidP="00546726">
      <w:pPr>
        <w:pStyle w:val="B3"/>
      </w:pPr>
      <w:r w:rsidRPr="000B4518">
        <w:t>ii.</w:t>
      </w:r>
      <w:r w:rsidRPr="000B4518">
        <w:tab/>
        <w:t>a reference to which media line to be used for audio; and</w:t>
      </w:r>
    </w:p>
    <w:p w14:paraId="0818D97E" w14:textId="77777777" w:rsidR="00546726" w:rsidRPr="000B4518" w:rsidRDefault="00546726" w:rsidP="00546726">
      <w:pPr>
        <w:pStyle w:val="B3"/>
      </w:pPr>
      <w:r w:rsidRPr="000B4518">
        <w:t>ii.</w:t>
      </w:r>
      <w:r w:rsidRPr="000B4518">
        <w:tab/>
        <w:t>optionally, a reference to the media line specifying the "m=application …". If this reference is absent, floor control messages are sent over the MBMS subchannel used for audio.</w:t>
      </w:r>
    </w:p>
    <w:p w14:paraId="3C5C751D" w14:textId="77777777" w:rsidR="00546726" w:rsidRPr="000B4518" w:rsidRDefault="00546726" w:rsidP="00546726">
      <w:pPr>
        <w:pStyle w:val="B1"/>
      </w:pPr>
      <w:r w:rsidRPr="000B4518">
        <w:t>19-21.</w:t>
      </w:r>
      <w:r w:rsidRPr="000B4518">
        <w:tab/>
        <w:t>The MCPTT client sends a SIP MESSAGE request containing the "application/vnd.3gpp.mcptt-mbms-usage-info" MIME body containing:</w:t>
      </w:r>
    </w:p>
    <w:p w14:paraId="4205B82B" w14:textId="77777777" w:rsidR="00546726" w:rsidRPr="000B4518" w:rsidRDefault="00546726" w:rsidP="00546726">
      <w:pPr>
        <w:pStyle w:val="B2"/>
      </w:pPr>
      <w:r w:rsidRPr="000B4518">
        <w:t>a.</w:t>
      </w:r>
      <w:r w:rsidRPr="000B4518">
        <w:tab/>
        <w:t>the &lt;mbms-listening-status&gt; element set to the value "listening";</w:t>
      </w:r>
    </w:p>
    <w:p w14:paraId="70773344" w14:textId="77777777" w:rsidR="00546726" w:rsidRPr="000B4518" w:rsidRDefault="00546726" w:rsidP="00546726">
      <w:pPr>
        <w:pStyle w:val="B2"/>
      </w:pPr>
      <w:r w:rsidRPr="000B4518">
        <w:t>b.</w:t>
      </w:r>
      <w:r w:rsidRPr="000B4518">
        <w:tab/>
        <w:t>the &lt;mcptt-session-id&gt; set to 12345@controller1.mcptt-op.net; and</w:t>
      </w:r>
    </w:p>
    <w:p w14:paraId="27F6BC41" w14:textId="77777777" w:rsidR="00546726" w:rsidRPr="000B4518" w:rsidRDefault="00546726" w:rsidP="00546726">
      <w:pPr>
        <w:pStyle w:val="B2"/>
      </w:pPr>
      <w:r w:rsidRPr="000B4518">
        <w:t>c.</w:t>
      </w:r>
      <w:r w:rsidRPr="000B4518">
        <w:tab/>
        <w:t>the TMGI;</w:t>
      </w:r>
    </w:p>
    <w:p w14:paraId="3FA0C987" w14:textId="77777777" w:rsidR="00546726" w:rsidRPr="000B4518" w:rsidRDefault="00546726" w:rsidP="00546726">
      <w:pPr>
        <w:pStyle w:val="B1"/>
      </w:pPr>
      <w:r w:rsidRPr="000B4518">
        <w:t>22.</w:t>
      </w:r>
      <w:r w:rsidRPr="000B4518">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16601790" w14:textId="77777777" w:rsidR="00546726" w:rsidRPr="000B4518" w:rsidRDefault="00546726" w:rsidP="00546726">
      <w:pPr>
        <w:pStyle w:val="B1"/>
      </w:pPr>
      <w:r w:rsidRPr="000B4518">
        <w:t>23-25.</w:t>
      </w:r>
      <w:r w:rsidRPr="000B4518">
        <w:tab/>
        <w:t>The participating MCPTT function acknowledge with a 200 (OK) response to the SIP MESSAGE request.</w:t>
      </w:r>
    </w:p>
    <w:p w14:paraId="7F74A8C7" w14:textId="77777777" w:rsidR="00546726" w:rsidRPr="000B4518" w:rsidRDefault="00546726" w:rsidP="00546726">
      <w:pPr>
        <w:pStyle w:val="B1"/>
      </w:pPr>
      <w:r w:rsidRPr="000B4518">
        <w:t>26.</w:t>
      </w:r>
      <w:r w:rsidRPr="000B4518">
        <w:tab/>
        <w:t>When the MCPTT client receives the SIP 200 (OK) response the MCPTT client stops listen to the unicast bearer.</w:t>
      </w:r>
    </w:p>
    <w:p w14:paraId="397BE6B6" w14:textId="77777777" w:rsidR="00546726" w:rsidRPr="000B4518" w:rsidRDefault="00546726" w:rsidP="003F18B2">
      <w:pPr>
        <w:pStyle w:val="Heading2"/>
      </w:pPr>
      <w:bookmarkStart w:id="2581" w:name="_Toc533167998"/>
      <w:bookmarkStart w:id="2582" w:name="_Toc45211309"/>
      <w:bookmarkStart w:id="2583" w:name="_Toc51868198"/>
      <w:bookmarkStart w:id="2584" w:name="_Toc91170010"/>
      <w:r w:rsidRPr="000B4518">
        <w:t>A.6.3</w:t>
      </w:r>
      <w:r w:rsidRPr="000B4518">
        <w:tab/>
        <w:t>Initiating a conversation and requesting floor, originating side</w:t>
      </w:r>
      <w:bookmarkEnd w:id="2581"/>
      <w:bookmarkEnd w:id="2582"/>
      <w:bookmarkEnd w:id="2583"/>
      <w:bookmarkEnd w:id="2584"/>
    </w:p>
    <w:p w14:paraId="614E96E0" w14:textId="77777777" w:rsidR="00546726" w:rsidRPr="000B4518" w:rsidRDefault="00546726" w:rsidP="00546726">
      <w:r w:rsidRPr="000B4518">
        <w:t>This subclause shows the signalling flow when an MCPTT client starts a conversation in an ongoing group session using a pre-activated MBMS bearer.</w:t>
      </w:r>
    </w:p>
    <w:p w14:paraId="1EFF0983" w14:textId="77777777" w:rsidR="00546726" w:rsidRPr="000B4518" w:rsidRDefault="00546726" w:rsidP="00546726">
      <w:r w:rsidRPr="000B4518">
        <w:t>Figure A.6.3-1 shows the signalling flow.</w:t>
      </w:r>
    </w:p>
    <w:p w14:paraId="391C9CEA" w14:textId="77777777" w:rsidR="00546726" w:rsidRPr="000B4518" w:rsidRDefault="00546726" w:rsidP="00546726">
      <w:pPr>
        <w:pStyle w:val="TH"/>
      </w:pPr>
    </w:p>
    <w:p w14:paraId="19BC8AF0" w14:textId="77777777" w:rsidR="00546726" w:rsidRPr="000B4518" w:rsidRDefault="00546726" w:rsidP="00546726">
      <w:pPr>
        <w:pStyle w:val="TH"/>
      </w:pPr>
      <w:r w:rsidRPr="000B4518">
        <w:object w:dxaOrig="20700" w:dyaOrig="13516" w14:anchorId="3563B67F">
          <v:shape id="_x0000_i1054" type="#_x0000_t75" style="width:457.4pt;height:297.25pt" o:ole="">
            <v:imagedata r:id="rId68" o:title=""/>
          </v:shape>
          <o:OLEObject Type="Embed" ProgID="Visio.Drawing.15" ShapeID="_x0000_i1054" DrawAspect="Content" ObjectID="_1701783188" r:id="rId69"/>
        </w:object>
      </w:r>
    </w:p>
    <w:p w14:paraId="712AC910" w14:textId="77777777" w:rsidR="00546726" w:rsidRPr="000B4518" w:rsidRDefault="00546726" w:rsidP="00546726">
      <w:pPr>
        <w:pStyle w:val="NF"/>
      </w:pPr>
      <w:r w:rsidRPr="000B4518">
        <w:t>NOTE:</w:t>
      </w:r>
      <w:r w:rsidRPr="000B4518">
        <w:tab/>
        <w:t>The arrows and boxes with dotted lines represent events sent over the MBMS bearer.</w:t>
      </w:r>
    </w:p>
    <w:p w14:paraId="11706DA4" w14:textId="77777777" w:rsidR="00546726" w:rsidRPr="000B4518" w:rsidRDefault="00546726" w:rsidP="000B4518">
      <w:pPr>
        <w:pStyle w:val="TF"/>
      </w:pPr>
      <w:r w:rsidRPr="000B4518">
        <w:t>Figure A.6.3-1: Initiating a conversation and requesting floor</w:t>
      </w:r>
    </w:p>
    <w:p w14:paraId="212AE5C0" w14:textId="77777777" w:rsidR="00546726" w:rsidRPr="000B4518" w:rsidRDefault="00546726" w:rsidP="00546726">
      <w:r w:rsidRPr="000B4518">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05BCC0EF" w14:textId="77777777" w:rsidR="00546726" w:rsidRPr="000B4518" w:rsidRDefault="00546726" w:rsidP="00546726">
      <w:r w:rsidRPr="000B4518">
        <w:t xml:space="preserve">A MBMS subchannel exists and associated with a general purpose media </w:t>
      </w:r>
      <w:r w:rsidR="00EB0118" w:rsidRPr="000B4518">
        <w:t xml:space="preserve">plane </w:t>
      </w:r>
      <w:r w:rsidRPr="000B4518">
        <w:t>control channel which can be used to deliver MBMS subchannel control messages of any group in this MBMS service area.</w:t>
      </w:r>
    </w:p>
    <w:p w14:paraId="35423D8F" w14:textId="77777777" w:rsidR="00546726" w:rsidRPr="000B4518" w:rsidRDefault="00546726" w:rsidP="00546726">
      <w:r w:rsidRPr="000B4518">
        <w:t>The steps of the flow are as follows:</w:t>
      </w:r>
    </w:p>
    <w:p w14:paraId="49405B49" w14:textId="77777777" w:rsidR="00546726" w:rsidRPr="000B4518" w:rsidRDefault="00546726" w:rsidP="00546726">
      <w:pPr>
        <w:pStyle w:val="B1"/>
      </w:pPr>
      <w:r w:rsidRPr="000B4518">
        <w:t>1.</w:t>
      </w:r>
      <w:r w:rsidRPr="000B4518">
        <w:tab/>
        <w:t>A group session is ongoing. At the moment none of the group members has the permission to send media.</w:t>
      </w:r>
    </w:p>
    <w:p w14:paraId="44FACC2C" w14:textId="77777777" w:rsidR="00546726" w:rsidRPr="000B4518" w:rsidRDefault="00546726" w:rsidP="00546726">
      <w:pPr>
        <w:pStyle w:val="B1"/>
      </w:pPr>
      <w:r w:rsidRPr="000B4518">
        <w:t>2.</w:t>
      </w:r>
      <w:r w:rsidRPr="000B4518">
        <w:tab/>
        <w:t>The participating MCPTT function activates and announces an MBMS bearer as described in subclause A.6.2. The pre-activated MBMS bearer is not yet associated with a particular group with participants served by this participating MCPTT function.</w:t>
      </w:r>
    </w:p>
    <w:p w14:paraId="647786DA" w14:textId="77777777" w:rsidR="00546726" w:rsidRPr="000B4518" w:rsidRDefault="00546726" w:rsidP="00546726">
      <w:pPr>
        <w:pStyle w:val="B1"/>
      </w:pPr>
      <w:r w:rsidRPr="000B4518">
        <w:t>3.</w:t>
      </w:r>
      <w:r w:rsidRPr="000B4518">
        <w:tab/>
        <w:t>The user at the MCPTT client 1 presses the PTT button.</w:t>
      </w:r>
    </w:p>
    <w:p w14:paraId="587D555A" w14:textId="77777777" w:rsidR="00546726" w:rsidRPr="000B4518" w:rsidRDefault="00546726" w:rsidP="00546726">
      <w:pPr>
        <w:pStyle w:val="B1"/>
      </w:pPr>
      <w:r w:rsidRPr="000B4518">
        <w:t>4-5.</w:t>
      </w:r>
      <w:r w:rsidRPr="000B4518">
        <w:tab/>
        <w:t>The floor participant 1 sends a Floor Request as specified in subclause 6.2. The Floor Request is forwarded by the participating MCPTT function to the controlling MCPTT function.</w:t>
      </w:r>
    </w:p>
    <w:p w14:paraId="5B4036B5" w14:textId="77777777" w:rsidR="00546726" w:rsidRPr="000B4518" w:rsidRDefault="00546726" w:rsidP="00546726">
      <w:pPr>
        <w:pStyle w:val="B1"/>
      </w:pPr>
      <w:r w:rsidRPr="000B4518">
        <w:t>6.</w:t>
      </w:r>
      <w:r w:rsidRPr="000B4518">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497FB5DD" w14:textId="77777777" w:rsidR="00546726" w:rsidRPr="000B4518" w:rsidRDefault="00546726" w:rsidP="00546726">
      <w:pPr>
        <w:pStyle w:val="B1"/>
      </w:pPr>
      <w:r w:rsidRPr="000B4518">
        <w:t>7-8.</w:t>
      </w:r>
      <w:r w:rsidRPr="000B4518">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4370BFA5" w14:textId="77777777" w:rsidR="00546726" w:rsidRPr="000B4518" w:rsidRDefault="00546726" w:rsidP="00546726">
      <w:pPr>
        <w:pStyle w:val="B1"/>
      </w:pPr>
      <w:r w:rsidRPr="000B4518">
        <w:t>9-16.</w:t>
      </w:r>
      <w:r w:rsidRPr="000B4518">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5774E70B" w14:textId="77777777" w:rsidR="00546726" w:rsidRPr="000B4518" w:rsidRDefault="00546726" w:rsidP="00546726">
      <w:pPr>
        <w:pStyle w:val="NO"/>
      </w:pPr>
      <w:r w:rsidRPr="000B4518">
        <w:t>NOTE:</w:t>
      </w:r>
      <w:r w:rsidRPr="000B4518">
        <w:tab/>
        <w:t>The participating MCPTT function uses the message-sequence-number field to determine if a Floor Taken message is already sent over the MBMS floor control bearer or not.</w:t>
      </w:r>
    </w:p>
    <w:p w14:paraId="3AD0837D" w14:textId="77777777" w:rsidR="00546726" w:rsidRPr="000B4518" w:rsidRDefault="00546726" w:rsidP="00546726">
      <w:pPr>
        <w:pStyle w:val="B1"/>
      </w:pPr>
      <w:r w:rsidRPr="000B4518">
        <w:t>17.</w:t>
      </w:r>
      <w:r w:rsidRPr="000B4518">
        <w:tab/>
        <w:t>The floor control continues as described in subclause A.5.2.</w:t>
      </w:r>
    </w:p>
    <w:p w14:paraId="6C511ADD" w14:textId="77777777" w:rsidR="00546726" w:rsidRPr="000B4518" w:rsidRDefault="00546726" w:rsidP="00546726">
      <w:pPr>
        <w:pStyle w:val="B1"/>
      </w:pPr>
      <w:r w:rsidRPr="000B4518">
        <w:t>18.</w:t>
      </w:r>
      <w:r w:rsidRPr="000B4518">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7E8082EC" w14:textId="77777777" w:rsidR="00546726" w:rsidRPr="000B4518" w:rsidRDefault="00546726" w:rsidP="00546726">
      <w:pPr>
        <w:pStyle w:val="B1"/>
      </w:pPr>
      <w:r w:rsidRPr="000B4518">
        <w:t>19-24.</w:t>
      </w:r>
      <w:r w:rsidRPr="000B4518">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232B94A4" w14:textId="77777777" w:rsidR="00546726" w:rsidRPr="000B4518" w:rsidRDefault="00546726" w:rsidP="00546726">
      <w:r w:rsidRPr="000B4518">
        <w:t xml:space="preserve">As long as the conversation is active and the MBMS subchannel for this group is available any of the MCPTT users can request floor and the Floor Taken, Floor Idle and RTP packets are sent over the MBMS bearer. </w:t>
      </w:r>
    </w:p>
    <w:p w14:paraId="59F229A0" w14:textId="77777777" w:rsidR="00546726" w:rsidRPr="000B4518" w:rsidRDefault="00546726" w:rsidP="003F18B2">
      <w:pPr>
        <w:pStyle w:val="Heading2"/>
      </w:pPr>
      <w:bookmarkStart w:id="2585" w:name="_Toc533167999"/>
      <w:bookmarkStart w:id="2586" w:name="_Toc45211310"/>
      <w:bookmarkStart w:id="2587" w:name="_Toc51868199"/>
      <w:bookmarkStart w:id="2588" w:name="_Toc91170011"/>
      <w:r w:rsidRPr="000B4518">
        <w:t>A.6.4</w:t>
      </w:r>
      <w:r w:rsidRPr="000B4518">
        <w:tab/>
        <w:t>Releasing floor and ending a conversation</w:t>
      </w:r>
      <w:bookmarkEnd w:id="2585"/>
      <w:bookmarkEnd w:id="2586"/>
      <w:bookmarkEnd w:id="2587"/>
      <w:bookmarkEnd w:id="2588"/>
    </w:p>
    <w:p w14:paraId="3A33B4FE" w14:textId="77777777" w:rsidR="00546726" w:rsidRPr="000B4518" w:rsidRDefault="00546726" w:rsidP="00546726">
      <w:r w:rsidRPr="000B4518">
        <w:t>This subclause describes how the participant 1 releases the floor and how the participating MCPTT function decides to end the conversation.</w:t>
      </w:r>
    </w:p>
    <w:p w14:paraId="6CB35441" w14:textId="77777777" w:rsidR="00546726" w:rsidRPr="000B4518" w:rsidRDefault="00546726" w:rsidP="00546726">
      <w:r w:rsidRPr="000B4518">
        <w:t>Figure A.6.4-1 shows the signalling flow.</w:t>
      </w:r>
    </w:p>
    <w:p w14:paraId="36B4359A" w14:textId="77777777" w:rsidR="00546726" w:rsidRPr="000B4518" w:rsidRDefault="00546726" w:rsidP="00546726">
      <w:pPr>
        <w:pStyle w:val="TH"/>
      </w:pPr>
      <w:r w:rsidRPr="000B4518">
        <w:object w:dxaOrig="20670" w:dyaOrig="13140" w14:anchorId="4D5CE5FA">
          <v:shape id="_x0000_i1055" type="#_x0000_t75" style="width:479.55pt;height:304.15pt" o:ole="">
            <v:imagedata r:id="rId70" o:title=""/>
          </v:shape>
          <o:OLEObject Type="Embed" ProgID="Visio.Drawing.15" ShapeID="_x0000_i1055" DrawAspect="Content" ObjectID="_1701783189" r:id="rId71"/>
        </w:object>
      </w:r>
    </w:p>
    <w:p w14:paraId="3A7935AE" w14:textId="77777777" w:rsidR="00546726" w:rsidRPr="000B4518" w:rsidRDefault="00546726" w:rsidP="00546726">
      <w:pPr>
        <w:pStyle w:val="NF"/>
      </w:pPr>
      <w:r w:rsidRPr="000B4518">
        <w:t>NOTE:</w:t>
      </w:r>
      <w:r w:rsidRPr="000B4518">
        <w:tab/>
        <w:t>The arrows and boxes with dotted lines represent events sent over the MBMS bearer.</w:t>
      </w:r>
    </w:p>
    <w:p w14:paraId="570D1ACB" w14:textId="77777777" w:rsidR="00546726" w:rsidRPr="000B4518" w:rsidRDefault="00546726" w:rsidP="000B4518">
      <w:pPr>
        <w:pStyle w:val="TF"/>
      </w:pPr>
      <w:r w:rsidRPr="000B4518">
        <w:t>Figure A.6.4-1: Releasing floor and ending a conversation</w:t>
      </w:r>
    </w:p>
    <w:p w14:paraId="2CC9BBA2" w14:textId="77777777" w:rsidR="00546726" w:rsidRPr="000B4518" w:rsidRDefault="00546726" w:rsidP="00546726">
      <w:r w:rsidRPr="000B4518">
        <w:t>The steps of the flow are:</w:t>
      </w:r>
    </w:p>
    <w:p w14:paraId="5230002E" w14:textId="77777777" w:rsidR="00546726" w:rsidRPr="000B4518" w:rsidRDefault="00546726" w:rsidP="00546726">
      <w:pPr>
        <w:pStyle w:val="B1"/>
      </w:pPr>
      <w:r w:rsidRPr="000B4518">
        <w:t>1.</w:t>
      </w:r>
      <w:r w:rsidRPr="000B4518">
        <w:tab/>
        <w:t>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subclause A.6.4.</w:t>
      </w:r>
    </w:p>
    <w:p w14:paraId="1683C5BF" w14:textId="77777777" w:rsidR="00546726" w:rsidRPr="000B4518" w:rsidRDefault="00546726" w:rsidP="00546726">
      <w:pPr>
        <w:pStyle w:val="B1"/>
      </w:pPr>
      <w:r w:rsidRPr="000B4518">
        <w:t>2.</w:t>
      </w:r>
      <w:r w:rsidRPr="000B4518">
        <w:tab/>
        <w:t>The MCPTT user at the MCPTT client 1 releases the PTT button. The MCPTT client 1 indicates to the floor participant 1 that the PTT button is released.</w:t>
      </w:r>
    </w:p>
    <w:p w14:paraId="5845EC7A" w14:textId="77777777" w:rsidR="00546726" w:rsidRPr="000B4518" w:rsidRDefault="00546726" w:rsidP="00546726">
      <w:pPr>
        <w:pStyle w:val="B1"/>
      </w:pPr>
      <w:r w:rsidRPr="000B4518">
        <w:t>3-4.</w:t>
      </w:r>
      <w:r w:rsidRPr="000B4518">
        <w:tab/>
        <w:t>The floor participant 1 sends the Floor Release message over the unicast bearer. The participating MCPTT function forwards the message to the controlling MCPTT function.</w:t>
      </w:r>
    </w:p>
    <w:p w14:paraId="0D8DF817" w14:textId="77777777" w:rsidR="00546726" w:rsidRPr="000B4518" w:rsidRDefault="00546726" w:rsidP="00546726">
      <w:pPr>
        <w:pStyle w:val="B1"/>
      </w:pPr>
      <w:r w:rsidRPr="000B4518">
        <w:t>5-13.</w:t>
      </w:r>
      <w:r w:rsidRPr="000B4518">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0B4518">
        <w:t>T</w:t>
      </w:r>
      <w:r w:rsidRPr="000B4518">
        <w:t>T client listening to the MBMS bearer are discarded. Any Floor Idle message destined to an MCPTT client outside the MBMS bearer coverage, in this case the MCPTT client 4, is forwarded over the unicast bearer to the floor participant.</w:t>
      </w:r>
    </w:p>
    <w:p w14:paraId="1A732FD2" w14:textId="77777777" w:rsidR="00546726" w:rsidRPr="000B4518" w:rsidRDefault="00546726" w:rsidP="00546726">
      <w:pPr>
        <w:pStyle w:val="B1"/>
      </w:pPr>
      <w:r w:rsidRPr="000B4518">
        <w:t>14.</w:t>
      </w:r>
      <w:r w:rsidRPr="000B4518">
        <w:tab/>
        <w:t>The conversation ends. The conversation timer expires and the participating MCPTT server decides to end the conversation on this MBMS subchannel.</w:t>
      </w:r>
    </w:p>
    <w:p w14:paraId="4FFE5E3C" w14:textId="77777777" w:rsidR="00546726" w:rsidRPr="000B4518" w:rsidRDefault="00546726" w:rsidP="00546726">
      <w:r w:rsidRPr="000B4518">
        <w:t>The conversation timer is a relative long timer and needed to avoid that inactive group sessions are unnecessarily occupying the MBMS subchannel. The MBMS subchannel can then be reused by other conversations in other group sessions.</w:t>
      </w:r>
    </w:p>
    <w:p w14:paraId="6C72008E" w14:textId="77777777" w:rsidR="00546726" w:rsidRPr="000B4518" w:rsidRDefault="00546726" w:rsidP="00546726">
      <w:pPr>
        <w:pStyle w:val="B1"/>
      </w:pPr>
      <w:r w:rsidRPr="000B4518">
        <w:t>15.</w:t>
      </w:r>
      <w:r w:rsidRPr="000B4518">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6C8C42D7" w14:textId="77777777" w:rsidR="00546726" w:rsidRPr="000B4518" w:rsidRDefault="00546726" w:rsidP="00546726">
      <w:pPr>
        <w:pStyle w:val="B1"/>
      </w:pPr>
      <w:r w:rsidRPr="000B4518">
        <w:t>16.</w:t>
      </w:r>
      <w:r w:rsidRPr="000B4518">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5BED2AAA" w14:textId="77777777" w:rsidR="00023584" w:rsidRPr="000B4518" w:rsidRDefault="00ED16CD" w:rsidP="003F18B2">
      <w:pPr>
        <w:pStyle w:val="Heading8"/>
      </w:pPr>
      <w:r w:rsidRPr="000B4518">
        <w:br w:type="page"/>
      </w:r>
      <w:bookmarkStart w:id="2589" w:name="_Toc533168000"/>
      <w:bookmarkStart w:id="2590" w:name="_Toc45211311"/>
      <w:bookmarkStart w:id="2591" w:name="_Toc51868200"/>
      <w:bookmarkStart w:id="2592" w:name="_Toc91170012"/>
      <w:r w:rsidR="00023584" w:rsidRPr="000B4518">
        <w:t>Annex B (informative):</w:t>
      </w:r>
      <w:r w:rsidR="00023584" w:rsidRPr="000B4518">
        <w:br/>
        <w:t>Media encapsulation for end-to-end distribution using MBMS bearers</w:t>
      </w:r>
      <w:bookmarkEnd w:id="2589"/>
      <w:bookmarkEnd w:id="2590"/>
      <w:bookmarkEnd w:id="2591"/>
      <w:bookmarkEnd w:id="2592"/>
    </w:p>
    <w:p w14:paraId="348A9FA3" w14:textId="77777777" w:rsidR="00023584" w:rsidRPr="000B4518" w:rsidRDefault="00023584" w:rsidP="00023584">
      <w:r w:rsidRPr="000B4518">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451B0EED" w14:textId="77777777" w:rsidR="00023584" w:rsidRPr="000B4518" w:rsidRDefault="00023584" w:rsidP="00023584">
      <w:r w:rsidRPr="000B4518">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t>l</w:t>
      </w:r>
      <w:r w:rsidRPr="000B4518">
        <w:t>ling. UDP ports of different designations correspond to potentially different port numbers. The UDP port numbers are designated as capital letter within squared brackets.</w:t>
      </w:r>
    </w:p>
    <w:p w14:paraId="3A18645A" w14:textId="77777777" w:rsidR="00023584" w:rsidRPr="000B4518" w:rsidRDefault="00023584" w:rsidP="00023584">
      <w:r w:rsidRPr="000B4518">
        <w:t>The unicast IP address IP</w:t>
      </w:r>
      <w:r w:rsidRPr="000B4518">
        <w:rPr>
          <w:vertAlign w:val="subscript"/>
        </w:rPr>
        <w:t>1</w:t>
      </w:r>
      <w:r w:rsidRPr="000B4518">
        <w:t xml:space="preserve"> and the sending UDP port [A] of the originator UE are as specified in the SDP during the most recent setup for the SIP session which precedes the MBMS distribution of MCPTT traffic. The multicast IP address IP</w:t>
      </w:r>
      <w:r w:rsidRPr="000B4518">
        <w:rPr>
          <w:vertAlign w:val="subscript"/>
        </w:rPr>
        <w:t>5m</w:t>
      </w:r>
      <w:r w:rsidRPr="000B4518">
        <w:t xml:space="preserve"> and the associated receiving UDP port [H] used for the distribution of media packets are provided to the terminating MCPTT clients via MCPTT signalling.</w:t>
      </w:r>
    </w:p>
    <w:p w14:paraId="54CEAAC2" w14:textId="77777777" w:rsidR="00023584" w:rsidRPr="000B4518" w:rsidRDefault="00023584" w:rsidP="00023584">
      <w:r w:rsidRPr="000B4518">
        <w:t>The SSRC is set to a value that uniquely identifies the originating MCPTT client during the (S)RTP session, in accordance to IETF RFC 3550 [3] and IETF RFC 3711 [8].</w:t>
      </w:r>
    </w:p>
    <w:p w14:paraId="1779BB0E" w14:textId="77777777" w:rsidR="00023584" w:rsidRPr="000B4518" w:rsidRDefault="00023584" w:rsidP="000B4518">
      <w:pPr>
        <w:pStyle w:val="TH"/>
      </w:pPr>
      <w:r w:rsidRPr="000B4518">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0B4518" w14:paraId="1501FFD5" w14:textId="77777777" w:rsidTr="00FF05EF">
        <w:tc>
          <w:tcPr>
            <w:tcW w:w="1080" w:type="dxa"/>
            <w:tcBorders>
              <w:top w:val="single" w:sz="12" w:space="0" w:color="auto"/>
              <w:left w:val="single" w:sz="12" w:space="0" w:color="auto"/>
              <w:bottom w:val="single" w:sz="12" w:space="0" w:color="auto"/>
            </w:tcBorders>
            <w:shd w:val="clear" w:color="auto" w:fill="auto"/>
          </w:tcPr>
          <w:p w14:paraId="3409D51D" w14:textId="77777777" w:rsidR="00023584" w:rsidRPr="000B4518" w:rsidRDefault="00023584" w:rsidP="000B4518">
            <w:pPr>
              <w:pStyle w:val="TAL"/>
            </w:pPr>
            <w:r w:rsidRPr="000B4518">
              <w:t>System</w:t>
            </w:r>
          </w:p>
        </w:tc>
        <w:tc>
          <w:tcPr>
            <w:tcW w:w="1440" w:type="dxa"/>
            <w:tcBorders>
              <w:top w:val="single" w:sz="12" w:space="0" w:color="auto"/>
              <w:bottom w:val="single" w:sz="12" w:space="0" w:color="auto"/>
            </w:tcBorders>
            <w:shd w:val="clear" w:color="auto" w:fill="auto"/>
          </w:tcPr>
          <w:p w14:paraId="784188E2" w14:textId="77777777" w:rsidR="00023584" w:rsidRPr="000B4518" w:rsidRDefault="00023584" w:rsidP="000B4518">
            <w:pPr>
              <w:pStyle w:val="TAL"/>
            </w:pPr>
            <w:r w:rsidRPr="000B4518">
              <w:t>Entity</w:t>
            </w:r>
          </w:p>
        </w:tc>
        <w:tc>
          <w:tcPr>
            <w:tcW w:w="1080" w:type="dxa"/>
            <w:gridSpan w:val="2"/>
            <w:tcBorders>
              <w:top w:val="single" w:sz="12" w:space="0" w:color="auto"/>
              <w:bottom w:val="single" w:sz="12" w:space="0" w:color="auto"/>
              <w:right w:val="single" w:sz="12" w:space="0" w:color="auto"/>
            </w:tcBorders>
            <w:shd w:val="clear" w:color="auto" w:fill="auto"/>
          </w:tcPr>
          <w:p w14:paraId="052D2DA8" w14:textId="77777777" w:rsidR="00023584" w:rsidRPr="000B4518" w:rsidRDefault="00023584" w:rsidP="000B4518">
            <w:pPr>
              <w:pStyle w:val="TAL"/>
            </w:pPr>
            <w:r w:rsidRPr="000B4518">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313D3AB5" w14:textId="77777777" w:rsidR="00023584" w:rsidRPr="000B4518" w:rsidRDefault="00023584" w:rsidP="000B4518">
            <w:pPr>
              <w:pStyle w:val="TAL"/>
            </w:pPr>
            <w:r w:rsidRPr="000B4518">
              <w:t>Media encapsulation for transmission (unicast uplink / MBMS downlink)</w:t>
            </w:r>
          </w:p>
        </w:tc>
      </w:tr>
      <w:tr w:rsidR="00023584" w:rsidRPr="000B4518" w14:paraId="31915752"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08C04C33" w14:textId="77777777" w:rsidR="00023584" w:rsidRPr="000B4518" w:rsidRDefault="00023584" w:rsidP="00FF05EF">
            <w:pPr>
              <w:pStyle w:val="TAL"/>
            </w:pPr>
          </w:p>
          <w:p w14:paraId="5437EE62" w14:textId="77777777" w:rsidR="00023584" w:rsidRPr="000B4518" w:rsidRDefault="00023584" w:rsidP="00FF05EF">
            <w:pPr>
              <w:pStyle w:val="TAL"/>
            </w:pPr>
          </w:p>
          <w:p w14:paraId="00C105BD" w14:textId="77777777" w:rsidR="00023584" w:rsidRPr="000B4518" w:rsidRDefault="00023584" w:rsidP="00FF05EF">
            <w:pPr>
              <w:pStyle w:val="TAL"/>
            </w:pPr>
          </w:p>
          <w:p w14:paraId="0805D8DD" w14:textId="77777777" w:rsidR="00023584" w:rsidRPr="000B4518"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635D4869" w14:textId="77777777" w:rsidR="00023584" w:rsidRPr="000B4518" w:rsidRDefault="00023584" w:rsidP="00FF05EF">
            <w:pPr>
              <w:pStyle w:val="TAL"/>
            </w:pPr>
            <w:r w:rsidRPr="000B4518">
              <w:t>outer IP header</w:t>
            </w:r>
          </w:p>
        </w:tc>
        <w:tc>
          <w:tcPr>
            <w:tcW w:w="630" w:type="dxa"/>
            <w:tcBorders>
              <w:top w:val="single" w:sz="12" w:space="0" w:color="auto"/>
              <w:bottom w:val="single" w:sz="12" w:space="0" w:color="auto"/>
            </w:tcBorders>
            <w:shd w:val="clear" w:color="auto" w:fill="auto"/>
          </w:tcPr>
          <w:p w14:paraId="0CAFDD58" w14:textId="77777777" w:rsidR="00023584" w:rsidRPr="000B4518" w:rsidRDefault="00023584" w:rsidP="00FF05EF">
            <w:pPr>
              <w:pStyle w:val="TAL"/>
            </w:pPr>
            <w:r w:rsidRPr="000B4518">
              <w:t>outer UDP port</w:t>
            </w:r>
          </w:p>
        </w:tc>
        <w:tc>
          <w:tcPr>
            <w:tcW w:w="720" w:type="dxa"/>
            <w:tcBorders>
              <w:top w:val="single" w:sz="12" w:space="0" w:color="auto"/>
              <w:bottom w:val="single" w:sz="12" w:space="0" w:color="auto"/>
            </w:tcBorders>
            <w:shd w:val="clear" w:color="auto" w:fill="auto"/>
          </w:tcPr>
          <w:p w14:paraId="51CB380F" w14:textId="77777777" w:rsidR="00023584" w:rsidRPr="000B4518" w:rsidRDefault="00023584" w:rsidP="00FF05EF">
            <w:pPr>
              <w:pStyle w:val="TAL"/>
            </w:pPr>
          </w:p>
        </w:tc>
        <w:tc>
          <w:tcPr>
            <w:tcW w:w="720" w:type="dxa"/>
            <w:tcBorders>
              <w:top w:val="single" w:sz="12" w:space="0" w:color="auto"/>
              <w:bottom w:val="single" w:sz="12" w:space="0" w:color="auto"/>
            </w:tcBorders>
            <w:shd w:val="clear" w:color="auto" w:fill="auto"/>
          </w:tcPr>
          <w:p w14:paraId="7C326F09" w14:textId="77777777" w:rsidR="00023584" w:rsidRPr="000B4518" w:rsidRDefault="00023584" w:rsidP="00FF05EF">
            <w:pPr>
              <w:pStyle w:val="TAL"/>
            </w:pPr>
          </w:p>
        </w:tc>
        <w:tc>
          <w:tcPr>
            <w:tcW w:w="720" w:type="dxa"/>
            <w:tcBorders>
              <w:top w:val="single" w:sz="12" w:space="0" w:color="auto"/>
              <w:bottom w:val="single" w:sz="12" w:space="0" w:color="auto"/>
            </w:tcBorders>
            <w:shd w:val="clear" w:color="auto" w:fill="auto"/>
          </w:tcPr>
          <w:p w14:paraId="35DAB96F" w14:textId="77777777" w:rsidR="00023584" w:rsidRPr="000B4518" w:rsidRDefault="00023584" w:rsidP="00FF05EF">
            <w:pPr>
              <w:pStyle w:val="TAL"/>
            </w:pPr>
            <w:r w:rsidRPr="000B4518">
              <w:t>inner IP header</w:t>
            </w:r>
          </w:p>
        </w:tc>
        <w:tc>
          <w:tcPr>
            <w:tcW w:w="720" w:type="dxa"/>
            <w:tcBorders>
              <w:top w:val="single" w:sz="12" w:space="0" w:color="auto"/>
              <w:bottom w:val="single" w:sz="12" w:space="0" w:color="auto"/>
            </w:tcBorders>
            <w:shd w:val="clear" w:color="auto" w:fill="auto"/>
          </w:tcPr>
          <w:p w14:paraId="2308B942" w14:textId="77777777" w:rsidR="00023584" w:rsidRPr="000B4518" w:rsidRDefault="00023584" w:rsidP="00FF05EF">
            <w:pPr>
              <w:pStyle w:val="TAL"/>
            </w:pPr>
            <w:r w:rsidRPr="000B4518">
              <w:t>inner UDP port</w:t>
            </w:r>
          </w:p>
        </w:tc>
        <w:tc>
          <w:tcPr>
            <w:tcW w:w="817" w:type="dxa"/>
            <w:tcBorders>
              <w:top w:val="single" w:sz="12" w:space="0" w:color="auto"/>
              <w:bottom w:val="single" w:sz="12" w:space="0" w:color="auto"/>
            </w:tcBorders>
            <w:shd w:val="clear" w:color="auto" w:fill="auto"/>
          </w:tcPr>
          <w:p w14:paraId="20B7DBF7" w14:textId="77777777" w:rsidR="00023584" w:rsidRPr="000B4518" w:rsidRDefault="00023584" w:rsidP="00FF05EF">
            <w:pPr>
              <w:pStyle w:val="TAL"/>
            </w:pPr>
            <w:r w:rsidRPr="000B4518">
              <w:t>(S)RTP</w:t>
            </w:r>
          </w:p>
        </w:tc>
        <w:tc>
          <w:tcPr>
            <w:tcW w:w="1134" w:type="dxa"/>
            <w:tcBorders>
              <w:top w:val="single" w:sz="12" w:space="0" w:color="auto"/>
              <w:bottom w:val="single" w:sz="12" w:space="0" w:color="auto"/>
              <w:right w:val="single" w:sz="12" w:space="0" w:color="auto"/>
            </w:tcBorders>
            <w:shd w:val="clear" w:color="auto" w:fill="auto"/>
          </w:tcPr>
          <w:p w14:paraId="487E550B" w14:textId="77777777" w:rsidR="00023584" w:rsidRPr="000B4518" w:rsidRDefault="00023584" w:rsidP="00FF05EF">
            <w:pPr>
              <w:pStyle w:val="TAL"/>
            </w:pPr>
            <w:r w:rsidRPr="000B4518">
              <w:t>Payload</w:t>
            </w:r>
          </w:p>
        </w:tc>
      </w:tr>
      <w:tr w:rsidR="00023584" w:rsidRPr="000B4518" w14:paraId="70EEB52F" w14:textId="77777777" w:rsidTr="00FF05EF">
        <w:tc>
          <w:tcPr>
            <w:tcW w:w="1080" w:type="dxa"/>
            <w:vMerge w:val="restart"/>
            <w:tcBorders>
              <w:top w:val="single" w:sz="12" w:space="0" w:color="auto"/>
              <w:left w:val="single" w:sz="12" w:space="0" w:color="auto"/>
            </w:tcBorders>
            <w:shd w:val="clear" w:color="auto" w:fill="auto"/>
          </w:tcPr>
          <w:p w14:paraId="2FCFB3D7" w14:textId="77777777" w:rsidR="00023584" w:rsidRPr="000B4518" w:rsidRDefault="00023584" w:rsidP="00FF05EF">
            <w:pPr>
              <w:pStyle w:val="TAL"/>
            </w:pPr>
          </w:p>
          <w:p w14:paraId="4E330AC8" w14:textId="77777777" w:rsidR="00023584" w:rsidRPr="000B4518" w:rsidRDefault="00023584" w:rsidP="00FF05EF">
            <w:pPr>
              <w:pStyle w:val="TAL"/>
            </w:pPr>
          </w:p>
          <w:p w14:paraId="17318608" w14:textId="77777777" w:rsidR="00023584" w:rsidRPr="000B4518" w:rsidRDefault="00023584" w:rsidP="00FF05EF">
            <w:pPr>
              <w:pStyle w:val="TAL"/>
            </w:pPr>
          </w:p>
          <w:p w14:paraId="61EF9F8B" w14:textId="77777777" w:rsidR="00023584" w:rsidRPr="000B4518" w:rsidRDefault="00023584" w:rsidP="00FF05EF">
            <w:pPr>
              <w:pStyle w:val="TAL"/>
            </w:pPr>
          </w:p>
          <w:p w14:paraId="40C89201" w14:textId="77777777" w:rsidR="00023584" w:rsidRPr="000B4518" w:rsidRDefault="00023584" w:rsidP="00FF05EF">
            <w:pPr>
              <w:pStyle w:val="TAL"/>
            </w:pPr>
            <w:r w:rsidRPr="000B4518">
              <w:t>Originating</w:t>
            </w:r>
          </w:p>
        </w:tc>
        <w:tc>
          <w:tcPr>
            <w:tcW w:w="1530" w:type="dxa"/>
            <w:gridSpan w:val="2"/>
            <w:tcBorders>
              <w:top w:val="single" w:sz="12" w:space="0" w:color="auto"/>
              <w:bottom w:val="single" w:sz="4" w:space="0" w:color="auto"/>
            </w:tcBorders>
            <w:shd w:val="clear" w:color="auto" w:fill="auto"/>
          </w:tcPr>
          <w:p w14:paraId="69960987" w14:textId="77777777" w:rsidR="00023584" w:rsidRPr="000B4518" w:rsidRDefault="00023584" w:rsidP="00FF05EF">
            <w:pPr>
              <w:pStyle w:val="TAL"/>
              <w:rPr>
                <w:i/>
              </w:rPr>
            </w:pPr>
            <w:r w:rsidRPr="000B4518">
              <w:rPr>
                <w:i/>
              </w:rPr>
              <w:t>Codec</w:t>
            </w:r>
          </w:p>
        </w:tc>
        <w:tc>
          <w:tcPr>
            <w:tcW w:w="990" w:type="dxa"/>
            <w:tcBorders>
              <w:top w:val="single" w:sz="12" w:space="0" w:color="auto"/>
              <w:bottom w:val="single" w:sz="4" w:space="0" w:color="auto"/>
              <w:right w:val="single" w:sz="12" w:space="0" w:color="auto"/>
            </w:tcBorders>
            <w:shd w:val="clear" w:color="auto" w:fill="auto"/>
          </w:tcPr>
          <w:p w14:paraId="3BF85FBA" w14:textId="77777777" w:rsidR="00023584" w:rsidRPr="000B4518" w:rsidRDefault="00023584" w:rsidP="00FF05EF">
            <w:pPr>
              <w:pStyle w:val="TAL"/>
            </w:pPr>
            <w:r w:rsidRPr="000B4518">
              <w:t>&lt;internal&gt;</w:t>
            </w:r>
          </w:p>
        </w:tc>
        <w:tc>
          <w:tcPr>
            <w:tcW w:w="720" w:type="dxa"/>
            <w:tcBorders>
              <w:top w:val="single" w:sz="12" w:space="0" w:color="auto"/>
              <w:left w:val="single" w:sz="12" w:space="0" w:color="auto"/>
              <w:bottom w:val="single" w:sz="4" w:space="0" w:color="auto"/>
            </w:tcBorders>
            <w:shd w:val="clear" w:color="auto" w:fill="auto"/>
          </w:tcPr>
          <w:p w14:paraId="427D3AB0" w14:textId="77777777" w:rsidR="00023584" w:rsidRPr="000B4518" w:rsidRDefault="00023584" w:rsidP="00FF05EF">
            <w:pPr>
              <w:pStyle w:val="TAL"/>
            </w:pPr>
          </w:p>
        </w:tc>
        <w:tc>
          <w:tcPr>
            <w:tcW w:w="630" w:type="dxa"/>
            <w:tcBorders>
              <w:top w:val="single" w:sz="12" w:space="0" w:color="auto"/>
              <w:bottom w:val="single" w:sz="4" w:space="0" w:color="auto"/>
            </w:tcBorders>
            <w:shd w:val="clear" w:color="auto" w:fill="auto"/>
          </w:tcPr>
          <w:p w14:paraId="59413CCA" w14:textId="77777777" w:rsidR="00023584" w:rsidRPr="000B4518" w:rsidRDefault="00023584" w:rsidP="00FF05EF">
            <w:pPr>
              <w:pStyle w:val="TAL"/>
            </w:pPr>
          </w:p>
        </w:tc>
        <w:tc>
          <w:tcPr>
            <w:tcW w:w="720" w:type="dxa"/>
            <w:tcBorders>
              <w:top w:val="single" w:sz="12" w:space="0" w:color="auto"/>
              <w:bottom w:val="single" w:sz="4" w:space="0" w:color="auto"/>
            </w:tcBorders>
            <w:shd w:val="clear" w:color="auto" w:fill="auto"/>
          </w:tcPr>
          <w:p w14:paraId="36C5FCD5" w14:textId="77777777" w:rsidR="00023584" w:rsidRPr="000B4518" w:rsidRDefault="00023584" w:rsidP="00FF05EF">
            <w:pPr>
              <w:pStyle w:val="TAL"/>
            </w:pPr>
          </w:p>
        </w:tc>
        <w:tc>
          <w:tcPr>
            <w:tcW w:w="720" w:type="dxa"/>
            <w:tcBorders>
              <w:top w:val="single" w:sz="12" w:space="0" w:color="auto"/>
              <w:bottom w:val="single" w:sz="4" w:space="0" w:color="auto"/>
            </w:tcBorders>
            <w:shd w:val="clear" w:color="auto" w:fill="auto"/>
          </w:tcPr>
          <w:p w14:paraId="64813CFC" w14:textId="77777777" w:rsidR="00023584" w:rsidRPr="000B4518" w:rsidRDefault="00023584" w:rsidP="00FF05EF">
            <w:pPr>
              <w:pStyle w:val="TAL"/>
            </w:pPr>
          </w:p>
        </w:tc>
        <w:tc>
          <w:tcPr>
            <w:tcW w:w="720" w:type="dxa"/>
            <w:tcBorders>
              <w:top w:val="single" w:sz="12" w:space="0" w:color="auto"/>
              <w:bottom w:val="single" w:sz="4" w:space="0" w:color="auto"/>
            </w:tcBorders>
            <w:shd w:val="clear" w:color="auto" w:fill="auto"/>
          </w:tcPr>
          <w:p w14:paraId="4D0D85EF" w14:textId="77777777" w:rsidR="00023584" w:rsidRPr="000B4518" w:rsidRDefault="00023584" w:rsidP="00FF05EF">
            <w:pPr>
              <w:pStyle w:val="TAL"/>
            </w:pPr>
          </w:p>
        </w:tc>
        <w:tc>
          <w:tcPr>
            <w:tcW w:w="720" w:type="dxa"/>
            <w:tcBorders>
              <w:top w:val="single" w:sz="12" w:space="0" w:color="auto"/>
              <w:bottom w:val="single" w:sz="4" w:space="0" w:color="auto"/>
            </w:tcBorders>
            <w:shd w:val="clear" w:color="auto" w:fill="auto"/>
          </w:tcPr>
          <w:p w14:paraId="1AD7FB5E" w14:textId="77777777" w:rsidR="00023584" w:rsidRPr="000B4518" w:rsidRDefault="00023584" w:rsidP="00FF05EF">
            <w:pPr>
              <w:pStyle w:val="TAL"/>
            </w:pPr>
          </w:p>
        </w:tc>
        <w:tc>
          <w:tcPr>
            <w:tcW w:w="817" w:type="dxa"/>
            <w:tcBorders>
              <w:top w:val="single" w:sz="12" w:space="0" w:color="auto"/>
              <w:bottom w:val="single" w:sz="4" w:space="0" w:color="auto"/>
            </w:tcBorders>
            <w:shd w:val="clear" w:color="auto" w:fill="auto"/>
          </w:tcPr>
          <w:p w14:paraId="6AD2FAF2" w14:textId="77777777" w:rsidR="00023584" w:rsidRPr="000B4518"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3AF1FFCA" w14:textId="77777777" w:rsidR="00023584" w:rsidRPr="000B4518" w:rsidRDefault="00023584" w:rsidP="00FF05EF">
            <w:pPr>
              <w:pStyle w:val="TAL"/>
            </w:pPr>
            <w:r w:rsidRPr="000B4518">
              <w:t>Codec payload</w:t>
            </w:r>
          </w:p>
        </w:tc>
      </w:tr>
      <w:tr w:rsidR="00023584" w:rsidRPr="000B4518" w14:paraId="574C358D" w14:textId="77777777" w:rsidTr="00FF05EF">
        <w:trPr>
          <w:trHeight w:val="1106"/>
        </w:trPr>
        <w:tc>
          <w:tcPr>
            <w:tcW w:w="1080" w:type="dxa"/>
            <w:vMerge/>
            <w:tcBorders>
              <w:left w:val="single" w:sz="12" w:space="0" w:color="auto"/>
            </w:tcBorders>
            <w:shd w:val="clear" w:color="auto" w:fill="auto"/>
          </w:tcPr>
          <w:p w14:paraId="10A9ACE3" w14:textId="77777777" w:rsidR="00023584" w:rsidRPr="000B4518" w:rsidRDefault="00023584" w:rsidP="00FF05EF">
            <w:pPr>
              <w:pStyle w:val="TAL"/>
            </w:pPr>
          </w:p>
        </w:tc>
        <w:tc>
          <w:tcPr>
            <w:tcW w:w="1530" w:type="dxa"/>
            <w:gridSpan w:val="2"/>
            <w:tcBorders>
              <w:top w:val="single" w:sz="4" w:space="0" w:color="auto"/>
            </w:tcBorders>
            <w:shd w:val="clear" w:color="auto" w:fill="auto"/>
          </w:tcPr>
          <w:p w14:paraId="585A27A7" w14:textId="77777777" w:rsidR="00023584" w:rsidRPr="000B4518" w:rsidRDefault="00023584" w:rsidP="00FF05EF">
            <w:pPr>
              <w:pStyle w:val="TAL"/>
              <w:rPr>
                <w:i/>
              </w:rPr>
            </w:pPr>
            <w:r w:rsidRPr="000B4518">
              <w:rPr>
                <w:i/>
              </w:rPr>
              <w:t xml:space="preserve">MCPTT client </w:t>
            </w:r>
            <w:r w:rsidRPr="000B4518">
              <w:t>(IP</w:t>
            </w:r>
            <w:r w:rsidRPr="000B4518">
              <w:rPr>
                <w:vertAlign w:val="subscript"/>
              </w:rPr>
              <w:t>1</w:t>
            </w:r>
            <w:r w:rsidRPr="000B4518">
              <w:t>)</w:t>
            </w:r>
          </w:p>
        </w:tc>
        <w:tc>
          <w:tcPr>
            <w:tcW w:w="990" w:type="dxa"/>
            <w:tcBorders>
              <w:top w:val="single" w:sz="4" w:space="0" w:color="auto"/>
              <w:right w:val="single" w:sz="12" w:space="0" w:color="auto"/>
            </w:tcBorders>
            <w:shd w:val="clear" w:color="auto" w:fill="auto"/>
          </w:tcPr>
          <w:p w14:paraId="15B00B6F" w14:textId="77777777" w:rsidR="00023584" w:rsidRPr="000B4518" w:rsidRDefault="00023584" w:rsidP="00FF05EF">
            <w:pPr>
              <w:pStyle w:val="TAL"/>
            </w:pPr>
            <w:r w:rsidRPr="000B4518">
              <w:t xml:space="preserve">Unicast uplink </w:t>
            </w:r>
          </w:p>
          <w:p w14:paraId="1DB36C08" w14:textId="77777777" w:rsidR="00023584" w:rsidRPr="000B4518" w:rsidRDefault="00023584" w:rsidP="00FF05EF">
            <w:pPr>
              <w:pStyle w:val="TAL"/>
            </w:pPr>
            <w:r w:rsidRPr="000B4518">
              <w:t xml:space="preserve">(Uu-&gt; S1-U </w:t>
            </w:r>
          </w:p>
          <w:p w14:paraId="0744260F" w14:textId="77777777" w:rsidR="00023584" w:rsidRPr="000B4518" w:rsidRDefault="00023584" w:rsidP="00FF05EF">
            <w:pPr>
              <w:pStyle w:val="TAL"/>
            </w:pPr>
            <w:r w:rsidRPr="000B4518">
              <w:t>-&gt; S5 -&gt; SGi)</w:t>
            </w:r>
          </w:p>
        </w:tc>
        <w:tc>
          <w:tcPr>
            <w:tcW w:w="720" w:type="dxa"/>
            <w:tcBorders>
              <w:top w:val="single" w:sz="4" w:space="0" w:color="auto"/>
              <w:left w:val="single" w:sz="12" w:space="0" w:color="auto"/>
            </w:tcBorders>
            <w:shd w:val="clear" w:color="auto" w:fill="auto"/>
          </w:tcPr>
          <w:p w14:paraId="5C74B4EF" w14:textId="77777777" w:rsidR="00023584" w:rsidRPr="000B4518" w:rsidRDefault="00023584" w:rsidP="00FF05EF">
            <w:pPr>
              <w:pStyle w:val="TAL"/>
            </w:pPr>
          </w:p>
        </w:tc>
        <w:tc>
          <w:tcPr>
            <w:tcW w:w="630" w:type="dxa"/>
            <w:tcBorders>
              <w:top w:val="single" w:sz="4" w:space="0" w:color="auto"/>
            </w:tcBorders>
            <w:shd w:val="clear" w:color="auto" w:fill="auto"/>
          </w:tcPr>
          <w:p w14:paraId="044E2A77" w14:textId="77777777" w:rsidR="00023584" w:rsidRPr="000B4518" w:rsidRDefault="00023584" w:rsidP="00FF05EF">
            <w:pPr>
              <w:pStyle w:val="TAL"/>
            </w:pPr>
          </w:p>
        </w:tc>
        <w:tc>
          <w:tcPr>
            <w:tcW w:w="720" w:type="dxa"/>
            <w:tcBorders>
              <w:top w:val="single" w:sz="4" w:space="0" w:color="auto"/>
            </w:tcBorders>
            <w:shd w:val="clear" w:color="auto" w:fill="auto"/>
          </w:tcPr>
          <w:p w14:paraId="45BFD173" w14:textId="77777777" w:rsidR="00023584" w:rsidRPr="000B4518" w:rsidRDefault="00023584" w:rsidP="00FF05EF">
            <w:pPr>
              <w:pStyle w:val="TAL"/>
            </w:pPr>
          </w:p>
        </w:tc>
        <w:tc>
          <w:tcPr>
            <w:tcW w:w="720" w:type="dxa"/>
            <w:tcBorders>
              <w:top w:val="single" w:sz="4" w:space="0" w:color="auto"/>
            </w:tcBorders>
            <w:shd w:val="clear" w:color="auto" w:fill="auto"/>
          </w:tcPr>
          <w:p w14:paraId="6AD307C9" w14:textId="77777777" w:rsidR="00023584" w:rsidRPr="000B4518" w:rsidRDefault="00023584" w:rsidP="00FF05EF">
            <w:pPr>
              <w:pStyle w:val="TAL"/>
            </w:pPr>
          </w:p>
        </w:tc>
        <w:tc>
          <w:tcPr>
            <w:tcW w:w="720" w:type="dxa"/>
            <w:tcBorders>
              <w:top w:val="single" w:sz="4" w:space="0" w:color="auto"/>
            </w:tcBorders>
            <w:shd w:val="clear" w:color="auto" w:fill="auto"/>
          </w:tcPr>
          <w:p w14:paraId="3CDE9026" w14:textId="77777777" w:rsidR="00023584" w:rsidRPr="000B4518" w:rsidRDefault="00023584" w:rsidP="00FF05EF">
            <w:pPr>
              <w:pStyle w:val="TAL"/>
              <w:rPr>
                <w:vertAlign w:val="subscript"/>
              </w:rPr>
            </w:pPr>
            <w:r w:rsidRPr="000B4518">
              <w:t>s= IP</w:t>
            </w:r>
            <w:r w:rsidRPr="000B4518">
              <w:rPr>
                <w:vertAlign w:val="subscript"/>
              </w:rPr>
              <w:t>1</w:t>
            </w:r>
          </w:p>
          <w:p w14:paraId="414CCB76" w14:textId="77777777" w:rsidR="00023584" w:rsidRPr="000B4518" w:rsidRDefault="00023584" w:rsidP="00FF05EF">
            <w:pPr>
              <w:pStyle w:val="TAL"/>
            </w:pPr>
            <w:r w:rsidRPr="000B4518">
              <w:t>d= IP</w:t>
            </w:r>
            <w:r w:rsidRPr="000B4518">
              <w:rPr>
                <w:vertAlign w:val="subscript"/>
              </w:rPr>
              <w:t>2</w:t>
            </w:r>
          </w:p>
        </w:tc>
        <w:tc>
          <w:tcPr>
            <w:tcW w:w="720" w:type="dxa"/>
            <w:tcBorders>
              <w:top w:val="single" w:sz="4" w:space="0" w:color="auto"/>
            </w:tcBorders>
            <w:shd w:val="clear" w:color="auto" w:fill="auto"/>
          </w:tcPr>
          <w:p w14:paraId="3A26368C" w14:textId="77777777" w:rsidR="00023584" w:rsidRPr="000B4518" w:rsidRDefault="00023584" w:rsidP="00FF05EF">
            <w:pPr>
              <w:pStyle w:val="TAL"/>
            </w:pPr>
            <w:r w:rsidRPr="000B4518">
              <w:t>[A]</w:t>
            </w:r>
          </w:p>
          <w:p w14:paraId="67077A0A" w14:textId="77777777" w:rsidR="00023584" w:rsidRPr="000B4518" w:rsidRDefault="00023584" w:rsidP="00FF05EF">
            <w:pPr>
              <w:pStyle w:val="TAL"/>
            </w:pPr>
            <w:r w:rsidRPr="000B4518">
              <w:t>[B]</w:t>
            </w:r>
          </w:p>
        </w:tc>
        <w:tc>
          <w:tcPr>
            <w:tcW w:w="817" w:type="dxa"/>
            <w:tcBorders>
              <w:top w:val="single" w:sz="4" w:space="0" w:color="auto"/>
            </w:tcBorders>
            <w:shd w:val="clear" w:color="auto" w:fill="auto"/>
          </w:tcPr>
          <w:p w14:paraId="24E1C207" w14:textId="77777777" w:rsidR="00023584" w:rsidRPr="000B4518" w:rsidRDefault="00023584" w:rsidP="00FF05EF">
            <w:pPr>
              <w:pStyle w:val="TAL"/>
            </w:pPr>
            <w:r w:rsidRPr="000B4518">
              <w:t>SSRC= unique id</w:t>
            </w:r>
          </w:p>
          <w:p w14:paraId="03DD4BB5" w14:textId="77777777" w:rsidR="00023584" w:rsidRPr="000B4518" w:rsidRDefault="00023584" w:rsidP="00FF05EF">
            <w:pPr>
              <w:pStyle w:val="TAL"/>
            </w:pPr>
          </w:p>
        </w:tc>
        <w:tc>
          <w:tcPr>
            <w:tcW w:w="1134" w:type="dxa"/>
            <w:tcBorders>
              <w:top w:val="single" w:sz="4" w:space="0" w:color="auto"/>
              <w:right w:val="single" w:sz="12" w:space="0" w:color="auto"/>
            </w:tcBorders>
            <w:shd w:val="clear" w:color="auto" w:fill="auto"/>
          </w:tcPr>
          <w:p w14:paraId="5BAE04F7" w14:textId="77777777" w:rsidR="00023584" w:rsidRPr="000B4518" w:rsidRDefault="00023584" w:rsidP="00FF05EF">
            <w:pPr>
              <w:pStyle w:val="TAL"/>
            </w:pPr>
            <w:r w:rsidRPr="000B4518">
              <w:t>(as above)</w:t>
            </w:r>
          </w:p>
          <w:p w14:paraId="3E0169FF" w14:textId="77777777" w:rsidR="00023584" w:rsidRPr="000B4518" w:rsidRDefault="00023584" w:rsidP="00FF05EF">
            <w:pPr>
              <w:pStyle w:val="TAL"/>
            </w:pPr>
          </w:p>
        </w:tc>
      </w:tr>
      <w:tr w:rsidR="00023584" w:rsidRPr="000B4518" w14:paraId="69A2C42E" w14:textId="77777777" w:rsidTr="00FF05EF">
        <w:tc>
          <w:tcPr>
            <w:tcW w:w="1080" w:type="dxa"/>
            <w:vMerge/>
            <w:tcBorders>
              <w:left w:val="single" w:sz="12" w:space="0" w:color="auto"/>
            </w:tcBorders>
            <w:shd w:val="clear" w:color="auto" w:fill="auto"/>
          </w:tcPr>
          <w:p w14:paraId="21AF3ADD" w14:textId="77777777" w:rsidR="00023584" w:rsidRPr="000B4518" w:rsidRDefault="00023584" w:rsidP="00FF05EF">
            <w:pPr>
              <w:pStyle w:val="TAL"/>
            </w:pPr>
          </w:p>
        </w:tc>
        <w:tc>
          <w:tcPr>
            <w:tcW w:w="1530" w:type="dxa"/>
            <w:gridSpan w:val="2"/>
            <w:shd w:val="clear" w:color="auto" w:fill="auto"/>
          </w:tcPr>
          <w:p w14:paraId="5A72058D" w14:textId="77777777" w:rsidR="00023584" w:rsidRPr="000B4518" w:rsidRDefault="00023584" w:rsidP="00FF05EF">
            <w:pPr>
              <w:pStyle w:val="TAL"/>
            </w:pPr>
            <w:r w:rsidRPr="000B4518">
              <w:rPr>
                <w:i/>
              </w:rPr>
              <w:t>MCPTT function (participating)</w:t>
            </w:r>
            <w:r w:rsidRPr="000B4518">
              <w:t xml:space="preserve"> (IP</w:t>
            </w:r>
            <w:r w:rsidRPr="000B4518">
              <w:rPr>
                <w:vertAlign w:val="subscript"/>
              </w:rPr>
              <w:t>2</w:t>
            </w:r>
            <w:r w:rsidRPr="000B4518">
              <w:t>)</w:t>
            </w:r>
          </w:p>
        </w:tc>
        <w:tc>
          <w:tcPr>
            <w:tcW w:w="990" w:type="dxa"/>
            <w:tcBorders>
              <w:right w:val="single" w:sz="12" w:space="0" w:color="auto"/>
            </w:tcBorders>
            <w:shd w:val="clear" w:color="auto" w:fill="auto"/>
          </w:tcPr>
          <w:p w14:paraId="634BE72F" w14:textId="77777777" w:rsidR="00023584" w:rsidRPr="000B4518" w:rsidRDefault="00023584" w:rsidP="00FF05EF">
            <w:pPr>
              <w:pStyle w:val="TAL"/>
            </w:pPr>
            <w:r w:rsidRPr="000B4518">
              <w:t>MCPTT-3</w:t>
            </w:r>
          </w:p>
        </w:tc>
        <w:tc>
          <w:tcPr>
            <w:tcW w:w="720" w:type="dxa"/>
            <w:tcBorders>
              <w:left w:val="single" w:sz="12" w:space="0" w:color="auto"/>
            </w:tcBorders>
            <w:shd w:val="clear" w:color="auto" w:fill="auto"/>
          </w:tcPr>
          <w:p w14:paraId="71F0E4AA" w14:textId="77777777" w:rsidR="00023584" w:rsidRPr="000B4518" w:rsidRDefault="00023584" w:rsidP="00FF05EF">
            <w:pPr>
              <w:pStyle w:val="TAL"/>
            </w:pPr>
          </w:p>
        </w:tc>
        <w:tc>
          <w:tcPr>
            <w:tcW w:w="630" w:type="dxa"/>
            <w:shd w:val="clear" w:color="auto" w:fill="auto"/>
          </w:tcPr>
          <w:p w14:paraId="418151DB" w14:textId="77777777" w:rsidR="00023584" w:rsidRPr="000B4518" w:rsidRDefault="00023584" w:rsidP="00FF05EF">
            <w:pPr>
              <w:pStyle w:val="TAL"/>
            </w:pPr>
          </w:p>
        </w:tc>
        <w:tc>
          <w:tcPr>
            <w:tcW w:w="720" w:type="dxa"/>
            <w:shd w:val="clear" w:color="auto" w:fill="auto"/>
          </w:tcPr>
          <w:p w14:paraId="192E2164" w14:textId="77777777" w:rsidR="00023584" w:rsidRPr="000B4518" w:rsidRDefault="00023584" w:rsidP="00FF05EF">
            <w:pPr>
              <w:pStyle w:val="TAL"/>
            </w:pPr>
          </w:p>
        </w:tc>
        <w:tc>
          <w:tcPr>
            <w:tcW w:w="720" w:type="dxa"/>
            <w:shd w:val="clear" w:color="auto" w:fill="auto"/>
          </w:tcPr>
          <w:p w14:paraId="19C3C336" w14:textId="77777777" w:rsidR="00023584" w:rsidRPr="000B4518" w:rsidRDefault="00023584" w:rsidP="00FF05EF">
            <w:pPr>
              <w:pStyle w:val="TAL"/>
            </w:pPr>
          </w:p>
        </w:tc>
        <w:tc>
          <w:tcPr>
            <w:tcW w:w="720" w:type="dxa"/>
            <w:shd w:val="clear" w:color="auto" w:fill="auto"/>
          </w:tcPr>
          <w:p w14:paraId="0624A5D8" w14:textId="77777777" w:rsidR="00023584" w:rsidRPr="000B4518" w:rsidRDefault="00023584" w:rsidP="00FF05EF">
            <w:pPr>
              <w:pStyle w:val="TAL"/>
              <w:rPr>
                <w:vertAlign w:val="subscript"/>
              </w:rPr>
            </w:pPr>
            <w:r w:rsidRPr="000B4518">
              <w:t>s= IP</w:t>
            </w:r>
            <w:r w:rsidRPr="000B4518">
              <w:rPr>
                <w:vertAlign w:val="subscript"/>
              </w:rPr>
              <w:t>2</w:t>
            </w:r>
          </w:p>
          <w:p w14:paraId="46FAFDED" w14:textId="77777777" w:rsidR="00023584" w:rsidRPr="000B4518" w:rsidRDefault="00023584" w:rsidP="00FF05EF">
            <w:pPr>
              <w:pStyle w:val="TAL"/>
            </w:pPr>
            <w:r w:rsidRPr="000B4518">
              <w:t>d= IP</w:t>
            </w:r>
            <w:r w:rsidRPr="000B4518">
              <w:rPr>
                <w:vertAlign w:val="subscript"/>
              </w:rPr>
              <w:t>3</w:t>
            </w:r>
          </w:p>
        </w:tc>
        <w:tc>
          <w:tcPr>
            <w:tcW w:w="720" w:type="dxa"/>
            <w:shd w:val="clear" w:color="auto" w:fill="auto"/>
          </w:tcPr>
          <w:p w14:paraId="25EC3841" w14:textId="77777777" w:rsidR="00023584" w:rsidRPr="000B4518" w:rsidRDefault="00023584" w:rsidP="00FF05EF">
            <w:pPr>
              <w:pStyle w:val="TAL"/>
            </w:pPr>
            <w:r w:rsidRPr="000B4518">
              <w:t>[C]</w:t>
            </w:r>
          </w:p>
          <w:p w14:paraId="7236D034" w14:textId="77777777" w:rsidR="00023584" w:rsidRPr="000B4518" w:rsidRDefault="00023584" w:rsidP="00FF05EF">
            <w:pPr>
              <w:pStyle w:val="TAL"/>
            </w:pPr>
            <w:r w:rsidRPr="000B4518">
              <w:t>[D]</w:t>
            </w:r>
          </w:p>
        </w:tc>
        <w:tc>
          <w:tcPr>
            <w:tcW w:w="817" w:type="dxa"/>
            <w:shd w:val="clear" w:color="auto" w:fill="auto"/>
          </w:tcPr>
          <w:p w14:paraId="3BDE5CBE"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5C98B69E" w14:textId="77777777" w:rsidR="00023584" w:rsidRPr="000B4518" w:rsidRDefault="00023584" w:rsidP="00FF05EF">
            <w:pPr>
              <w:pStyle w:val="TAL"/>
            </w:pPr>
            <w:r w:rsidRPr="000B4518">
              <w:t>(as above)</w:t>
            </w:r>
          </w:p>
        </w:tc>
      </w:tr>
      <w:tr w:rsidR="00023584" w:rsidRPr="000B4518" w14:paraId="1AD01A9D" w14:textId="77777777" w:rsidTr="00FF05EF">
        <w:tc>
          <w:tcPr>
            <w:tcW w:w="1080" w:type="dxa"/>
            <w:tcBorders>
              <w:left w:val="single" w:sz="12" w:space="0" w:color="auto"/>
            </w:tcBorders>
            <w:shd w:val="clear" w:color="auto" w:fill="auto"/>
          </w:tcPr>
          <w:p w14:paraId="244D116C" w14:textId="77777777" w:rsidR="00023584" w:rsidRPr="000B4518" w:rsidRDefault="00023584" w:rsidP="00FF05EF">
            <w:pPr>
              <w:pStyle w:val="TAL"/>
            </w:pPr>
            <w:r w:rsidRPr="000B4518">
              <w:t>Controlling</w:t>
            </w:r>
          </w:p>
        </w:tc>
        <w:tc>
          <w:tcPr>
            <w:tcW w:w="1530" w:type="dxa"/>
            <w:gridSpan w:val="2"/>
            <w:shd w:val="clear" w:color="auto" w:fill="auto"/>
          </w:tcPr>
          <w:p w14:paraId="3BA2279D" w14:textId="77777777" w:rsidR="00023584" w:rsidRPr="000B4518" w:rsidRDefault="00023584" w:rsidP="00FF05EF">
            <w:pPr>
              <w:pStyle w:val="TAL"/>
            </w:pPr>
            <w:r w:rsidRPr="000B4518">
              <w:rPr>
                <w:i/>
              </w:rPr>
              <w:t xml:space="preserve">MCPTT function (controlling) </w:t>
            </w:r>
            <w:r w:rsidRPr="000B4518">
              <w:t>(IP</w:t>
            </w:r>
            <w:r w:rsidRPr="000B4518">
              <w:rPr>
                <w:vertAlign w:val="subscript"/>
              </w:rPr>
              <w:t>3</w:t>
            </w:r>
            <w:r w:rsidRPr="000B4518">
              <w:t>)</w:t>
            </w:r>
          </w:p>
        </w:tc>
        <w:tc>
          <w:tcPr>
            <w:tcW w:w="990" w:type="dxa"/>
            <w:tcBorders>
              <w:right w:val="single" w:sz="12" w:space="0" w:color="auto"/>
            </w:tcBorders>
            <w:shd w:val="clear" w:color="auto" w:fill="auto"/>
          </w:tcPr>
          <w:p w14:paraId="56D68188" w14:textId="77777777" w:rsidR="00023584" w:rsidRPr="000B4518" w:rsidRDefault="00023584" w:rsidP="00FF05EF">
            <w:pPr>
              <w:pStyle w:val="TAL"/>
            </w:pPr>
            <w:r w:rsidRPr="000B4518">
              <w:t>MCPTT-3</w:t>
            </w:r>
          </w:p>
        </w:tc>
        <w:tc>
          <w:tcPr>
            <w:tcW w:w="720" w:type="dxa"/>
            <w:tcBorders>
              <w:left w:val="single" w:sz="12" w:space="0" w:color="auto"/>
            </w:tcBorders>
            <w:shd w:val="clear" w:color="auto" w:fill="auto"/>
          </w:tcPr>
          <w:p w14:paraId="7E3433E4" w14:textId="77777777" w:rsidR="00023584" w:rsidRPr="000B4518" w:rsidRDefault="00023584" w:rsidP="00FF05EF">
            <w:pPr>
              <w:pStyle w:val="TAL"/>
            </w:pPr>
          </w:p>
        </w:tc>
        <w:tc>
          <w:tcPr>
            <w:tcW w:w="630" w:type="dxa"/>
            <w:shd w:val="clear" w:color="auto" w:fill="auto"/>
          </w:tcPr>
          <w:p w14:paraId="33B7AAD7" w14:textId="77777777" w:rsidR="00023584" w:rsidRPr="000B4518" w:rsidRDefault="00023584" w:rsidP="00FF05EF">
            <w:pPr>
              <w:pStyle w:val="TAL"/>
            </w:pPr>
          </w:p>
        </w:tc>
        <w:tc>
          <w:tcPr>
            <w:tcW w:w="720" w:type="dxa"/>
            <w:shd w:val="clear" w:color="auto" w:fill="auto"/>
          </w:tcPr>
          <w:p w14:paraId="2821BB12" w14:textId="77777777" w:rsidR="00023584" w:rsidRPr="000B4518" w:rsidRDefault="00023584" w:rsidP="00FF05EF">
            <w:pPr>
              <w:pStyle w:val="TAL"/>
            </w:pPr>
          </w:p>
        </w:tc>
        <w:tc>
          <w:tcPr>
            <w:tcW w:w="720" w:type="dxa"/>
            <w:shd w:val="clear" w:color="auto" w:fill="auto"/>
          </w:tcPr>
          <w:p w14:paraId="31126786" w14:textId="77777777" w:rsidR="00023584" w:rsidRPr="000B4518" w:rsidRDefault="00023584" w:rsidP="00FF05EF">
            <w:pPr>
              <w:pStyle w:val="TAL"/>
            </w:pPr>
          </w:p>
        </w:tc>
        <w:tc>
          <w:tcPr>
            <w:tcW w:w="720" w:type="dxa"/>
            <w:shd w:val="clear" w:color="auto" w:fill="auto"/>
          </w:tcPr>
          <w:p w14:paraId="2A1A4C2F" w14:textId="77777777" w:rsidR="00023584" w:rsidRPr="000B4518" w:rsidRDefault="00023584" w:rsidP="00FF05EF">
            <w:pPr>
              <w:pStyle w:val="TAL"/>
              <w:rPr>
                <w:vertAlign w:val="subscript"/>
              </w:rPr>
            </w:pPr>
            <w:r w:rsidRPr="000B4518">
              <w:t>s= IP</w:t>
            </w:r>
            <w:r w:rsidRPr="000B4518">
              <w:rPr>
                <w:vertAlign w:val="subscript"/>
              </w:rPr>
              <w:t>3</w:t>
            </w:r>
          </w:p>
          <w:p w14:paraId="4DE96C02" w14:textId="77777777" w:rsidR="00023584" w:rsidRPr="000B4518" w:rsidRDefault="00023584" w:rsidP="00FF05EF">
            <w:pPr>
              <w:pStyle w:val="TAL"/>
            </w:pPr>
            <w:r w:rsidRPr="000B4518">
              <w:t>d= IP</w:t>
            </w:r>
            <w:r w:rsidRPr="000B4518">
              <w:rPr>
                <w:vertAlign w:val="subscript"/>
              </w:rPr>
              <w:t>4</w:t>
            </w:r>
          </w:p>
        </w:tc>
        <w:tc>
          <w:tcPr>
            <w:tcW w:w="720" w:type="dxa"/>
            <w:shd w:val="clear" w:color="auto" w:fill="auto"/>
          </w:tcPr>
          <w:p w14:paraId="0EE166C4" w14:textId="77777777" w:rsidR="00023584" w:rsidRPr="000B4518" w:rsidRDefault="00023584" w:rsidP="00FF05EF">
            <w:pPr>
              <w:pStyle w:val="TAL"/>
            </w:pPr>
            <w:r w:rsidRPr="000B4518">
              <w:t>[E]</w:t>
            </w:r>
          </w:p>
          <w:p w14:paraId="78301F1A" w14:textId="77777777" w:rsidR="00023584" w:rsidRPr="000B4518" w:rsidRDefault="00023584" w:rsidP="00FF05EF">
            <w:pPr>
              <w:pStyle w:val="TAL"/>
            </w:pPr>
            <w:r w:rsidRPr="000B4518">
              <w:t>[F]</w:t>
            </w:r>
          </w:p>
        </w:tc>
        <w:tc>
          <w:tcPr>
            <w:tcW w:w="817" w:type="dxa"/>
            <w:shd w:val="clear" w:color="auto" w:fill="auto"/>
          </w:tcPr>
          <w:p w14:paraId="69262799"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77C9FBDC" w14:textId="77777777" w:rsidR="00023584" w:rsidRPr="000B4518" w:rsidRDefault="00023584" w:rsidP="00FF05EF">
            <w:pPr>
              <w:pStyle w:val="TAL"/>
            </w:pPr>
            <w:r w:rsidRPr="000B4518">
              <w:t>(as above)</w:t>
            </w:r>
          </w:p>
        </w:tc>
      </w:tr>
      <w:tr w:rsidR="00023584" w:rsidRPr="000B4518" w14:paraId="68A1B78E" w14:textId="77777777" w:rsidTr="00FF05EF">
        <w:tc>
          <w:tcPr>
            <w:tcW w:w="1080" w:type="dxa"/>
            <w:vMerge w:val="restart"/>
            <w:tcBorders>
              <w:left w:val="single" w:sz="12" w:space="0" w:color="auto"/>
            </w:tcBorders>
            <w:shd w:val="clear" w:color="auto" w:fill="auto"/>
          </w:tcPr>
          <w:p w14:paraId="3C99BDE5" w14:textId="77777777" w:rsidR="00023584" w:rsidRPr="000B4518" w:rsidRDefault="00023584" w:rsidP="00FF05EF">
            <w:pPr>
              <w:pStyle w:val="TAL"/>
            </w:pPr>
          </w:p>
          <w:p w14:paraId="7116D141" w14:textId="77777777" w:rsidR="00023584" w:rsidRPr="000B4518" w:rsidRDefault="00023584" w:rsidP="00FF05EF">
            <w:pPr>
              <w:pStyle w:val="TAL"/>
            </w:pPr>
          </w:p>
          <w:p w14:paraId="1366AD5E" w14:textId="77777777" w:rsidR="00023584" w:rsidRPr="000B4518" w:rsidRDefault="00023584" w:rsidP="00FF05EF">
            <w:pPr>
              <w:pStyle w:val="TAL"/>
            </w:pPr>
          </w:p>
          <w:p w14:paraId="6515A146" w14:textId="77777777" w:rsidR="00023584" w:rsidRPr="000B4518" w:rsidRDefault="00023584" w:rsidP="00FF05EF">
            <w:pPr>
              <w:pStyle w:val="TAL"/>
            </w:pPr>
          </w:p>
          <w:p w14:paraId="09D8E821" w14:textId="77777777" w:rsidR="00023584" w:rsidRPr="000B4518" w:rsidRDefault="00023584" w:rsidP="00FF05EF">
            <w:pPr>
              <w:pStyle w:val="TAL"/>
            </w:pPr>
          </w:p>
          <w:p w14:paraId="614DEA77" w14:textId="77777777" w:rsidR="00023584" w:rsidRPr="000B4518" w:rsidRDefault="00023584" w:rsidP="00FF05EF">
            <w:pPr>
              <w:pStyle w:val="TAL"/>
            </w:pPr>
            <w:r w:rsidRPr="000B4518">
              <w:t>Terminating</w:t>
            </w:r>
          </w:p>
        </w:tc>
        <w:tc>
          <w:tcPr>
            <w:tcW w:w="1530" w:type="dxa"/>
            <w:gridSpan w:val="2"/>
            <w:shd w:val="clear" w:color="auto" w:fill="auto"/>
          </w:tcPr>
          <w:p w14:paraId="0528C514" w14:textId="77777777" w:rsidR="00023584" w:rsidRPr="000B4518" w:rsidRDefault="00023584" w:rsidP="00FF05EF">
            <w:pPr>
              <w:pStyle w:val="TAL"/>
            </w:pPr>
            <w:r w:rsidRPr="000B4518">
              <w:rPr>
                <w:i/>
              </w:rPr>
              <w:t>MCPTT function (participating)</w:t>
            </w:r>
            <w:r w:rsidRPr="000B4518">
              <w:t xml:space="preserve"> (IP</w:t>
            </w:r>
            <w:r w:rsidRPr="000B4518">
              <w:rPr>
                <w:vertAlign w:val="subscript"/>
              </w:rPr>
              <w:t>4</w:t>
            </w:r>
            <w:r w:rsidRPr="000B4518">
              <w:t>)</w:t>
            </w:r>
          </w:p>
        </w:tc>
        <w:tc>
          <w:tcPr>
            <w:tcW w:w="990" w:type="dxa"/>
            <w:tcBorders>
              <w:right w:val="single" w:sz="12" w:space="0" w:color="auto"/>
            </w:tcBorders>
            <w:shd w:val="clear" w:color="auto" w:fill="auto"/>
          </w:tcPr>
          <w:p w14:paraId="081D4EAF" w14:textId="77777777" w:rsidR="00023584" w:rsidRPr="000B4518" w:rsidRDefault="00023584" w:rsidP="00FF05EF">
            <w:pPr>
              <w:pStyle w:val="TAL"/>
            </w:pPr>
            <w:r w:rsidRPr="000B4518">
              <w:t>MB2-U (NOTE 1)</w:t>
            </w:r>
          </w:p>
        </w:tc>
        <w:tc>
          <w:tcPr>
            <w:tcW w:w="720" w:type="dxa"/>
            <w:tcBorders>
              <w:left w:val="single" w:sz="12" w:space="0" w:color="auto"/>
            </w:tcBorders>
            <w:shd w:val="clear" w:color="auto" w:fill="auto"/>
          </w:tcPr>
          <w:p w14:paraId="67604ED0" w14:textId="77777777" w:rsidR="00023584" w:rsidRPr="000B4518" w:rsidRDefault="00023584" w:rsidP="00FF05EF">
            <w:pPr>
              <w:pStyle w:val="TAL"/>
              <w:rPr>
                <w:vertAlign w:val="subscript"/>
              </w:rPr>
            </w:pPr>
            <w:r w:rsidRPr="000B4518">
              <w:t>s= IP</w:t>
            </w:r>
            <w:r w:rsidRPr="000B4518">
              <w:rPr>
                <w:vertAlign w:val="subscript"/>
              </w:rPr>
              <w:t>4</w:t>
            </w:r>
          </w:p>
          <w:p w14:paraId="74BC6716" w14:textId="77777777" w:rsidR="00023584" w:rsidRPr="000B4518" w:rsidRDefault="00023584" w:rsidP="00FF05EF">
            <w:pPr>
              <w:pStyle w:val="TAL"/>
            </w:pPr>
            <w:r w:rsidRPr="000B4518">
              <w:t>d= IP</w:t>
            </w:r>
            <w:r w:rsidRPr="000B4518">
              <w:rPr>
                <w:vertAlign w:val="subscript"/>
              </w:rPr>
              <w:t>6</w:t>
            </w:r>
            <w:r w:rsidRPr="000B4518">
              <w:t xml:space="preserve"> </w:t>
            </w:r>
          </w:p>
        </w:tc>
        <w:tc>
          <w:tcPr>
            <w:tcW w:w="630" w:type="dxa"/>
            <w:shd w:val="clear" w:color="auto" w:fill="auto"/>
          </w:tcPr>
          <w:p w14:paraId="7ACBBBE9" w14:textId="77777777" w:rsidR="00023584" w:rsidRPr="000B4518" w:rsidRDefault="00023584" w:rsidP="00FF05EF">
            <w:pPr>
              <w:pStyle w:val="TAL"/>
            </w:pPr>
            <w:r w:rsidRPr="000B4518">
              <w:t>[I]</w:t>
            </w:r>
          </w:p>
          <w:p w14:paraId="74F4E2D6" w14:textId="77777777" w:rsidR="00023584" w:rsidRPr="000B4518" w:rsidRDefault="00023584" w:rsidP="00FF05EF">
            <w:pPr>
              <w:pStyle w:val="TAL"/>
            </w:pPr>
            <w:r w:rsidRPr="000B4518">
              <w:t>[J]</w:t>
            </w:r>
          </w:p>
        </w:tc>
        <w:tc>
          <w:tcPr>
            <w:tcW w:w="720" w:type="dxa"/>
            <w:shd w:val="clear" w:color="auto" w:fill="auto"/>
          </w:tcPr>
          <w:p w14:paraId="71AF1C0F" w14:textId="77777777" w:rsidR="00023584" w:rsidRPr="000B4518" w:rsidRDefault="00023584" w:rsidP="00FF05EF">
            <w:pPr>
              <w:pStyle w:val="TAL"/>
            </w:pPr>
          </w:p>
        </w:tc>
        <w:tc>
          <w:tcPr>
            <w:tcW w:w="720" w:type="dxa"/>
            <w:shd w:val="clear" w:color="auto" w:fill="auto"/>
          </w:tcPr>
          <w:p w14:paraId="65D45013" w14:textId="77777777" w:rsidR="00023584" w:rsidRPr="000B4518" w:rsidRDefault="00023584" w:rsidP="00FF05EF">
            <w:pPr>
              <w:pStyle w:val="TAL"/>
            </w:pPr>
          </w:p>
        </w:tc>
        <w:tc>
          <w:tcPr>
            <w:tcW w:w="720" w:type="dxa"/>
            <w:shd w:val="clear" w:color="auto" w:fill="auto"/>
          </w:tcPr>
          <w:p w14:paraId="1D10E702" w14:textId="77777777" w:rsidR="00023584" w:rsidRPr="000B4518" w:rsidRDefault="00023584" w:rsidP="00FF05EF">
            <w:pPr>
              <w:pStyle w:val="TAL"/>
              <w:rPr>
                <w:vertAlign w:val="subscript"/>
              </w:rPr>
            </w:pPr>
            <w:r w:rsidRPr="000B4518">
              <w:t>s= IP</w:t>
            </w:r>
            <w:r w:rsidRPr="000B4518">
              <w:rPr>
                <w:vertAlign w:val="subscript"/>
              </w:rPr>
              <w:t>4</w:t>
            </w:r>
          </w:p>
          <w:p w14:paraId="2C7B061A" w14:textId="77777777" w:rsidR="00023584" w:rsidRPr="000B4518" w:rsidRDefault="00023584" w:rsidP="00FF05EF">
            <w:pPr>
              <w:pStyle w:val="TAL"/>
            </w:pPr>
            <w:r w:rsidRPr="000B4518">
              <w:t>d= IP</w:t>
            </w:r>
            <w:r w:rsidRPr="000B4518">
              <w:rPr>
                <w:vertAlign w:val="subscript"/>
              </w:rPr>
              <w:t>5m</w:t>
            </w:r>
          </w:p>
        </w:tc>
        <w:tc>
          <w:tcPr>
            <w:tcW w:w="720" w:type="dxa"/>
            <w:shd w:val="clear" w:color="auto" w:fill="auto"/>
          </w:tcPr>
          <w:p w14:paraId="06A5ED23" w14:textId="77777777" w:rsidR="00023584" w:rsidRPr="000B4518" w:rsidRDefault="00023584" w:rsidP="00FF05EF">
            <w:pPr>
              <w:pStyle w:val="TAL"/>
            </w:pPr>
            <w:r w:rsidRPr="000B4518">
              <w:t>[G]</w:t>
            </w:r>
          </w:p>
          <w:p w14:paraId="26871B74" w14:textId="77777777" w:rsidR="00023584" w:rsidRPr="000B4518" w:rsidRDefault="00023584" w:rsidP="00FF05EF">
            <w:pPr>
              <w:pStyle w:val="TAL"/>
            </w:pPr>
            <w:r w:rsidRPr="000B4518">
              <w:t>[H]</w:t>
            </w:r>
          </w:p>
        </w:tc>
        <w:tc>
          <w:tcPr>
            <w:tcW w:w="817" w:type="dxa"/>
            <w:shd w:val="clear" w:color="auto" w:fill="auto"/>
          </w:tcPr>
          <w:p w14:paraId="2834EC69"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115E45A0" w14:textId="77777777" w:rsidR="00023584" w:rsidRPr="000B4518" w:rsidRDefault="00023584" w:rsidP="00FF05EF">
            <w:pPr>
              <w:pStyle w:val="TAL"/>
            </w:pPr>
            <w:r w:rsidRPr="000B4518">
              <w:t>(as above)</w:t>
            </w:r>
          </w:p>
        </w:tc>
      </w:tr>
      <w:tr w:rsidR="00023584" w:rsidRPr="000B4518" w14:paraId="4FB0FBBC" w14:textId="77777777" w:rsidTr="00FF05EF">
        <w:tc>
          <w:tcPr>
            <w:tcW w:w="1080" w:type="dxa"/>
            <w:vMerge/>
            <w:tcBorders>
              <w:left w:val="single" w:sz="12" w:space="0" w:color="auto"/>
            </w:tcBorders>
            <w:shd w:val="clear" w:color="auto" w:fill="auto"/>
          </w:tcPr>
          <w:p w14:paraId="1F0BB7C7" w14:textId="77777777" w:rsidR="00023584" w:rsidRPr="000B4518" w:rsidRDefault="00023584" w:rsidP="00FF05EF">
            <w:pPr>
              <w:pStyle w:val="TAL"/>
            </w:pPr>
          </w:p>
        </w:tc>
        <w:tc>
          <w:tcPr>
            <w:tcW w:w="1530" w:type="dxa"/>
            <w:gridSpan w:val="2"/>
            <w:shd w:val="clear" w:color="auto" w:fill="auto"/>
          </w:tcPr>
          <w:p w14:paraId="1F960411" w14:textId="77777777" w:rsidR="00023584" w:rsidRPr="000B4518" w:rsidRDefault="00023584" w:rsidP="00FF05EF">
            <w:pPr>
              <w:pStyle w:val="TAL"/>
            </w:pPr>
            <w:r w:rsidRPr="000B4518">
              <w:rPr>
                <w:i/>
              </w:rPr>
              <w:t>BM-SC</w:t>
            </w:r>
            <w:r w:rsidRPr="000B4518">
              <w:t xml:space="preserve"> (IP</w:t>
            </w:r>
            <w:r w:rsidRPr="000B4518">
              <w:rPr>
                <w:vertAlign w:val="subscript"/>
              </w:rPr>
              <w:t>6</w:t>
            </w:r>
            <w:r w:rsidRPr="000B4518">
              <w:t>)</w:t>
            </w:r>
          </w:p>
        </w:tc>
        <w:tc>
          <w:tcPr>
            <w:tcW w:w="990" w:type="dxa"/>
            <w:tcBorders>
              <w:right w:val="single" w:sz="12" w:space="0" w:color="auto"/>
            </w:tcBorders>
            <w:shd w:val="clear" w:color="auto" w:fill="auto"/>
          </w:tcPr>
          <w:p w14:paraId="5926D18C" w14:textId="77777777" w:rsidR="00023584" w:rsidRPr="000B4518" w:rsidRDefault="00023584" w:rsidP="00FF05EF">
            <w:pPr>
              <w:pStyle w:val="TAL"/>
            </w:pPr>
            <w:r w:rsidRPr="000B4518">
              <w:t>SGimb</w:t>
            </w:r>
          </w:p>
        </w:tc>
        <w:tc>
          <w:tcPr>
            <w:tcW w:w="720" w:type="dxa"/>
            <w:tcBorders>
              <w:left w:val="single" w:sz="12" w:space="0" w:color="auto"/>
            </w:tcBorders>
            <w:shd w:val="clear" w:color="auto" w:fill="auto"/>
          </w:tcPr>
          <w:p w14:paraId="4141CBBD" w14:textId="77777777" w:rsidR="00023584" w:rsidRPr="000B4518" w:rsidRDefault="00023584" w:rsidP="00FF05EF">
            <w:pPr>
              <w:pStyle w:val="TAL"/>
              <w:rPr>
                <w:vertAlign w:val="subscript"/>
              </w:rPr>
            </w:pPr>
            <w:r w:rsidRPr="000B4518">
              <w:t>s= IP</w:t>
            </w:r>
            <w:r w:rsidRPr="000B4518">
              <w:rPr>
                <w:vertAlign w:val="subscript"/>
              </w:rPr>
              <w:t>6</w:t>
            </w:r>
          </w:p>
          <w:p w14:paraId="1431F05F" w14:textId="77777777" w:rsidR="00023584" w:rsidRPr="000B4518" w:rsidRDefault="00023584" w:rsidP="00FF05EF">
            <w:pPr>
              <w:pStyle w:val="TAL"/>
            </w:pPr>
            <w:r w:rsidRPr="000B4518">
              <w:t>d= IP</w:t>
            </w:r>
            <w:r w:rsidRPr="000B4518">
              <w:rPr>
                <w:vertAlign w:val="subscript"/>
              </w:rPr>
              <w:t>8</w:t>
            </w:r>
          </w:p>
        </w:tc>
        <w:tc>
          <w:tcPr>
            <w:tcW w:w="630" w:type="dxa"/>
            <w:shd w:val="clear" w:color="auto" w:fill="auto"/>
          </w:tcPr>
          <w:p w14:paraId="5ADF36C4" w14:textId="77777777" w:rsidR="00023584" w:rsidRPr="000B4518" w:rsidRDefault="00023584" w:rsidP="00FF05EF">
            <w:pPr>
              <w:pStyle w:val="TAL"/>
            </w:pPr>
            <w:r w:rsidRPr="000B4518">
              <w:t>[K]</w:t>
            </w:r>
          </w:p>
          <w:p w14:paraId="4044D744" w14:textId="77777777" w:rsidR="00023584" w:rsidRPr="000B4518" w:rsidRDefault="00023584" w:rsidP="00FF05EF">
            <w:pPr>
              <w:pStyle w:val="TAL"/>
            </w:pPr>
            <w:r w:rsidRPr="000B4518">
              <w:t>[L]</w:t>
            </w:r>
          </w:p>
        </w:tc>
        <w:tc>
          <w:tcPr>
            <w:tcW w:w="720" w:type="dxa"/>
            <w:shd w:val="clear" w:color="auto" w:fill="auto"/>
          </w:tcPr>
          <w:p w14:paraId="2C033248" w14:textId="77777777" w:rsidR="00023584" w:rsidRPr="000B4518" w:rsidRDefault="00023584" w:rsidP="00FF05EF">
            <w:pPr>
              <w:pStyle w:val="TAL"/>
            </w:pPr>
          </w:p>
        </w:tc>
        <w:tc>
          <w:tcPr>
            <w:tcW w:w="720" w:type="dxa"/>
            <w:shd w:val="clear" w:color="auto" w:fill="auto"/>
          </w:tcPr>
          <w:p w14:paraId="11ACC130" w14:textId="77777777" w:rsidR="00023584" w:rsidRPr="000B4518" w:rsidRDefault="00023584" w:rsidP="00FF05EF">
            <w:pPr>
              <w:pStyle w:val="TAL"/>
            </w:pPr>
            <w:r w:rsidRPr="000B4518">
              <w:t>SYNC header</w:t>
            </w:r>
          </w:p>
          <w:p w14:paraId="2B7BF76D" w14:textId="77777777" w:rsidR="00023584" w:rsidRPr="000B4518" w:rsidRDefault="00023584" w:rsidP="00FF05EF">
            <w:pPr>
              <w:pStyle w:val="TAL"/>
            </w:pPr>
            <w:r w:rsidRPr="000B4518">
              <w:t>(NOTE 4)</w:t>
            </w:r>
          </w:p>
        </w:tc>
        <w:tc>
          <w:tcPr>
            <w:tcW w:w="720" w:type="dxa"/>
            <w:shd w:val="clear" w:color="auto" w:fill="auto"/>
          </w:tcPr>
          <w:p w14:paraId="4DCFD1C9" w14:textId="77777777" w:rsidR="00023584" w:rsidRPr="000B4518" w:rsidRDefault="00023584" w:rsidP="00FF05EF">
            <w:pPr>
              <w:pStyle w:val="TAL"/>
            </w:pPr>
            <w:r w:rsidRPr="000B4518">
              <w:t>(as above)</w:t>
            </w:r>
          </w:p>
        </w:tc>
        <w:tc>
          <w:tcPr>
            <w:tcW w:w="720" w:type="dxa"/>
            <w:shd w:val="clear" w:color="auto" w:fill="auto"/>
          </w:tcPr>
          <w:p w14:paraId="38AFE6E9" w14:textId="77777777" w:rsidR="00023584" w:rsidRPr="000B4518" w:rsidRDefault="00023584" w:rsidP="00FF05EF">
            <w:pPr>
              <w:pStyle w:val="TAL"/>
            </w:pPr>
            <w:r w:rsidRPr="000B4518">
              <w:t>(as above)</w:t>
            </w:r>
          </w:p>
        </w:tc>
        <w:tc>
          <w:tcPr>
            <w:tcW w:w="817" w:type="dxa"/>
            <w:shd w:val="clear" w:color="auto" w:fill="auto"/>
          </w:tcPr>
          <w:p w14:paraId="4F3A38C8"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07A13D15" w14:textId="77777777" w:rsidR="00023584" w:rsidRPr="000B4518" w:rsidRDefault="00023584" w:rsidP="00FF05EF">
            <w:pPr>
              <w:pStyle w:val="TAL"/>
            </w:pPr>
            <w:r w:rsidRPr="000B4518">
              <w:t>(as above)</w:t>
            </w:r>
          </w:p>
        </w:tc>
      </w:tr>
      <w:tr w:rsidR="00023584" w:rsidRPr="000B4518" w14:paraId="6666608F" w14:textId="77777777" w:rsidTr="00FF05EF">
        <w:tc>
          <w:tcPr>
            <w:tcW w:w="1080" w:type="dxa"/>
            <w:vMerge/>
            <w:tcBorders>
              <w:left w:val="single" w:sz="12" w:space="0" w:color="auto"/>
            </w:tcBorders>
            <w:shd w:val="clear" w:color="auto" w:fill="auto"/>
          </w:tcPr>
          <w:p w14:paraId="53B64279" w14:textId="77777777" w:rsidR="00023584" w:rsidRPr="000B4518" w:rsidRDefault="00023584" w:rsidP="00FF05EF">
            <w:pPr>
              <w:pStyle w:val="TAL"/>
            </w:pPr>
          </w:p>
        </w:tc>
        <w:tc>
          <w:tcPr>
            <w:tcW w:w="1530" w:type="dxa"/>
            <w:gridSpan w:val="2"/>
            <w:shd w:val="clear" w:color="auto" w:fill="auto"/>
          </w:tcPr>
          <w:p w14:paraId="1220FA5F" w14:textId="77777777" w:rsidR="00023584" w:rsidRPr="000B4518" w:rsidRDefault="00023584" w:rsidP="00FF05EF">
            <w:pPr>
              <w:pStyle w:val="TAL"/>
            </w:pPr>
            <w:r w:rsidRPr="000B4518">
              <w:rPr>
                <w:i/>
              </w:rPr>
              <w:t>MBMS-GW</w:t>
            </w:r>
            <w:r w:rsidRPr="000B4518">
              <w:t xml:space="preserve"> (IP</w:t>
            </w:r>
            <w:r w:rsidRPr="000B4518">
              <w:rPr>
                <w:vertAlign w:val="subscript"/>
              </w:rPr>
              <w:t>8</w:t>
            </w:r>
            <w:r w:rsidRPr="000B4518">
              <w:t>)</w:t>
            </w:r>
          </w:p>
        </w:tc>
        <w:tc>
          <w:tcPr>
            <w:tcW w:w="990" w:type="dxa"/>
            <w:tcBorders>
              <w:right w:val="single" w:sz="12" w:space="0" w:color="auto"/>
            </w:tcBorders>
            <w:shd w:val="clear" w:color="auto" w:fill="auto"/>
          </w:tcPr>
          <w:p w14:paraId="1631BCE5" w14:textId="77777777" w:rsidR="00023584" w:rsidRPr="000B4518" w:rsidRDefault="00023584" w:rsidP="00FF05EF">
            <w:pPr>
              <w:pStyle w:val="TAL"/>
            </w:pPr>
            <w:r w:rsidRPr="000B4518">
              <w:t>M1</w:t>
            </w:r>
          </w:p>
        </w:tc>
        <w:tc>
          <w:tcPr>
            <w:tcW w:w="720" w:type="dxa"/>
            <w:tcBorders>
              <w:left w:val="single" w:sz="12" w:space="0" w:color="auto"/>
            </w:tcBorders>
            <w:shd w:val="clear" w:color="auto" w:fill="auto"/>
          </w:tcPr>
          <w:p w14:paraId="0D286161" w14:textId="77777777" w:rsidR="00023584" w:rsidRPr="000B4518" w:rsidRDefault="00023584" w:rsidP="00FF05EF">
            <w:pPr>
              <w:pStyle w:val="TAL"/>
              <w:rPr>
                <w:vertAlign w:val="subscript"/>
              </w:rPr>
            </w:pPr>
            <w:r w:rsidRPr="000B4518">
              <w:t>s= IP</w:t>
            </w:r>
            <w:r w:rsidRPr="000B4518">
              <w:rPr>
                <w:vertAlign w:val="subscript"/>
              </w:rPr>
              <w:t>8</w:t>
            </w:r>
          </w:p>
          <w:p w14:paraId="612C84F4" w14:textId="77777777" w:rsidR="00023584" w:rsidRPr="000B4518" w:rsidRDefault="00023584" w:rsidP="00FF05EF">
            <w:pPr>
              <w:pStyle w:val="TAL"/>
            </w:pPr>
            <w:r w:rsidRPr="000B4518">
              <w:t>d=IP</w:t>
            </w:r>
            <w:r w:rsidRPr="000B4518">
              <w:rPr>
                <w:vertAlign w:val="subscript"/>
              </w:rPr>
              <w:t>7m</w:t>
            </w:r>
          </w:p>
        </w:tc>
        <w:tc>
          <w:tcPr>
            <w:tcW w:w="630" w:type="dxa"/>
            <w:shd w:val="clear" w:color="auto" w:fill="auto"/>
          </w:tcPr>
          <w:p w14:paraId="03F55FC2" w14:textId="77777777" w:rsidR="00023584" w:rsidRPr="000B4518" w:rsidRDefault="00023584" w:rsidP="00FF05EF">
            <w:pPr>
              <w:pStyle w:val="TAL"/>
            </w:pPr>
            <w:r w:rsidRPr="000B4518">
              <w:t>[M]</w:t>
            </w:r>
          </w:p>
          <w:p w14:paraId="77674427" w14:textId="77777777" w:rsidR="00023584" w:rsidRPr="000B4518" w:rsidRDefault="00023584" w:rsidP="00FF05EF">
            <w:pPr>
              <w:pStyle w:val="TAL"/>
            </w:pPr>
            <w:r w:rsidRPr="000B4518">
              <w:t>[N]</w:t>
            </w:r>
          </w:p>
        </w:tc>
        <w:tc>
          <w:tcPr>
            <w:tcW w:w="720" w:type="dxa"/>
            <w:shd w:val="clear" w:color="auto" w:fill="auto"/>
          </w:tcPr>
          <w:p w14:paraId="4FAE9297" w14:textId="77777777" w:rsidR="00023584" w:rsidRPr="000B4518" w:rsidRDefault="00023584" w:rsidP="00FF05EF">
            <w:pPr>
              <w:pStyle w:val="TAL"/>
            </w:pPr>
            <w:r w:rsidRPr="000B4518">
              <w:t>GTP-U (NOTE 5)</w:t>
            </w:r>
          </w:p>
        </w:tc>
        <w:tc>
          <w:tcPr>
            <w:tcW w:w="720" w:type="dxa"/>
            <w:shd w:val="clear" w:color="auto" w:fill="auto"/>
          </w:tcPr>
          <w:p w14:paraId="773A7F99" w14:textId="77777777" w:rsidR="00023584" w:rsidRPr="000B4518" w:rsidRDefault="00023584" w:rsidP="00FF05EF">
            <w:pPr>
              <w:pStyle w:val="TAL"/>
            </w:pPr>
            <w:r w:rsidRPr="000B4518">
              <w:t>(as above)</w:t>
            </w:r>
          </w:p>
        </w:tc>
        <w:tc>
          <w:tcPr>
            <w:tcW w:w="720" w:type="dxa"/>
            <w:shd w:val="clear" w:color="auto" w:fill="auto"/>
          </w:tcPr>
          <w:p w14:paraId="1A3DFB22" w14:textId="77777777" w:rsidR="00023584" w:rsidRPr="000B4518" w:rsidRDefault="00023584" w:rsidP="00FF05EF">
            <w:pPr>
              <w:pStyle w:val="TAL"/>
            </w:pPr>
            <w:r w:rsidRPr="000B4518">
              <w:t>(as above)</w:t>
            </w:r>
          </w:p>
        </w:tc>
        <w:tc>
          <w:tcPr>
            <w:tcW w:w="720" w:type="dxa"/>
            <w:shd w:val="clear" w:color="auto" w:fill="auto"/>
          </w:tcPr>
          <w:p w14:paraId="56D80637" w14:textId="77777777" w:rsidR="00023584" w:rsidRPr="000B4518" w:rsidRDefault="00023584" w:rsidP="00FF05EF">
            <w:pPr>
              <w:pStyle w:val="TAL"/>
            </w:pPr>
            <w:r w:rsidRPr="000B4518">
              <w:t>(as above)</w:t>
            </w:r>
          </w:p>
        </w:tc>
        <w:tc>
          <w:tcPr>
            <w:tcW w:w="817" w:type="dxa"/>
            <w:shd w:val="clear" w:color="auto" w:fill="auto"/>
          </w:tcPr>
          <w:p w14:paraId="38735508"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3B91E0B5" w14:textId="77777777" w:rsidR="00023584" w:rsidRPr="000B4518" w:rsidRDefault="00023584" w:rsidP="00FF05EF">
            <w:pPr>
              <w:pStyle w:val="TAL"/>
            </w:pPr>
            <w:r w:rsidRPr="000B4518">
              <w:t>(as above)</w:t>
            </w:r>
          </w:p>
        </w:tc>
      </w:tr>
      <w:tr w:rsidR="00023584" w:rsidRPr="000B4518" w14:paraId="3F05BD89" w14:textId="77777777" w:rsidTr="00FF05EF">
        <w:tc>
          <w:tcPr>
            <w:tcW w:w="1080" w:type="dxa"/>
            <w:vMerge/>
            <w:tcBorders>
              <w:left w:val="single" w:sz="12" w:space="0" w:color="auto"/>
            </w:tcBorders>
            <w:shd w:val="clear" w:color="auto" w:fill="auto"/>
          </w:tcPr>
          <w:p w14:paraId="009341DE" w14:textId="77777777" w:rsidR="00023584" w:rsidRPr="000B4518" w:rsidRDefault="00023584" w:rsidP="00FF05EF">
            <w:pPr>
              <w:pStyle w:val="TAL"/>
            </w:pPr>
          </w:p>
        </w:tc>
        <w:tc>
          <w:tcPr>
            <w:tcW w:w="1530" w:type="dxa"/>
            <w:gridSpan w:val="2"/>
            <w:shd w:val="clear" w:color="auto" w:fill="auto"/>
          </w:tcPr>
          <w:p w14:paraId="2C52950D" w14:textId="77777777" w:rsidR="00023584" w:rsidRPr="000B4518" w:rsidRDefault="00023584" w:rsidP="00FF05EF">
            <w:pPr>
              <w:pStyle w:val="TAL"/>
            </w:pPr>
            <w:r w:rsidRPr="000B4518">
              <w:rPr>
                <w:i/>
              </w:rPr>
              <w:t>eNB</w:t>
            </w:r>
            <w:r w:rsidRPr="000B4518">
              <w:t xml:space="preserve"> (IP</w:t>
            </w:r>
            <w:r w:rsidRPr="000B4518">
              <w:rPr>
                <w:vertAlign w:val="subscript"/>
              </w:rPr>
              <w:t>7m</w:t>
            </w:r>
            <w:r w:rsidRPr="000B4518">
              <w:t>)</w:t>
            </w:r>
          </w:p>
          <w:p w14:paraId="772CDE6D" w14:textId="77777777" w:rsidR="00023584" w:rsidRPr="000B4518" w:rsidRDefault="00023584" w:rsidP="00FF05EF">
            <w:pPr>
              <w:pStyle w:val="TAL"/>
            </w:pPr>
            <w:r w:rsidRPr="000B4518">
              <w:t>(NOTE 2)</w:t>
            </w:r>
          </w:p>
        </w:tc>
        <w:tc>
          <w:tcPr>
            <w:tcW w:w="990" w:type="dxa"/>
            <w:tcBorders>
              <w:right w:val="single" w:sz="12" w:space="0" w:color="auto"/>
            </w:tcBorders>
            <w:shd w:val="clear" w:color="auto" w:fill="auto"/>
          </w:tcPr>
          <w:p w14:paraId="0F5DE49D" w14:textId="77777777" w:rsidR="00023584" w:rsidRPr="000B4518" w:rsidRDefault="00023584" w:rsidP="00FF05EF">
            <w:pPr>
              <w:pStyle w:val="TAL"/>
            </w:pPr>
            <w:r w:rsidRPr="000B4518">
              <w:t>Uu downlink (MBMS)</w:t>
            </w:r>
          </w:p>
        </w:tc>
        <w:tc>
          <w:tcPr>
            <w:tcW w:w="720" w:type="dxa"/>
            <w:tcBorders>
              <w:left w:val="single" w:sz="12" w:space="0" w:color="auto"/>
            </w:tcBorders>
            <w:shd w:val="clear" w:color="auto" w:fill="auto"/>
          </w:tcPr>
          <w:p w14:paraId="20181136" w14:textId="77777777" w:rsidR="00023584" w:rsidRPr="000B4518" w:rsidRDefault="00023584" w:rsidP="00FF05EF">
            <w:pPr>
              <w:pStyle w:val="TAL"/>
            </w:pPr>
          </w:p>
        </w:tc>
        <w:tc>
          <w:tcPr>
            <w:tcW w:w="630" w:type="dxa"/>
            <w:shd w:val="clear" w:color="auto" w:fill="auto"/>
          </w:tcPr>
          <w:p w14:paraId="5659049B" w14:textId="77777777" w:rsidR="00023584" w:rsidRPr="000B4518" w:rsidRDefault="00023584" w:rsidP="00FF05EF">
            <w:pPr>
              <w:pStyle w:val="TAL"/>
            </w:pPr>
          </w:p>
        </w:tc>
        <w:tc>
          <w:tcPr>
            <w:tcW w:w="720" w:type="dxa"/>
            <w:shd w:val="clear" w:color="auto" w:fill="auto"/>
          </w:tcPr>
          <w:p w14:paraId="30128CCB" w14:textId="77777777" w:rsidR="00023584" w:rsidRPr="000B4518" w:rsidRDefault="00023584" w:rsidP="00FF05EF">
            <w:pPr>
              <w:pStyle w:val="TAL"/>
            </w:pPr>
          </w:p>
        </w:tc>
        <w:tc>
          <w:tcPr>
            <w:tcW w:w="720" w:type="dxa"/>
            <w:shd w:val="clear" w:color="auto" w:fill="auto"/>
          </w:tcPr>
          <w:p w14:paraId="52B02375" w14:textId="77777777" w:rsidR="00023584" w:rsidRPr="000B4518" w:rsidRDefault="00023584" w:rsidP="00FF05EF">
            <w:pPr>
              <w:pStyle w:val="TAL"/>
            </w:pPr>
          </w:p>
        </w:tc>
        <w:tc>
          <w:tcPr>
            <w:tcW w:w="720" w:type="dxa"/>
            <w:shd w:val="clear" w:color="auto" w:fill="auto"/>
          </w:tcPr>
          <w:p w14:paraId="4A4D25EE" w14:textId="77777777" w:rsidR="00023584" w:rsidRPr="000B4518" w:rsidRDefault="00023584" w:rsidP="00FF05EF">
            <w:pPr>
              <w:pStyle w:val="TAL"/>
            </w:pPr>
            <w:r w:rsidRPr="000B4518">
              <w:t>(as above)</w:t>
            </w:r>
          </w:p>
        </w:tc>
        <w:tc>
          <w:tcPr>
            <w:tcW w:w="720" w:type="dxa"/>
            <w:shd w:val="clear" w:color="auto" w:fill="auto"/>
          </w:tcPr>
          <w:p w14:paraId="0CB500EB" w14:textId="77777777" w:rsidR="00023584" w:rsidRPr="000B4518" w:rsidRDefault="00023584" w:rsidP="00FF05EF">
            <w:pPr>
              <w:pStyle w:val="TAL"/>
            </w:pPr>
            <w:r w:rsidRPr="000B4518">
              <w:t>(as above)</w:t>
            </w:r>
          </w:p>
        </w:tc>
        <w:tc>
          <w:tcPr>
            <w:tcW w:w="817" w:type="dxa"/>
            <w:shd w:val="clear" w:color="auto" w:fill="auto"/>
          </w:tcPr>
          <w:p w14:paraId="16F0E89A" w14:textId="77777777" w:rsidR="00023584" w:rsidRPr="000B4518" w:rsidRDefault="00023584" w:rsidP="00FF05EF">
            <w:pPr>
              <w:pStyle w:val="TAL"/>
            </w:pPr>
            <w:r w:rsidRPr="000B4518">
              <w:t>(as above)</w:t>
            </w:r>
          </w:p>
        </w:tc>
        <w:tc>
          <w:tcPr>
            <w:tcW w:w="1134" w:type="dxa"/>
            <w:tcBorders>
              <w:right w:val="single" w:sz="12" w:space="0" w:color="auto"/>
            </w:tcBorders>
            <w:shd w:val="clear" w:color="auto" w:fill="auto"/>
          </w:tcPr>
          <w:p w14:paraId="33181C62" w14:textId="77777777" w:rsidR="00023584" w:rsidRPr="000B4518" w:rsidRDefault="00023584" w:rsidP="00FF05EF">
            <w:pPr>
              <w:pStyle w:val="TAL"/>
            </w:pPr>
            <w:r w:rsidRPr="000B4518">
              <w:t>(as above)</w:t>
            </w:r>
          </w:p>
        </w:tc>
      </w:tr>
      <w:tr w:rsidR="00023584" w:rsidRPr="000B4518" w14:paraId="1493C2C8" w14:textId="77777777" w:rsidTr="00FF05EF">
        <w:trPr>
          <w:trHeight w:val="854"/>
        </w:trPr>
        <w:tc>
          <w:tcPr>
            <w:tcW w:w="1080" w:type="dxa"/>
            <w:vMerge/>
            <w:tcBorders>
              <w:left w:val="single" w:sz="12" w:space="0" w:color="auto"/>
            </w:tcBorders>
            <w:shd w:val="clear" w:color="auto" w:fill="auto"/>
          </w:tcPr>
          <w:p w14:paraId="5A44F3C1" w14:textId="77777777" w:rsidR="00023584" w:rsidRPr="000B4518" w:rsidRDefault="00023584" w:rsidP="00FF05EF">
            <w:pPr>
              <w:pStyle w:val="TAL"/>
            </w:pPr>
          </w:p>
        </w:tc>
        <w:tc>
          <w:tcPr>
            <w:tcW w:w="1530" w:type="dxa"/>
            <w:gridSpan w:val="2"/>
            <w:shd w:val="clear" w:color="auto" w:fill="auto"/>
          </w:tcPr>
          <w:p w14:paraId="22481BCA" w14:textId="77777777" w:rsidR="00023584" w:rsidRPr="000B4518" w:rsidRDefault="00023584" w:rsidP="00FF05EF">
            <w:pPr>
              <w:pStyle w:val="TAL"/>
            </w:pPr>
            <w:r w:rsidRPr="000B4518">
              <w:rPr>
                <w:i/>
              </w:rPr>
              <w:t>MCPTT client (</w:t>
            </w:r>
            <w:r w:rsidRPr="000B4518">
              <w:t>IP</w:t>
            </w:r>
            <w:r w:rsidRPr="000B4518">
              <w:rPr>
                <w:vertAlign w:val="subscript"/>
              </w:rPr>
              <w:t>5m</w:t>
            </w:r>
            <w:r w:rsidRPr="000B4518">
              <w:t>)</w:t>
            </w:r>
          </w:p>
          <w:p w14:paraId="435EE4B5" w14:textId="77777777" w:rsidR="00023584" w:rsidRPr="000B4518" w:rsidRDefault="00023584" w:rsidP="00FF05EF">
            <w:pPr>
              <w:pStyle w:val="TAL"/>
            </w:pPr>
            <w:r w:rsidRPr="000B4518">
              <w:t>(NOTE 3)</w:t>
            </w:r>
          </w:p>
          <w:p w14:paraId="2A78C2CE" w14:textId="77777777" w:rsidR="00023584" w:rsidRPr="000B4518" w:rsidRDefault="00023584" w:rsidP="00FF05EF">
            <w:pPr>
              <w:pStyle w:val="TAL"/>
            </w:pPr>
          </w:p>
        </w:tc>
        <w:tc>
          <w:tcPr>
            <w:tcW w:w="990" w:type="dxa"/>
            <w:tcBorders>
              <w:right w:val="single" w:sz="12" w:space="0" w:color="auto"/>
            </w:tcBorders>
            <w:shd w:val="clear" w:color="auto" w:fill="auto"/>
          </w:tcPr>
          <w:p w14:paraId="75D62483" w14:textId="77777777" w:rsidR="00023584" w:rsidRPr="000B4518" w:rsidRDefault="00023584" w:rsidP="00FF05EF">
            <w:pPr>
              <w:pStyle w:val="TAL"/>
            </w:pPr>
            <w:r w:rsidRPr="000B4518">
              <w:t>&lt;internal&gt;</w:t>
            </w:r>
          </w:p>
          <w:p w14:paraId="3343A0F7" w14:textId="77777777" w:rsidR="00023584" w:rsidRPr="000B4518" w:rsidRDefault="00023584" w:rsidP="00FF05EF">
            <w:pPr>
              <w:pStyle w:val="TAL"/>
            </w:pPr>
          </w:p>
        </w:tc>
        <w:tc>
          <w:tcPr>
            <w:tcW w:w="720" w:type="dxa"/>
            <w:tcBorders>
              <w:left w:val="single" w:sz="12" w:space="0" w:color="auto"/>
            </w:tcBorders>
            <w:shd w:val="clear" w:color="auto" w:fill="auto"/>
          </w:tcPr>
          <w:p w14:paraId="4482E272" w14:textId="77777777" w:rsidR="00023584" w:rsidRPr="000B4518" w:rsidRDefault="00023584" w:rsidP="00FF05EF">
            <w:pPr>
              <w:pStyle w:val="TAL"/>
            </w:pPr>
          </w:p>
        </w:tc>
        <w:tc>
          <w:tcPr>
            <w:tcW w:w="630" w:type="dxa"/>
            <w:shd w:val="clear" w:color="auto" w:fill="auto"/>
          </w:tcPr>
          <w:p w14:paraId="6C360A86" w14:textId="77777777" w:rsidR="00023584" w:rsidRPr="000B4518" w:rsidRDefault="00023584" w:rsidP="00FF05EF">
            <w:pPr>
              <w:pStyle w:val="TAL"/>
            </w:pPr>
          </w:p>
        </w:tc>
        <w:tc>
          <w:tcPr>
            <w:tcW w:w="720" w:type="dxa"/>
            <w:shd w:val="clear" w:color="auto" w:fill="auto"/>
          </w:tcPr>
          <w:p w14:paraId="703EB215" w14:textId="77777777" w:rsidR="00023584" w:rsidRPr="000B4518" w:rsidRDefault="00023584" w:rsidP="00FF05EF">
            <w:pPr>
              <w:pStyle w:val="TAL"/>
            </w:pPr>
          </w:p>
        </w:tc>
        <w:tc>
          <w:tcPr>
            <w:tcW w:w="720" w:type="dxa"/>
            <w:shd w:val="clear" w:color="auto" w:fill="auto"/>
          </w:tcPr>
          <w:p w14:paraId="3042D620" w14:textId="77777777" w:rsidR="00023584" w:rsidRPr="000B4518" w:rsidRDefault="00023584" w:rsidP="00FF05EF">
            <w:pPr>
              <w:pStyle w:val="TAL"/>
            </w:pPr>
          </w:p>
        </w:tc>
        <w:tc>
          <w:tcPr>
            <w:tcW w:w="720" w:type="dxa"/>
            <w:shd w:val="clear" w:color="auto" w:fill="auto"/>
          </w:tcPr>
          <w:p w14:paraId="0F1D6544" w14:textId="77777777" w:rsidR="00023584" w:rsidRPr="000B4518" w:rsidRDefault="00023584" w:rsidP="00FF05EF">
            <w:pPr>
              <w:pStyle w:val="TAL"/>
            </w:pPr>
          </w:p>
        </w:tc>
        <w:tc>
          <w:tcPr>
            <w:tcW w:w="720" w:type="dxa"/>
            <w:shd w:val="clear" w:color="auto" w:fill="auto"/>
          </w:tcPr>
          <w:p w14:paraId="75C29ACC" w14:textId="77777777" w:rsidR="00023584" w:rsidRPr="000B4518" w:rsidRDefault="00023584" w:rsidP="00FF05EF">
            <w:pPr>
              <w:pStyle w:val="TAL"/>
            </w:pPr>
          </w:p>
        </w:tc>
        <w:tc>
          <w:tcPr>
            <w:tcW w:w="817" w:type="dxa"/>
            <w:shd w:val="clear" w:color="auto" w:fill="auto"/>
          </w:tcPr>
          <w:p w14:paraId="45B96DAF" w14:textId="77777777" w:rsidR="00023584" w:rsidRPr="000B4518" w:rsidRDefault="00023584" w:rsidP="00FF05EF">
            <w:pPr>
              <w:pStyle w:val="TAL"/>
            </w:pPr>
            <w:r w:rsidRPr="000B4518">
              <w:t>(as above)</w:t>
            </w:r>
          </w:p>
          <w:p w14:paraId="75B1A9DD" w14:textId="77777777" w:rsidR="00023584" w:rsidRPr="000B4518" w:rsidRDefault="00023584" w:rsidP="00FF05EF">
            <w:pPr>
              <w:pStyle w:val="TAL"/>
            </w:pPr>
          </w:p>
        </w:tc>
        <w:tc>
          <w:tcPr>
            <w:tcW w:w="1134" w:type="dxa"/>
            <w:tcBorders>
              <w:right w:val="single" w:sz="12" w:space="0" w:color="auto"/>
            </w:tcBorders>
            <w:shd w:val="clear" w:color="auto" w:fill="auto"/>
          </w:tcPr>
          <w:p w14:paraId="3BCE7494" w14:textId="77777777" w:rsidR="00023584" w:rsidRPr="000B4518" w:rsidRDefault="00023584" w:rsidP="00FF05EF">
            <w:pPr>
              <w:pStyle w:val="TAL"/>
            </w:pPr>
            <w:r w:rsidRPr="000B4518">
              <w:t>(as above)</w:t>
            </w:r>
          </w:p>
          <w:p w14:paraId="7A5B1DD1" w14:textId="77777777" w:rsidR="00023584" w:rsidRPr="000B4518" w:rsidRDefault="00023584" w:rsidP="00FF05EF">
            <w:pPr>
              <w:pStyle w:val="TAL"/>
            </w:pPr>
          </w:p>
        </w:tc>
      </w:tr>
      <w:tr w:rsidR="00023584" w:rsidRPr="000B4518" w14:paraId="060B48A2" w14:textId="77777777" w:rsidTr="00897B81">
        <w:tc>
          <w:tcPr>
            <w:tcW w:w="1080" w:type="dxa"/>
            <w:vMerge/>
            <w:tcBorders>
              <w:left w:val="single" w:sz="12" w:space="0" w:color="auto"/>
            </w:tcBorders>
            <w:shd w:val="clear" w:color="auto" w:fill="auto"/>
          </w:tcPr>
          <w:p w14:paraId="03A41CD8" w14:textId="77777777" w:rsidR="00023584" w:rsidRPr="000B4518" w:rsidRDefault="00023584" w:rsidP="00FF05EF">
            <w:pPr>
              <w:pStyle w:val="TAL"/>
            </w:pPr>
          </w:p>
        </w:tc>
        <w:tc>
          <w:tcPr>
            <w:tcW w:w="1530" w:type="dxa"/>
            <w:gridSpan w:val="2"/>
            <w:shd w:val="clear" w:color="auto" w:fill="auto"/>
          </w:tcPr>
          <w:p w14:paraId="49F3480F" w14:textId="77777777" w:rsidR="00023584" w:rsidRPr="000B4518" w:rsidRDefault="00023584" w:rsidP="00FF05EF">
            <w:pPr>
              <w:pStyle w:val="TAL"/>
              <w:rPr>
                <w:i/>
              </w:rPr>
            </w:pPr>
            <w:r w:rsidRPr="000B4518">
              <w:rPr>
                <w:i/>
              </w:rPr>
              <w:t>Codec</w:t>
            </w:r>
          </w:p>
        </w:tc>
        <w:tc>
          <w:tcPr>
            <w:tcW w:w="990" w:type="dxa"/>
            <w:tcBorders>
              <w:right w:val="single" w:sz="12" w:space="0" w:color="auto"/>
            </w:tcBorders>
            <w:shd w:val="clear" w:color="auto" w:fill="auto"/>
          </w:tcPr>
          <w:p w14:paraId="15204D21" w14:textId="77777777" w:rsidR="00023584" w:rsidRPr="000B4518" w:rsidRDefault="00023584" w:rsidP="00FF05EF">
            <w:pPr>
              <w:pStyle w:val="TAL"/>
            </w:pPr>
          </w:p>
        </w:tc>
        <w:tc>
          <w:tcPr>
            <w:tcW w:w="720" w:type="dxa"/>
            <w:tcBorders>
              <w:left w:val="single" w:sz="12" w:space="0" w:color="auto"/>
            </w:tcBorders>
            <w:shd w:val="clear" w:color="auto" w:fill="auto"/>
          </w:tcPr>
          <w:p w14:paraId="133BB120" w14:textId="77777777" w:rsidR="00023584" w:rsidRPr="000B4518" w:rsidRDefault="00023584" w:rsidP="00FF05EF">
            <w:pPr>
              <w:pStyle w:val="TAL"/>
            </w:pPr>
          </w:p>
        </w:tc>
        <w:tc>
          <w:tcPr>
            <w:tcW w:w="630" w:type="dxa"/>
            <w:shd w:val="clear" w:color="auto" w:fill="auto"/>
          </w:tcPr>
          <w:p w14:paraId="7406CCB3" w14:textId="77777777" w:rsidR="00023584" w:rsidRPr="000B4518" w:rsidRDefault="00023584" w:rsidP="00FF05EF">
            <w:pPr>
              <w:pStyle w:val="TAL"/>
            </w:pPr>
          </w:p>
        </w:tc>
        <w:tc>
          <w:tcPr>
            <w:tcW w:w="720" w:type="dxa"/>
            <w:shd w:val="clear" w:color="auto" w:fill="auto"/>
          </w:tcPr>
          <w:p w14:paraId="43E7D215" w14:textId="77777777" w:rsidR="00023584" w:rsidRPr="000B4518" w:rsidRDefault="00023584" w:rsidP="00FF05EF">
            <w:pPr>
              <w:pStyle w:val="TAL"/>
            </w:pPr>
          </w:p>
        </w:tc>
        <w:tc>
          <w:tcPr>
            <w:tcW w:w="720" w:type="dxa"/>
            <w:shd w:val="clear" w:color="auto" w:fill="auto"/>
          </w:tcPr>
          <w:p w14:paraId="2F734E90" w14:textId="77777777" w:rsidR="00023584" w:rsidRPr="000B4518" w:rsidRDefault="00023584" w:rsidP="00FF05EF">
            <w:pPr>
              <w:pStyle w:val="TAL"/>
            </w:pPr>
          </w:p>
        </w:tc>
        <w:tc>
          <w:tcPr>
            <w:tcW w:w="720" w:type="dxa"/>
            <w:shd w:val="clear" w:color="auto" w:fill="auto"/>
          </w:tcPr>
          <w:p w14:paraId="7599C978" w14:textId="77777777" w:rsidR="00023584" w:rsidRPr="000B4518" w:rsidRDefault="00023584" w:rsidP="00FF05EF">
            <w:pPr>
              <w:pStyle w:val="TAL"/>
            </w:pPr>
          </w:p>
        </w:tc>
        <w:tc>
          <w:tcPr>
            <w:tcW w:w="720" w:type="dxa"/>
            <w:shd w:val="clear" w:color="auto" w:fill="auto"/>
          </w:tcPr>
          <w:p w14:paraId="27D2F4A9" w14:textId="77777777" w:rsidR="00023584" w:rsidRPr="000B4518" w:rsidRDefault="00023584" w:rsidP="00FF05EF">
            <w:pPr>
              <w:pStyle w:val="TAL"/>
            </w:pPr>
          </w:p>
        </w:tc>
        <w:tc>
          <w:tcPr>
            <w:tcW w:w="817" w:type="dxa"/>
            <w:shd w:val="clear" w:color="auto" w:fill="auto"/>
          </w:tcPr>
          <w:p w14:paraId="6300B8CE" w14:textId="77777777" w:rsidR="00023584" w:rsidRPr="000B4518" w:rsidRDefault="00023584" w:rsidP="00FF05EF">
            <w:pPr>
              <w:pStyle w:val="TAL"/>
            </w:pPr>
          </w:p>
        </w:tc>
        <w:tc>
          <w:tcPr>
            <w:tcW w:w="1134" w:type="dxa"/>
            <w:tcBorders>
              <w:right w:val="single" w:sz="12" w:space="0" w:color="auto"/>
            </w:tcBorders>
            <w:shd w:val="clear" w:color="auto" w:fill="auto"/>
          </w:tcPr>
          <w:p w14:paraId="2DBEA6A1" w14:textId="77777777" w:rsidR="00023584" w:rsidRPr="000B4518" w:rsidRDefault="00023584" w:rsidP="00FF05EF">
            <w:pPr>
              <w:pStyle w:val="TAL"/>
            </w:pPr>
            <w:r w:rsidRPr="000B4518">
              <w:t>(as above)</w:t>
            </w:r>
          </w:p>
        </w:tc>
      </w:tr>
      <w:tr w:rsidR="00BB2310" w:rsidRPr="000B4518" w14:paraId="60F4A945"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79EE0FAB" w14:textId="77777777" w:rsidR="00BB2310" w:rsidRPr="000B4518" w:rsidRDefault="00BB2310" w:rsidP="00897B81">
            <w:pPr>
              <w:pStyle w:val="TAN"/>
            </w:pPr>
            <w:r w:rsidRPr="000B4518">
              <w:t>NOTE 1:</w:t>
            </w:r>
            <w:r w:rsidRPr="000B4518">
              <w:tab/>
              <w:t>IP</w:t>
            </w:r>
            <w:r w:rsidRPr="000B4518">
              <w:rPr>
                <w:vertAlign w:val="subscript"/>
              </w:rPr>
              <w:t>6</w:t>
            </w:r>
            <w:r w:rsidRPr="000B4518">
              <w:t xml:space="preserve"> and [J] are provided to the participating MCPTT function by the BM-SC over MB2-C reference point during the MBMS bearer activation procedure.</w:t>
            </w:r>
          </w:p>
          <w:p w14:paraId="3CDC0264" w14:textId="77777777" w:rsidR="00BB2310" w:rsidRPr="000B4518" w:rsidRDefault="00BB2310" w:rsidP="00897B81">
            <w:pPr>
              <w:pStyle w:val="TAN"/>
            </w:pPr>
            <w:r w:rsidRPr="000B4518">
              <w:t>NOTE 2:</w:t>
            </w:r>
            <w:r w:rsidRPr="000B4518">
              <w:tab/>
              <w:t>IP</w:t>
            </w:r>
            <w:r w:rsidRPr="000B4518">
              <w:rPr>
                <w:vertAlign w:val="subscript"/>
              </w:rPr>
              <w:t>7m</w:t>
            </w:r>
            <w:r w:rsidRPr="000B4518">
              <w:t xml:space="preserve"> is given to eNBs when they are informed that the activated MBMS Bearer will be transmitted by them. Then the eNBs join this IP multicast address.</w:t>
            </w:r>
          </w:p>
          <w:p w14:paraId="5F548620" w14:textId="77777777" w:rsidR="00BB2310" w:rsidRPr="000B4518" w:rsidRDefault="00BB2310" w:rsidP="00897B81">
            <w:pPr>
              <w:pStyle w:val="TAN"/>
            </w:pPr>
            <w:r w:rsidRPr="000B4518">
              <w:t>NOTE 3:</w:t>
            </w:r>
            <w:r w:rsidRPr="000B4518">
              <w:tab/>
              <w:t>The terminating MCPTT client starts listening for traffic on IP</w:t>
            </w:r>
            <w:r w:rsidRPr="000B4518">
              <w:rPr>
                <w:vertAlign w:val="subscript"/>
              </w:rPr>
              <w:t>5m</w:t>
            </w:r>
            <w:r w:rsidRPr="000B4518">
              <w:t xml:space="preserve"> and [H] when the group/media stream is mapped to this multicast IP address and port number respectively, via MCPTT signalling (Map Group To Bearer message).</w:t>
            </w:r>
          </w:p>
          <w:p w14:paraId="48AA649F" w14:textId="77777777" w:rsidR="00BB2310" w:rsidRPr="000B4518" w:rsidRDefault="00BB2310" w:rsidP="00897B81">
            <w:pPr>
              <w:pStyle w:val="TAN"/>
            </w:pPr>
            <w:r w:rsidRPr="000B4518">
              <w:t>NOTE 4:</w:t>
            </w:r>
            <w:r w:rsidRPr="000B4518">
              <w:tab/>
              <w:t>Specified in 3GPP TS 25.446 [9].</w:t>
            </w:r>
          </w:p>
          <w:p w14:paraId="4BE31049" w14:textId="77777777" w:rsidR="00BB2310" w:rsidRPr="000B4518" w:rsidRDefault="00BB2310" w:rsidP="00897B81">
            <w:pPr>
              <w:pStyle w:val="TAN"/>
            </w:pPr>
            <w:r w:rsidRPr="000B4518">
              <w:t>NOTE 5:</w:t>
            </w:r>
            <w:r w:rsidRPr="000B4518">
              <w:tab/>
              <w:t>Specified in 3GPP TS 29.281 [10].</w:t>
            </w:r>
          </w:p>
        </w:tc>
      </w:tr>
    </w:tbl>
    <w:p w14:paraId="250E935C" w14:textId="77777777" w:rsidR="00023584" w:rsidRPr="000B4518" w:rsidRDefault="00023584" w:rsidP="00023584">
      <w:pPr>
        <w:pStyle w:val="TAL"/>
      </w:pPr>
    </w:p>
    <w:p w14:paraId="3B37FB5A" w14:textId="77777777" w:rsidR="00023584" w:rsidRPr="000B4518" w:rsidRDefault="00023584" w:rsidP="003F18B2">
      <w:pPr>
        <w:pStyle w:val="Heading8"/>
      </w:pPr>
      <w:r w:rsidRPr="000B4518">
        <w:br w:type="page"/>
      </w:r>
      <w:bookmarkStart w:id="2593" w:name="_Toc533168001"/>
      <w:bookmarkStart w:id="2594" w:name="_Toc45211312"/>
      <w:bookmarkStart w:id="2595" w:name="_Toc51868201"/>
      <w:bookmarkStart w:id="2596" w:name="_Toc91170013"/>
      <w:r w:rsidRPr="000B4518">
        <w:rPr>
          <w:noProof/>
        </w:rPr>
        <w:t xml:space="preserve">Annex C </w:t>
      </w:r>
      <w:r w:rsidRPr="000B4518">
        <w:t>(Informative)</w:t>
      </w:r>
      <w:r w:rsidRPr="000B4518">
        <w:rPr>
          <w:noProof/>
        </w:rPr>
        <w:t>:</w:t>
      </w:r>
      <w:r w:rsidRPr="000B4518">
        <w:rPr>
          <w:noProof/>
        </w:rPr>
        <w:br/>
      </w:r>
      <w:r w:rsidRPr="000B4518">
        <w:t>Floor control state machine transitions tables</w:t>
      </w:r>
      <w:bookmarkEnd w:id="2593"/>
      <w:bookmarkEnd w:id="2594"/>
      <w:bookmarkEnd w:id="2595"/>
      <w:bookmarkEnd w:id="2596"/>
    </w:p>
    <w:p w14:paraId="6DB277BF" w14:textId="77777777" w:rsidR="00023584" w:rsidRPr="000B4518" w:rsidRDefault="00023584" w:rsidP="003F18B2">
      <w:pPr>
        <w:pStyle w:val="Heading1"/>
      </w:pPr>
      <w:bookmarkStart w:id="2597" w:name="_Toc533168002"/>
      <w:bookmarkStart w:id="2598" w:name="_Toc45211313"/>
      <w:bookmarkStart w:id="2599" w:name="_Toc51868202"/>
      <w:bookmarkStart w:id="2600" w:name="_Toc91170014"/>
      <w:r w:rsidRPr="000B4518">
        <w:t>C.1</w:t>
      </w:r>
      <w:r w:rsidRPr="000B4518">
        <w:tab/>
        <w:t>Introduction</w:t>
      </w:r>
      <w:bookmarkEnd w:id="2597"/>
      <w:bookmarkEnd w:id="2598"/>
      <w:bookmarkEnd w:id="2599"/>
      <w:bookmarkEnd w:id="2600"/>
    </w:p>
    <w:p w14:paraId="72A8C23C" w14:textId="77777777" w:rsidR="00023584" w:rsidRPr="000B4518" w:rsidRDefault="00023584" w:rsidP="00023584">
      <w:pPr>
        <w:rPr>
          <w:lang w:eastAsia="sv-SE"/>
        </w:rPr>
      </w:pPr>
      <w:r w:rsidRPr="000B4518">
        <w:rPr>
          <w:lang w:eastAsia="sv-SE"/>
        </w:rPr>
        <w:t>This annex contains state transitions tables.</w:t>
      </w:r>
    </w:p>
    <w:p w14:paraId="4F306EB5" w14:textId="77777777" w:rsidR="00023584" w:rsidRPr="000B4518" w:rsidRDefault="00023584" w:rsidP="003F18B2">
      <w:pPr>
        <w:pStyle w:val="Heading1"/>
      </w:pPr>
      <w:bookmarkStart w:id="2601" w:name="_Toc533168003"/>
      <w:bookmarkStart w:id="2602" w:name="_Toc45211314"/>
      <w:bookmarkStart w:id="2603" w:name="_Toc51868203"/>
      <w:bookmarkStart w:id="2604" w:name="_Toc91170015"/>
      <w:r w:rsidRPr="000B4518">
        <w:t>C.2</w:t>
      </w:r>
      <w:r w:rsidRPr="000B4518">
        <w:tab/>
        <w:t>Off-network tables</w:t>
      </w:r>
      <w:bookmarkEnd w:id="2601"/>
      <w:bookmarkEnd w:id="2602"/>
      <w:bookmarkEnd w:id="2603"/>
      <w:bookmarkEnd w:id="2604"/>
    </w:p>
    <w:p w14:paraId="1013F9C9" w14:textId="77777777" w:rsidR="00023584" w:rsidRPr="000B4518" w:rsidRDefault="00023584" w:rsidP="003F18B2">
      <w:pPr>
        <w:pStyle w:val="Heading2"/>
        <w:rPr>
          <w:lang w:eastAsia="sv-SE"/>
        </w:rPr>
      </w:pPr>
      <w:bookmarkStart w:id="2605" w:name="_Toc533168004"/>
      <w:bookmarkStart w:id="2606" w:name="_Toc45211315"/>
      <w:bookmarkStart w:id="2607" w:name="_Toc51868204"/>
      <w:bookmarkStart w:id="2608" w:name="_Toc91170016"/>
      <w:r w:rsidRPr="000B4518">
        <w:rPr>
          <w:lang w:eastAsia="sv-SE"/>
        </w:rPr>
        <w:t>C.2.1</w:t>
      </w:r>
      <w:r w:rsidRPr="000B4518">
        <w:rPr>
          <w:lang w:eastAsia="sv-SE"/>
        </w:rPr>
        <w:tab/>
      </w:r>
      <w:r w:rsidRPr="000B4518">
        <w:t>Off-network call floor control state machine transitions</w:t>
      </w:r>
      <w:bookmarkEnd w:id="2605"/>
      <w:bookmarkEnd w:id="2606"/>
      <w:bookmarkEnd w:id="2607"/>
      <w:bookmarkEnd w:id="2608"/>
    </w:p>
    <w:p w14:paraId="69625A4D" w14:textId="77777777" w:rsidR="00023584" w:rsidRPr="000B4518" w:rsidRDefault="00023584" w:rsidP="00023584">
      <w:r w:rsidRPr="000B4518">
        <w:t>The table is a representation of the off-network call floor control state machine in terms of:</w:t>
      </w:r>
    </w:p>
    <w:p w14:paraId="7D2F2458" w14:textId="77777777" w:rsidR="00023584" w:rsidRPr="000B4518" w:rsidRDefault="00023584" w:rsidP="00023584">
      <w:pPr>
        <w:pStyle w:val="B1"/>
      </w:pPr>
      <w:r w:rsidRPr="000B4518">
        <w:t>1)</w:t>
      </w:r>
      <w:r w:rsidRPr="000B4518">
        <w:tab/>
        <w:t>the resulting state, and</w:t>
      </w:r>
    </w:p>
    <w:p w14:paraId="14924526" w14:textId="77777777" w:rsidR="00023584" w:rsidRPr="000B4518" w:rsidRDefault="00023584" w:rsidP="00023584">
      <w:pPr>
        <w:pStyle w:val="B1"/>
      </w:pPr>
      <w:r w:rsidRPr="000B4518">
        <w:t>2)</w:t>
      </w:r>
      <w:r w:rsidRPr="000B4518">
        <w:tab/>
        <w:t>the actions to be done;</w:t>
      </w:r>
    </w:p>
    <w:p w14:paraId="4A737BFA" w14:textId="77777777" w:rsidR="00023584" w:rsidRPr="000B4518" w:rsidRDefault="00023584" w:rsidP="00023584">
      <w:r w:rsidRPr="000B4518">
        <w:t>as a function of:</w:t>
      </w:r>
    </w:p>
    <w:p w14:paraId="4B67F000" w14:textId="77777777" w:rsidR="00023584" w:rsidRPr="000B4518" w:rsidRDefault="00023584" w:rsidP="00023584">
      <w:pPr>
        <w:pStyle w:val="B1"/>
      </w:pPr>
      <w:r w:rsidRPr="000B4518">
        <w:t>3)</w:t>
      </w:r>
      <w:r w:rsidRPr="000B4518">
        <w:tab/>
        <w:t>the current state, and</w:t>
      </w:r>
    </w:p>
    <w:p w14:paraId="6D6F0318" w14:textId="77777777" w:rsidR="00023584" w:rsidRPr="000B4518" w:rsidRDefault="00023584" w:rsidP="00023584">
      <w:pPr>
        <w:pStyle w:val="B1"/>
      </w:pPr>
      <w:r w:rsidRPr="000B4518">
        <w:t>4)</w:t>
      </w:r>
      <w:r w:rsidRPr="000B4518">
        <w:tab/>
        <w:t>the trigger causing the transition.</w:t>
      </w:r>
    </w:p>
    <w:p w14:paraId="56D69A6A" w14:textId="77777777" w:rsidR="00023584" w:rsidRPr="000B4518" w:rsidRDefault="00023584" w:rsidP="00023584">
      <w:r w:rsidRPr="000B4518">
        <w:t>The trigger is either an external event, an input coming externally to the state machine or an auxiliary internal even like the expiry of a timer or a counter.</w:t>
      </w:r>
    </w:p>
    <w:p w14:paraId="01EEC787" w14:textId="77777777" w:rsidR="00023584" w:rsidRPr="000B4518" w:rsidRDefault="00023584" w:rsidP="00023584">
      <w:r w:rsidRPr="000B4518">
        <w:t>Examples for an action to be done are the transmission of a message, initiation of a timer or a counter etc.</w:t>
      </w:r>
    </w:p>
    <w:p w14:paraId="4069328D" w14:textId="77777777" w:rsidR="00023584" w:rsidRPr="000B4518" w:rsidRDefault="00023584" w:rsidP="00023584">
      <w:r w:rsidRPr="000B4518">
        <w:t>Table C.2.1-1 shows the off-network group call floor control transitions.</w:t>
      </w:r>
    </w:p>
    <w:p w14:paraId="1EC52105" w14:textId="77777777" w:rsidR="00023584" w:rsidRPr="000B4518" w:rsidRDefault="00023584" w:rsidP="000B4518">
      <w:pPr>
        <w:pStyle w:val="TH"/>
      </w:pPr>
      <w:r w:rsidRPr="000B4518">
        <w:t>Table </w:t>
      </w:r>
      <w:r w:rsidRPr="000B4518">
        <w:rPr>
          <w:lang w:eastAsia="sv-SE"/>
        </w:rPr>
        <w:t>C.2</w:t>
      </w:r>
      <w:r w:rsidRPr="000B4518">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4"/>
        <w:gridCol w:w="2891"/>
        <w:gridCol w:w="2094"/>
        <w:gridCol w:w="2966"/>
        <w:tblGridChange w:id="2609">
          <w:tblGrid>
            <w:gridCol w:w="1904"/>
            <w:gridCol w:w="2891"/>
            <w:gridCol w:w="2094"/>
            <w:gridCol w:w="2966"/>
          </w:tblGrid>
        </w:tblGridChange>
      </w:tblGrid>
      <w:tr w:rsidR="00023584" w:rsidRPr="000B4518" w14:paraId="0F472E28"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0B908679" w14:textId="77777777" w:rsidR="00023584" w:rsidRPr="000B4518" w:rsidRDefault="00023584" w:rsidP="000B4518">
            <w:pPr>
              <w:pStyle w:val="TAL"/>
            </w:pPr>
            <w:r w:rsidRPr="000B4518">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28398A3" w14:textId="77777777" w:rsidR="00023584" w:rsidRPr="000B4518" w:rsidRDefault="00023584" w:rsidP="000B4518">
            <w:pPr>
              <w:pStyle w:val="TAL"/>
            </w:pPr>
            <w:r w:rsidRPr="000B4518">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D838665" w14:textId="77777777" w:rsidR="00023584" w:rsidRPr="000B4518" w:rsidRDefault="00023584" w:rsidP="000B4518">
            <w:pPr>
              <w:pStyle w:val="TAL"/>
            </w:pPr>
            <w:r w:rsidRPr="000B4518">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49C7C115" w14:textId="77777777" w:rsidR="00023584" w:rsidRPr="000B4518" w:rsidRDefault="00023584" w:rsidP="000B4518">
            <w:pPr>
              <w:pStyle w:val="TAL"/>
            </w:pPr>
            <w:r w:rsidRPr="000B4518">
              <w:t>Remarks</w:t>
            </w:r>
          </w:p>
        </w:tc>
      </w:tr>
      <w:tr w:rsidR="00023584" w:rsidRPr="000B4518" w14:paraId="4AEF1E05"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38C25ABF" w14:textId="77777777" w:rsidR="00023584" w:rsidRPr="000B4518" w:rsidRDefault="00023584" w:rsidP="00FF05EF">
            <w:pPr>
              <w:pStyle w:val="TAL"/>
            </w:pPr>
            <w:r w:rsidRPr="000B4518">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13201D4B" w14:textId="77777777" w:rsidR="00023584" w:rsidRPr="000B4518" w:rsidRDefault="00023584" w:rsidP="00FF05EF">
            <w:pPr>
              <w:pStyle w:val="TAL"/>
            </w:pPr>
            <w:r w:rsidRPr="000B4518">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21079CC" w14:textId="77777777" w:rsidR="00023584" w:rsidRPr="000B4518" w:rsidRDefault="00023584" w:rsidP="00FF05EF">
            <w:pPr>
              <w:pStyle w:val="TAL"/>
            </w:pPr>
            <w:r w:rsidRPr="000B4518">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5D1D5FC0" w14:textId="77777777" w:rsidR="00023584" w:rsidRPr="000B4518" w:rsidRDefault="00023584" w:rsidP="00FF05EF">
            <w:pPr>
              <w:pStyle w:val="TAL"/>
            </w:pPr>
            <w:r w:rsidRPr="000B4518">
              <w:t>Another client took the floor.</w:t>
            </w:r>
          </w:p>
        </w:tc>
      </w:tr>
      <w:tr w:rsidR="00023584" w:rsidRPr="000B4518" w14:paraId="7369EDA7"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525F746A"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301F51A" w14:textId="77777777" w:rsidR="00023584" w:rsidRPr="000B4518" w:rsidRDefault="00023584" w:rsidP="00FF05EF">
            <w:pPr>
              <w:pStyle w:val="TAL"/>
            </w:pPr>
            <w:r w:rsidRPr="000B4518">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D24C42E" w14:textId="77777777" w:rsidR="00023584" w:rsidRPr="000B4518" w:rsidRDefault="00023584" w:rsidP="00FF05EF">
            <w:pPr>
              <w:pStyle w:val="TAL"/>
            </w:pPr>
            <w:r w:rsidRPr="000B4518">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686FB78" w14:textId="77777777" w:rsidR="00023584" w:rsidRPr="000B4518" w:rsidRDefault="00023584" w:rsidP="00FF05EF">
            <w:pPr>
              <w:pStyle w:val="TAL"/>
            </w:pPr>
            <w:r w:rsidRPr="000B4518">
              <w:t>Another client took the floor.</w:t>
            </w:r>
          </w:p>
        </w:tc>
      </w:tr>
      <w:tr w:rsidR="00023584" w:rsidRPr="000B4518" w14:paraId="515EC09D"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41CF0F50"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F8B3C6A" w14:textId="77777777" w:rsidR="00023584" w:rsidRPr="000B4518" w:rsidRDefault="00023584" w:rsidP="00FF05EF">
            <w:pPr>
              <w:pStyle w:val="TAL"/>
            </w:pPr>
            <w:r w:rsidRPr="000B4518">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B998BDE" w14:textId="77777777" w:rsidR="00023584" w:rsidRPr="000B4518" w:rsidRDefault="00023584"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C97A9ED" w14:textId="77777777" w:rsidR="00023584" w:rsidRPr="000B4518" w:rsidRDefault="00023584" w:rsidP="00FF05EF">
            <w:pPr>
              <w:pStyle w:val="TAL"/>
            </w:pPr>
            <w:r w:rsidRPr="000B4518">
              <w:t>MCPTT User indicated to transmit media. Client contends for floor.</w:t>
            </w:r>
          </w:p>
        </w:tc>
      </w:tr>
      <w:tr w:rsidR="00023584" w:rsidRPr="000B4518" w14:paraId="73FF7309"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3B1026DE"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AFF8B3" w14:textId="77777777" w:rsidR="00023584" w:rsidRPr="000B4518" w:rsidRDefault="00023584" w:rsidP="00FF05EF">
            <w:pPr>
              <w:pStyle w:val="TAL"/>
            </w:pPr>
            <w:r w:rsidRPr="000B4518">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AE4D400" w14:textId="77777777" w:rsidR="00023584" w:rsidRPr="000B4518" w:rsidRDefault="00023584" w:rsidP="00FF05EF">
            <w:pPr>
              <w:pStyle w:val="TAL"/>
            </w:pPr>
            <w:r w:rsidRPr="000B4518">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7A5F046" w14:textId="77777777" w:rsidR="00023584" w:rsidRPr="000B4518" w:rsidRDefault="00023584" w:rsidP="00FF05EF">
            <w:pPr>
              <w:pStyle w:val="TAL"/>
            </w:pPr>
            <w:r w:rsidRPr="000B4518">
              <w:rPr>
                <w:lang w:eastAsia="ko-KR"/>
              </w:rPr>
              <w:t>Another client requested floor (only private call)</w:t>
            </w:r>
          </w:p>
        </w:tc>
      </w:tr>
      <w:tr w:rsidR="00023584" w:rsidRPr="000B4518" w14:paraId="024E4B39"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29ED16A8"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78B0493" w14:textId="77777777" w:rsidR="00023584" w:rsidRPr="000B4518" w:rsidRDefault="00023584" w:rsidP="00FF05EF">
            <w:pPr>
              <w:pStyle w:val="TAL"/>
            </w:pPr>
            <w:r w:rsidRPr="000B4518">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B3B3133" w14:textId="77777777" w:rsidR="00023584" w:rsidRPr="000B4518" w:rsidRDefault="00023584" w:rsidP="00FF05EF">
            <w:pPr>
              <w:pStyle w:val="TAL"/>
            </w:pPr>
            <w:r w:rsidRPr="000B4518">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8DB5B67" w14:textId="77777777" w:rsidR="00023584" w:rsidRPr="000B4518" w:rsidRDefault="00023584" w:rsidP="00FF05EF">
            <w:pPr>
              <w:pStyle w:val="TAL"/>
            </w:pPr>
            <w:r w:rsidRPr="000B4518">
              <w:rPr>
                <w:lang w:eastAsia="ko-KR"/>
              </w:rPr>
              <w:t>Another client took the floor.</w:t>
            </w:r>
          </w:p>
        </w:tc>
      </w:tr>
      <w:tr w:rsidR="00023584" w:rsidRPr="000B4518" w14:paraId="507FA4D2"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10A88428"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BE299B9" w14:textId="77777777" w:rsidR="00023584" w:rsidRPr="000B4518" w:rsidRDefault="00023584"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F30189D" w14:textId="77777777" w:rsidR="00023584" w:rsidRPr="000B4518" w:rsidRDefault="00023584"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32D00AC" w14:textId="77777777" w:rsidR="00023584" w:rsidRPr="000B4518" w:rsidRDefault="00023584" w:rsidP="00FF05EF">
            <w:pPr>
              <w:pStyle w:val="TAL"/>
            </w:pPr>
            <w:r w:rsidRPr="000B4518">
              <w:t>Call ended. Release floor control entity.</w:t>
            </w:r>
          </w:p>
        </w:tc>
      </w:tr>
      <w:tr w:rsidR="00023584" w:rsidRPr="000B4518" w14:paraId="20A2044F"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4BE2DA10" w14:textId="77777777" w:rsidR="00023584" w:rsidRPr="000B4518"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58D4867B" w14:textId="77777777" w:rsidR="00023584" w:rsidRPr="000B4518" w:rsidRDefault="00023584" w:rsidP="00A57819">
            <w:pPr>
              <w:pStyle w:val="TAL"/>
            </w:pPr>
            <w:r w:rsidRPr="000B4518">
              <w:t>Timer T230 (</w:t>
            </w:r>
            <w:r w:rsidR="00A57819">
              <w:t>Inactivity</w:t>
            </w:r>
            <w:r w:rsidRPr="000B4518">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6C380163" w14:textId="77777777" w:rsidR="00023584" w:rsidRPr="000B4518" w:rsidRDefault="00023584" w:rsidP="00FF05EF">
            <w:pPr>
              <w:pStyle w:val="TAL"/>
            </w:pPr>
            <w:r w:rsidRPr="000B4518">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3B9A119A" w14:textId="77777777" w:rsidR="00023584" w:rsidRPr="000B4518" w:rsidRDefault="00023584" w:rsidP="00FF05EF">
            <w:pPr>
              <w:pStyle w:val="TAL"/>
            </w:pPr>
            <w:r w:rsidRPr="000B4518">
              <w:t>No floor activity for long. Assume call ended. Release floor control entity.</w:t>
            </w:r>
          </w:p>
        </w:tc>
      </w:tr>
      <w:tr w:rsidR="00A57819" w:rsidRPr="000B4518" w14:paraId="08546D75"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028C097E" w14:textId="77777777" w:rsidR="00A57819" w:rsidRPr="000B4518" w:rsidRDefault="00A57819" w:rsidP="00FF05EF">
            <w:pPr>
              <w:pStyle w:val="TAL"/>
            </w:pPr>
            <w:r w:rsidRPr="000B4518">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5154E27E" w14:textId="77777777" w:rsidR="00A57819" w:rsidRPr="000B4518" w:rsidRDefault="00A57819" w:rsidP="00FF05EF">
            <w:pPr>
              <w:pStyle w:val="TAL"/>
            </w:pPr>
            <w:r w:rsidRPr="000B4518">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4081CCB3" w14:textId="77777777" w:rsidR="00A57819" w:rsidRPr="000B4518" w:rsidRDefault="00A57819" w:rsidP="00FF05EF">
            <w:pPr>
              <w:pStyle w:val="TAL"/>
            </w:pPr>
            <w:r w:rsidRPr="000B4518">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4E96C019" w14:textId="77777777" w:rsidR="00A57819" w:rsidRPr="000B4518" w:rsidRDefault="00A57819" w:rsidP="00FF05EF">
            <w:pPr>
              <w:pStyle w:val="TAL"/>
            </w:pPr>
            <w:r w:rsidRPr="000B4518">
              <w:t>Another client received floor; stop rendering media.</w:t>
            </w:r>
          </w:p>
        </w:tc>
      </w:tr>
      <w:tr w:rsidR="00A57819" w:rsidRPr="000B4518" w14:paraId="5E9B33DA"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29F7C3F9" w14:textId="77777777" w:rsidR="00A57819" w:rsidRPr="000B4518"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125F037" w14:textId="77777777" w:rsidR="00A57819" w:rsidRPr="000B4518" w:rsidRDefault="00A57819" w:rsidP="00FF05EF">
            <w:pPr>
              <w:pStyle w:val="TAL"/>
            </w:pPr>
            <w:r w:rsidRPr="000B4518">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77D2FC4" w14:textId="77777777" w:rsidR="00A57819" w:rsidRPr="000B4518" w:rsidRDefault="00A57819" w:rsidP="00FF05EF">
            <w:pPr>
              <w:pStyle w:val="TAL"/>
            </w:pPr>
            <w:r w:rsidRPr="000B4518">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89E5E7A" w14:textId="77777777" w:rsidR="00A57819" w:rsidRPr="000B4518" w:rsidRDefault="00A57819" w:rsidP="00FF05EF">
            <w:pPr>
              <w:pStyle w:val="TAL"/>
            </w:pPr>
            <w:r w:rsidRPr="000B4518">
              <w:t>Current arbitrator speaking. Render media.</w:t>
            </w:r>
          </w:p>
        </w:tc>
      </w:tr>
      <w:tr w:rsidR="00A57819" w:rsidRPr="000B4518" w14:paraId="502B839D"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321219E" w14:textId="77777777" w:rsidR="00A57819" w:rsidRPr="000B4518"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91361B2" w14:textId="77777777" w:rsidR="00A57819" w:rsidRPr="000B4518" w:rsidRDefault="00A57819" w:rsidP="00FF05EF">
            <w:pPr>
              <w:pStyle w:val="TAL"/>
            </w:pPr>
            <w:r w:rsidRPr="000B4518">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797C574" w14:textId="77777777" w:rsidR="00A57819" w:rsidRPr="000B4518" w:rsidRDefault="00A57819"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447ED12D" w14:textId="77777777" w:rsidR="00A57819" w:rsidRPr="000B4518" w:rsidRDefault="00A57819" w:rsidP="00FF05EF">
            <w:pPr>
              <w:pStyle w:val="TAL"/>
            </w:pPr>
            <w:r w:rsidRPr="000B4518">
              <w:t>MCPTT User indicated to transmit media. Client contends for floor.</w:t>
            </w:r>
          </w:p>
        </w:tc>
      </w:tr>
      <w:tr w:rsidR="00A57819" w:rsidRPr="000B4518" w14:paraId="51B20568"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064F6D4" w14:textId="77777777" w:rsidR="00A57819" w:rsidRPr="000B4518"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C5DDFDC" w14:textId="77777777" w:rsidR="00A57819" w:rsidRPr="000B4518" w:rsidRDefault="00A57819" w:rsidP="00FF05EF">
            <w:pPr>
              <w:pStyle w:val="TAL"/>
            </w:pPr>
            <w:r w:rsidRPr="000B4518">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861C148" w14:textId="77777777" w:rsidR="00A57819" w:rsidRPr="000B4518" w:rsidRDefault="00A57819" w:rsidP="00FF05EF">
            <w:pPr>
              <w:pStyle w:val="TAL"/>
            </w:pPr>
            <w:r w:rsidRPr="000B4518">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4940B023" w14:textId="77777777" w:rsidR="00A57819" w:rsidRPr="000B4518" w:rsidRDefault="00A57819" w:rsidP="00FF05EF">
            <w:pPr>
              <w:pStyle w:val="TAL"/>
            </w:pPr>
            <w:r w:rsidRPr="000B4518">
              <w:t>Current arbitrator released the floor.</w:t>
            </w:r>
          </w:p>
        </w:tc>
      </w:tr>
      <w:tr w:rsidR="00A57819" w:rsidRPr="000B4518" w14:paraId="3B38EE2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58646B1" w14:textId="77777777" w:rsidR="00A57819" w:rsidRPr="000B4518"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B52BAF4" w14:textId="77777777" w:rsidR="00A57819" w:rsidRPr="000B4518" w:rsidRDefault="00A57819" w:rsidP="00023584">
            <w:pPr>
              <w:pStyle w:val="TAL"/>
            </w:pPr>
            <w:r>
              <w:t xml:space="preserve">Timer </w:t>
            </w:r>
            <w:r w:rsidRPr="000B4518">
              <w:t>T203 (end of RTP media)</w:t>
            </w:r>
            <w:r>
              <w:t xml:space="preserve">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FDB2DDC" w14:textId="77777777" w:rsidR="00A57819" w:rsidRPr="000B4518" w:rsidRDefault="00A57819" w:rsidP="00FF05EF">
            <w:pPr>
              <w:pStyle w:val="TAL"/>
            </w:pPr>
            <w:r w:rsidRPr="000B4518">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7B1749" w14:textId="77777777" w:rsidR="00A57819" w:rsidRPr="000B4518" w:rsidRDefault="00A57819" w:rsidP="00FF05EF">
            <w:pPr>
              <w:pStyle w:val="TAL"/>
            </w:pPr>
            <w:r w:rsidRPr="000B4518">
              <w:t>No media for long. Assume silence.</w:t>
            </w:r>
          </w:p>
        </w:tc>
      </w:tr>
      <w:tr w:rsidR="00A57819" w:rsidRPr="000B4518" w14:paraId="7AD47D20"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12148B69" w14:textId="77777777" w:rsidR="00A57819" w:rsidRPr="000B4518"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934F4B1" w14:textId="77777777" w:rsidR="00A57819" w:rsidRPr="000B4518" w:rsidRDefault="00A57819"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F9BF0F5" w14:textId="77777777" w:rsidR="00A57819" w:rsidRPr="000B4518" w:rsidRDefault="00A57819"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C77CBDB" w14:textId="77777777" w:rsidR="00A57819" w:rsidRPr="000B4518" w:rsidRDefault="00A57819" w:rsidP="00FF05EF">
            <w:pPr>
              <w:pStyle w:val="TAL"/>
            </w:pPr>
            <w:r w:rsidRPr="000B4518">
              <w:t>Call ended. Release floor control entity.</w:t>
            </w:r>
          </w:p>
        </w:tc>
      </w:tr>
      <w:tr w:rsidR="00455243" w:rsidRPr="000B4518" w14:paraId="7D56B40B"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44D13C65" w14:textId="77777777" w:rsidR="00455243" w:rsidRPr="000B4518" w:rsidRDefault="00455243" w:rsidP="00FF05EF">
            <w:pPr>
              <w:pStyle w:val="TAL"/>
            </w:pPr>
            <w:r w:rsidRPr="000B4518">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2A06CDA1" w14:textId="77777777" w:rsidR="00455243" w:rsidRPr="000B4518" w:rsidRDefault="00455243" w:rsidP="00023584">
            <w:pPr>
              <w:pStyle w:val="TAL"/>
            </w:pPr>
            <w:r w:rsidRPr="000B4518">
              <w:t>Timer T201 (Floor Request) expir</w:t>
            </w:r>
            <w:r>
              <w:t>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620B5248" w14:textId="77777777" w:rsidR="00455243" w:rsidRPr="000B4518" w:rsidRDefault="00455243" w:rsidP="00FF05EF">
            <w:pPr>
              <w:pStyle w:val="TAL"/>
            </w:pPr>
            <w:r w:rsidRPr="000B4518">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67608838" w14:textId="77777777" w:rsidR="00455243" w:rsidRPr="000B4518" w:rsidRDefault="00455243" w:rsidP="00455243">
            <w:pPr>
              <w:pStyle w:val="TAL"/>
            </w:pPr>
            <w:r w:rsidRPr="000B4518">
              <w:t xml:space="preserve">O: has permission if the associated counter reached </w:t>
            </w:r>
            <w:r>
              <w:t>upper limit</w:t>
            </w:r>
            <w:r w:rsidRPr="000B4518">
              <w:t>. Otherwise, O: pending request</w:t>
            </w:r>
          </w:p>
        </w:tc>
      </w:tr>
      <w:tr w:rsidR="00455243" w:rsidRPr="000B4518" w14:paraId="443574B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245F2D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08140A0" w14:textId="77777777" w:rsidR="00455243" w:rsidRPr="000B4518" w:rsidRDefault="00455243" w:rsidP="00FF05EF">
            <w:pPr>
              <w:pStyle w:val="TAL"/>
            </w:pPr>
            <w:r w:rsidRPr="000B4518">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99907E8" w14:textId="77777777" w:rsidR="00455243" w:rsidRPr="000B4518" w:rsidRDefault="00455243" w:rsidP="00FF05EF">
            <w:pPr>
              <w:pStyle w:val="TAL"/>
            </w:pPr>
            <w:r w:rsidRPr="000B4518">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ED1083A" w14:textId="77777777" w:rsidR="00455243" w:rsidRPr="000B4518" w:rsidRDefault="00455243" w:rsidP="00FF05EF">
            <w:pPr>
              <w:pStyle w:val="TAL"/>
            </w:pPr>
            <w:r w:rsidRPr="000B4518">
              <w:t>Contention won. Client is the new Floor Arbitrator.</w:t>
            </w:r>
          </w:p>
        </w:tc>
      </w:tr>
      <w:tr w:rsidR="00455243" w:rsidRPr="000B4518" w14:paraId="502EB877"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51CB2336"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912B830" w14:textId="77777777" w:rsidR="00455243" w:rsidRPr="000B4518" w:rsidRDefault="00455243" w:rsidP="00FF05EF">
            <w:pPr>
              <w:pStyle w:val="TAL"/>
            </w:pPr>
            <w:r w:rsidRPr="000B4518">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E310704" w14:textId="77777777" w:rsidR="00455243" w:rsidRPr="000B4518" w:rsidRDefault="00455243" w:rsidP="00FF05EF">
            <w:pPr>
              <w:pStyle w:val="TAL"/>
            </w:pPr>
            <w:r w:rsidRPr="000B4518">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9E70EC7" w14:textId="77777777" w:rsidR="00455243" w:rsidRPr="000B4518" w:rsidRDefault="00455243" w:rsidP="00FF05EF">
            <w:pPr>
              <w:pStyle w:val="TAL"/>
            </w:pPr>
            <w:r w:rsidRPr="000B4518">
              <w:t>The request was denied.</w:t>
            </w:r>
          </w:p>
        </w:tc>
      </w:tr>
      <w:tr w:rsidR="00455243" w:rsidRPr="000B4518" w14:paraId="08CAEF8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2B6794B5"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FC0B7AD" w14:textId="77777777" w:rsidR="00455243" w:rsidRPr="000B4518" w:rsidRDefault="00455243" w:rsidP="00FF05EF">
            <w:pPr>
              <w:pStyle w:val="TAL"/>
            </w:pPr>
            <w:r w:rsidRPr="000B4518">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F532C1B" w14:textId="77777777" w:rsidR="00455243" w:rsidRPr="000B4518" w:rsidRDefault="00455243"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4CFF3DC" w14:textId="77777777" w:rsidR="00455243" w:rsidRPr="000B4518" w:rsidRDefault="00455243" w:rsidP="00023584">
            <w:pPr>
              <w:pStyle w:val="TAL"/>
            </w:pPr>
            <w:r w:rsidRPr="000B4518">
              <w:t>Render media. Reset counter associated with T201.</w:t>
            </w:r>
          </w:p>
        </w:tc>
      </w:tr>
      <w:tr w:rsidR="00455243" w:rsidRPr="000B4518" w14:paraId="61ADC0E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C54C9A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BC8751E" w14:textId="77777777" w:rsidR="00455243" w:rsidRPr="000B4518" w:rsidRDefault="00455243" w:rsidP="00FF05EF">
            <w:pPr>
              <w:pStyle w:val="TAL"/>
            </w:pPr>
            <w:r w:rsidRPr="000B4518">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441BFF7" w14:textId="77777777" w:rsidR="00455243" w:rsidRPr="000B4518" w:rsidRDefault="00455243"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96E25D3" w14:textId="77777777" w:rsidR="00455243" w:rsidRPr="000B4518" w:rsidRDefault="00455243" w:rsidP="00FF05EF">
            <w:pPr>
              <w:pStyle w:val="TAL"/>
            </w:pPr>
            <w:r w:rsidRPr="000B4518">
              <w:t>Another client received floor; stop rendering media.</w:t>
            </w:r>
          </w:p>
        </w:tc>
      </w:tr>
      <w:tr w:rsidR="00455243" w:rsidRPr="000B4518" w14:paraId="6BF7FF6F"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61CD5E8A"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EB0B611" w14:textId="77777777" w:rsidR="00455243" w:rsidRPr="000B4518" w:rsidRDefault="00455243" w:rsidP="00FF05EF">
            <w:pPr>
              <w:pStyle w:val="TAL"/>
            </w:pPr>
            <w:r w:rsidRPr="000B4518">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C456D29" w14:textId="77777777" w:rsidR="00455243" w:rsidRPr="000B4518" w:rsidRDefault="00455243"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E79A693" w14:textId="77777777" w:rsidR="00455243" w:rsidRPr="000B4518" w:rsidRDefault="00455243" w:rsidP="00FF05EF">
            <w:pPr>
              <w:pStyle w:val="TAL"/>
            </w:pPr>
            <w:r w:rsidRPr="000B4518">
              <w:rPr>
                <w:lang w:eastAsia="ko-KR"/>
              </w:rPr>
              <w:t>Another client requested floor, r</w:t>
            </w:r>
            <w:r w:rsidRPr="000B4518">
              <w:t>eset counter associated with T201.</w:t>
            </w:r>
          </w:p>
        </w:tc>
      </w:tr>
      <w:tr w:rsidR="00455243" w:rsidRPr="000B4518" w14:paraId="00203AEA"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240F41B5"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858844F" w14:textId="77777777" w:rsidR="00455243" w:rsidRPr="000B4518" w:rsidRDefault="00455243" w:rsidP="00FF05EF">
            <w:pPr>
              <w:pStyle w:val="TAL"/>
            </w:pPr>
            <w:r w:rsidRPr="000B4518">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6D8B671" w14:textId="77777777" w:rsidR="00455243" w:rsidRPr="000B4518" w:rsidRDefault="00455243" w:rsidP="00FF05EF">
            <w:pPr>
              <w:pStyle w:val="TAL"/>
            </w:pPr>
            <w:r w:rsidRPr="000B4518">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2DC150B" w14:textId="77777777" w:rsidR="00455243" w:rsidRPr="000B4518" w:rsidRDefault="00455243" w:rsidP="00FF05EF">
            <w:pPr>
              <w:pStyle w:val="TAL"/>
            </w:pPr>
            <w:r w:rsidRPr="000B4518">
              <w:rPr>
                <w:lang w:eastAsia="ko-KR"/>
              </w:rPr>
              <w:t>Another client took the floor.</w:t>
            </w:r>
          </w:p>
        </w:tc>
      </w:tr>
      <w:tr w:rsidR="00455243" w:rsidRPr="000B4518" w14:paraId="611EB8F0"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6F80D67B"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CB124B9" w14:textId="77777777" w:rsidR="00455243" w:rsidRPr="000B4518" w:rsidRDefault="00455243" w:rsidP="00023584">
            <w:pPr>
              <w:pStyle w:val="TAL"/>
            </w:pPr>
            <w:r w:rsidRPr="000B4518">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2DA8E9E" w14:textId="77777777" w:rsidR="00455243" w:rsidRPr="000B4518" w:rsidRDefault="00455243" w:rsidP="00FF05EF">
            <w:pPr>
              <w:pStyle w:val="TAL"/>
            </w:pPr>
            <w:r w:rsidRPr="000B4518">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459E3331" w14:textId="77777777" w:rsidR="00455243" w:rsidRPr="000B4518" w:rsidRDefault="00455243" w:rsidP="00FF05EF">
            <w:pPr>
              <w:pStyle w:val="TAL"/>
            </w:pPr>
            <w:r w:rsidRPr="000B4518">
              <w:t>If own queue position is received.</w:t>
            </w:r>
          </w:p>
        </w:tc>
      </w:tr>
      <w:tr w:rsidR="00455243" w:rsidRPr="000B4518" w14:paraId="09BFAA39"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72A9BCBB"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4BA4133" w14:textId="77777777" w:rsidR="00455243" w:rsidRPr="000B4518" w:rsidRDefault="00455243" w:rsidP="00FF05EF">
            <w:pPr>
              <w:pStyle w:val="TAL"/>
            </w:pPr>
            <w:r w:rsidRPr="000B4518">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86437B1" w14:textId="77777777" w:rsidR="00455243" w:rsidRPr="000B4518" w:rsidRDefault="00455243" w:rsidP="00FF05EF">
            <w:pPr>
              <w:pStyle w:val="TAL"/>
            </w:pPr>
            <w:r w:rsidRPr="000B4518">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7B94603" w14:textId="77777777" w:rsidR="00455243" w:rsidRPr="000B4518" w:rsidRDefault="00455243" w:rsidP="00FF05EF">
            <w:pPr>
              <w:pStyle w:val="TAL"/>
            </w:pPr>
            <w:r w:rsidRPr="000B4518">
              <w:t>MCPTT User indicated to end floor contention.</w:t>
            </w:r>
          </w:p>
        </w:tc>
      </w:tr>
      <w:tr w:rsidR="00455243" w:rsidRPr="000B4518" w14:paraId="1BD28335"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18F20AFA"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89BCA20" w14:textId="77777777" w:rsidR="00455243" w:rsidRPr="000B4518" w:rsidRDefault="00455243"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BA5F509" w14:textId="77777777" w:rsidR="00455243" w:rsidRPr="000B4518" w:rsidRDefault="00455243"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18B611B8" w14:textId="77777777" w:rsidR="00455243" w:rsidRPr="000B4518" w:rsidRDefault="00455243" w:rsidP="00FF05EF">
            <w:pPr>
              <w:pStyle w:val="TAL"/>
            </w:pPr>
            <w:r w:rsidRPr="000B4518">
              <w:t>Call ended. Release floor control entity.</w:t>
            </w:r>
          </w:p>
        </w:tc>
      </w:tr>
      <w:tr w:rsidR="00455243" w:rsidRPr="000B4518" w14:paraId="4292C1FA"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7600470A" w14:textId="77777777" w:rsidR="00455243" w:rsidRPr="000B4518" w:rsidRDefault="00455243" w:rsidP="00FF05EF">
            <w:pPr>
              <w:pStyle w:val="TAL"/>
            </w:pPr>
            <w:r w:rsidRPr="000B4518">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3B25315" w14:textId="77777777" w:rsidR="00455243" w:rsidRPr="000B4518" w:rsidRDefault="00455243" w:rsidP="00FF05EF">
            <w:pPr>
              <w:pStyle w:val="TAL"/>
            </w:pPr>
            <w:r w:rsidRPr="000B4518">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6B29F743" w14:textId="77777777" w:rsidR="00455243" w:rsidRPr="000B4518" w:rsidRDefault="00455243" w:rsidP="00FF05EF">
            <w:pPr>
              <w:pStyle w:val="TAL"/>
            </w:pPr>
            <w:r w:rsidRPr="000B4518">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43FFACBE" w14:textId="77777777" w:rsidR="00455243" w:rsidRPr="000B4518" w:rsidRDefault="00455243" w:rsidP="00FF05EF">
            <w:pPr>
              <w:pStyle w:val="TAL"/>
            </w:pPr>
            <w:r w:rsidRPr="000B4518">
              <w:t>Only after 'floor granted to me' is received. Otherwise, ignore.</w:t>
            </w:r>
          </w:p>
        </w:tc>
      </w:tr>
      <w:tr w:rsidR="00455243" w:rsidRPr="000B4518" w14:paraId="61B0CFC5"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13285C34"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E65FC34" w14:textId="77777777" w:rsidR="00455243" w:rsidRPr="000B4518" w:rsidRDefault="00455243" w:rsidP="00FF05EF">
            <w:pPr>
              <w:pStyle w:val="TAL"/>
            </w:pPr>
            <w:r w:rsidRPr="000B4518">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9890B0A" w14:textId="77777777" w:rsidR="00455243" w:rsidRPr="000B4518" w:rsidRDefault="00455243" w:rsidP="00FF05EF">
            <w:pPr>
              <w:pStyle w:val="TAL"/>
            </w:pPr>
            <w:r w:rsidRPr="000B4518">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97968A9" w14:textId="77777777" w:rsidR="00455243" w:rsidRPr="000B4518" w:rsidRDefault="00455243" w:rsidP="00FF05EF">
            <w:pPr>
              <w:pStyle w:val="TAL"/>
            </w:pPr>
            <w:r w:rsidRPr="000B4518">
              <w:t>Queued request was denied.</w:t>
            </w:r>
          </w:p>
        </w:tc>
      </w:tr>
      <w:tr w:rsidR="00455243" w:rsidRPr="000B4518" w14:paraId="45546068"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71F9121"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10F93A6" w14:textId="77777777" w:rsidR="00455243" w:rsidRPr="00C560E1" w:rsidRDefault="00455243" w:rsidP="00FF05EF">
            <w:pPr>
              <w:pStyle w:val="TAL"/>
              <w:rPr>
                <w:lang w:val="fr-FR"/>
              </w:rPr>
            </w:pPr>
            <w:r w:rsidRPr="00C560E1">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A04063" w14:textId="77777777" w:rsidR="00455243" w:rsidRPr="000B4518" w:rsidRDefault="00455243" w:rsidP="00023584">
            <w:pPr>
              <w:pStyle w:val="TAL"/>
            </w:pPr>
            <w:r w:rsidRPr="000B4518">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7D30430" w14:textId="77777777" w:rsidR="00455243" w:rsidRPr="000B4518" w:rsidRDefault="00455243" w:rsidP="00FF05EF">
            <w:pPr>
              <w:pStyle w:val="TAL"/>
            </w:pPr>
            <w:r w:rsidRPr="000B4518">
              <w:t>No response from user.</w:t>
            </w:r>
          </w:p>
        </w:tc>
      </w:tr>
      <w:tr w:rsidR="00455243" w:rsidRPr="000B4518" w14:paraId="1EBC4049"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1034DBF"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6CA7BAC" w14:textId="77777777" w:rsidR="00455243" w:rsidRPr="000B4518" w:rsidRDefault="00455243" w:rsidP="00FF05EF">
            <w:pPr>
              <w:pStyle w:val="TAL"/>
            </w:pPr>
            <w:r w:rsidRPr="000B4518">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0F71C73" w14:textId="77777777" w:rsidR="00455243" w:rsidRPr="000B4518" w:rsidRDefault="00455243" w:rsidP="00FF05EF">
            <w:pPr>
              <w:pStyle w:val="TAL"/>
            </w:pPr>
            <w:r w:rsidRPr="000B4518">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0B2CA3" w14:textId="77777777" w:rsidR="00455243" w:rsidRPr="000B4518" w:rsidRDefault="00455243" w:rsidP="00FF05EF">
            <w:pPr>
              <w:pStyle w:val="TAL"/>
            </w:pPr>
            <w:r w:rsidRPr="000B4518">
              <w:t>Send a floor release message.</w:t>
            </w:r>
          </w:p>
        </w:tc>
      </w:tr>
      <w:tr w:rsidR="00455243" w:rsidRPr="000B4518" w14:paraId="3DA0A594"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36FAE68B"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26B3AE9" w14:textId="77777777" w:rsidR="00455243" w:rsidRPr="000B4518" w:rsidRDefault="00455243" w:rsidP="00C54FA5">
            <w:pPr>
              <w:pStyle w:val="TAL"/>
            </w:pPr>
            <w:r w:rsidRPr="000B4518">
              <w:t>Timer T203 (</w:t>
            </w:r>
            <w:r>
              <w:t>E</w:t>
            </w:r>
            <w:r w:rsidRPr="000B4518">
              <w:t>nd of RTP media) expir</w:t>
            </w:r>
            <w:r>
              <w:t>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6BFE35E" w14:textId="77777777" w:rsidR="00455243" w:rsidRPr="000B4518" w:rsidRDefault="00455243" w:rsidP="00FF05EF">
            <w:pPr>
              <w:pStyle w:val="TAL"/>
            </w:pPr>
            <w:r w:rsidRPr="000B4518">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A828E7A" w14:textId="77777777" w:rsidR="00455243" w:rsidRPr="000B4518" w:rsidRDefault="00455243" w:rsidP="00023584">
            <w:pPr>
              <w:pStyle w:val="TAL"/>
            </w:pPr>
            <w:r w:rsidRPr="000B4518">
              <w:t xml:space="preserve">Send Floor request message and start timer T201. </w:t>
            </w:r>
          </w:p>
        </w:tc>
      </w:tr>
      <w:tr w:rsidR="00455243" w:rsidRPr="000B4518" w14:paraId="6431BE2A"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6FCEEA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05BD52E" w14:textId="77777777" w:rsidR="00455243" w:rsidRPr="000B4518" w:rsidRDefault="00455243" w:rsidP="00FF05EF">
            <w:pPr>
              <w:pStyle w:val="TAL"/>
            </w:pPr>
            <w:r w:rsidRPr="000B4518">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E0E2A1E" w14:textId="77777777" w:rsidR="00455243" w:rsidRPr="000B4518" w:rsidRDefault="00455243" w:rsidP="00FF05EF">
            <w:pPr>
              <w:pStyle w:val="TAL"/>
            </w:pPr>
            <w:r w:rsidRPr="000B4518">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07283A9" w14:textId="77777777" w:rsidR="00455243" w:rsidRPr="000B4518" w:rsidRDefault="00455243" w:rsidP="00FF05EF">
            <w:pPr>
              <w:pStyle w:val="TAL"/>
            </w:pPr>
            <w:r w:rsidRPr="000B4518">
              <w:t>Wait for user action. Start timer T</w:t>
            </w:r>
            <w:r>
              <w:t>2</w:t>
            </w:r>
            <w:r w:rsidRPr="000B4518">
              <w:t>33.</w:t>
            </w:r>
          </w:p>
        </w:tc>
      </w:tr>
      <w:tr w:rsidR="00455243" w:rsidRPr="000B4518" w14:paraId="5FFA6500"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3592DF1"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F446AD6" w14:textId="77777777" w:rsidR="00455243" w:rsidRPr="000B4518" w:rsidRDefault="00455243" w:rsidP="00FF05EF">
            <w:pPr>
              <w:pStyle w:val="TAL"/>
            </w:pPr>
            <w:r w:rsidRPr="000B4518">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EC39059" w14:textId="77777777" w:rsidR="00455243" w:rsidRPr="000B4518" w:rsidRDefault="00455243" w:rsidP="00FF05EF">
            <w:pPr>
              <w:pStyle w:val="TAL"/>
            </w:pPr>
            <w:r w:rsidRPr="000B4518">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F8582DF" w14:textId="77777777" w:rsidR="00455243" w:rsidRPr="000B4518" w:rsidRDefault="00455243" w:rsidP="00FF05EF">
            <w:pPr>
              <w:pStyle w:val="TAL"/>
            </w:pPr>
            <w:r w:rsidRPr="000B4518">
              <w:t>Another client received floor; stop rendering media.</w:t>
            </w:r>
          </w:p>
        </w:tc>
      </w:tr>
      <w:tr w:rsidR="00455243" w:rsidRPr="000B4518" w14:paraId="2DCA31FA"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24018F7D"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AEA63C2" w14:textId="77777777" w:rsidR="00455243" w:rsidRPr="000B4518" w:rsidRDefault="00455243" w:rsidP="00023584">
            <w:pPr>
              <w:pStyle w:val="TAL"/>
            </w:pPr>
            <w:r w:rsidRPr="000B4518">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D01EFE7" w14:textId="77777777" w:rsidR="00455243" w:rsidRPr="000B4518" w:rsidRDefault="00455243" w:rsidP="00FF05EF">
            <w:pPr>
              <w:pStyle w:val="TAL"/>
            </w:pPr>
            <w:r w:rsidRPr="000B4518">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E5D5673" w14:textId="77777777" w:rsidR="00455243" w:rsidRPr="000B4518" w:rsidRDefault="00455243" w:rsidP="00FF05EF">
            <w:pPr>
              <w:pStyle w:val="TAL"/>
            </w:pPr>
            <w:r w:rsidRPr="000B4518">
              <w:t>Update queue position.</w:t>
            </w:r>
          </w:p>
        </w:tc>
      </w:tr>
      <w:tr w:rsidR="00455243" w:rsidRPr="000B4518" w14:paraId="4F1C0D49"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40EC002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CE2106" w14:textId="77777777" w:rsidR="00455243" w:rsidRPr="000B4518" w:rsidRDefault="00455243" w:rsidP="00FF05EF">
            <w:pPr>
              <w:pStyle w:val="TAL"/>
            </w:pPr>
            <w:r w:rsidRPr="000B4518">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6D5A2A5" w14:textId="77777777" w:rsidR="00455243" w:rsidRPr="000B4518" w:rsidRDefault="00455243" w:rsidP="00FF05EF">
            <w:pPr>
              <w:pStyle w:val="TAL"/>
            </w:pPr>
            <w:r w:rsidRPr="000B4518">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CCD6802" w14:textId="77777777" w:rsidR="00455243" w:rsidRPr="000B4518" w:rsidRDefault="00455243" w:rsidP="00FF05EF">
            <w:pPr>
              <w:pStyle w:val="TAL"/>
            </w:pPr>
            <w:r w:rsidRPr="000B4518">
              <w:t>Render the media.</w:t>
            </w:r>
          </w:p>
        </w:tc>
      </w:tr>
      <w:tr w:rsidR="00455243" w:rsidRPr="000B4518" w14:paraId="0C31BF2E"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02368D54"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1D880E6" w14:textId="77777777" w:rsidR="00455243" w:rsidRPr="006C48EC" w:rsidRDefault="00455243" w:rsidP="00FF05EF">
            <w:pPr>
              <w:pStyle w:val="TAL"/>
              <w:rPr>
                <w:lang w:val="fr-FR"/>
              </w:rPr>
            </w:pPr>
            <w:r w:rsidRPr="006C48EC">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9D59F91" w14:textId="77777777" w:rsidR="00455243" w:rsidRPr="000B4518" w:rsidRDefault="00455243" w:rsidP="00FF05EF">
            <w:pPr>
              <w:pStyle w:val="TAL"/>
            </w:pPr>
            <w:r w:rsidRPr="000B4518">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3576E5D" w14:textId="77777777" w:rsidR="00455243" w:rsidRPr="000B4518" w:rsidRDefault="00455243" w:rsidP="00FF05EF">
            <w:pPr>
              <w:pStyle w:val="TAL"/>
            </w:pPr>
            <w:r w:rsidRPr="000B4518">
              <w:rPr>
                <w:lang w:eastAsia="ko-KR"/>
              </w:rPr>
              <w:t>Update info.</w:t>
            </w:r>
          </w:p>
        </w:tc>
      </w:tr>
      <w:tr w:rsidR="00455243" w:rsidRPr="000B4518" w14:paraId="4AC4B495"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6B7FEF92"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16A628" w14:textId="77777777" w:rsidR="00455243" w:rsidRPr="000B4518" w:rsidRDefault="00455243"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DF11895" w14:textId="77777777" w:rsidR="00455243" w:rsidRPr="000B4518" w:rsidRDefault="00455243"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548F3FB" w14:textId="77777777" w:rsidR="00455243" w:rsidRPr="000B4518" w:rsidRDefault="00455243" w:rsidP="00FF05EF">
            <w:pPr>
              <w:pStyle w:val="TAL"/>
            </w:pPr>
            <w:r w:rsidRPr="000B4518">
              <w:t>Call ended. Release floor control entity.</w:t>
            </w:r>
          </w:p>
        </w:tc>
      </w:tr>
      <w:tr w:rsidR="00455243" w:rsidRPr="000B4518" w14:paraId="0B11C43E"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7508E25" w14:textId="77777777" w:rsidR="00455243" w:rsidRPr="000B4518"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686A0F5C" w14:textId="77777777" w:rsidR="00455243" w:rsidRPr="006C48EC" w:rsidRDefault="00455243" w:rsidP="00B87BB8">
            <w:pPr>
              <w:pStyle w:val="TAL"/>
              <w:rPr>
                <w:lang w:val="fr-FR"/>
              </w:rPr>
            </w:pPr>
            <w:r w:rsidRPr="006C48EC">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7DC283E" w14:textId="77777777" w:rsidR="00455243" w:rsidRPr="000B4518" w:rsidRDefault="00455243" w:rsidP="00B87BB8">
            <w:pPr>
              <w:pStyle w:val="TAL"/>
            </w:pPr>
            <w:r w:rsidRPr="000B4518">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6400BAF9" w14:textId="77777777" w:rsidR="00455243" w:rsidRPr="000B4518" w:rsidRDefault="00455243" w:rsidP="00B87BB8">
            <w:pPr>
              <w:pStyle w:val="TAL"/>
            </w:pPr>
            <w:r w:rsidRPr="000B4518">
              <w:t>if the associated counter has reached maximum value</w:t>
            </w:r>
            <w:r w:rsidRPr="000B4518">
              <w:rPr>
                <w:lang w:eastAsia="ko-KR"/>
              </w:rPr>
              <w:t xml:space="preserve"> enter O: silence, o</w:t>
            </w:r>
            <w:r w:rsidRPr="000B4518">
              <w:t>therwise,</w:t>
            </w:r>
            <w:r w:rsidRPr="000B4518">
              <w:rPr>
                <w:lang w:eastAsia="ko-KR"/>
              </w:rPr>
              <w:t xml:space="preserve"> restart Timer T204</w:t>
            </w:r>
          </w:p>
        </w:tc>
      </w:tr>
      <w:tr w:rsidR="00455243" w:rsidRPr="000B4518" w14:paraId="650ECB72"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43A23393" w14:textId="77777777" w:rsidR="00455243" w:rsidRPr="000B4518" w:rsidRDefault="00455243" w:rsidP="00FF05EF">
            <w:pPr>
              <w:pStyle w:val="TAL"/>
            </w:pPr>
            <w:r w:rsidRPr="000B4518">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40A158F5" w14:textId="77777777" w:rsidR="00455243" w:rsidRPr="000B4518" w:rsidRDefault="00455243" w:rsidP="00FF05EF">
            <w:pPr>
              <w:pStyle w:val="TAL"/>
            </w:pPr>
            <w:r w:rsidRPr="000B4518">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8DE7E95" w14:textId="77777777" w:rsidR="00455243" w:rsidRPr="000B4518" w:rsidRDefault="00455243" w:rsidP="00FF05EF">
            <w:pPr>
              <w:pStyle w:val="TAL"/>
            </w:pPr>
            <w:r w:rsidRPr="000B4518">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5AAAC9DB" w14:textId="77777777" w:rsidR="00455243" w:rsidRPr="000B4518" w:rsidRDefault="00455243" w:rsidP="00FF05EF">
            <w:pPr>
              <w:pStyle w:val="TAL"/>
            </w:pPr>
            <w:r w:rsidRPr="000B4518">
              <w:t xml:space="preserve">O: pending granted if request(s) are pending in Queue. </w:t>
            </w:r>
            <w:r w:rsidRPr="000B4518">
              <w:br/>
              <w:t>Otherwise, O: silence</w:t>
            </w:r>
          </w:p>
        </w:tc>
      </w:tr>
      <w:tr w:rsidR="00455243" w:rsidRPr="000B4518" w14:paraId="190884AA"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039FBC0B"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1FDAD7E" w14:textId="77777777" w:rsidR="00455243" w:rsidRPr="000B4518" w:rsidRDefault="00455243" w:rsidP="00FF05EF">
            <w:pPr>
              <w:pStyle w:val="TAL"/>
            </w:pPr>
            <w:r w:rsidRPr="000B4518">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BF576CB" w14:textId="77777777" w:rsidR="00455243" w:rsidRPr="000B4518" w:rsidRDefault="00455243" w:rsidP="00FF05EF">
            <w:pPr>
              <w:pStyle w:val="TAL"/>
            </w:pPr>
            <w:r w:rsidRPr="000B4518">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2DB102E" w14:textId="77777777" w:rsidR="00455243" w:rsidRPr="000B4518" w:rsidRDefault="00455243" w:rsidP="00023584">
            <w:pPr>
              <w:pStyle w:val="TAL"/>
            </w:pPr>
            <w:r w:rsidRPr="000B4518">
              <w:t xml:space="preserve">O: pending granted if the request is of higher priority. Otherwise, Queue or </w:t>
            </w:r>
            <w:r w:rsidR="007D065C">
              <w:t>deny</w:t>
            </w:r>
            <w:r w:rsidRPr="000B4518">
              <w:t>.</w:t>
            </w:r>
          </w:p>
        </w:tc>
      </w:tr>
      <w:tr w:rsidR="00455243" w:rsidRPr="000B4518" w14:paraId="1D5963C8"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D619F6"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AEF904" w14:textId="77777777" w:rsidR="00455243" w:rsidRPr="000B4518" w:rsidRDefault="00455243" w:rsidP="00FF05EF">
            <w:pPr>
              <w:pStyle w:val="TAL"/>
            </w:pPr>
            <w:r w:rsidRPr="000B4518">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993D1A9" w14:textId="77777777" w:rsidR="00455243" w:rsidRPr="000B4518" w:rsidRDefault="00455243" w:rsidP="00FF05EF">
            <w:pPr>
              <w:pStyle w:val="TAL"/>
            </w:pPr>
            <w:r w:rsidRPr="000B4518">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6DF3DF9" w14:textId="77777777" w:rsidR="00455243" w:rsidRPr="000B4518" w:rsidRDefault="00455243" w:rsidP="00FF05EF">
            <w:pPr>
              <w:pStyle w:val="TAL"/>
            </w:pPr>
            <w:r w:rsidRPr="000B4518">
              <w:t>A client released contention, remove from Queue.</w:t>
            </w:r>
          </w:p>
        </w:tc>
      </w:tr>
      <w:tr w:rsidR="00455243" w:rsidRPr="000B4518" w14:paraId="43C361C8"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0955BFD5"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9AD0F7E" w14:textId="77777777" w:rsidR="00455243" w:rsidRPr="000B4518" w:rsidRDefault="00455243" w:rsidP="00FF05EF">
            <w:pPr>
              <w:pStyle w:val="TAL"/>
            </w:pPr>
            <w:r w:rsidRPr="000B4518">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F3828B2" w14:textId="77777777" w:rsidR="00455243" w:rsidRPr="000B4518" w:rsidRDefault="00455243" w:rsidP="00FF05EF">
            <w:pPr>
              <w:pStyle w:val="TAL"/>
            </w:pPr>
            <w:r w:rsidRPr="000B4518">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87DF8EC" w14:textId="77777777" w:rsidR="00455243" w:rsidRPr="000B4518" w:rsidRDefault="00455243" w:rsidP="00FF05EF">
            <w:pPr>
              <w:pStyle w:val="TAL"/>
            </w:pPr>
            <w:r w:rsidRPr="000B4518">
              <w:rPr>
                <w:lang w:eastAsia="ko-KR"/>
              </w:rPr>
              <w:t>Respond by sending Floor Queue Position Info.</w:t>
            </w:r>
          </w:p>
        </w:tc>
      </w:tr>
      <w:tr w:rsidR="00455243" w:rsidRPr="000B4518" w14:paraId="2998165C"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98B0CA6"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67111BA" w14:textId="77777777" w:rsidR="00455243" w:rsidRPr="000B4518" w:rsidRDefault="00455243"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AC1C2BE" w14:textId="77777777" w:rsidR="00455243" w:rsidRPr="000B4518" w:rsidRDefault="00455243"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658D960" w14:textId="77777777" w:rsidR="00455243" w:rsidRPr="000B4518" w:rsidRDefault="00455243" w:rsidP="00FF05EF">
            <w:pPr>
              <w:pStyle w:val="TAL"/>
            </w:pPr>
            <w:r w:rsidRPr="000B4518">
              <w:t>Call ended. Release floor control entity.</w:t>
            </w:r>
          </w:p>
        </w:tc>
      </w:tr>
      <w:tr w:rsidR="00455243" w:rsidRPr="000B4518" w:rsidDel="00455243" w14:paraId="164CF3B3"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4A9EA322" w14:textId="77777777" w:rsidR="00455243" w:rsidRPr="000B4518"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2E535C7" w14:textId="77777777" w:rsidR="00455243" w:rsidRPr="000B4518" w:rsidDel="00455243" w:rsidRDefault="00455243" w:rsidP="00C54FA5">
            <w:pPr>
              <w:pStyle w:val="TAL"/>
            </w:pPr>
            <w:r>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6E4CF8BE" w14:textId="77777777" w:rsidR="00455243" w:rsidRPr="000B4518" w:rsidDel="00455243" w:rsidRDefault="00455243" w:rsidP="00FF05EF">
            <w:pPr>
              <w:pStyle w:val="TAL"/>
            </w:pPr>
            <w:r w:rsidRPr="000B4518">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9EF8EFB" w14:textId="77777777" w:rsidR="00455243" w:rsidRPr="000B4518" w:rsidDel="00455243" w:rsidRDefault="00455243" w:rsidP="00FF05EF">
            <w:pPr>
              <w:pStyle w:val="TAL"/>
            </w:pPr>
            <w:r>
              <w:t>Warn user and start timer T207</w:t>
            </w:r>
          </w:p>
        </w:tc>
      </w:tr>
      <w:tr w:rsidR="00455243" w:rsidRPr="000B4518" w:rsidDel="00455243" w14:paraId="6156D4EC"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212DDC91" w14:textId="77777777" w:rsidR="00455243" w:rsidRPr="000B4518"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7773658A" w14:textId="77777777" w:rsidR="00455243" w:rsidRPr="000B4518" w:rsidDel="00455243" w:rsidRDefault="00455243" w:rsidP="00C54FA5">
            <w:pPr>
              <w:pStyle w:val="TAL"/>
            </w:pPr>
            <w:r>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210B482F" w14:textId="77777777" w:rsidR="00455243" w:rsidRPr="000B4518" w:rsidDel="00455243" w:rsidRDefault="00455243" w:rsidP="00FF05EF">
            <w:pPr>
              <w:pStyle w:val="TAL"/>
            </w:pPr>
            <w:r>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8DD0006" w14:textId="77777777" w:rsidR="00455243" w:rsidRPr="000B4518" w:rsidDel="00455243" w:rsidRDefault="00455243" w:rsidP="00FF05EF">
            <w:pPr>
              <w:pStyle w:val="TAL"/>
            </w:pPr>
            <w:r w:rsidRPr="000B4518">
              <w:t xml:space="preserve">O: pending granted if request(s) are pending in Queue. </w:t>
            </w:r>
            <w:r w:rsidRPr="000B4518">
              <w:br/>
              <w:t>Otherwise, O: silence</w:t>
            </w:r>
          </w:p>
        </w:tc>
      </w:tr>
      <w:tr w:rsidR="00C9519A" w:rsidRPr="000B4518" w14:paraId="5F885087"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5B334D68" w14:textId="77777777" w:rsidR="00C9519A" w:rsidRPr="000B4518" w:rsidRDefault="00C9519A" w:rsidP="00FF05EF">
            <w:pPr>
              <w:pStyle w:val="TAL"/>
            </w:pPr>
            <w:r w:rsidRPr="000B4518">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A2D694B" w14:textId="77777777" w:rsidR="00C9519A" w:rsidRPr="000B4518" w:rsidRDefault="00C9519A" w:rsidP="00FF05EF">
            <w:pPr>
              <w:pStyle w:val="TAL"/>
            </w:pPr>
            <w:r w:rsidRPr="000B4518">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1B2D4C46" w14:textId="77777777" w:rsidR="00C9519A" w:rsidRPr="000B4518" w:rsidRDefault="00C9519A" w:rsidP="00FF05EF">
            <w:pPr>
              <w:pStyle w:val="TAL"/>
            </w:pPr>
            <w:r w:rsidRPr="000B4518">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3D3CDBB" w14:textId="77777777" w:rsidR="00C9519A" w:rsidRPr="000B4518" w:rsidRDefault="00C9519A" w:rsidP="00FF05EF">
            <w:pPr>
              <w:pStyle w:val="TAL"/>
            </w:pPr>
            <w:r w:rsidRPr="000B4518">
              <w:t>New floor arbitrator took control.</w:t>
            </w:r>
          </w:p>
        </w:tc>
      </w:tr>
      <w:tr w:rsidR="00C9519A" w:rsidRPr="000B4518" w14:paraId="706ACC9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B8643D5"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8E4EE5D" w14:textId="77777777" w:rsidR="00C9519A" w:rsidRPr="000B4518" w:rsidRDefault="00C9519A" w:rsidP="00023584">
            <w:pPr>
              <w:pStyle w:val="TAL"/>
            </w:pPr>
            <w:r w:rsidRPr="000B4518">
              <w:t>Timer T205 (Floor Granted) expir</w:t>
            </w:r>
            <w:r>
              <w:t>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199312A" w14:textId="77777777" w:rsidR="00C9519A" w:rsidRPr="000B4518" w:rsidRDefault="00C9519A" w:rsidP="00023584">
            <w:pPr>
              <w:pStyle w:val="TAL"/>
            </w:pPr>
            <w:r w:rsidRPr="000B4518">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CFFE7C2" w14:textId="77777777" w:rsidR="00C9519A" w:rsidRPr="000B4518" w:rsidRDefault="00C9519A" w:rsidP="00FF05EF">
            <w:pPr>
              <w:pStyle w:val="TAL"/>
            </w:pPr>
            <w:r w:rsidRPr="000B4518">
              <w:t>if the associated counter has reached maximum value</w:t>
            </w:r>
            <w:r w:rsidRPr="000B4518">
              <w:rPr>
                <w:lang w:eastAsia="ko-KR"/>
              </w:rPr>
              <w:t xml:space="preserve">, enter O: silence if there are no pending requests or enter O: pending granted if there are pending request(s). </w:t>
            </w:r>
            <w:r w:rsidRPr="000B4518">
              <w:t>Otherwise,</w:t>
            </w:r>
            <w:r w:rsidRPr="000B4518">
              <w:rPr>
                <w:lang w:eastAsia="ko-KR"/>
              </w:rPr>
              <w:t xml:space="preserve"> restart Timer T205</w:t>
            </w:r>
          </w:p>
        </w:tc>
      </w:tr>
      <w:tr w:rsidR="00C9519A" w:rsidRPr="000B4518" w14:paraId="629FB7A6"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4C380297"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BC8422F" w14:textId="77777777" w:rsidR="00C9519A" w:rsidRPr="000B4518" w:rsidRDefault="00C9519A" w:rsidP="00FF05EF">
            <w:pPr>
              <w:pStyle w:val="TAL"/>
            </w:pPr>
            <w:r w:rsidRPr="000B4518">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C9FCB0E" w14:textId="77777777" w:rsidR="00C9519A" w:rsidRPr="000B4518" w:rsidRDefault="00C9519A" w:rsidP="00FF05EF">
            <w:pPr>
              <w:pStyle w:val="TAL"/>
            </w:pPr>
            <w:r w:rsidRPr="000B4518">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93DCAF3" w14:textId="77777777" w:rsidR="00C9519A" w:rsidRPr="000B4518" w:rsidRDefault="00C9519A" w:rsidP="00FF05EF">
            <w:pPr>
              <w:pStyle w:val="TAL"/>
            </w:pPr>
            <w:r w:rsidRPr="000B4518">
              <w:t>Reject the request internally.</w:t>
            </w:r>
          </w:p>
        </w:tc>
      </w:tr>
      <w:tr w:rsidR="00C9519A" w:rsidRPr="000B4518" w14:paraId="1D09AEA1"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2455404F"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90EAD7" w14:textId="77777777" w:rsidR="00C9519A" w:rsidRPr="000B4518" w:rsidRDefault="00C9519A" w:rsidP="00FF05EF">
            <w:pPr>
              <w:pStyle w:val="TAL"/>
            </w:pPr>
            <w:r w:rsidRPr="000B4518">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38E39A2" w14:textId="77777777" w:rsidR="00C9519A" w:rsidRPr="000B4518" w:rsidRDefault="00C9519A" w:rsidP="00FF05EF">
            <w:pPr>
              <w:pStyle w:val="TAL"/>
            </w:pPr>
            <w:r w:rsidRPr="000B4518">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1245DBB0" w14:textId="77777777" w:rsidR="00C9519A" w:rsidRPr="000B4518" w:rsidRDefault="00C9519A" w:rsidP="003E3927">
            <w:pPr>
              <w:pStyle w:val="TAL"/>
            </w:pPr>
            <w:r w:rsidRPr="000B4518">
              <w:t xml:space="preserve">Send </w:t>
            </w:r>
            <w:r w:rsidR="007D065C">
              <w:t xml:space="preserve">either a Floor Granted message or a </w:t>
            </w:r>
            <w:r w:rsidRPr="000B4518">
              <w:t>Floor Deny message as it can result in unsynchronised queue.</w:t>
            </w:r>
          </w:p>
        </w:tc>
      </w:tr>
      <w:tr w:rsidR="00C9519A" w:rsidRPr="000B4518" w14:paraId="39B5C2E3"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177D191A"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538C048" w14:textId="77777777" w:rsidR="00C9519A" w:rsidRPr="000B4518" w:rsidRDefault="00C9519A" w:rsidP="00FF05EF">
            <w:pPr>
              <w:pStyle w:val="TAL"/>
            </w:pPr>
            <w:r w:rsidRPr="000B4518">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D3548B8" w14:textId="77777777" w:rsidR="00C9519A" w:rsidRPr="000B4518" w:rsidRDefault="00C9519A" w:rsidP="00FF05EF">
            <w:pPr>
              <w:pStyle w:val="TAL"/>
            </w:pPr>
            <w:r w:rsidRPr="000B4518">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033AE62" w14:textId="77777777" w:rsidR="00C9519A" w:rsidRPr="000B4518" w:rsidRDefault="00C9519A" w:rsidP="00FF05EF">
            <w:pPr>
              <w:pStyle w:val="TAL"/>
            </w:pPr>
            <w:r w:rsidRPr="000B4518">
              <w:t>Remove the sending user from queue.</w:t>
            </w:r>
          </w:p>
        </w:tc>
      </w:tr>
      <w:tr w:rsidR="00C9519A" w:rsidRPr="000B4518" w14:paraId="15633251"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0D025DC7"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ED45092" w14:textId="77777777" w:rsidR="00C9519A" w:rsidRPr="00C560E1" w:rsidRDefault="00C9519A" w:rsidP="00C54FA5">
            <w:pPr>
              <w:pStyle w:val="TAL"/>
              <w:rPr>
                <w:lang w:val="fr-FR"/>
              </w:rPr>
            </w:pPr>
            <w:r w:rsidRPr="00C560E1">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223AA23" w14:textId="77777777" w:rsidR="00C9519A" w:rsidRPr="000B4518" w:rsidRDefault="00C9519A" w:rsidP="00FF05EF">
            <w:pPr>
              <w:pStyle w:val="TAL"/>
              <w:rPr>
                <w:highlight w:val="yellow"/>
              </w:rPr>
            </w:pPr>
            <w:r w:rsidRPr="000B4518">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D42C3ED" w14:textId="77777777" w:rsidR="00C9519A" w:rsidRPr="000B4518" w:rsidRDefault="00C9519A" w:rsidP="00FF05EF">
            <w:pPr>
              <w:pStyle w:val="TAL"/>
            </w:pPr>
            <w:r w:rsidRPr="000B4518">
              <w:t>If queue not empty, restart timer T205 and grant to next in queue. Otherwise, move to 'O: silence'.</w:t>
            </w:r>
          </w:p>
        </w:tc>
      </w:tr>
      <w:tr w:rsidR="00C9519A" w:rsidRPr="000B4518" w14:paraId="0A3BF157"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198E1163" w14:textId="77777777" w:rsidR="00C9519A" w:rsidRPr="000B4518"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A3DD323" w14:textId="77777777" w:rsidR="00C9519A" w:rsidRPr="000B4518" w:rsidRDefault="00C9519A" w:rsidP="00FF05EF">
            <w:pPr>
              <w:pStyle w:val="TAL"/>
            </w:pPr>
            <w:r w:rsidRPr="000B4518">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0D9CD31" w14:textId="77777777" w:rsidR="00C9519A" w:rsidRPr="000B4518" w:rsidRDefault="00C9519A" w:rsidP="00FF05EF">
            <w:pPr>
              <w:pStyle w:val="TAL"/>
            </w:pPr>
            <w:r w:rsidRPr="000B4518">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EA1A4CC" w14:textId="77777777" w:rsidR="00C9519A" w:rsidRPr="000B4518" w:rsidRDefault="00C9519A" w:rsidP="00FF05EF">
            <w:pPr>
              <w:pStyle w:val="TAL"/>
            </w:pPr>
            <w:r w:rsidRPr="000B4518">
              <w:t>Call ended. Release floor control entity.</w:t>
            </w:r>
          </w:p>
        </w:tc>
      </w:tr>
      <w:tr w:rsidR="00455243" w:rsidRPr="000B4518" w14:paraId="6B236636"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38A6582B" w14:textId="77777777" w:rsidR="00455243" w:rsidRPr="000B4518" w:rsidRDefault="00455243" w:rsidP="00FF05EF">
            <w:pPr>
              <w:pStyle w:val="TAL"/>
            </w:pPr>
            <w:r w:rsidRPr="000B4518">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609140FC" w14:textId="77777777" w:rsidR="00455243" w:rsidRPr="000B4518" w:rsidRDefault="00455243" w:rsidP="00FF05EF">
            <w:pPr>
              <w:pStyle w:val="TAL"/>
            </w:pPr>
            <w:r w:rsidRPr="000B4518">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F76FBCF" w14:textId="77777777" w:rsidR="00455243" w:rsidRPr="000B4518" w:rsidRDefault="00455243" w:rsidP="00FF05EF">
            <w:pPr>
              <w:pStyle w:val="TAL"/>
            </w:pPr>
            <w:r w:rsidRPr="000B4518">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52A6FC21" w14:textId="77777777" w:rsidR="00455243" w:rsidRPr="000B4518" w:rsidRDefault="00455243" w:rsidP="00FF05EF">
            <w:pPr>
              <w:pStyle w:val="TAL"/>
            </w:pPr>
            <w:r w:rsidRPr="000B4518">
              <w:t>The client initiated the call.</w:t>
            </w:r>
          </w:p>
        </w:tc>
      </w:tr>
      <w:tr w:rsidR="00455243" w:rsidRPr="000B4518" w14:paraId="5AFC827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481518DB"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C67717B" w14:textId="77777777" w:rsidR="00455243" w:rsidRPr="000B4518" w:rsidRDefault="00455243" w:rsidP="00FF05EF">
            <w:pPr>
              <w:pStyle w:val="TAL"/>
            </w:pPr>
            <w:r w:rsidRPr="000B4518">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779796A" w14:textId="77777777" w:rsidR="00455243" w:rsidRPr="000B4518" w:rsidRDefault="00455243" w:rsidP="00FF05EF">
            <w:pPr>
              <w:pStyle w:val="TAL"/>
            </w:pPr>
            <w:r w:rsidRPr="000B4518">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A33A98D" w14:textId="77777777" w:rsidR="00455243" w:rsidRPr="000B4518" w:rsidRDefault="00455243" w:rsidP="00FF05EF">
            <w:pPr>
              <w:pStyle w:val="TAL"/>
            </w:pPr>
            <w:r w:rsidRPr="000B4518">
              <w:t>The client responded to the call.</w:t>
            </w:r>
          </w:p>
        </w:tc>
      </w:tr>
      <w:tr w:rsidR="00455243" w:rsidRPr="000B4518" w14:paraId="19C699E0"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4257C20"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D17A540" w14:textId="77777777" w:rsidR="00455243" w:rsidRPr="000B4518" w:rsidRDefault="00455243" w:rsidP="00FF05EF">
            <w:pPr>
              <w:pStyle w:val="TAL"/>
            </w:pPr>
            <w:r w:rsidRPr="000B4518">
              <w:rPr>
                <w:lang w:eastAsia="ko-KR"/>
              </w:rPr>
              <w:t xml:space="preserve">Private </w:t>
            </w:r>
            <w:r w:rsidRPr="000B4518">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F2B68FC" w14:textId="77777777" w:rsidR="00455243" w:rsidRPr="000B4518" w:rsidRDefault="00455243" w:rsidP="00FF05EF">
            <w:pPr>
              <w:pStyle w:val="TAL"/>
            </w:pPr>
            <w:r w:rsidRPr="000B4518">
              <w:t xml:space="preserve">O: has </w:t>
            </w:r>
            <w:r w:rsidRPr="000B4518">
              <w:rPr>
                <w:lang w:eastAsia="ko-KR"/>
              </w:rPr>
              <w:t xml:space="preserve">no </w:t>
            </w:r>
            <w:r w:rsidRPr="000B4518">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F675221" w14:textId="77777777" w:rsidR="00455243" w:rsidRPr="000B4518" w:rsidRDefault="00455243" w:rsidP="00FF05EF">
            <w:pPr>
              <w:pStyle w:val="TAL"/>
            </w:pPr>
            <w:r w:rsidRPr="000B4518">
              <w:t>The client responded to the call</w:t>
            </w:r>
            <w:r w:rsidRPr="000B4518">
              <w:rPr>
                <w:lang w:eastAsia="ko-KR"/>
              </w:rPr>
              <w:t>.</w:t>
            </w:r>
          </w:p>
        </w:tc>
      </w:tr>
      <w:tr w:rsidR="00455243" w:rsidRPr="000B4518" w14:paraId="6E2CE11B"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7309F0B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F640A6C" w14:textId="77777777" w:rsidR="00455243" w:rsidRPr="000B4518" w:rsidRDefault="00455243" w:rsidP="00FF05EF">
            <w:pPr>
              <w:pStyle w:val="TAL"/>
            </w:pPr>
            <w:r w:rsidRPr="000B4518">
              <w:rPr>
                <w:lang w:eastAsia="ko-KR"/>
              </w:rPr>
              <w:t xml:space="preserve">Broadcast </w:t>
            </w:r>
            <w:r w:rsidRPr="000B4518">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BF0B3C5" w14:textId="77777777" w:rsidR="00455243" w:rsidRPr="000B4518" w:rsidRDefault="00455243" w:rsidP="00FF05EF">
            <w:pPr>
              <w:pStyle w:val="TAL"/>
            </w:pPr>
            <w:r w:rsidRPr="000B4518">
              <w:t xml:space="preserve">O: has </w:t>
            </w:r>
            <w:r w:rsidRPr="000B4518">
              <w:rPr>
                <w:lang w:eastAsia="ko-KR"/>
              </w:rPr>
              <w:t xml:space="preserve">no </w:t>
            </w:r>
            <w:r w:rsidRPr="000B4518">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C2D3A92" w14:textId="77777777" w:rsidR="00455243" w:rsidRPr="000B4518" w:rsidRDefault="00455243" w:rsidP="00FF05EF">
            <w:pPr>
              <w:pStyle w:val="TAL"/>
            </w:pPr>
            <w:r w:rsidRPr="000B4518">
              <w:t>The client responded to the call</w:t>
            </w:r>
            <w:r w:rsidRPr="000B4518">
              <w:rPr>
                <w:lang w:eastAsia="ko-KR"/>
              </w:rPr>
              <w:t>.</w:t>
            </w:r>
          </w:p>
        </w:tc>
      </w:tr>
      <w:tr w:rsidR="00455243" w:rsidRPr="000B4518" w14:paraId="0B00959F"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4AC4C291"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96914F5" w14:textId="77777777" w:rsidR="00455243" w:rsidRPr="000B4518" w:rsidRDefault="00455243" w:rsidP="00FF05EF">
            <w:pPr>
              <w:pStyle w:val="TAL"/>
            </w:pPr>
            <w:r w:rsidRPr="000B4518">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F55E481" w14:textId="77777777" w:rsidR="00455243" w:rsidRPr="000B4518" w:rsidRDefault="00455243" w:rsidP="00FF05EF">
            <w:pPr>
              <w:pStyle w:val="TAL"/>
            </w:pPr>
            <w:r w:rsidRPr="000B4518">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D2BF91D" w14:textId="77777777" w:rsidR="00455243" w:rsidRPr="000B4518" w:rsidRDefault="00455243" w:rsidP="00FF05EF">
            <w:pPr>
              <w:pStyle w:val="TAL"/>
            </w:pPr>
            <w:r w:rsidRPr="000B4518">
              <w:t>MCPTT User indicated to transmit media. Client contends for floor.</w:t>
            </w:r>
          </w:p>
        </w:tc>
      </w:tr>
      <w:tr w:rsidR="00455243" w:rsidRPr="000B4518" w14:paraId="24757834"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30789E33"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E59CF2A" w14:textId="77777777" w:rsidR="00455243" w:rsidRPr="000B4518" w:rsidRDefault="00455243" w:rsidP="00FF05EF">
            <w:pPr>
              <w:pStyle w:val="TAL"/>
            </w:pPr>
            <w:r w:rsidRPr="000B4518">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66D406B" w14:textId="77777777" w:rsidR="00455243" w:rsidRPr="000B4518" w:rsidRDefault="00455243" w:rsidP="00FF05EF">
            <w:pPr>
              <w:pStyle w:val="TAL"/>
            </w:pPr>
            <w:r w:rsidRPr="000B4518">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84D319F" w14:textId="77777777" w:rsidR="00455243" w:rsidRPr="000B4518" w:rsidRDefault="00455243" w:rsidP="00FF05EF">
            <w:pPr>
              <w:pStyle w:val="TAL"/>
            </w:pPr>
            <w:r w:rsidRPr="000B4518">
              <w:rPr>
                <w:lang w:eastAsia="ko-KR"/>
              </w:rPr>
              <w:t>Another client took the floor.</w:t>
            </w:r>
          </w:p>
        </w:tc>
      </w:tr>
      <w:tr w:rsidR="00455243" w:rsidRPr="000B4518" w14:paraId="460B309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49913BC1"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3AE4549" w14:textId="77777777" w:rsidR="00455243" w:rsidRPr="000B4518" w:rsidRDefault="00455243" w:rsidP="00FF05EF">
            <w:pPr>
              <w:pStyle w:val="TAL"/>
            </w:pPr>
            <w:r w:rsidRPr="000B4518">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FA4EA1F" w14:textId="77777777" w:rsidR="00455243" w:rsidRPr="000B4518" w:rsidRDefault="00455243" w:rsidP="00FF05EF">
            <w:pPr>
              <w:pStyle w:val="TAL"/>
            </w:pPr>
            <w:r w:rsidRPr="000B4518">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4B6709D" w14:textId="77777777" w:rsidR="00455243" w:rsidRPr="000B4518" w:rsidRDefault="00455243" w:rsidP="00FF05EF">
            <w:pPr>
              <w:pStyle w:val="TAL"/>
            </w:pPr>
            <w:r w:rsidRPr="000B4518">
              <w:rPr>
                <w:lang w:eastAsia="ko-KR"/>
              </w:rPr>
              <w:t>Another client took the floor.</w:t>
            </w:r>
          </w:p>
        </w:tc>
      </w:tr>
      <w:tr w:rsidR="00455243" w:rsidRPr="000B4518" w14:paraId="4F37A1CE"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36531C58" w14:textId="77777777" w:rsidR="00455243" w:rsidRPr="000B4518"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2D732480" w14:textId="77777777" w:rsidR="00455243" w:rsidRPr="000B4518" w:rsidRDefault="00455243" w:rsidP="00FF05EF">
            <w:pPr>
              <w:pStyle w:val="TAL"/>
            </w:pPr>
            <w:r w:rsidRPr="000B4518">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354C15BF" w14:textId="77777777" w:rsidR="00455243" w:rsidRPr="000B4518" w:rsidRDefault="00455243" w:rsidP="00FF05EF">
            <w:pPr>
              <w:pStyle w:val="TAL"/>
            </w:pPr>
            <w:r w:rsidRPr="000B4518">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42EB12A8" w14:textId="77777777" w:rsidR="00455243" w:rsidRPr="000B4518" w:rsidRDefault="00455243" w:rsidP="00FF05EF">
            <w:pPr>
              <w:pStyle w:val="TAL"/>
            </w:pPr>
            <w:r w:rsidRPr="000B4518">
              <w:rPr>
                <w:lang w:eastAsia="ko-KR"/>
              </w:rPr>
              <w:t>Another client took the floor.</w:t>
            </w:r>
          </w:p>
        </w:tc>
      </w:tr>
    </w:tbl>
    <w:p w14:paraId="24472F75" w14:textId="77777777" w:rsidR="00023584" w:rsidRPr="000B4518" w:rsidRDefault="00023584" w:rsidP="00546726">
      <w:pPr>
        <w:pStyle w:val="B1"/>
      </w:pPr>
    </w:p>
    <w:p w14:paraId="59F46A41" w14:textId="77777777" w:rsidR="00D55ED9" w:rsidRPr="000B4518" w:rsidRDefault="00950690" w:rsidP="003F18B2">
      <w:pPr>
        <w:pStyle w:val="Heading8"/>
      </w:pPr>
      <w:r w:rsidRPr="000B4518">
        <w:br w:type="page"/>
      </w:r>
      <w:bookmarkStart w:id="2610" w:name="_Toc533168005"/>
      <w:bookmarkStart w:id="2611" w:name="_Toc45211316"/>
      <w:bookmarkStart w:id="2612" w:name="_Toc51868205"/>
      <w:bookmarkStart w:id="2613" w:name="_Toc91170017"/>
      <w:r w:rsidR="00D55ED9" w:rsidRPr="000B4518">
        <w:t xml:space="preserve">Annex </w:t>
      </w:r>
      <w:r w:rsidRPr="000B4518">
        <w:t>D</w:t>
      </w:r>
      <w:r w:rsidR="00795AB2" w:rsidRPr="000B4518">
        <w:t xml:space="preserve"> </w:t>
      </w:r>
      <w:r w:rsidR="00D55ED9" w:rsidRPr="000B4518">
        <w:t>(informative):</w:t>
      </w:r>
      <w:r w:rsidR="00D55ED9" w:rsidRPr="000B4518">
        <w:br/>
        <w:t>Change history</w:t>
      </w:r>
      <w:bookmarkEnd w:id="2610"/>
      <w:bookmarkEnd w:id="2611"/>
      <w:bookmarkEnd w:id="2612"/>
      <w:bookmarkEnd w:id="2613"/>
    </w:p>
    <w:tbl>
      <w:tblPr>
        <w:tblW w:w="1091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4867"/>
        <w:gridCol w:w="667"/>
        <w:gridCol w:w="667"/>
      </w:tblGrid>
      <w:tr w:rsidR="009E04D3" w:rsidRPr="000B4518" w14:paraId="75596F26" w14:textId="77777777" w:rsidTr="008F1C04">
        <w:tblPrEx>
          <w:tblCellMar>
            <w:top w:w="0" w:type="dxa"/>
            <w:bottom w:w="0" w:type="dxa"/>
          </w:tblCellMar>
        </w:tblPrEx>
        <w:trPr>
          <w:cantSplit/>
        </w:trPr>
        <w:tc>
          <w:tcPr>
            <w:tcW w:w="10919" w:type="dxa"/>
            <w:gridSpan w:val="9"/>
            <w:tcBorders>
              <w:bottom w:val="nil"/>
            </w:tcBorders>
            <w:shd w:val="solid" w:color="FFFFFF" w:fill="auto"/>
          </w:tcPr>
          <w:bookmarkEnd w:id="1623"/>
          <w:p w14:paraId="109D15C9" w14:textId="77777777" w:rsidR="009E04D3" w:rsidRPr="000B4518" w:rsidRDefault="009E04D3" w:rsidP="003F0216">
            <w:pPr>
              <w:pStyle w:val="TAL"/>
              <w:jc w:val="center"/>
              <w:rPr>
                <w:b/>
                <w:sz w:val="16"/>
                <w:lang w:eastAsia="en-US"/>
              </w:rPr>
            </w:pPr>
            <w:r w:rsidRPr="000B4518">
              <w:rPr>
                <w:b/>
                <w:lang w:eastAsia="en-US"/>
              </w:rPr>
              <w:t>Change history</w:t>
            </w:r>
          </w:p>
        </w:tc>
      </w:tr>
      <w:tr w:rsidR="009E04D3" w:rsidRPr="000B4518" w14:paraId="7021AA3C" w14:textId="77777777" w:rsidTr="009E04D3">
        <w:tblPrEx>
          <w:tblCellMar>
            <w:top w:w="0" w:type="dxa"/>
            <w:bottom w:w="0" w:type="dxa"/>
          </w:tblCellMar>
        </w:tblPrEx>
        <w:tc>
          <w:tcPr>
            <w:tcW w:w="800" w:type="dxa"/>
            <w:shd w:val="pct10" w:color="auto" w:fill="FFFFFF"/>
          </w:tcPr>
          <w:p w14:paraId="0309E850" w14:textId="77777777" w:rsidR="009E04D3" w:rsidRPr="000B4518" w:rsidRDefault="009E04D3" w:rsidP="003F0216">
            <w:pPr>
              <w:pStyle w:val="TAL"/>
              <w:rPr>
                <w:b/>
                <w:sz w:val="16"/>
                <w:lang w:eastAsia="en-US"/>
              </w:rPr>
            </w:pPr>
            <w:r w:rsidRPr="000B4518">
              <w:rPr>
                <w:b/>
                <w:sz w:val="16"/>
                <w:lang w:eastAsia="en-US"/>
              </w:rPr>
              <w:t>Date</w:t>
            </w:r>
          </w:p>
        </w:tc>
        <w:tc>
          <w:tcPr>
            <w:tcW w:w="618" w:type="dxa"/>
            <w:shd w:val="pct10" w:color="auto" w:fill="FFFFFF"/>
          </w:tcPr>
          <w:p w14:paraId="2E2200EE" w14:textId="77777777" w:rsidR="009E04D3" w:rsidRPr="000B4518" w:rsidRDefault="009E04D3" w:rsidP="003F0216">
            <w:pPr>
              <w:pStyle w:val="TAL"/>
              <w:rPr>
                <w:b/>
                <w:sz w:val="16"/>
                <w:lang w:eastAsia="en-US"/>
              </w:rPr>
            </w:pPr>
            <w:r w:rsidRPr="000B4518">
              <w:rPr>
                <w:b/>
                <w:sz w:val="16"/>
                <w:lang w:eastAsia="en-US"/>
              </w:rPr>
              <w:t>TSG #</w:t>
            </w:r>
          </w:p>
        </w:tc>
        <w:tc>
          <w:tcPr>
            <w:tcW w:w="1134" w:type="dxa"/>
            <w:shd w:val="pct10" w:color="auto" w:fill="FFFFFF"/>
          </w:tcPr>
          <w:p w14:paraId="698A8952" w14:textId="77777777" w:rsidR="009E04D3" w:rsidRPr="000B4518" w:rsidRDefault="009E04D3" w:rsidP="003F0216">
            <w:pPr>
              <w:pStyle w:val="TAL"/>
              <w:rPr>
                <w:b/>
                <w:sz w:val="16"/>
                <w:lang w:eastAsia="en-US"/>
              </w:rPr>
            </w:pPr>
            <w:r>
              <w:rPr>
                <w:b/>
                <w:sz w:val="16"/>
                <w:lang w:eastAsia="en-US"/>
              </w:rPr>
              <w:t>TSG</w:t>
            </w:r>
          </w:p>
        </w:tc>
        <w:tc>
          <w:tcPr>
            <w:tcW w:w="1134" w:type="dxa"/>
            <w:shd w:val="pct10" w:color="auto" w:fill="FFFFFF"/>
          </w:tcPr>
          <w:p w14:paraId="02C2FDFD" w14:textId="77777777" w:rsidR="009E04D3" w:rsidRPr="000B4518" w:rsidRDefault="009E04D3" w:rsidP="003F0216">
            <w:pPr>
              <w:pStyle w:val="TAL"/>
              <w:rPr>
                <w:b/>
                <w:sz w:val="16"/>
                <w:lang w:eastAsia="en-US"/>
              </w:rPr>
            </w:pPr>
            <w:r>
              <w:rPr>
                <w:b/>
                <w:sz w:val="16"/>
                <w:lang w:eastAsia="en-US"/>
              </w:rPr>
              <w:t>WG</w:t>
            </w:r>
            <w:r w:rsidRPr="000B4518">
              <w:rPr>
                <w:b/>
                <w:sz w:val="16"/>
                <w:lang w:eastAsia="en-US"/>
              </w:rPr>
              <w:t xml:space="preserve"> Doc.</w:t>
            </w:r>
          </w:p>
        </w:tc>
        <w:tc>
          <w:tcPr>
            <w:tcW w:w="604" w:type="dxa"/>
            <w:shd w:val="pct10" w:color="auto" w:fill="FFFFFF"/>
          </w:tcPr>
          <w:p w14:paraId="0D96754E" w14:textId="77777777" w:rsidR="009E04D3" w:rsidRPr="000B4518" w:rsidRDefault="009E04D3" w:rsidP="003F0216">
            <w:pPr>
              <w:pStyle w:val="TAL"/>
              <w:rPr>
                <w:b/>
                <w:sz w:val="16"/>
                <w:lang w:eastAsia="en-US"/>
              </w:rPr>
            </w:pPr>
            <w:r w:rsidRPr="000B4518">
              <w:rPr>
                <w:b/>
                <w:sz w:val="16"/>
                <w:lang w:eastAsia="en-US"/>
              </w:rPr>
              <w:t>CR</w:t>
            </w:r>
          </w:p>
        </w:tc>
        <w:tc>
          <w:tcPr>
            <w:tcW w:w="428" w:type="dxa"/>
            <w:shd w:val="pct10" w:color="auto" w:fill="FFFFFF"/>
          </w:tcPr>
          <w:p w14:paraId="601EF320" w14:textId="77777777" w:rsidR="009E04D3" w:rsidRPr="000B4518" w:rsidRDefault="009E04D3" w:rsidP="003F0216">
            <w:pPr>
              <w:pStyle w:val="TAL"/>
              <w:rPr>
                <w:b/>
                <w:sz w:val="16"/>
                <w:lang w:eastAsia="en-US"/>
              </w:rPr>
            </w:pPr>
            <w:r w:rsidRPr="000B4518">
              <w:rPr>
                <w:b/>
                <w:sz w:val="16"/>
                <w:lang w:eastAsia="en-US"/>
              </w:rPr>
              <w:t>Rev</w:t>
            </w:r>
          </w:p>
        </w:tc>
        <w:tc>
          <w:tcPr>
            <w:tcW w:w="4867" w:type="dxa"/>
            <w:shd w:val="pct10" w:color="auto" w:fill="FFFFFF"/>
          </w:tcPr>
          <w:p w14:paraId="1E61EF8A" w14:textId="77777777" w:rsidR="009E04D3" w:rsidRPr="000B4518" w:rsidRDefault="009E04D3" w:rsidP="003F0216">
            <w:pPr>
              <w:pStyle w:val="TAL"/>
              <w:rPr>
                <w:b/>
                <w:sz w:val="16"/>
                <w:lang w:eastAsia="en-US"/>
              </w:rPr>
            </w:pPr>
            <w:r w:rsidRPr="000B4518">
              <w:rPr>
                <w:b/>
                <w:sz w:val="16"/>
                <w:lang w:eastAsia="en-US"/>
              </w:rPr>
              <w:t>Subject/Comment</w:t>
            </w:r>
          </w:p>
        </w:tc>
        <w:tc>
          <w:tcPr>
            <w:tcW w:w="667" w:type="dxa"/>
            <w:shd w:val="pct10" w:color="auto" w:fill="FFFFFF"/>
          </w:tcPr>
          <w:p w14:paraId="2E2F3D9A" w14:textId="77777777" w:rsidR="009E04D3" w:rsidRPr="000B4518" w:rsidRDefault="009E04D3" w:rsidP="003F0216">
            <w:pPr>
              <w:pStyle w:val="TAL"/>
              <w:rPr>
                <w:b/>
                <w:sz w:val="16"/>
                <w:lang w:eastAsia="en-US"/>
              </w:rPr>
            </w:pPr>
            <w:r w:rsidRPr="000B4518">
              <w:rPr>
                <w:b/>
                <w:sz w:val="16"/>
                <w:lang w:eastAsia="en-US"/>
              </w:rPr>
              <w:t>Old</w:t>
            </w:r>
          </w:p>
        </w:tc>
        <w:tc>
          <w:tcPr>
            <w:tcW w:w="667" w:type="dxa"/>
            <w:shd w:val="pct10" w:color="auto" w:fill="FFFFFF"/>
          </w:tcPr>
          <w:p w14:paraId="655B06D3" w14:textId="77777777" w:rsidR="009E04D3" w:rsidRPr="000B4518" w:rsidRDefault="009E04D3" w:rsidP="003F0216">
            <w:pPr>
              <w:pStyle w:val="TAL"/>
              <w:rPr>
                <w:b/>
                <w:sz w:val="16"/>
                <w:lang w:eastAsia="en-US"/>
              </w:rPr>
            </w:pPr>
            <w:r w:rsidRPr="000B4518">
              <w:rPr>
                <w:b/>
                <w:sz w:val="16"/>
                <w:lang w:eastAsia="en-US"/>
              </w:rPr>
              <w:t>New</w:t>
            </w:r>
          </w:p>
        </w:tc>
      </w:tr>
      <w:tr w:rsidR="009E04D3" w:rsidRPr="000B4518" w14:paraId="567B1122" w14:textId="77777777" w:rsidTr="009E04D3">
        <w:tblPrEx>
          <w:tblCellMar>
            <w:top w:w="0" w:type="dxa"/>
            <w:bottom w:w="0" w:type="dxa"/>
          </w:tblCellMar>
        </w:tblPrEx>
        <w:tc>
          <w:tcPr>
            <w:tcW w:w="800" w:type="dxa"/>
            <w:shd w:val="solid" w:color="FFFFFF" w:fill="auto"/>
          </w:tcPr>
          <w:p w14:paraId="568CBAFA" w14:textId="77777777" w:rsidR="009E04D3" w:rsidRPr="000B4518" w:rsidRDefault="009E04D3" w:rsidP="003F0216">
            <w:pPr>
              <w:pStyle w:val="TAL"/>
              <w:rPr>
                <w:lang w:eastAsia="en-US"/>
              </w:rPr>
            </w:pPr>
            <w:r w:rsidRPr="000B4518">
              <w:rPr>
                <w:lang w:eastAsia="en-US"/>
              </w:rPr>
              <w:t>2015-07</w:t>
            </w:r>
          </w:p>
        </w:tc>
        <w:tc>
          <w:tcPr>
            <w:tcW w:w="618" w:type="dxa"/>
            <w:shd w:val="solid" w:color="FFFFFF" w:fill="auto"/>
          </w:tcPr>
          <w:p w14:paraId="6FEDFA56" w14:textId="77777777" w:rsidR="009E04D3" w:rsidRPr="000B4518" w:rsidRDefault="009E04D3" w:rsidP="003F0216">
            <w:pPr>
              <w:pStyle w:val="TAL"/>
              <w:rPr>
                <w:lang w:eastAsia="en-US"/>
              </w:rPr>
            </w:pPr>
          </w:p>
        </w:tc>
        <w:tc>
          <w:tcPr>
            <w:tcW w:w="1134" w:type="dxa"/>
            <w:shd w:val="solid" w:color="FFFFFF" w:fill="auto"/>
          </w:tcPr>
          <w:p w14:paraId="17A99634" w14:textId="77777777" w:rsidR="009E04D3" w:rsidRPr="000B4518" w:rsidRDefault="009E04D3" w:rsidP="003F0216">
            <w:pPr>
              <w:pStyle w:val="TAL"/>
              <w:rPr>
                <w:lang w:eastAsia="en-US"/>
              </w:rPr>
            </w:pPr>
          </w:p>
        </w:tc>
        <w:tc>
          <w:tcPr>
            <w:tcW w:w="1134" w:type="dxa"/>
            <w:shd w:val="solid" w:color="FFFFFF" w:fill="auto"/>
          </w:tcPr>
          <w:p w14:paraId="5FF3FE2A" w14:textId="77777777" w:rsidR="009E04D3" w:rsidRPr="000B4518" w:rsidRDefault="009E04D3" w:rsidP="003F0216">
            <w:pPr>
              <w:pStyle w:val="TAL"/>
              <w:rPr>
                <w:lang w:eastAsia="en-US"/>
              </w:rPr>
            </w:pPr>
          </w:p>
        </w:tc>
        <w:tc>
          <w:tcPr>
            <w:tcW w:w="604" w:type="dxa"/>
            <w:shd w:val="solid" w:color="FFFFFF" w:fill="auto"/>
          </w:tcPr>
          <w:p w14:paraId="2E6A70B8" w14:textId="77777777" w:rsidR="009E04D3" w:rsidRPr="000B4518" w:rsidRDefault="009E04D3" w:rsidP="003F0216">
            <w:pPr>
              <w:pStyle w:val="TAL"/>
              <w:rPr>
                <w:lang w:eastAsia="en-US"/>
              </w:rPr>
            </w:pPr>
          </w:p>
        </w:tc>
        <w:tc>
          <w:tcPr>
            <w:tcW w:w="428" w:type="dxa"/>
            <w:shd w:val="solid" w:color="FFFFFF" w:fill="auto"/>
          </w:tcPr>
          <w:p w14:paraId="4473060E" w14:textId="77777777" w:rsidR="009E04D3" w:rsidRPr="000B4518" w:rsidRDefault="009E04D3" w:rsidP="003F0216">
            <w:pPr>
              <w:pStyle w:val="TAL"/>
              <w:rPr>
                <w:lang w:eastAsia="en-US"/>
              </w:rPr>
            </w:pPr>
          </w:p>
        </w:tc>
        <w:tc>
          <w:tcPr>
            <w:tcW w:w="4867" w:type="dxa"/>
            <w:shd w:val="solid" w:color="FFFFFF" w:fill="auto"/>
          </w:tcPr>
          <w:p w14:paraId="0BBC1E4E" w14:textId="77777777" w:rsidR="009E04D3" w:rsidRPr="000B4518" w:rsidRDefault="009E04D3" w:rsidP="003F0216">
            <w:pPr>
              <w:pStyle w:val="TAL"/>
              <w:rPr>
                <w:lang w:eastAsia="en-US"/>
              </w:rPr>
            </w:pPr>
            <w:r w:rsidRPr="000B4518">
              <w:rPr>
                <w:lang w:eastAsia="en-US"/>
              </w:rPr>
              <w:t>Initial proposal to CT1</w:t>
            </w:r>
          </w:p>
        </w:tc>
        <w:tc>
          <w:tcPr>
            <w:tcW w:w="667" w:type="dxa"/>
            <w:shd w:val="solid" w:color="FFFFFF" w:fill="auto"/>
          </w:tcPr>
          <w:p w14:paraId="4AE35A4C" w14:textId="77777777" w:rsidR="009E04D3" w:rsidRPr="000B4518" w:rsidRDefault="009E04D3" w:rsidP="003F0216">
            <w:pPr>
              <w:pStyle w:val="TAL"/>
              <w:rPr>
                <w:lang w:eastAsia="en-US"/>
              </w:rPr>
            </w:pPr>
            <w:r w:rsidRPr="000B4518">
              <w:rPr>
                <w:lang w:eastAsia="en-US"/>
              </w:rPr>
              <w:t>-</w:t>
            </w:r>
          </w:p>
        </w:tc>
        <w:tc>
          <w:tcPr>
            <w:tcW w:w="667" w:type="dxa"/>
            <w:shd w:val="solid" w:color="FFFFFF" w:fill="auto"/>
          </w:tcPr>
          <w:p w14:paraId="0F0BE5C9" w14:textId="77777777" w:rsidR="009E04D3" w:rsidRPr="000B4518" w:rsidRDefault="009E04D3" w:rsidP="003F0216">
            <w:pPr>
              <w:pStyle w:val="TAL"/>
              <w:rPr>
                <w:lang w:eastAsia="en-US"/>
              </w:rPr>
            </w:pPr>
            <w:r w:rsidRPr="000B4518">
              <w:rPr>
                <w:lang w:eastAsia="en-US"/>
              </w:rPr>
              <w:t>0.0.0</w:t>
            </w:r>
          </w:p>
        </w:tc>
      </w:tr>
      <w:tr w:rsidR="009E04D3" w:rsidRPr="000B4518" w14:paraId="7E202185" w14:textId="77777777" w:rsidTr="009E04D3">
        <w:tblPrEx>
          <w:tblCellMar>
            <w:top w:w="0" w:type="dxa"/>
            <w:bottom w:w="0" w:type="dxa"/>
          </w:tblCellMar>
        </w:tblPrEx>
        <w:tc>
          <w:tcPr>
            <w:tcW w:w="800" w:type="dxa"/>
            <w:shd w:val="solid" w:color="FFFFFF" w:fill="auto"/>
          </w:tcPr>
          <w:p w14:paraId="4A4D1945" w14:textId="77777777" w:rsidR="009E04D3" w:rsidRPr="000B4518" w:rsidRDefault="009E04D3" w:rsidP="003F0216">
            <w:pPr>
              <w:pStyle w:val="TAL"/>
              <w:rPr>
                <w:lang w:eastAsia="en-US"/>
              </w:rPr>
            </w:pPr>
            <w:r w:rsidRPr="000B4518">
              <w:rPr>
                <w:lang w:eastAsia="en-US"/>
              </w:rPr>
              <w:t>2015-07</w:t>
            </w:r>
          </w:p>
        </w:tc>
        <w:tc>
          <w:tcPr>
            <w:tcW w:w="618" w:type="dxa"/>
            <w:shd w:val="solid" w:color="FFFFFF" w:fill="auto"/>
          </w:tcPr>
          <w:p w14:paraId="0ACF56B1" w14:textId="77777777" w:rsidR="009E04D3" w:rsidRPr="000B4518" w:rsidRDefault="009E04D3" w:rsidP="003F0216">
            <w:pPr>
              <w:pStyle w:val="TAL"/>
              <w:rPr>
                <w:lang w:eastAsia="en-US"/>
              </w:rPr>
            </w:pPr>
          </w:p>
        </w:tc>
        <w:tc>
          <w:tcPr>
            <w:tcW w:w="1134" w:type="dxa"/>
            <w:shd w:val="solid" w:color="FFFFFF" w:fill="auto"/>
          </w:tcPr>
          <w:p w14:paraId="4F3D89FC" w14:textId="77777777" w:rsidR="009E04D3" w:rsidRPr="000B4518" w:rsidRDefault="009E04D3" w:rsidP="003F0216">
            <w:pPr>
              <w:pStyle w:val="TAL"/>
              <w:rPr>
                <w:lang w:eastAsia="en-US"/>
              </w:rPr>
            </w:pPr>
          </w:p>
        </w:tc>
        <w:tc>
          <w:tcPr>
            <w:tcW w:w="1134" w:type="dxa"/>
            <w:shd w:val="solid" w:color="FFFFFF" w:fill="auto"/>
          </w:tcPr>
          <w:p w14:paraId="06E35F8B" w14:textId="77777777" w:rsidR="009E04D3" w:rsidRPr="000B4518" w:rsidRDefault="009E04D3" w:rsidP="003F0216">
            <w:pPr>
              <w:pStyle w:val="TAL"/>
              <w:rPr>
                <w:lang w:eastAsia="en-US"/>
              </w:rPr>
            </w:pPr>
          </w:p>
        </w:tc>
        <w:tc>
          <w:tcPr>
            <w:tcW w:w="604" w:type="dxa"/>
            <w:shd w:val="solid" w:color="FFFFFF" w:fill="auto"/>
          </w:tcPr>
          <w:p w14:paraId="5BD5068D" w14:textId="77777777" w:rsidR="009E04D3" w:rsidRPr="000B4518" w:rsidRDefault="009E04D3" w:rsidP="003F0216">
            <w:pPr>
              <w:pStyle w:val="TAL"/>
              <w:rPr>
                <w:lang w:eastAsia="en-US"/>
              </w:rPr>
            </w:pPr>
          </w:p>
        </w:tc>
        <w:tc>
          <w:tcPr>
            <w:tcW w:w="428" w:type="dxa"/>
            <w:shd w:val="solid" w:color="FFFFFF" w:fill="auto"/>
          </w:tcPr>
          <w:p w14:paraId="16692BC3" w14:textId="77777777" w:rsidR="009E04D3" w:rsidRPr="000B4518" w:rsidRDefault="009E04D3" w:rsidP="003F0216">
            <w:pPr>
              <w:pStyle w:val="TAL"/>
              <w:rPr>
                <w:lang w:eastAsia="en-US"/>
              </w:rPr>
            </w:pPr>
          </w:p>
        </w:tc>
        <w:tc>
          <w:tcPr>
            <w:tcW w:w="4867" w:type="dxa"/>
            <w:shd w:val="solid" w:color="FFFFFF" w:fill="auto"/>
          </w:tcPr>
          <w:p w14:paraId="5BC097D4" w14:textId="77777777" w:rsidR="009E04D3" w:rsidRPr="000B4518" w:rsidRDefault="009E04D3" w:rsidP="003F0216">
            <w:pPr>
              <w:pStyle w:val="TAL"/>
              <w:rPr>
                <w:lang w:eastAsia="en-US"/>
              </w:rPr>
            </w:pPr>
            <w:r w:rsidRPr="000B4518">
              <w:rPr>
                <w:lang w:eastAsia="en-US"/>
              </w:rPr>
              <w:t>Contains agreed P-CRs from CT1#92-bis:</w:t>
            </w:r>
          </w:p>
          <w:p w14:paraId="068D7E81" w14:textId="77777777" w:rsidR="009E04D3" w:rsidRPr="000B4518" w:rsidRDefault="009E04D3" w:rsidP="003F0216">
            <w:pPr>
              <w:pStyle w:val="TAL"/>
              <w:rPr>
                <w:lang w:eastAsia="en-US"/>
              </w:rPr>
            </w:pPr>
            <w:r w:rsidRPr="000B4518">
              <w:rPr>
                <w:lang w:eastAsia="en-US"/>
              </w:rPr>
              <w:t xml:space="preserve">C1ah-150040, C1ah-150041 (+C1ah-150049, see comment column), C1ah-150045, </w:t>
            </w:r>
          </w:p>
        </w:tc>
        <w:tc>
          <w:tcPr>
            <w:tcW w:w="667" w:type="dxa"/>
            <w:shd w:val="solid" w:color="FFFFFF" w:fill="auto"/>
          </w:tcPr>
          <w:p w14:paraId="7D3AD035" w14:textId="77777777" w:rsidR="009E04D3" w:rsidRPr="000B4518" w:rsidRDefault="009E04D3" w:rsidP="003F0216">
            <w:pPr>
              <w:pStyle w:val="TAL"/>
              <w:rPr>
                <w:lang w:eastAsia="en-US"/>
              </w:rPr>
            </w:pPr>
            <w:r w:rsidRPr="000B4518">
              <w:rPr>
                <w:lang w:eastAsia="en-US"/>
              </w:rPr>
              <w:t>0.0.0</w:t>
            </w:r>
          </w:p>
        </w:tc>
        <w:tc>
          <w:tcPr>
            <w:tcW w:w="667" w:type="dxa"/>
            <w:shd w:val="solid" w:color="FFFFFF" w:fill="auto"/>
          </w:tcPr>
          <w:p w14:paraId="54528E0B" w14:textId="77777777" w:rsidR="009E04D3" w:rsidRPr="000B4518" w:rsidRDefault="009E04D3" w:rsidP="003F0216">
            <w:pPr>
              <w:pStyle w:val="TAL"/>
              <w:rPr>
                <w:lang w:eastAsia="en-US"/>
              </w:rPr>
            </w:pPr>
            <w:r w:rsidRPr="000B4518">
              <w:rPr>
                <w:lang w:eastAsia="en-US"/>
              </w:rPr>
              <w:t>0.1.0</w:t>
            </w:r>
          </w:p>
        </w:tc>
      </w:tr>
      <w:tr w:rsidR="009E04D3" w:rsidRPr="000B4518" w14:paraId="3DC29050" w14:textId="77777777" w:rsidTr="009E04D3">
        <w:tblPrEx>
          <w:tblCellMar>
            <w:top w:w="0" w:type="dxa"/>
            <w:bottom w:w="0" w:type="dxa"/>
          </w:tblCellMar>
        </w:tblPrEx>
        <w:tc>
          <w:tcPr>
            <w:tcW w:w="800" w:type="dxa"/>
            <w:shd w:val="solid" w:color="FFFFFF" w:fill="auto"/>
          </w:tcPr>
          <w:p w14:paraId="31B2F03E" w14:textId="77777777" w:rsidR="009E04D3" w:rsidRPr="000B4518" w:rsidRDefault="009E04D3" w:rsidP="003F0216">
            <w:pPr>
              <w:pStyle w:val="TAL"/>
              <w:rPr>
                <w:lang w:eastAsia="en-US"/>
              </w:rPr>
            </w:pPr>
            <w:r w:rsidRPr="000B4518">
              <w:rPr>
                <w:lang w:eastAsia="en-US"/>
              </w:rPr>
              <w:t>2015-08</w:t>
            </w:r>
          </w:p>
        </w:tc>
        <w:tc>
          <w:tcPr>
            <w:tcW w:w="618" w:type="dxa"/>
            <w:shd w:val="solid" w:color="FFFFFF" w:fill="auto"/>
          </w:tcPr>
          <w:p w14:paraId="38B736FE" w14:textId="77777777" w:rsidR="009E04D3" w:rsidRPr="000B4518" w:rsidRDefault="009E04D3" w:rsidP="003F0216">
            <w:pPr>
              <w:pStyle w:val="TAL"/>
              <w:rPr>
                <w:lang w:eastAsia="en-US"/>
              </w:rPr>
            </w:pPr>
          </w:p>
        </w:tc>
        <w:tc>
          <w:tcPr>
            <w:tcW w:w="1134" w:type="dxa"/>
            <w:shd w:val="solid" w:color="FFFFFF" w:fill="auto"/>
          </w:tcPr>
          <w:p w14:paraId="67C57827" w14:textId="77777777" w:rsidR="009E04D3" w:rsidRPr="000B4518" w:rsidRDefault="009E04D3" w:rsidP="003F0216">
            <w:pPr>
              <w:pStyle w:val="TAL"/>
              <w:rPr>
                <w:lang w:eastAsia="en-US"/>
              </w:rPr>
            </w:pPr>
          </w:p>
        </w:tc>
        <w:tc>
          <w:tcPr>
            <w:tcW w:w="1134" w:type="dxa"/>
            <w:shd w:val="solid" w:color="FFFFFF" w:fill="auto"/>
          </w:tcPr>
          <w:p w14:paraId="1D9F4DC1" w14:textId="77777777" w:rsidR="009E04D3" w:rsidRPr="000B4518" w:rsidRDefault="009E04D3" w:rsidP="003F0216">
            <w:pPr>
              <w:pStyle w:val="TAL"/>
              <w:rPr>
                <w:lang w:eastAsia="en-US"/>
              </w:rPr>
            </w:pPr>
          </w:p>
        </w:tc>
        <w:tc>
          <w:tcPr>
            <w:tcW w:w="604" w:type="dxa"/>
            <w:shd w:val="solid" w:color="FFFFFF" w:fill="auto"/>
          </w:tcPr>
          <w:p w14:paraId="0376B9F0" w14:textId="77777777" w:rsidR="009E04D3" w:rsidRPr="000B4518" w:rsidRDefault="009E04D3" w:rsidP="003F0216">
            <w:pPr>
              <w:pStyle w:val="TAL"/>
              <w:rPr>
                <w:lang w:eastAsia="en-US"/>
              </w:rPr>
            </w:pPr>
          </w:p>
        </w:tc>
        <w:tc>
          <w:tcPr>
            <w:tcW w:w="428" w:type="dxa"/>
            <w:shd w:val="solid" w:color="FFFFFF" w:fill="auto"/>
          </w:tcPr>
          <w:p w14:paraId="7CC7D0F9" w14:textId="77777777" w:rsidR="009E04D3" w:rsidRPr="000B4518" w:rsidRDefault="009E04D3" w:rsidP="003F0216">
            <w:pPr>
              <w:pStyle w:val="TAL"/>
              <w:rPr>
                <w:lang w:eastAsia="en-US"/>
              </w:rPr>
            </w:pPr>
          </w:p>
        </w:tc>
        <w:tc>
          <w:tcPr>
            <w:tcW w:w="4867" w:type="dxa"/>
            <w:shd w:val="solid" w:color="FFFFFF" w:fill="auto"/>
          </w:tcPr>
          <w:p w14:paraId="18A8E7C8" w14:textId="77777777" w:rsidR="009E04D3" w:rsidRPr="000B4518" w:rsidRDefault="009E04D3" w:rsidP="003F0216">
            <w:pPr>
              <w:pStyle w:val="TAL"/>
              <w:rPr>
                <w:lang w:eastAsia="en-US"/>
              </w:rPr>
            </w:pPr>
            <w:r w:rsidRPr="000B4518">
              <w:rPr>
                <w:lang w:eastAsia="en-US"/>
              </w:rPr>
              <w:t>Contains agreed P-CRs from CT1#93:</w:t>
            </w:r>
          </w:p>
          <w:p w14:paraId="22D098EF" w14:textId="77777777" w:rsidR="009E04D3" w:rsidRPr="000B4518" w:rsidRDefault="009E04D3" w:rsidP="003F0216">
            <w:pPr>
              <w:pStyle w:val="TAL"/>
              <w:rPr>
                <w:lang w:eastAsia="en-US"/>
              </w:rPr>
            </w:pPr>
            <w:r w:rsidRPr="000B4518">
              <w:rPr>
                <w:lang w:eastAsia="en-US"/>
              </w:rPr>
              <w:t>C1-152582, C1-152852, C1-152960, C1-152961</w:t>
            </w:r>
          </w:p>
          <w:p w14:paraId="3787C1EC" w14:textId="77777777" w:rsidR="009E04D3" w:rsidRPr="000B4518" w:rsidRDefault="009E04D3" w:rsidP="003F0216">
            <w:pPr>
              <w:pStyle w:val="TAL"/>
              <w:rPr>
                <w:lang w:eastAsia="en-US"/>
              </w:rPr>
            </w:pPr>
          </w:p>
        </w:tc>
        <w:tc>
          <w:tcPr>
            <w:tcW w:w="667" w:type="dxa"/>
            <w:shd w:val="solid" w:color="FFFFFF" w:fill="auto"/>
          </w:tcPr>
          <w:p w14:paraId="6E273DF1" w14:textId="77777777" w:rsidR="009E04D3" w:rsidRPr="000B4518" w:rsidRDefault="009E04D3" w:rsidP="003F0216">
            <w:pPr>
              <w:pStyle w:val="TAL"/>
              <w:rPr>
                <w:lang w:eastAsia="en-US"/>
              </w:rPr>
            </w:pPr>
            <w:r w:rsidRPr="000B4518">
              <w:rPr>
                <w:lang w:eastAsia="en-US"/>
              </w:rPr>
              <w:t>0.1.0</w:t>
            </w:r>
          </w:p>
        </w:tc>
        <w:tc>
          <w:tcPr>
            <w:tcW w:w="667" w:type="dxa"/>
            <w:shd w:val="solid" w:color="FFFFFF" w:fill="auto"/>
          </w:tcPr>
          <w:p w14:paraId="72804421" w14:textId="77777777" w:rsidR="009E04D3" w:rsidRPr="000B4518" w:rsidRDefault="009E04D3" w:rsidP="003F0216">
            <w:pPr>
              <w:pStyle w:val="TAL"/>
              <w:rPr>
                <w:lang w:eastAsia="en-US"/>
              </w:rPr>
            </w:pPr>
            <w:r w:rsidRPr="000B4518">
              <w:rPr>
                <w:lang w:eastAsia="en-US"/>
              </w:rPr>
              <w:t>0.2.0</w:t>
            </w:r>
          </w:p>
        </w:tc>
      </w:tr>
      <w:tr w:rsidR="009E04D3" w:rsidRPr="000B4518" w14:paraId="2CBB9877" w14:textId="77777777" w:rsidTr="009E04D3">
        <w:tblPrEx>
          <w:tblCellMar>
            <w:top w:w="0" w:type="dxa"/>
            <w:bottom w:w="0" w:type="dxa"/>
          </w:tblCellMar>
        </w:tblPrEx>
        <w:tc>
          <w:tcPr>
            <w:tcW w:w="800" w:type="dxa"/>
            <w:shd w:val="solid" w:color="FFFFFF" w:fill="auto"/>
          </w:tcPr>
          <w:p w14:paraId="6C271D4F" w14:textId="77777777" w:rsidR="009E04D3" w:rsidRPr="000B4518" w:rsidRDefault="009E04D3" w:rsidP="003F0216">
            <w:pPr>
              <w:pStyle w:val="TAL"/>
              <w:rPr>
                <w:lang w:eastAsia="en-US"/>
              </w:rPr>
            </w:pPr>
            <w:r w:rsidRPr="000B4518">
              <w:rPr>
                <w:lang w:eastAsia="en-US"/>
              </w:rPr>
              <w:t>2015-08</w:t>
            </w:r>
          </w:p>
        </w:tc>
        <w:tc>
          <w:tcPr>
            <w:tcW w:w="618" w:type="dxa"/>
            <w:shd w:val="solid" w:color="FFFFFF" w:fill="auto"/>
          </w:tcPr>
          <w:p w14:paraId="339C4E25" w14:textId="77777777" w:rsidR="009E04D3" w:rsidRPr="000B4518" w:rsidRDefault="009E04D3" w:rsidP="003F0216">
            <w:pPr>
              <w:pStyle w:val="TAL"/>
              <w:rPr>
                <w:lang w:eastAsia="en-US"/>
              </w:rPr>
            </w:pPr>
          </w:p>
        </w:tc>
        <w:tc>
          <w:tcPr>
            <w:tcW w:w="1134" w:type="dxa"/>
            <w:shd w:val="solid" w:color="FFFFFF" w:fill="auto"/>
          </w:tcPr>
          <w:p w14:paraId="0E6EB165" w14:textId="77777777" w:rsidR="009E04D3" w:rsidRPr="000B4518" w:rsidRDefault="009E04D3" w:rsidP="003F0216">
            <w:pPr>
              <w:pStyle w:val="TAL"/>
              <w:rPr>
                <w:lang w:eastAsia="en-US"/>
              </w:rPr>
            </w:pPr>
          </w:p>
        </w:tc>
        <w:tc>
          <w:tcPr>
            <w:tcW w:w="1134" w:type="dxa"/>
            <w:shd w:val="solid" w:color="FFFFFF" w:fill="auto"/>
          </w:tcPr>
          <w:p w14:paraId="47981BE6" w14:textId="77777777" w:rsidR="009E04D3" w:rsidRPr="000B4518" w:rsidRDefault="009E04D3" w:rsidP="003F0216">
            <w:pPr>
              <w:pStyle w:val="TAL"/>
              <w:rPr>
                <w:lang w:eastAsia="en-US"/>
              </w:rPr>
            </w:pPr>
          </w:p>
        </w:tc>
        <w:tc>
          <w:tcPr>
            <w:tcW w:w="604" w:type="dxa"/>
            <w:shd w:val="solid" w:color="FFFFFF" w:fill="auto"/>
          </w:tcPr>
          <w:p w14:paraId="317326D7" w14:textId="77777777" w:rsidR="009E04D3" w:rsidRPr="000B4518" w:rsidRDefault="009E04D3" w:rsidP="003F0216">
            <w:pPr>
              <w:pStyle w:val="TAL"/>
              <w:rPr>
                <w:lang w:eastAsia="en-US"/>
              </w:rPr>
            </w:pPr>
          </w:p>
        </w:tc>
        <w:tc>
          <w:tcPr>
            <w:tcW w:w="428" w:type="dxa"/>
            <w:shd w:val="solid" w:color="FFFFFF" w:fill="auto"/>
          </w:tcPr>
          <w:p w14:paraId="29A5C93E" w14:textId="77777777" w:rsidR="009E04D3" w:rsidRPr="000B4518" w:rsidRDefault="009E04D3" w:rsidP="003F0216">
            <w:pPr>
              <w:pStyle w:val="TAL"/>
              <w:rPr>
                <w:lang w:eastAsia="en-US"/>
              </w:rPr>
            </w:pPr>
          </w:p>
        </w:tc>
        <w:tc>
          <w:tcPr>
            <w:tcW w:w="4867" w:type="dxa"/>
            <w:shd w:val="solid" w:color="FFFFFF" w:fill="auto"/>
          </w:tcPr>
          <w:p w14:paraId="58261FC5" w14:textId="77777777" w:rsidR="009E04D3" w:rsidRPr="000B4518" w:rsidRDefault="009E04D3" w:rsidP="003F0216">
            <w:pPr>
              <w:pStyle w:val="TAL"/>
              <w:rPr>
                <w:lang w:eastAsia="en-US"/>
              </w:rPr>
            </w:pPr>
            <w:r w:rsidRPr="000B4518">
              <w:rPr>
                <w:lang w:eastAsia="en-US"/>
              </w:rPr>
              <w:t>minor fixes from the rapporteur</w:t>
            </w:r>
          </w:p>
        </w:tc>
        <w:tc>
          <w:tcPr>
            <w:tcW w:w="667" w:type="dxa"/>
            <w:shd w:val="solid" w:color="FFFFFF" w:fill="auto"/>
          </w:tcPr>
          <w:p w14:paraId="499DB703" w14:textId="77777777" w:rsidR="009E04D3" w:rsidRPr="000B4518" w:rsidRDefault="009E04D3" w:rsidP="003F0216">
            <w:pPr>
              <w:pStyle w:val="TAL"/>
              <w:rPr>
                <w:lang w:eastAsia="en-US"/>
              </w:rPr>
            </w:pPr>
            <w:r w:rsidRPr="000B4518">
              <w:rPr>
                <w:lang w:eastAsia="en-US"/>
              </w:rPr>
              <w:t>0.2.0</w:t>
            </w:r>
          </w:p>
        </w:tc>
        <w:tc>
          <w:tcPr>
            <w:tcW w:w="667" w:type="dxa"/>
            <w:shd w:val="solid" w:color="FFFFFF" w:fill="auto"/>
          </w:tcPr>
          <w:p w14:paraId="4282BDE3" w14:textId="77777777" w:rsidR="009E04D3" w:rsidRPr="000B4518" w:rsidRDefault="009E04D3" w:rsidP="003F0216">
            <w:pPr>
              <w:pStyle w:val="TAL"/>
              <w:rPr>
                <w:lang w:eastAsia="en-US"/>
              </w:rPr>
            </w:pPr>
            <w:r w:rsidRPr="000B4518">
              <w:rPr>
                <w:lang w:eastAsia="en-US"/>
              </w:rPr>
              <w:t>0.2.1</w:t>
            </w:r>
          </w:p>
        </w:tc>
      </w:tr>
      <w:tr w:rsidR="009E04D3" w:rsidRPr="000B4518" w14:paraId="4E81DC20" w14:textId="77777777" w:rsidTr="009E04D3">
        <w:tblPrEx>
          <w:tblCellMar>
            <w:top w:w="0" w:type="dxa"/>
            <w:bottom w:w="0" w:type="dxa"/>
          </w:tblCellMar>
        </w:tblPrEx>
        <w:tc>
          <w:tcPr>
            <w:tcW w:w="800" w:type="dxa"/>
            <w:shd w:val="solid" w:color="FFFFFF" w:fill="auto"/>
          </w:tcPr>
          <w:p w14:paraId="33D4CF65" w14:textId="77777777" w:rsidR="009E04D3" w:rsidRPr="000B4518" w:rsidRDefault="009E04D3" w:rsidP="003F0216">
            <w:pPr>
              <w:pStyle w:val="TAL"/>
              <w:rPr>
                <w:lang w:eastAsia="en-US"/>
              </w:rPr>
            </w:pPr>
            <w:r w:rsidRPr="000B4518">
              <w:rPr>
                <w:lang w:eastAsia="en-US"/>
              </w:rPr>
              <w:t>2015-09</w:t>
            </w:r>
          </w:p>
        </w:tc>
        <w:tc>
          <w:tcPr>
            <w:tcW w:w="618" w:type="dxa"/>
            <w:shd w:val="solid" w:color="FFFFFF" w:fill="auto"/>
          </w:tcPr>
          <w:p w14:paraId="06251815" w14:textId="77777777" w:rsidR="009E04D3" w:rsidRPr="000B4518" w:rsidRDefault="009E04D3" w:rsidP="003F0216">
            <w:pPr>
              <w:pStyle w:val="TAL"/>
              <w:rPr>
                <w:lang w:eastAsia="en-US"/>
              </w:rPr>
            </w:pPr>
          </w:p>
        </w:tc>
        <w:tc>
          <w:tcPr>
            <w:tcW w:w="1134" w:type="dxa"/>
            <w:shd w:val="solid" w:color="FFFFFF" w:fill="auto"/>
          </w:tcPr>
          <w:p w14:paraId="58198E8E" w14:textId="77777777" w:rsidR="009E04D3" w:rsidRPr="000B4518" w:rsidRDefault="009E04D3" w:rsidP="003F0216">
            <w:pPr>
              <w:pStyle w:val="TAL"/>
              <w:rPr>
                <w:lang w:eastAsia="en-US"/>
              </w:rPr>
            </w:pPr>
          </w:p>
        </w:tc>
        <w:tc>
          <w:tcPr>
            <w:tcW w:w="1134" w:type="dxa"/>
            <w:shd w:val="solid" w:color="FFFFFF" w:fill="auto"/>
          </w:tcPr>
          <w:p w14:paraId="677ECEE0" w14:textId="77777777" w:rsidR="009E04D3" w:rsidRPr="000B4518" w:rsidRDefault="009E04D3" w:rsidP="003F0216">
            <w:pPr>
              <w:pStyle w:val="TAL"/>
              <w:rPr>
                <w:lang w:eastAsia="en-US"/>
              </w:rPr>
            </w:pPr>
          </w:p>
        </w:tc>
        <w:tc>
          <w:tcPr>
            <w:tcW w:w="604" w:type="dxa"/>
            <w:shd w:val="solid" w:color="FFFFFF" w:fill="auto"/>
          </w:tcPr>
          <w:p w14:paraId="06D359CB" w14:textId="77777777" w:rsidR="009E04D3" w:rsidRPr="000B4518" w:rsidRDefault="009E04D3" w:rsidP="003F0216">
            <w:pPr>
              <w:pStyle w:val="TAL"/>
              <w:rPr>
                <w:lang w:eastAsia="en-US"/>
              </w:rPr>
            </w:pPr>
          </w:p>
        </w:tc>
        <w:tc>
          <w:tcPr>
            <w:tcW w:w="428" w:type="dxa"/>
            <w:shd w:val="solid" w:color="FFFFFF" w:fill="auto"/>
          </w:tcPr>
          <w:p w14:paraId="7528823B" w14:textId="77777777" w:rsidR="009E04D3" w:rsidRPr="000B4518" w:rsidRDefault="009E04D3" w:rsidP="003F0216">
            <w:pPr>
              <w:pStyle w:val="TAL"/>
              <w:rPr>
                <w:lang w:eastAsia="en-US"/>
              </w:rPr>
            </w:pPr>
          </w:p>
        </w:tc>
        <w:tc>
          <w:tcPr>
            <w:tcW w:w="4867" w:type="dxa"/>
            <w:shd w:val="solid" w:color="FFFFFF" w:fill="auto"/>
          </w:tcPr>
          <w:p w14:paraId="2E190832" w14:textId="77777777" w:rsidR="009E04D3" w:rsidRPr="000B4518" w:rsidRDefault="009E04D3" w:rsidP="003F0216">
            <w:pPr>
              <w:pStyle w:val="TAL"/>
              <w:rPr>
                <w:lang w:eastAsia="en-US"/>
              </w:rPr>
            </w:pPr>
            <w:r w:rsidRPr="000B4518">
              <w:rPr>
                <w:lang w:eastAsia="en-US"/>
              </w:rPr>
              <w:t>Specification numbers decided by CT#69 are indicated by the rapporteur</w:t>
            </w:r>
          </w:p>
        </w:tc>
        <w:tc>
          <w:tcPr>
            <w:tcW w:w="667" w:type="dxa"/>
            <w:shd w:val="solid" w:color="FFFFFF" w:fill="auto"/>
          </w:tcPr>
          <w:p w14:paraId="115C3C43" w14:textId="77777777" w:rsidR="009E04D3" w:rsidRPr="000B4518" w:rsidRDefault="009E04D3" w:rsidP="003F0216">
            <w:pPr>
              <w:pStyle w:val="TAL"/>
              <w:rPr>
                <w:lang w:eastAsia="en-US"/>
              </w:rPr>
            </w:pPr>
            <w:r w:rsidRPr="000B4518">
              <w:rPr>
                <w:lang w:eastAsia="en-US"/>
              </w:rPr>
              <w:t>0.2.1</w:t>
            </w:r>
          </w:p>
        </w:tc>
        <w:tc>
          <w:tcPr>
            <w:tcW w:w="667" w:type="dxa"/>
            <w:shd w:val="solid" w:color="FFFFFF" w:fill="auto"/>
          </w:tcPr>
          <w:p w14:paraId="1A807E81" w14:textId="77777777" w:rsidR="009E04D3" w:rsidRPr="000B4518" w:rsidRDefault="009E04D3" w:rsidP="003F0216">
            <w:pPr>
              <w:pStyle w:val="TAL"/>
              <w:rPr>
                <w:lang w:eastAsia="en-US"/>
              </w:rPr>
            </w:pPr>
            <w:r w:rsidRPr="000B4518">
              <w:rPr>
                <w:lang w:eastAsia="en-US"/>
              </w:rPr>
              <w:t>0.2.2</w:t>
            </w:r>
          </w:p>
        </w:tc>
      </w:tr>
      <w:tr w:rsidR="009E04D3" w:rsidRPr="000B4518" w14:paraId="3F671D4D" w14:textId="77777777" w:rsidTr="009E04D3">
        <w:tblPrEx>
          <w:tblCellMar>
            <w:top w:w="0" w:type="dxa"/>
            <w:bottom w:w="0" w:type="dxa"/>
          </w:tblCellMar>
        </w:tblPrEx>
        <w:tc>
          <w:tcPr>
            <w:tcW w:w="800" w:type="dxa"/>
            <w:shd w:val="solid" w:color="FFFFFF" w:fill="auto"/>
          </w:tcPr>
          <w:p w14:paraId="66E6997B" w14:textId="77777777" w:rsidR="009E04D3" w:rsidRPr="000B4518" w:rsidRDefault="009E04D3" w:rsidP="003F0216">
            <w:pPr>
              <w:pStyle w:val="TAL"/>
              <w:rPr>
                <w:lang w:eastAsia="en-US"/>
              </w:rPr>
            </w:pPr>
            <w:r w:rsidRPr="000B4518">
              <w:rPr>
                <w:lang w:eastAsia="en-US"/>
              </w:rPr>
              <w:t>2015-10</w:t>
            </w:r>
          </w:p>
        </w:tc>
        <w:tc>
          <w:tcPr>
            <w:tcW w:w="618" w:type="dxa"/>
            <w:shd w:val="solid" w:color="FFFFFF" w:fill="auto"/>
          </w:tcPr>
          <w:p w14:paraId="379AE611" w14:textId="77777777" w:rsidR="009E04D3" w:rsidRPr="000B4518" w:rsidRDefault="009E04D3" w:rsidP="003F0216">
            <w:pPr>
              <w:pStyle w:val="TAL"/>
              <w:rPr>
                <w:lang w:eastAsia="en-US"/>
              </w:rPr>
            </w:pPr>
          </w:p>
        </w:tc>
        <w:tc>
          <w:tcPr>
            <w:tcW w:w="1134" w:type="dxa"/>
            <w:shd w:val="solid" w:color="FFFFFF" w:fill="auto"/>
          </w:tcPr>
          <w:p w14:paraId="4C78E09C" w14:textId="77777777" w:rsidR="009E04D3" w:rsidRPr="000B4518" w:rsidRDefault="009E04D3" w:rsidP="003F0216">
            <w:pPr>
              <w:pStyle w:val="TAL"/>
              <w:rPr>
                <w:lang w:eastAsia="en-US"/>
              </w:rPr>
            </w:pPr>
          </w:p>
        </w:tc>
        <w:tc>
          <w:tcPr>
            <w:tcW w:w="1134" w:type="dxa"/>
            <w:shd w:val="solid" w:color="FFFFFF" w:fill="auto"/>
          </w:tcPr>
          <w:p w14:paraId="544D909F" w14:textId="77777777" w:rsidR="009E04D3" w:rsidRPr="000B4518" w:rsidRDefault="009E04D3" w:rsidP="003F0216">
            <w:pPr>
              <w:pStyle w:val="TAL"/>
              <w:rPr>
                <w:lang w:eastAsia="en-US"/>
              </w:rPr>
            </w:pPr>
          </w:p>
        </w:tc>
        <w:tc>
          <w:tcPr>
            <w:tcW w:w="604" w:type="dxa"/>
            <w:shd w:val="solid" w:color="FFFFFF" w:fill="auto"/>
          </w:tcPr>
          <w:p w14:paraId="3EB1F655" w14:textId="77777777" w:rsidR="009E04D3" w:rsidRPr="000B4518" w:rsidRDefault="009E04D3" w:rsidP="003F0216">
            <w:pPr>
              <w:pStyle w:val="TAL"/>
              <w:rPr>
                <w:lang w:eastAsia="en-US"/>
              </w:rPr>
            </w:pPr>
          </w:p>
        </w:tc>
        <w:tc>
          <w:tcPr>
            <w:tcW w:w="428" w:type="dxa"/>
            <w:shd w:val="solid" w:color="FFFFFF" w:fill="auto"/>
          </w:tcPr>
          <w:p w14:paraId="4C43FB29" w14:textId="77777777" w:rsidR="009E04D3" w:rsidRPr="000B4518" w:rsidRDefault="009E04D3" w:rsidP="003F0216">
            <w:pPr>
              <w:pStyle w:val="TAL"/>
              <w:rPr>
                <w:lang w:eastAsia="en-US"/>
              </w:rPr>
            </w:pPr>
          </w:p>
        </w:tc>
        <w:tc>
          <w:tcPr>
            <w:tcW w:w="4867" w:type="dxa"/>
            <w:shd w:val="solid" w:color="FFFFFF" w:fill="auto"/>
          </w:tcPr>
          <w:p w14:paraId="67073D64" w14:textId="77777777" w:rsidR="009E04D3" w:rsidRPr="000B4518" w:rsidRDefault="009E04D3" w:rsidP="003F0216">
            <w:pPr>
              <w:pStyle w:val="TAL"/>
              <w:rPr>
                <w:lang w:eastAsia="en-US"/>
              </w:rPr>
            </w:pPr>
            <w:r w:rsidRPr="000B4518">
              <w:rPr>
                <w:lang w:eastAsia="en-US"/>
              </w:rPr>
              <w:t>Contains agreed P-CRs from CT1#94:</w:t>
            </w:r>
          </w:p>
          <w:p w14:paraId="1BCB1BF1" w14:textId="77777777" w:rsidR="009E04D3" w:rsidRPr="000B4518" w:rsidRDefault="009E04D3" w:rsidP="003F0216">
            <w:pPr>
              <w:pStyle w:val="TAL"/>
              <w:rPr>
                <w:lang w:eastAsia="en-US"/>
              </w:rPr>
            </w:pPr>
            <w:r w:rsidRPr="000B4518">
              <w:rPr>
                <w:lang w:eastAsia="en-US"/>
              </w:rPr>
              <w:t>C1-153357, C1-153361, C1-153364, C1-153486, C1-153487, C1-153489, C1-153626, C1-153709, C1-153710, C1-153712, C1-153713, C1-153713, C1-153714, C1-153752, C1-153806, C1-153807, C1-153808, C1-153853, C1-153854</w:t>
            </w:r>
          </w:p>
        </w:tc>
        <w:tc>
          <w:tcPr>
            <w:tcW w:w="667" w:type="dxa"/>
            <w:shd w:val="solid" w:color="FFFFFF" w:fill="auto"/>
          </w:tcPr>
          <w:p w14:paraId="59FBB4A1" w14:textId="77777777" w:rsidR="009E04D3" w:rsidRPr="000B4518" w:rsidRDefault="009E04D3" w:rsidP="003F0216">
            <w:pPr>
              <w:pStyle w:val="TAL"/>
              <w:rPr>
                <w:lang w:eastAsia="en-US"/>
              </w:rPr>
            </w:pPr>
            <w:r w:rsidRPr="000B4518">
              <w:rPr>
                <w:lang w:eastAsia="en-US"/>
              </w:rPr>
              <w:t>0.2.2</w:t>
            </w:r>
          </w:p>
        </w:tc>
        <w:tc>
          <w:tcPr>
            <w:tcW w:w="667" w:type="dxa"/>
            <w:shd w:val="solid" w:color="FFFFFF" w:fill="auto"/>
          </w:tcPr>
          <w:p w14:paraId="284D7AA7" w14:textId="77777777" w:rsidR="009E04D3" w:rsidRPr="000B4518" w:rsidRDefault="009E04D3" w:rsidP="003F0216">
            <w:pPr>
              <w:pStyle w:val="TAL"/>
              <w:rPr>
                <w:lang w:eastAsia="en-US"/>
              </w:rPr>
            </w:pPr>
            <w:r w:rsidRPr="000B4518">
              <w:rPr>
                <w:lang w:eastAsia="en-US"/>
              </w:rPr>
              <w:t>0.3.0</w:t>
            </w:r>
          </w:p>
        </w:tc>
      </w:tr>
      <w:tr w:rsidR="009E04D3" w:rsidRPr="000B4518" w14:paraId="3601210E" w14:textId="77777777" w:rsidTr="009E04D3">
        <w:tblPrEx>
          <w:tblCellMar>
            <w:top w:w="0" w:type="dxa"/>
            <w:bottom w:w="0" w:type="dxa"/>
          </w:tblCellMar>
        </w:tblPrEx>
        <w:tc>
          <w:tcPr>
            <w:tcW w:w="800" w:type="dxa"/>
            <w:shd w:val="solid" w:color="FFFFFF" w:fill="auto"/>
          </w:tcPr>
          <w:p w14:paraId="71DBFB7F" w14:textId="77777777" w:rsidR="009E04D3" w:rsidRPr="000B4518" w:rsidRDefault="009E04D3" w:rsidP="003F0216">
            <w:pPr>
              <w:pStyle w:val="TAL"/>
              <w:rPr>
                <w:lang w:eastAsia="en-US"/>
              </w:rPr>
            </w:pPr>
            <w:r w:rsidRPr="000B4518">
              <w:rPr>
                <w:lang w:eastAsia="en-US"/>
              </w:rPr>
              <w:t>2015-10</w:t>
            </w:r>
          </w:p>
        </w:tc>
        <w:tc>
          <w:tcPr>
            <w:tcW w:w="618" w:type="dxa"/>
            <w:shd w:val="solid" w:color="FFFFFF" w:fill="auto"/>
          </w:tcPr>
          <w:p w14:paraId="1F4C1FE4" w14:textId="77777777" w:rsidR="009E04D3" w:rsidRPr="000B4518" w:rsidRDefault="009E04D3" w:rsidP="003F0216">
            <w:pPr>
              <w:pStyle w:val="TAL"/>
              <w:rPr>
                <w:lang w:eastAsia="en-US"/>
              </w:rPr>
            </w:pPr>
          </w:p>
        </w:tc>
        <w:tc>
          <w:tcPr>
            <w:tcW w:w="1134" w:type="dxa"/>
            <w:shd w:val="solid" w:color="FFFFFF" w:fill="auto"/>
          </w:tcPr>
          <w:p w14:paraId="46701EE8" w14:textId="77777777" w:rsidR="009E04D3" w:rsidRPr="000B4518" w:rsidRDefault="009E04D3" w:rsidP="003F0216">
            <w:pPr>
              <w:pStyle w:val="TAL"/>
              <w:rPr>
                <w:lang w:eastAsia="en-US"/>
              </w:rPr>
            </w:pPr>
          </w:p>
        </w:tc>
        <w:tc>
          <w:tcPr>
            <w:tcW w:w="1134" w:type="dxa"/>
            <w:shd w:val="solid" w:color="FFFFFF" w:fill="auto"/>
          </w:tcPr>
          <w:p w14:paraId="565E8325" w14:textId="77777777" w:rsidR="009E04D3" w:rsidRPr="000B4518" w:rsidRDefault="009E04D3" w:rsidP="003F0216">
            <w:pPr>
              <w:pStyle w:val="TAL"/>
              <w:rPr>
                <w:lang w:eastAsia="en-US"/>
              </w:rPr>
            </w:pPr>
          </w:p>
        </w:tc>
        <w:tc>
          <w:tcPr>
            <w:tcW w:w="604" w:type="dxa"/>
            <w:shd w:val="solid" w:color="FFFFFF" w:fill="auto"/>
          </w:tcPr>
          <w:p w14:paraId="02DA0C9E" w14:textId="77777777" w:rsidR="009E04D3" w:rsidRPr="000B4518" w:rsidRDefault="009E04D3" w:rsidP="003F0216">
            <w:pPr>
              <w:pStyle w:val="TAL"/>
              <w:rPr>
                <w:lang w:eastAsia="en-US"/>
              </w:rPr>
            </w:pPr>
          </w:p>
        </w:tc>
        <w:tc>
          <w:tcPr>
            <w:tcW w:w="428" w:type="dxa"/>
            <w:shd w:val="solid" w:color="FFFFFF" w:fill="auto"/>
          </w:tcPr>
          <w:p w14:paraId="0222CBA4" w14:textId="77777777" w:rsidR="009E04D3" w:rsidRPr="000B4518" w:rsidRDefault="009E04D3" w:rsidP="003F0216">
            <w:pPr>
              <w:pStyle w:val="TAL"/>
              <w:rPr>
                <w:lang w:eastAsia="en-US"/>
              </w:rPr>
            </w:pPr>
          </w:p>
        </w:tc>
        <w:tc>
          <w:tcPr>
            <w:tcW w:w="4867" w:type="dxa"/>
            <w:shd w:val="solid" w:color="FFFFFF" w:fill="auto"/>
          </w:tcPr>
          <w:p w14:paraId="0BEAF593" w14:textId="77777777" w:rsidR="009E04D3" w:rsidRPr="000B4518" w:rsidRDefault="009E04D3" w:rsidP="003F0216">
            <w:pPr>
              <w:pStyle w:val="TAL"/>
              <w:rPr>
                <w:lang w:eastAsia="en-US"/>
              </w:rPr>
            </w:pPr>
            <w:r w:rsidRPr="000B4518">
              <w:rPr>
                <w:lang w:eastAsia="en-US"/>
              </w:rPr>
              <w:t>Contents list updated and minor editorial corrections</w:t>
            </w:r>
          </w:p>
        </w:tc>
        <w:tc>
          <w:tcPr>
            <w:tcW w:w="667" w:type="dxa"/>
            <w:shd w:val="solid" w:color="FFFFFF" w:fill="auto"/>
          </w:tcPr>
          <w:p w14:paraId="4FDBCC35" w14:textId="77777777" w:rsidR="009E04D3" w:rsidRPr="000B4518" w:rsidRDefault="009E04D3" w:rsidP="003F0216">
            <w:pPr>
              <w:pStyle w:val="TAL"/>
              <w:rPr>
                <w:lang w:eastAsia="en-US"/>
              </w:rPr>
            </w:pPr>
            <w:r w:rsidRPr="000B4518">
              <w:rPr>
                <w:lang w:eastAsia="en-US"/>
              </w:rPr>
              <w:t>0.3.0</w:t>
            </w:r>
          </w:p>
        </w:tc>
        <w:tc>
          <w:tcPr>
            <w:tcW w:w="667" w:type="dxa"/>
            <w:shd w:val="solid" w:color="FFFFFF" w:fill="auto"/>
          </w:tcPr>
          <w:p w14:paraId="3E35EE3B" w14:textId="77777777" w:rsidR="009E04D3" w:rsidRPr="000B4518" w:rsidRDefault="009E04D3" w:rsidP="003F0216">
            <w:pPr>
              <w:pStyle w:val="TAL"/>
              <w:rPr>
                <w:lang w:eastAsia="en-US"/>
              </w:rPr>
            </w:pPr>
            <w:r w:rsidRPr="000B4518">
              <w:rPr>
                <w:lang w:eastAsia="en-US"/>
              </w:rPr>
              <w:t>0.3.1</w:t>
            </w:r>
          </w:p>
        </w:tc>
      </w:tr>
      <w:tr w:rsidR="009E04D3" w:rsidRPr="000B4518" w14:paraId="77580CC3" w14:textId="77777777" w:rsidTr="009E04D3">
        <w:tblPrEx>
          <w:tblCellMar>
            <w:top w:w="0" w:type="dxa"/>
            <w:bottom w:w="0" w:type="dxa"/>
          </w:tblCellMar>
        </w:tblPrEx>
        <w:tc>
          <w:tcPr>
            <w:tcW w:w="800" w:type="dxa"/>
            <w:shd w:val="solid" w:color="FFFFFF" w:fill="auto"/>
          </w:tcPr>
          <w:p w14:paraId="645DE4D5" w14:textId="77777777" w:rsidR="009E04D3" w:rsidRPr="000B4518" w:rsidRDefault="009E04D3" w:rsidP="003F0216">
            <w:pPr>
              <w:pStyle w:val="TAL"/>
              <w:rPr>
                <w:lang w:eastAsia="en-US"/>
              </w:rPr>
            </w:pPr>
            <w:r w:rsidRPr="000B4518">
              <w:rPr>
                <w:lang w:eastAsia="en-US"/>
              </w:rPr>
              <w:t>2015-11</w:t>
            </w:r>
          </w:p>
        </w:tc>
        <w:tc>
          <w:tcPr>
            <w:tcW w:w="618" w:type="dxa"/>
            <w:shd w:val="solid" w:color="FFFFFF" w:fill="auto"/>
          </w:tcPr>
          <w:p w14:paraId="0120BBEA" w14:textId="77777777" w:rsidR="009E04D3" w:rsidRPr="000B4518" w:rsidRDefault="009E04D3" w:rsidP="003F0216">
            <w:pPr>
              <w:pStyle w:val="TAL"/>
              <w:rPr>
                <w:lang w:eastAsia="en-US"/>
              </w:rPr>
            </w:pPr>
          </w:p>
        </w:tc>
        <w:tc>
          <w:tcPr>
            <w:tcW w:w="1134" w:type="dxa"/>
            <w:shd w:val="solid" w:color="FFFFFF" w:fill="auto"/>
          </w:tcPr>
          <w:p w14:paraId="5FD5AF23" w14:textId="77777777" w:rsidR="009E04D3" w:rsidRPr="000B4518" w:rsidRDefault="009E04D3" w:rsidP="003F0216">
            <w:pPr>
              <w:pStyle w:val="TAL"/>
              <w:rPr>
                <w:lang w:eastAsia="en-US"/>
              </w:rPr>
            </w:pPr>
          </w:p>
        </w:tc>
        <w:tc>
          <w:tcPr>
            <w:tcW w:w="1134" w:type="dxa"/>
            <w:shd w:val="solid" w:color="FFFFFF" w:fill="auto"/>
          </w:tcPr>
          <w:p w14:paraId="23ACB539" w14:textId="77777777" w:rsidR="009E04D3" w:rsidRPr="000B4518" w:rsidRDefault="009E04D3" w:rsidP="003F0216">
            <w:pPr>
              <w:pStyle w:val="TAL"/>
              <w:rPr>
                <w:lang w:eastAsia="en-US"/>
              </w:rPr>
            </w:pPr>
          </w:p>
        </w:tc>
        <w:tc>
          <w:tcPr>
            <w:tcW w:w="604" w:type="dxa"/>
            <w:shd w:val="solid" w:color="FFFFFF" w:fill="auto"/>
          </w:tcPr>
          <w:p w14:paraId="33B1130A" w14:textId="77777777" w:rsidR="009E04D3" w:rsidRPr="000B4518" w:rsidRDefault="009E04D3" w:rsidP="003F0216">
            <w:pPr>
              <w:pStyle w:val="TAL"/>
              <w:rPr>
                <w:lang w:eastAsia="en-US"/>
              </w:rPr>
            </w:pPr>
          </w:p>
        </w:tc>
        <w:tc>
          <w:tcPr>
            <w:tcW w:w="428" w:type="dxa"/>
            <w:shd w:val="solid" w:color="FFFFFF" w:fill="auto"/>
          </w:tcPr>
          <w:p w14:paraId="2B343D7A" w14:textId="77777777" w:rsidR="009E04D3" w:rsidRPr="000B4518" w:rsidRDefault="009E04D3" w:rsidP="003F0216">
            <w:pPr>
              <w:pStyle w:val="TAL"/>
              <w:rPr>
                <w:lang w:eastAsia="en-US"/>
              </w:rPr>
            </w:pPr>
          </w:p>
        </w:tc>
        <w:tc>
          <w:tcPr>
            <w:tcW w:w="4867" w:type="dxa"/>
            <w:shd w:val="solid" w:color="FFFFFF" w:fill="auto"/>
          </w:tcPr>
          <w:p w14:paraId="0E2738CE" w14:textId="77777777" w:rsidR="009E04D3" w:rsidRPr="000B4518" w:rsidRDefault="009E04D3" w:rsidP="003F0216">
            <w:pPr>
              <w:pStyle w:val="TAL"/>
              <w:rPr>
                <w:lang w:eastAsia="en-US"/>
              </w:rPr>
            </w:pPr>
            <w:r w:rsidRPr="000B4518">
              <w:rPr>
                <w:lang w:eastAsia="en-US"/>
              </w:rPr>
              <w:t>Contains agreed P-CRs from CT1#95:</w:t>
            </w:r>
          </w:p>
          <w:p w14:paraId="11BAF541" w14:textId="77777777" w:rsidR="009E04D3" w:rsidRPr="000B4518" w:rsidRDefault="009E04D3" w:rsidP="003F0216">
            <w:pPr>
              <w:pStyle w:val="TAL"/>
              <w:rPr>
                <w:lang w:eastAsia="en-US"/>
              </w:rPr>
            </w:pPr>
            <w:r w:rsidRPr="000B4518">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667" w:type="dxa"/>
            <w:shd w:val="solid" w:color="FFFFFF" w:fill="auto"/>
          </w:tcPr>
          <w:p w14:paraId="4C5F7DDA" w14:textId="77777777" w:rsidR="009E04D3" w:rsidRPr="000B4518" w:rsidRDefault="009E04D3" w:rsidP="003F0216">
            <w:pPr>
              <w:pStyle w:val="TAL"/>
              <w:rPr>
                <w:lang w:eastAsia="en-US"/>
              </w:rPr>
            </w:pPr>
            <w:r w:rsidRPr="000B4518">
              <w:rPr>
                <w:lang w:eastAsia="en-US"/>
              </w:rPr>
              <w:t>0.3.1</w:t>
            </w:r>
          </w:p>
        </w:tc>
        <w:tc>
          <w:tcPr>
            <w:tcW w:w="667" w:type="dxa"/>
            <w:shd w:val="solid" w:color="FFFFFF" w:fill="auto"/>
          </w:tcPr>
          <w:p w14:paraId="066BF9BA" w14:textId="77777777" w:rsidR="009E04D3" w:rsidRPr="000B4518" w:rsidRDefault="009E04D3" w:rsidP="003F0216">
            <w:pPr>
              <w:pStyle w:val="TAL"/>
              <w:rPr>
                <w:lang w:eastAsia="en-US"/>
              </w:rPr>
            </w:pPr>
            <w:r w:rsidRPr="000B4518">
              <w:rPr>
                <w:lang w:eastAsia="en-US"/>
              </w:rPr>
              <w:t>0.4.0</w:t>
            </w:r>
          </w:p>
        </w:tc>
      </w:tr>
      <w:tr w:rsidR="009E04D3" w:rsidRPr="000B4518" w14:paraId="40E80BDA" w14:textId="77777777" w:rsidTr="009E04D3">
        <w:tblPrEx>
          <w:tblCellMar>
            <w:top w:w="0" w:type="dxa"/>
            <w:bottom w:w="0" w:type="dxa"/>
          </w:tblCellMar>
        </w:tblPrEx>
        <w:tc>
          <w:tcPr>
            <w:tcW w:w="800" w:type="dxa"/>
            <w:shd w:val="solid" w:color="FFFFFF" w:fill="auto"/>
          </w:tcPr>
          <w:p w14:paraId="07EE9DE3" w14:textId="77777777" w:rsidR="009E04D3" w:rsidRPr="000B4518" w:rsidRDefault="009E04D3" w:rsidP="003F0216">
            <w:pPr>
              <w:pStyle w:val="TAL"/>
              <w:rPr>
                <w:lang w:eastAsia="en-US"/>
              </w:rPr>
            </w:pPr>
            <w:r w:rsidRPr="000B4518">
              <w:rPr>
                <w:lang w:eastAsia="en-US"/>
              </w:rPr>
              <w:t>2015-12</w:t>
            </w:r>
          </w:p>
        </w:tc>
        <w:tc>
          <w:tcPr>
            <w:tcW w:w="618" w:type="dxa"/>
            <w:shd w:val="solid" w:color="FFFFFF" w:fill="auto"/>
          </w:tcPr>
          <w:p w14:paraId="682BC97B" w14:textId="77777777" w:rsidR="009E04D3" w:rsidRPr="000B4518" w:rsidRDefault="009E04D3" w:rsidP="003F0216">
            <w:pPr>
              <w:pStyle w:val="TAL"/>
              <w:rPr>
                <w:lang w:eastAsia="en-US"/>
              </w:rPr>
            </w:pPr>
            <w:r w:rsidRPr="000B4518">
              <w:rPr>
                <w:lang w:eastAsia="en-US"/>
              </w:rPr>
              <w:t>CT-70</w:t>
            </w:r>
          </w:p>
        </w:tc>
        <w:tc>
          <w:tcPr>
            <w:tcW w:w="1134" w:type="dxa"/>
            <w:shd w:val="solid" w:color="FFFFFF" w:fill="auto"/>
          </w:tcPr>
          <w:p w14:paraId="72DD607A" w14:textId="77777777" w:rsidR="009E04D3" w:rsidRPr="000B4518" w:rsidRDefault="009E04D3" w:rsidP="003F0216">
            <w:pPr>
              <w:pStyle w:val="TAL"/>
              <w:rPr>
                <w:lang w:eastAsia="en-US"/>
              </w:rPr>
            </w:pPr>
          </w:p>
        </w:tc>
        <w:tc>
          <w:tcPr>
            <w:tcW w:w="1134" w:type="dxa"/>
            <w:shd w:val="solid" w:color="FFFFFF" w:fill="auto"/>
          </w:tcPr>
          <w:p w14:paraId="31CB1EA2" w14:textId="77777777" w:rsidR="009E04D3" w:rsidRPr="000B4518" w:rsidRDefault="009E04D3" w:rsidP="003F0216">
            <w:pPr>
              <w:pStyle w:val="TAL"/>
              <w:rPr>
                <w:lang w:eastAsia="en-US"/>
              </w:rPr>
            </w:pPr>
            <w:r w:rsidRPr="000B4518">
              <w:rPr>
                <w:lang w:eastAsia="en-US"/>
              </w:rPr>
              <w:t>CP-150734</w:t>
            </w:r>
          </w:p>
        </w:tc>
        <w:tc>
          <w:tcPr>
            <w:tcW w:w="604" w:type="dxa"/>
            <w:shd w:val="solid" w:color="FFFFFF" w:fill="auto"/>
          </w:tcPr>
          <w:p w14:paraId="5862FF7F" w14:textId="77777777" w:rsidR="009E04D3" w:rsidRPr="000B4518" w:rsidRDefault="009E04D3" w:rsidP="003F0216">
            <w:pPr>
              <w:pStyle w:val="TAL"/>
              <w:rPr>
                <w:lang w:eastAsia="en-US"/>
              </w:rPr>
            </w:pPr>
          </w:p>
        </w:tc>
        <w:tc>
          <w:tcPr>
            <w:tcW w:w="428" w:type="dxa"/>
            <w:shd w:val="solid" w:color="FFFFFF" w:fill="auto"/>
          </w:tcPr>
          <w:p w14:paraId="68F09263" w14:textId="77777777" w:rsidR="009E04D3" w:rsidRPr="000B4518" w:rsidRDefault="009E04D3" w:rsidP="003F0216">
            <w:pPr>
              <w:pStyle w:val="TAL"/>
              <w:rPr>
                <w:lang w:eastAsia="en-US"/>
              </w:rPr>
            </w:pPr>
          </w:p>
        </w:tc>
        <w:tc>
          <w:tcPr>
            <w:tcW w:w="4867" w:type="dxa"/>
            <w:shd w:val="solid" w:color="FFFFFF" w:fill="auto"/>
          </w:tcPr>
          <w:p w14:paraId="702CC557" w14:textId="77777777" w:rsidR="009E04D3" w:rsidRPr="000B4518" w:rsidRDefault="009E04D3" w:rsidP="003F0216">
            <w:pPr>
              <w:pStyle w:val="TAL"/>
              <w:rPr>
                <w:lang w:eastAsia="en-US"/>
              </w:rPr>
            </w:pPr>
            <w:r w:rsidRPr="000B4518">
              <w:rPr>
                <w:lang w:eastAsia="en-US"/>
              </w:rPr>
              <w:t>Version 1.0.0 created for presentation for information</w:t>
            </w:r>
          </w:p>
        </w:tc>
        <w:tc>
          <w:tcPr>
            <w:tcW w:w="667" w:type="dxa"/>
            <w:shd w:val="solid" w:color="FFFFFF" w:fill="auto"/>
          </w:tcPr>
          <w:p w14:paraId="009B9199" w14:textId="77777777" w:rsidR="009E04D3" w:rsidRPr="000B4518" w:rsidRDefault="009E04D3" w:rsidP="003F0216">
            <w:pPr>
              <w:pStyle w:val="TAL"/>
              <w:rPr>
                <w:lang w:eastAsia="en-US"/>
              </w:rPr>
            </w:pPr>
            <w:r w:rsidRPr="000B4518">
              <w:rPr>
                <w:lang w:eastAsia="en-US"/>
              </w:rPr>
              <w:t>0.4.0</w:t>
            </w:r>
          </w:p>
        </w:tc>
        <w:tc>
          <w:tcPr>
            <w:tcW w:w="667" w:type="dxa"/>
            <w:shd w:val="solid" w:color="FFFFFF" w:fill="auto"/>
          </w:tcPr>
          <w:p w14:paraId="6B2D38C7" w14:textId="77777777" w:rsidR="009E04D3" w:rsidRPr="000B4518" w:rsidRDefault="009E04D3" w:rsidP="003F0216">
            <w:pPr>
              <w:pStyle w:val="TAL"/>
              <w:rPr>
                <w:lang w:eastAsia="en-US"/>
              </w:rPr>
            </w:pPr>
            <w:r w:rsidRPr="000B4518">
              <w:rPr>
                <w:lang w:eastAsia="en-US"/>
              </w:rPr>
              <w:t>1.0.0</w:t>
            </w:r>
          </w:p>
        </w:tc>
      </w:tr>
      <w:tr w:rsidR="009E04D3" w:rsidRPr="000B4518" w14:paraId="76BCD4E3" w14:textId="77777777" w:rsidTr="009E04D3">
        <w:tblPrEx>
          <w:tblCellMar>
            <w:top w:w="0" w:type="dxa"/>
            <w:bottom w:w="0" w:type="dxa"/>
          </w:tblCellMar>
        </w:tblPrEx>
        <w:tc>
          <w:tcPr>
            <w:tcW w:w="800" w:type="dxa"/>
            <w:shd w:val="solid" w:color="FFFFFF" w:fill="auto"/>
          </w:tcPr>
          <w:p w14:paraId="211B7C3E" w14:textId="77777777" w:rsidR="009E04D3" w:rsidRPr="000B4518" w:rsidRDefault="009E04D3" w:rsidP="00DE10B3">
            <w:pPr>
              <w:pStyle w:val="TAL"/>
              <w:rPr>
                <w:lang w:eastAsia="en-US"/>
              </w:rPr>
            </w:pPr>
            <w:r w:rsidRPr="000B4518">
              <w:rPr>
                <w:lang w:eastAsia="en-US"/>
              </w:rPr>
              <w:t>2016-01</w:t>
            </w:r>
          </w:p>
        </w:tc>
        <w:tc>
          <w:tcPr>
            <w:tcW w:w="618" w:type="dxa"/>
            <w:shd w:val="solid" w:color="FFFFFF" w:fill="auto"/>
          </w:tcPr>
          <w:p w14:paraId="367A2C64" w14:textId="77777777" w:rsidR="009E04D3" w:rsidRPr="000B4518" w:rsidRDefault="009E04D3" w:rsidP="00DE10B3">
            <w:pPr>
              <w:pStyle w:val="TAL"/>
              <w:rPr>
                <w:lang w:eastAsia="en-US"/>
              </w:rPr>
            </w:pPr>
          </w:p>
        </w:tc>
        <w:tc>
          <w:tcPr>
            <w:tcW w:w="1134" w:type="dxa"/>
            <w:shd w:val="solid" w:color="FFFFFF" w:fill="auto"/>
          </w:tcPr>
          <w:p w14:paraId="0805D851" w14:textId="77777777" w:rsidR="009E04D3" w:rsidRPr="000B4518" w:rsidRDefault="009E04D3" w:rsidP="00DE10B3">
            <w:pPr>
              <w:pStyle w:val="TAL"/>
              <w:rPr>
                <w:lang w:eastAsia="en-US"/>
              </w:rPr>
            </w:pPr>
          </w:p>
        </w:tc>
        <w:tc>
          <w:tcPr>
            <w:tcW w:w="1134" w:type="dxa"/>
            <w:shd w:val="solid" w:color="FFFFFF" w:fill="auto"/>
          </w:tcPr>
          <w:p w14:paraId="634842B0" w14:textId="77777777" w:rsidR="009E04D3" w:rsidRPr="000B4518" w:rsidRDefault="009E04D3" w:rsidP="00DE10B3">
            <w:pPr>
              <w:pStyle w:val="TAL"/>
              <w:rPr>
                <w:lang w:eastAsia="en-US"/>
              </w:rPr>
            </w:pPr>
          </w:p>
        </w:tc>
        <w:tc>
          <w:tcPr>
            <w:tcW w:w="604" w:type="dxa"/>
            <w:shd w:val="solid" w:color="FFFFFF" w:fill="auto"/>
          </w:tcPr>
          <w:p w14:paraId="66333AAB" w14:textId="77777777" w:rsidR="009E04D3" w:rsidRPr="000B4518" w:rsidRDefault="009E04D3" w:rsidP="00DE10B3">
            <w:pPr>
              <w:pStyle w:val="TAL"/>
              <w:rPr>
                <w:lang w:eastAsia="en-US"/>
              </w:rPr>
            </w:pPr>
          </w:p>
        </w:tc>
        <w:tc>
          <w:tcPr>
            <w:tcW w:w="428" w:type="dxa"/>
            <w:shd w:val="solid" w:color="FFFFFF" w:fill="auto"/>
          </w:tcPr>
          <w:p w14:paraId="565E9F11" w14:textId="77777777" w:rsidR="009E04D3" w:rsidRPr="000B4518" w:rsidRDefault="009E04D3" w:rsidP="00DE10B3">
            <w:pPr>
              <w:pStyle w:val="TAL"/>
              <w:rPr>
                <w:lang w:eastAsia="en-US"/>
              </w:rPr>
            </w:pPr>
          </w:p>
        </w:tc>
        <w:tc>
          <w:tcPr>
            <w:tcW w:w="4867" w:type="dxa"/>
            <w:shd w:val="solid" w:color="FFFFFF" w:fill="auto"/>
          </w:tcPr>
          <w:p w14:paraId="07092D11" w14:textId="77777777" w:rsidR="009E04D3" w:rsidRPr="000B4518" w:rsidRDefault="009E04D3" w:rsidP="00DE10B3">
            <w:pPr>
              <w:pStyle w:val="TAL"/>
              <w:rPr>
                <w:lang w:eastAsia="en-US"/>
              </w:rPr>
            </w:pPr>
            <w:r w:rsidRPr="000B4518">
              <w:rPr>
                <w:lang w:eastAsia="en-US"/>
              </w:rPr>
              <w:t>Contains agreed P-CRs from CT1#95bis:</w:t>
            </w:r>
          </w:p>
          <w:p w14:paraId="06128925" w14:textId="77777777" w:rsidR="009E04D3" w:rsidRPr="000B4518" w:rsidRDefault="009E04D3" w:rsidP="00DE10B3">
            <w:pPr>
              <w:pStyle w:val="TAL"/>
              <w:rPr>
                <w:lang w:eastAsia="en-US"/>
              </w:rPr>
            </w:pPr>
            <w:r w:rsidRPr="000B4518">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667" w:type="dxa"/>
            <w:shd w:val="solid" w:color="FFFFFF" w:fill="auto"/>
          </w:tcPr>
          <w:p w14:paraId="10240B1D" w14:textId="77777777" w:rsidR="009E04D3" w:rsidRPr="000B4518" w:rsidRDefault="009E04D3" w:rsidP="00DE10B3">
            <w:pPr>
              <w:pStyle w:val="TAL"/>
              <w:rPr>
                <w:lang w:eastAsia="en-US"/>
              </w:rPr>
            </w:pPr>
            <w:r w:rsidRPr="000B4518">
              <w:rPr>
                <w:lang w:eastAsia="en-US"/>
              </w:rPr>
              <w:t>1.0.0</w:t>
            </w:r>
          </w:p>
        </w:tc>
        <w:tc>
          <w:tcPr>
            <w:tcW w:w="667" w:type="dxa"/>
            <w:shd w:val="solid" w:color="FFFFFF" w:fill="auto"/>
          </w:tcPr>
          <w:p w14:paraId="51CB13A0" w14:textId="77777777" w:rsidR="009E04D3" w:rsidRPr="000B4518" w:rsidRDefault="009E04D3" w:rsidP="00DE10B3">
            <w:pPr>
              <w:pStyle w:val="TAL"/>
              <w:rPr>
                <w:lang w:eastAsia="en-US"/>
              </w:rPr>
            </w:pPr>
            <w:r w:rsidRPr="000B4518">
              <w:rPr>
                <w:lang w:eastAsia="en-US"/>
              </w:rPr>
              <w:t>1.1.0</w:t>
            </w:r>
          </w:p>
        </w:tc>
      </w:tr>
      <w:tr w:rsidR="009E04D3" w:rsidRPr="000B4518" w14:paraId="22277D59" w14:textId="77777777" w:rsidTr="009E04D3">
        <w:tblPrEx>
          <w:tblCellMar>
            <w:top w:w="0" w:type="dxa"/>
            <w:bottom w:w="0" w:type="dxa"/>
          </w:tblCellMar>
        </w:tblPrEx>
        <w:tc>
          <w:tcPr>
            <w:tcW w:w="800" w:type="dxa"/>
            <w:shd w:val="solid" w:color="FFFFFF" w:fill="auto"/>
          </w:tcPr>
          <w:p w14:paraId="453FFAA8" w14:textId="77777777" w:rsidR="009E04D3" w:rsidRPr="000B4518" w:rsidRDefault="009E04D3" w:rsidP="00DE10B3">
            <w:pPr>
              <w:pStyle w:val="TAL"/>
              <w:rPr>
                <w:lang w:eastAsia="en-US"/>
              </w:rPr>
            </w:pPr>
            <w:r w:rsidRPr="000B4518">
              <w:rPr>
                <w:lang w:eastAsia="en-US"/>
              </w:rPr>
              <w:t>2016-02</w:t>
            </w:r>
          </w:p>
        </w:tc>
        <w:tc>
          <w:tcPr>
            <w:tcW w:w="618" w:type="dxa"/>
            <w:shd w:val="solid" w:color="FFFFFF" w:fill="auto"/>
          </w:tcPr>
          <w:p w14:paraId="427FD1FA" w14:textId="77777777" w:rsidR="009E04D3" w:rsidRPr="000B4518" w:rsidRDefault="009E04D3" w:rsidP="00DE10B3">
            <w:pPr>
              <w:pStyle w:val="TAL"/>
              <w:rPr>
                <w:lang w:eastAsia="en-US"/>
              </w:rPr>
            </w:pPr>
          </w:p>
        </w:tc>
        <w:tc>
          <w:tcPr>
            <w:tcW w:w="1134" w:type="dxa"/>
            <w:shd w:val="solid" w:color="FFFFFF" w:fill="auto"/>
          </w:tcPr>
          <w:p w14:paraId="3CA74095" w14:textId="77777777" w:rsidR="009E04D3" w:rsidRPr="000B4518" w:rsidRDefault="009E04D3" w:rsidP="00DE10B3">
            <w:pPr>
              <w:pStyle w:val="TAL"/>
              <w:rPr>
                <w:lang w:eastAsia="en-US"/>
              </w:rPr>
            </w:pPr>
          </w:p>
        </w:tc>
        <w:tc>
          <w:tcPr>
            <w:tcW w:w="1134" w:type="dxa"/>
            <w:shd w:val="solid" w:color="FFFFFF" w:fill="auto"/>
          </w:tcPr>
          <w:p w14:paraId="77656905" w14:textId="77777777" w:rsidR="009E04D3" w:rsidRPr="000B4518" w:rsidRDefault="009E04D3" w:rsidP="00DE10B3">
            <w:pPr>
              <w:pStyle w:val="TAL"/>
              <w:rPr>
                <w:lang w:eastAsia="en-US"/>
              </w:rPr>
            </w:pPr>
          </w:p>
        </w:tc>
        <w:tc>
          <w:tcPr>
            <w:tcW w:w="604" w:type="dxa"/>
            <w:shd w:val="solid" w:color="FFFFFF" w:fill="auto"/>
          </w:tcPr>
          <w:p w14:paraId="087ADD4E" w14:textId="77777777" w:rsidR="009E04D3" w:rsidRPr="000B4518" w:rsidRDefault="009E04D3" w:rsidP="00DE10B3">
            <w:pPr>
              <w:pStyle w:val="TAL"/>
              <w:rPr>
                <w:lang w:eastAsia="en-US"/>
              </w:rPr>
            </w:pPr>
          </w:p>
        </w:tc>
        <w:tc>
          <w:tcPr>
            <w:tcW w:w="428" w:type="dxa"/>
            <w:shd w:val="solid" w:color="FFFFFF" w:fill="auto"/>
          </w:tcPr>
          <w:p w14:paraId="6C88AFCE" w14:textId="77777777" w:rsidR="009E04D3" w:rsidRPr="000B4518" w:rsidRDefault="009E04D3" w:rsidP="00DE10B3">
            <w:pPr>
              <w:pStyle w:val="TAL"/>
              <w:rPr>
                <w:lang w:eastAsia="en-US"/>
              </w:rPr>
            </w:pPr>
          </w:p>
        </w:tc>
        <w:tc>
          <w:tcPr>
            <w:tcW w:w="4867" w:type="dxa"/>
            <w:shd w:val="solid" w:color="FFFFFF" w:fill="auto"/>
          </w:tcPr>
          <w:p w14:paraId="52CD740F" w14:textId="77777777" w:rsidR="009E04D3" w:rsidRPr="000B4518" w:rsidRDefault="009E04D3" w:rsidP="009A6970">
            <w:pPr>
              <w:pStyle w:val="TAL"/>
              <w:rPr>
                <w:lang w:eastAsia="en-US"/>
              </w:rPr>
            </w:pPr>
            <w:r w:rsidRPr="000B4518">
              <w:rPr>
                <w:lang w:eastAsia="en-US"/>
              </w:rPr>
              <w:t>Contains agreed P-CRs from CT1 MCPTT AD-Hoc and CT1#96:</w:t>
            </w:r>
          </w:p>
          <w:p w14:paraId="2EEA57F7" w14:textId="77777777" w:rsidR="009E04D3" w:rsidRPr="000B4518" w:rsidRDefault="009E04D3" w:rsidP="00DE10B3">
            <w:pPr>
              <w:pStyle w:val="TAL"/>
              <w:rPr>
                <w:lang w:eastAsia="en-US"/>
              </w:rPr>
            </w:pPr>
            <w:r w:rsidRPr="000B4518">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6F3D6383" w14:textId="77777777" w:rsidR="009E04D3" w:rsidRPr="000B4518" w:rsidRDefault="009E04D3" w:rsidP="000F2889">
            <w:pPr>
              <w:pStyle w:val="TAL"/>
              <w:rPr>
                <w:lang w:eastAsia="en-US"/>
              </w:rPr>
            </w:pPr>
            <w:r w:rsidRPr="000B4518">
              <w:rPr>
                <w:lang w:eastAsia="en-US"/>
              </w:rPr>
              <w:t>Various corrections and alignments by the Rapporteur.</w:t>
            </w:r>
          </w:p>
        </w:tc>
        <w:tc>
          <w:tcPr>
            <w:tcW w:w="667" w:type="dxa"/>
            <w:shd w:val="solid" w:color="FFFFFF" w:fill="auto"/>
          </w:tcPr>
          <w:p w14:paraId="211F8F0E" w14:textId="77777777" w:rsidR="009E04D3" w:rsidRPr="000B4518" w:rsidRDefault="009E04D3" w:rsidP="00DE10B3">
            <w:pPr>
              <w:pStyle w:val="TAL"/>
              <w:rPr>
                <w:lang w:eastAsia="en-US"/>
              </w:rPr>
            </w:pPr>
            <w:r w:rsidRPr="000B4518">
              <w:rPr>
                <w:lang w:eastAsia="en-US"/>
              </w:rPr>
              <w:t>1.1.0</w:t>
            </w:r>
          </w:p>
        </w:tc>
        <w:tc>
          <w:tcPr>
            <w:tcW w:w="667" w:type="dxa"/>
            <w:shd w:val="solid" w:color="FFFFFF" w:fill="auto"/>
          </w:tcPr>
          <w:p w14:paraId="52BFC64E" w14:textId="77777777" w:rsidR="009E04D3" w:rsidRPr="000B4518" w:rsidRDefault="009E04D3" w:rsidP="00DE10B3">
            <w:pPr>
              <w:pStyle w:val="TAL"/>
              <w:rPr>
                <w:lang w:eastAsia="en-US"/>
              </w:rPr>
            </w:pPr>
            <w:r w:rsidRPr="000B4518">
              <w:rPr>
                <w:lang w:eastAsia="en-US"/>
              </w:rPr>
              <w:t>1.2.0</w:t>
            </w:r>
          </w:p>
        </w:tc>
      </w:tr>
      <w:tr w:rsidR="009E04D3" w:rsidRPr="000B4518" w14:paraId="26B5F0E9" w14:textId="77777777" w:rsidTr="009E04D3">
        <w:tblPrEx>
          <w:tblCellMar>
            <w:top w:w="0" w:type="dxa"/>
            <w:bottom w:w="0" w:type="dxa"/>
          </w:tblCellMar>
        </w:tblPrEx>
        <w:tc>
          <w:tcPr>
            <w:tcW w:w="800" w:type="dxa"/>
            <w:shd w:val="solid" w:color="FFFFFF" w:fill="auto"/>
          </w:tcPr>
          <w:p w14:paraId="60007F18" w14:textId="77777777" w:rsidR="009E04D3" w:rsidRPr="000B4518" w:rsidRDefault="009E04D3" w:rsidP="00DE10B3">
            <w:pPr>
              <w:pStyle w:val="TAL"/>
              <w:rPr>
                <w:lang w:eastAsia="en-US"/>
              </w:rPr>
            </w:pPr>
            <w:r w:rsidRPr="000B4518">
              <w:rPr>
                <w:lang w:eastAsia="en-US"/>
              </w:rPr>
              <w:t>2016-02</w:t>
            </w:r>
          </w:p>
        </w:tc>
        <w:tc>
          <w:tcPr>
            <w:tcW w:w="618" w:type="dxa"/>
            <w:shd w:val="solid" w:color="FFFFFF" w:fill="auto"/>
          </w:tcPr>
          <w:p w14:paraId="0E18ABAA" w14:textId="77777777" w:rsidR="009E04D3" w:rsidRPr="000B4518" w:rsidRDefault="009E04D3" w:rsidP="00DE10B3">
            <w:pPr>
              <w:pStyle w:val="TAL"/>
              <w:rPr>
                <w:lang w:eastAsia="en-US"/>
              </w:rPr>
            </w:pPr>
          </w:p>
        </w:tc>
        <w:tc>
          <w:tcPr>
            <w:tcW w:w="1134" w:type="dxa"/>
            <w:shd w:val="solid" w:color="FFFFFF" w:fill="auto"/>
          </w:tcPr>
          <w:p w14:paraId="637E5A78" w14:textId="77777777" w:rsidR="009E04D3" w:rsidRPr="000B4518" w:rsidRDefault="009E04D3" w:rsidP="00DE10B3">
            <w:pPr>
              <w:pStyle w:val="TAL"/>
              <w:rPr>
                <w:lang w:eastAsia="en-US"/>
              </w:rPr>
            </w:pPr>
          </w:p>
        </w:tc>
        <w:tc>
          <w:tcPr>
            <w:tcW w:w="1134" w:type="dxa"/>
            <w:shd w:val="solid" w:color="FFFFFF" w:fill="auto"/>
          </w:tcPr>
          <w:p w14:paraId="016192E7" w14:textId="77777777" w:rsidR="009E04D3" w:rsidRPr="000B4518" w:rsidRDefault="009E04D3" w:rsidP="00DE10B3">
            <w:pPr>
              <w:pStyle w:val="TAL"/>
              <w:rPr>
                <w:lang w:eastAsia="en-US"/>
              </w:rPr>
            </w:pPr>
          </w:p>
        </w:tc>
        <w:tc>
          <w:tcPr>
            <w:tcW w:w="604" w:type="dxa"/>
            <w:shd w:val="solid" w:color="FFFFFF" w:fill="auto"/>
          </w:tcPr>
          <w:p w14:paraId="174D4B36" w14:textId="77777777" w:rsidR="009E04D3" w:rsidRPr="000B4518" w:rsidRDefault="009E04D3" w:rsidP="00DE10B3">
            <w:pPr>
              <w:pStyle w:val="TAL"/>
              <w:rPr>
                <w:lang w:eastAsia="en-US"/>
              </w:rPr>
            </w:pPr>
          </w:p>
        </w:tc>
        <w:tc>
          <w:tcPr>
            <w:tcW w:w="428" w:type="dxa"/>
            <w:shd w:val="solid" w:color="FFFFFF" w:fill="auto"/>
          </w:tcPr>
          <w:p w14:paraId="0B4B1F4D" w14:textId="77777777" w:rsidR="009E04D3" w:rsidRPr="000B4518" w:rsidRDefault="009E04D3" w:rsidP="00DE10B3">
            <w:pPr>
              <w:pStyle w:val="TAL"/>
              <w:rPr>
                <w:lang w:eastAsia="en-US"/>
              </w:rPr>
            </w:pPr>
          </w:p>
        </w:tc>
        <w:tc>
          <w:tcPr>
            <w:tcW w:w="4867" w:type="dxa"/>
            <w:shd w:val="solid" w:color="FFFFFF" w:fill="auto"/>
          </w:tcPr>
          <w:p w14:paraId="5BFC934B" w14:textId="77777777" w:rsidR="009E04D3" w:rsidRPr="000B4518" w:rsidRDefault="009E04D3" w:rsidP="009A6970">
            <w:pPr>
              <w:pStyle w:val="TAL"/>
              <w:rPr>
                <w:lang w:eastAsia="en-US"/>
              </w:rPr>
            </w:pPr>
            <w:r w:rsidRPr="000B4518">
              <w:rPr>
                <w:lang w:eastAsia="en-US"/>
              </w:rPr>
              <w:t>Further corrections by rapporteur</w:t>
            </w:r>
          </w:p>
        </w:tc>
        <w:tc>
          <w:tcPr>
            <w:tcW w:w="667" w:type="dxa"/>
            <w:shd w:val="solid" w:color="FFFFFF" w:fill="auto"/>
          </w:tcPr>
          <w:p w14:paraId="03AB7CED" w14:textId="77777777" w:rsidR="009E04D3" w:rsidRPr="000B4518" w:rsidRDefault="009E04D3" w:rsidP="00DE10B3">
            <w:pPr>
              <w:pStyle w:val="TAL"/>
              <w:rPr>
                <w:lang w:eastAsia="en-US"/>
              </w:rPr>
            </w:pPr>
            <w:r w:rsidRPr="000B4518">
              <w:rPr>
                <w:lang w:eastAsia="en-US"/>
              </w:rPr>
              <w:t>1.2.0</w:t>
            </w:r>
          </w:p>
        </w:tc>
        <w:tc>
          <w:tcPr>
            <w:tcW w:w="667" w:type="dxa"/>
            <w:shd w:val="solid" w:color="FFFFFF" w:fill="auto"/>
          </w:tcPr>
          <w:p w14:paraId="64E455A1" w14:textId="77777777" w:rsidR="009E04D3" w:rsidRPr="000B4518" w:rsidRDefault="009E04D3" w:rsidP="00DE10B3">
            <w:pPr>
              <w:pStyle w:val="TAL"/>
              <w:rPr>
                <w:lang w:eastAsia="en-US"/>
              </w:rPr>
            </w:pPr>
            <w:r w:rsidRPr="000B4518">
              <w:rPr>
                <w:lang w:eastAsia="en-US"/>
              </w:rPr>
              <w:t>1.2.1</w:t>
            </w:r>
          </w:p>
        </w:tc>
      </w:tr>
      <w:tr w:rsidR="009E04D3" w:rsidRPr="000B4518" w14:paraId="3C0F1E0F" w14:textId="77777777" w:rsidTr="009E04D3">
        <w:tblPrEx>
          <w:tblCellMar>
            <w:top w:w="0" w:type="dxa"/>
            <w:bottom w:w="0" w:type="dxa"/>
          </w:tblCellMar>
        </w:tblPrEx>
        <w:tc>
          <w:tcPr>
            <w:tcW w:w="800" w:type="dxa"/>
            <w:shd w:val="solid" w:color="FFFFFF" w:fill="auto"/>
          </w:tcPr>
          <w:p w14:paraId="2CE7D1F1" w14:textId="77777777" w:rsidR="009E04D3" w:rsidRPr="000B4518" w:rsidRDefault="009E04D3" w:rsidP="00DE10B3">
            <w:pPr>
              <w:pStyle w:val="TAL"/>
              <w:rPr>
                <w:lang w:eastAsia="en-US"/>
              </w:rPr>
            </w:pPr>
            <w:r w:rsidRPr="000B4518">
              <w:rPr>
                <w:lang w:eastAsia="en-US"/>
              </w:rPr>
              <w:t>2016-03</w:t>
            </w:r>
          </w:p>
        </w:tc>
        <w:tc>
          <w:tcPr>
            <w:tcW w:w="618" w:type="dxa"/>
            <w:shd w:val="solid" w:color="FFFFFF" w:fill="auto"/>
          </w:tcPr>
          <w:p w14:paraId="546DE656" w14:textId="77777777" w:rsidR="009E04D3" w:rsidRPr="000B4518" w:rsidRDefault="009E04D3" w:rsidP="00DE10B3">
            <w:pPr>
              <w:pStyle w:val="TAL"/>
              <w:rPr>
                <w:lang w:eastAsia="en-US"/>
              </w:rPr>
            </w:pPr>
            <w:r w:rsidRPr="000B4518">
              <w:rPr>
                <w:lang w:eastAsia="en-US"/>
              </w:rPr>
              <w:t>CT-71</w:t>
            </w:r>
          </w:p>
        </w:tc>
        <w:tc>
          <w:tcPr>
            <w:tcW w:w="1134" w:type="dxa"/>
            <w:shd w:val="solid" w:color="FFFFFF" w:fill="auto"/>
          </w:tcPr>
          <w:p w14:paraId="172A5EA4" w14:textId="77777777" w:rsidR="009E04D3" w:rsidRPr="000B4518" w:rsidRDefault="009E04D3" w:rsidP="00DE10B3">
            <w:pPr>
              <w:pStyle w:val="TAL"/>
              <w:rPr>
                <w:lang w:eastAsia="en-US"/>
              </w:rPr>
            </w:pPr>
          </w:p>
        </w:tc>
        <w:tc>
          <w:tcPr>
            <w:tcW w:w="1134" w:type="dxa"/>
            <w:shd w:val="solid" w:color="FFFFFF" w:fill="auto"/>
          </w:tcPr>
          <w:p w14:paraId="4F7D748C" w14:textId="77777777" w:rsidR="009E04D3" w:rsidRPr="000B4518" w:rsidRDefault="009E04D3" w:rsidP="00DE10B3">
            <w:pPr>
              <w:pStyle w:val="TAL"/>
              <w:rPr>
                <w:lang w:eastAsia="en-US"/>
              </w:rPr>
            </w:pPr>
            <w:r w:rsidRPr="000B4518">
              <w:rPr>
                <w:lang w:eastAsia="en-US"/>
              </w:rPr>
              <w:t>CP-160060</w:t>
            </w:r>
          </w:p>
        </w:tc>
        <w:tc>
          <w:tcPr>
            <w:tcW w:w="604" w:type="dxa"/>
            <w:shd w:val="solid" w:color="FFFFFF" w:fill="auto"/>
          </w:tcPr>
          <w:p w14:paraId="1AECF6D4" w14:textId="77777777" w:rsidR="009E04D3" w:rsidRPr="000B4518" w:rsidRDefault="009E04D3" w:rsidP="00DE10B3">
            <w:pPr>
              <w:pStyle w:val="TAL"/>
              <w:rPr>
                <w:lang w:eastAsia="en-US"/>
              </w:rPr>
            </w:pPr>
          </w:p>
        </w:tc>
        <w:tc>
          <w:tcPr>
            <w:tcW w:w="428" w:type="dxa"/>
            <w:shd w:val="solid" w:color="FFFFFF" w:fill="auto"/>
          </w:tcPr>
          <w:p w14:paraId="0FC5DFF0" w14:textId="77777777" w:rsidR="009E04D3" w:rsidRPr="000B4518" w:rsidRDefault="009E04D3" w:rsidP="00DE10B3">
            <w:pPr>
              <w:pStyle w:val="TAL"/>
              <w:rPr>
                <w:lang w:eastAsia="en-US"/>
              </w:rPr>
            </w:pPr>
          </w:p>
        </w:tc>
        <w:tc>
          <w:tcPr>
            <w:tcW w:w="4867" w:type="dxa"/>
            <w:shd w:val="solid" w:color="FFFFFF" w:fill="auto"/>
          </w:tcPr>
          <w:p w14:paraId="352CA127" w14:textId="77777777" w:rsidR="009E04D3" w:rsidRPr="000B4518" w:rsidRDefault="009E04D3" w:rsidP="009A6970">
            <w:pPr>
              <w:pStyle w:val="TAL"/>
              <w:rPr>
                <w:lang w:eastAsia="en-US"/>
              </w:rPr>
            </w:pPr>
            <w:r w:rsidRPr="000B4518">
              <w:rPr>
                <w:lang w:eastAsia="en-US"/>
              </w:rPr>
              <w:t>Version 2.0.0 created for presentation for approval</w:t>
            </w:r>
          </w:p>
        </w:tc>
        <w:tc>
          <w:tcPr>
            <w:tcW w:w="667" w:type="dxa"/>
            <w:shd w:val="solid" w:color="FFFFFF" w:fill="auto"/>
          </w:tcPr>
          <w:p w14:paraId="0C2F1A08" w14:textId="77777777" w:rsidR="009E04D3" w:rsidRPr="000B4518" w:rsidRDefault="009E04D3" w:rsidP="00DE10B3">
            <w:pPr>
              <w:pStyle w:val="TAL"/>
              <w:rPr>
                <w:lang w:eastAsia="en-US"/>
              </w:rPr>
            </w:pPr>
            <w:r w:rsidRPr="000B4518">
              <w:rPr>
                <w:lang w:eastAsia="en-US"/>
              </w:rPr>
              <w:t>1.2.1</w:t>
            </w:r>
          </w:p>
        </w:tc>
        <w:tc>
          <w:tcPr>
            <w:tcW w:w="667" w:type="dxa"/>
            <w:shd w:val="solid" w:color="FFFFFF" w:fill="auto"/>
          </w:tcPr>
          <w:p w14:paraId="0606559D" w14:textId="77777777" w:rsidR="009E04D3" w:rsidRPr="000B4518" w:rsidRDefault="009E04D3" w:rsidP="00DE10B3">
            <w:pPr>
              <w:pStyle w:val="TAL"/>
              <w:rPr>
                <w:lang w:eastAsia="en-US"/>
              </w:rPr>
            </w:pPr>
            <w:r w:rsidRPr="000B4518">
              <w:rPr>
                <w:lang w:eastAsia="en-US"/>
              </w:rPr>
              <w:t>2.0.0</w:t>
            </w:r>
          </w:p>
        </w:tc>
      </w:tr>
      <w:tr w:rsidR="009E04D3" w:rsidRPr="000B4518" w14:paraId="058CBEC8" w14:textId="77777777" w:rsidTr="009E04D3">
        <w:tblPrEx>
          <w:tblCellMar>
            <w:top w:w="0" w:type="dxa"/>
            <w:bottom w:w="0" w:type="dxa"/>
          </w:tblCellMar>
        </w:tblPrEx>
        <w:tc>
          <w:tcPr>
            <w:tcW w:w="800" w:type="dxa"/>
            <w:shd w:val="solid" w:color="FFFFFF" w:fill="auto"/>
          </w:tcPr>
          <w:p w14:paraId="2B00FDDE" w14:textId="77777777" w:rsidR="009E04D3" w:rsidRPr="000B4518" w:rsidRDefault="009E04D3" w:rsidP="00DE10B3">
            <w:pPr>
              <w:pStyle w:val="TAL"/>
              <w:rPr>
                <w:lang w:eastAsia="en-US"/>
              </w:rPr>
            </w:pPr>
            <w:r w:rsidRPr="000B4518">
              <w:rPr>
                <w:lang w:eastAsia="en-US"/>
              </w:rPr>
              <w:t>2016-03</w:t>
            </w:r>
          </w:p>
        </w:tc>
        <w:tc>
          <w:tcPr>
            <w:tcW w:w="618" w:type="dxa"/>
            <w:shd w:val="solid" w:color="FFFFFF" w:fill="auto"/>
          </w:tcPr>
          <w:p w14:paraId="6017EE03" w14:textId="77777777" w:rsidR="009E04D3" w:rsidRPr="000B4518" w:rsidRDefault="009E04D3" w:rsidP="00DE10B3">
            <w:pPr>
              <w:pStyle w:val="TAL"/>
              <w:rPr>
                <w:lang w:eastAsia="en-US"/>
              </w:rPr>
            </w:pPr>
            <w:r w:rsidRPr="000B4518">
              <w:rPr>
                <w:lang w:eastAsia="en-US"/>
              </w:rPr>
              <w:t>CT-71</w:t>
            </w:r>
          </w:p>
        </w:tc>
        <w:tc>
          <w:tcPr>
            <w:tcW w:w="1134" w:type="dxa"/>
            <w:shd w:val="solid" w:color="FFFFFF" w:fill="auto"/>
          </w:tcPr>
          <w:p w14:paraId="1112C40E" w14:textId="77777777" w:rsidR="009E04D3" w:rsidRPr="000B4518" w:rsidRDefault="009E04D3" w:rsidP="00DE10B3">
            <w:pPr>
              <w:pStyle w:val="TAL"/>
              <w:rPr>
                <w:lang w:eastAsia="en-US"/>
              </w:rPr>
            </w:pPr>
          </w:p>
        </w:tc>
        <w:tc>
          <w:tcPr>
            <w:tcW w:w="1134" w:type="dxa"/>
            <w:shd w:val="solid" w:color="FFFFFF" w:fill="auto"/>
          </w:tcPr>
          <w:p w14:paraId="17F81432" w14:textId="77777777" w:rsidR="009E04D3" w:rsidRPr="000B4518" w:rsidRDefault="009E04D3" w:rsidP="00DE10B3">
            <w:pPr>
              <w:pStyle w:val="TAL"/>
              <w:rPr>
                <w:lang w:eastAsia="en-US"/>
              </w:rPr>
            </w:pPr>
          </w:p>
        </w:tc>
        <w:tc>
          <w:tcPr>
            <w:tcW w:w="604" w:type="dxa"/>
            <w:shd w:val="solid" w:color="FFFFFF" w:fill="auto"/>
          </w:tcPr>
          <w:p w14:paraId="232B841A" w14:textId="77777777" w:rsidR="009E04D3" w:rsidRPr="000B4518" w:rsidRDefault="009E04D3" w:rsidP="00DE10B3">
            <w:pPr>
              <w:pStyle w:val="TAL"/>
              <w:rPr>
                <w:lang w:eastAsia="en-US"/>
              </w:rPr>
            </w:pPr>
          </w:p>
        </w:tc>
        <w:tc>
          <w:tcPr>
            <w:tcW w:w="428" w:type="dxa"/>
            <w:shd w:val="solid" w:color="FFFFFF" w:fill="auto"/>
          </w:tcPr>
          <w:p w14:paraId="5777AD4A" w14:textId="77777777" w:rsidR="009E04D3" w:rsidRPr="000B4518" w:rsidRDefault="009E04D3" w:rsidP="00DE10B3">
            <w:pPr>
              <w:pStyle w:val="TAL"/>
              <w:rPr>
                <w:lang w:eastAsia="en-US"/>
              </w:rPr>
            </w:pPr>
          </w:p>
        </w:tc>
        <w:tc>
          <w:tcPr>
            <w:tcW w:w="4867" w:type="dxa"/>
            <w:shd w:val="solid" w:color="FFFFFF" w:fill="auto"/>
          </w:tcPr>
          <w:p w14:paraId="253FD38A" w14:textId="77777777" w:rsidR="009E04D3" w:rsidRPr="000B4518" w:rsidRDefault="009E04D3" w:rsidP="009A6970">
            <w:pPr>
              <w:pStyle w:val="TAL"/>
              <w:rPr>
                <w:lang w:eastAsia="en-US"/>
              </w:rPr>
            </w:pPr>
            <w:r w:rsidRPr="000B4518">
              <w:rPr>
                <w:lang w:eastAsia="en-US"/>
              </w:rPr>
              <w:t>Version 13.0.0 created after approval</w:t>
            </w:r>
          </w:p>
        </w:tc>
        <w:tc>
          <w:tcPr>
            <w:tcW w:w="667" w:type="dxa"/>
            <w:shd w:val="solid" w:color="FFFFFF" w:fill="auto"/>
          </w:tcPr>
          <w:p w14:paraId="1CA31EF1" w14:textId="77777777" w:rsidR="009E04D3" w:rsidRPr="000B4518" w:rsidRDefault="009E04D3" w:rsidP="00DE10B3">
            <w:pPr>
              <w:pStyle w:val="TAL"/>
              <w:rPr>
                <w:lang w:eastAsia="en-US"/>
              </w:rPr>
            </w:pPr>
            <w:r w:rsidRPr="000B4518">
              <w:rPr>
                <w:lang w:eastAsia="en-US"/>
              </w:rPr>
              <w:t>2.0.0</w:t>
            </w:r>
          </w:p>
        </w:tc>
        <w:tc>
          <w:tcPr>
            <w:tcW w:w="667" w:type="dxa"/>
            <w:shd w:val="solid" w:color="FFFFFF" w:fill="auto"/>
          </w:tcPr>
          <w:p w14:paraId="38E6B3CE" w14:textId="77777777" w:rsidR="009E04D3" w:rsidRPr="000B4518" w:rsidRDefault="009E04D3" w:rsidP="00DE10B3">
            <w:pPr>
              <w:pStyle w:val="TAL"/>
              <w:rPr>
                <w:lang w:eastAsia="en-US"/>
              </w:rPr>
            </w:pPr>
            <w:r w:rsidRPr="000B4518">
              <w:rPr>
                <w:lang w:eastAsia="en-US"/>
              </w:rPr>
              <w:t>13.0.0</w:t>
            </w:r>
          </w:p>
        </w:tc>
      </w:tr>
      <w:tr w:rsidR="009E04D3" w:rsidRPr="000B4518" w14:paraId="6DE0A275" w14:textId="77777777" w:rsidTr="009E04D3">
        <w:tblPrEx>
          <w:tblCellMar>
            <w:top w:w="0" w:type="dxa"/>
            <w:bottom w:w="0" w:type="dxa"/>
          </w:tblCellMar>
        </w:tblPrEx>
        <w:tc>
          <w:tcPr>
            <w:tcW w:w="800" w:type="dxa"/>
            <w:shd w:val="solid" w:color="FFFFFF" w:fill="auto"/>
          </w:tcPr>
          <w:p w14:paraId="037FA313" w14:textId="77777777" w:rsidR="009E04D3" w:rsidRPr="000B4518" w:rsidRDefault="009E04D3" w:rsidP="00DE10B3">
            <w:pPr>
              <w:pStyle w:val="TAL"/>
              <w:rPr>
                <w:lang w:eastAsia="en-US"/>
              </w:rPr>
            </w:pPr>
            <w:r>
              <w:rPr>
                <w:lang w:eastAsia="en-US"/>
              </w:rPr>
              <w:t>2016-03</w:t>
            </w:r>
          </w:p>
        </w:tc>
        <w:tc>
          <w:tcPr>
            <w:tcW w:w="618" w:type="dxa"/>
            <w:shd w:val="solid" w:color="FFFFFF" w:fill="auto"/>
          </w:tcPr>
          <w:p w14:paraId="529FCE04" w14:textId="77777777" w:rsidR="009E04D3" w:rsidRPr="000B4518" w:rsidRDefault="009E04D3" w:rsidP="00DE10B3">
            <w:pPr>
              <w:pStyle w:val="TAL"/>
              <w:rPr>
                <w:lang w:eastAsia="en-US"/>
              </w:rPr>
            </w:pPr>
          </w:p>
        </w:tc>
        <w:tc>
          <w:tcPr>
            <w:tcW w:w="1134" w:type="dxa"/>
            <w:shd w:val="solid" w:color="FFFFFF" w:fill="auto"/>
          </w:tcPr>
          <w:p w14:paraId="57AF5F8B" w14:textId="77777777" w:rsidR="009E04D3" w:rsidRPr="000B4518" w:rsidRDefault="009E04D3" w:rsidP="00DE10B3">
            <w:pPr>
              <w:pStyle w:val="TAL"/>
              <w:rPr>
                <w:lang w:eastAsia="en-US"/>
              </w:rPr>
            </w:pPr>
          </w:p>
        </w:tc>
        <w:tc>
          <w:tcPr>
            <w:tcW w:w="1134" w:type="dxa"/>
            <w:shd w:val="solid" w:color="FFFFFF" w:fill="auto"/>
          </w:tcPr>
          <w:p w14:paraId="7DF14D81" w14:textId="77777777" w:rsidR="009E04D3" w:rsidRPr="000B4518" w:rsidRDefault="009E04D3" w:rsidP="00DE10B3">
            <w:pPr>
              <w:pStyle w:val="TAL"/>
              <w:rPr>
                <w:lang w:eastAsia="en-US"/>
              </w:rPr>
            </w:pPr>
          </w:p>
        </w:tc>
        <w:tc>
          <w:tcPr>
            <w:tcW w:w="604" w:type="dxa"/>
            <w:shd w:val="solid" w:color="FFFFFF" w:fill="auto"/>
          </w:tcPr>
          <w:p w14:paraId="2D37514A" w14:textId="77777777" w:rsidR="009E04D3" w:rsidRPr="000B4518" w:rsidRDefault="009E04D3" w:rsidP="00DE10B3">
            <w:pPr>
              <w:pStyle w:val="TAL"/>
              <w:rPr>
                <w:lang w:eastAsia="en-US"/>
              </w:rPr>
            </w:pPr>
          </w:p>
        </w:tc>
        <w:tc>
          <w:tcPr>
            <w:tcW w:w="428" w:type="dxa"/>
            <w:shd w:val="solid" w:color="FFFFFF" w:fill="auto"/>
          </w:tcPr>
          <w:p w14:paraId="3E364E70" w14:textId="77777777" w:rsidR="009E04D3" w:rsidRPr="000B4518" w:rsidRDefault="009E04D3" w:rsidP="00DE10B3">
            <w:pPr>
              <w:pStyle w:val="TAL"/>
              <w:rPr>
                <w:lang w:eastAsia="en-US"/>
              </w:rPr>
            </w:pPr>
          </w:p>
        </w:tc>
        <w:tc>
          <w:tcPr>
            <w:tcW w:w="4867" w:type="dxa"/>
            <w:shd w:val="solid" w:color="FFFFFF" w:fill="auto"/>
          </w:tcPr>
          <w:p w14:paraId="446BEE43" w14:textId="77777777" w:rsidR="009E04D3" w:rsidRPr="000B4518" w:rsidRDefault="009E04D3" w:rsidP="009A6970">
            <w:pPr>
              <w:pStyle w:val="TAL"/>
              <w:rPr>
                <w:lang w:eastAsia="en-US"/>
              </w:rPr>
            </w:pPr>
            <w:r>
              <w:rPr>
                <w:lang w:eastAsia="en-US"/>
              </w:rPr>
              <w:t>Clean up by rapporteur</w:t>
            </w:r>
          </w:p>
        </w:tc>
        <w:tc>
          <w:tcPr>
            <w:tcW w:w="667" w:type="dxa"/>
            <w:shd w:val="solid" w:color="FFFFFF" w:fill="auto"/>
          </w:tcPr>
          <w:p w14:paraId="7BA0566E" w14:textId="77777777" w:rsidR="009E04D3" w:rsidRPr="000B4518" w:rsidRDefault="009E04D3" w:rsidP="00DE10B3">
            <w:pPr>
              <w:pStyle w:val="TAL"/>
              <w:rPr>
                <w:lang w:eastAsia="en-US"/>
              </w:rPr>
            </w:pPr>
            <w:r>
              <w:rPr>
                <w:lang w:eastAsia="en-US"/>
              </w:rPr>
              <w:t>13.0.0</w:t>
            </w:r>
          </w:p>
        </w:tc>
        <w:tc>
          <w:tcPr>
            <w:tcW w:w="667" w:type="dxa"/>
            <w:shd w:val="solid" w:color="FFFFFF" w:fill="auto"/>
          </w:tcPr>
          <w:p w14:paraId="5120AED9" w14:textId="77777777" w:rsidR="009E04D3" w:rsidRPr="000B4518" w:rsidRDefault="009E04D3" w:rsidP="00DE10B3">
            <w:pPr>
              <w:pStyle w:val="TAL"/>
              <w:rPr>
                <w:lang w:eastAsia="en-US"/>
              </w:rPr>
            </w:pPr>
            <w:r>
              <w:rPr>
                <w:lang w:eastAsia="en-US"/>
              </w:rPr>
              <w:t>13.0.1</w:t>
            </w:r>
          </w:p>
        </w:tc>
      </w:tr>
      <w:tr w:rsidR="009E04D3" w:rsidRPr="000B4518" w14:paraId="28CACE6B" w14:textId="77777777" w:rsidTr="009E04D3">
        <w:tblPrEx>
          <w:tblCellMar>
            <w:top w:w="0" w:type="dxa"/>
            <w:bottom w:w="0" w:type="dxa"/>
          </w:tblCellMar>
        </w:tblPrEx>
        <w:tc>
          <w:tcPr>
            <w:tcW w:w="800" w:type="dxa"/>
            <w:shd w:val="solid" w:color="FFFFFF" w:fill="auto"/>
          </w:tcPr>
          <w:p w14:paraId="5DC5445C" w14:textId="77777777" w:rsidR="009E04D3" w:rsidRDefault="009E04D3" w:rsidP="00DE10B3">
            <w:pPr>
              <w:pStyle w:val="TAL"/>
              <w:rPr>
                <w:lang w:eastAsia="en-US"/>
              </w:rPr>
            </w:pPr>
            <w:r>
              <w:rPr>
                <w:lang w:eastAsia="en-US"/>
              </w:rPr>
              <w:t>2016-03</w:t>
            </w:r>
          </w:p>
        </w:tc>
        <w:tc>
          <w:tcPr>
            <w:tcW w:w="618" w:type="dxa"/>
            <w:shd w:val="solid" w:color="FFFFFF" w:fill="auto"/>
          </w:tcPr>
          <w:p w14:paraId="73DC5FF3" w14:textId="77777777" w:rsidR="009E04D3" w:rsidRPr="000B4518" w:rsidRDefault="009E04D3" w:rsidP="00DE10B3">
            <w:pPr>
              <w:pStyle w:val="TAL"/>
              <w:rPr>
                <w:lang w:eastAsia="en-US"/>
              </w:rPr>
            </w:pPr>
          </w:p>
        </w:tc>
        <w:tc>
          <w:tcPr>
            <w:tcW w:w="1134" w:type="dxa"/>
            <w:shd w:val="solid" w:color="FFFFFF" w:fill="auto"/>
          </w:tcPr>
          <w:p w14:paraId="6859E802" w14:textId="77777777" w:rsidR="009E04D3" w:rsidRPr="000B4518" w:rsidRDefault="009E04D3" w:rsidP="00DE10B3">
            <w:pPr>
              <w:pStyle w:val="TAL"/>
              <w:rPr>
                <w:lang w:eastAsia="en-US"/>
              </w:rPr>
            </w:pPr>
          </w:p>
        </w:tc>
        <w:tc>
          <w:tcPr>
            <w:tcW w:w="1134" w:type="dxa"/>
            <w:shd w:val="solid" w:color="FFFFFF" w:fill="auto"/>
          </w:tcPr>
          <w:p w14:paraId="5C2682F2" w14:textId="77777777" w:rsidR="009E04D3" w:rsidRPr="000B4518" w:rsidRDefault="009E04D3" w:rsidP="00DE10B3">
            <w:pPr>
              <w:pStyle w:val="TAL"/>
              <w:rPr>
                <w:lang w:eastAsia="en-US"/>
              </w:rPr>
            </w:pPr>
          </w:p>
        </w:tc>
        <w:tc>
          <w:tcPr>
            <w:tcW w:w="604" w:type="dxa"/>
            <w:shd w:val="solid" w:color="FFFFFF" w:fill="auto"/>
          </w:tcPr>
          <w:p w14:paraId="4C7A5F2C" w14:textId="77777777" w:rsidR="009E04D3" w:rsidRPr="000B4518" w:rsidRDefault="009E04D3" w:rsidP="00DE10B3">
            <w:pPr>
              <w:pStyle w:val="TAL"/>
              <w:rPr>
                <w:lang w:eastAsia="en-US"/>
              </w:rPr>
            </w:pPr>
          </w:p>
        </w:tc>
        <w:tc>
          <w:tcPr>
            <w:tcW w:w="428" w:type="dxa"/>
            <w:shd w:val="solid" w:color="FFFFFF" w:fill="auto"/>
          </w:tcPr>
          <w:p w14:paraId="0DA1EBFC" w14:textId="77777777" w:rsidR="009E04D3" w:rsidRPr="000B4518" w:rsidRDefault="009E04D3" w:rsidP="00DE10B3">
            <w:pPr>
              <w:pStyle w:val="TAL"/>
              <w:rPr>
                <w:lang w:eastAsia="en-US"/>
              </w:rPr>
            </w:pPr>
          </w:p>
        </w:tc>
        <w:tc>
          <w:tcPr>
            <w:tcW w:w="4867" w:type="dxa"/>
            <w:shd w:val="solid" w:color="FFFFFF" w:fill="auto"/>
          </w:tcPr>
          <w:p w14:paraId="17E6E396" w14:textId="77777777" w:rsidR="009E04D3" w:rsidRDefault="009E04D3" w:rsidP="009A6970">
            <w:pPr>
              <w:pStyle w:val="TAL"/>
              <w:rPr>
                <w:lang w:eastAsia="en-US"/>
              </w:rPr>
            </w:pPr>
            <w:r>
              <w:rPr>
                <w:lang w:eastAsia="en-US"/>
              </w:rPr>
              <w:t>Further clean up</w:t>
            </w:r>
          </w:p>
        </w:tc>
        <w:tc>
          <w:tcPr>
            <w:tcW w:w="667" w:type="dxa"/>
            <w:shd w:val="solid" w:color="FFFFFF" w:fill="auto"/>
          </w:tcPr>
          <w:p w14:paraId="0FB5BE72" w14:textId="77777777" w:rsidR="009E04D3" w:rsidRDefault="009E04D3" w:rsidP="00DE10B3">
            <w:pPr>
              <w:pStyle w:val="TAL"/>
              <w:rPr>
                <w:lang w:eastAsia="en-US"/>
              </w:rPr>
            </w:pPr>
            <w:r>
              <w:rPr>
                <w:lang w:eastAsia="en-US"/>
              </w:rPr>
              <w:t>13.0.1</w:t>
            </w:r>
          </w:p>
        </w:tc>
        <w:tc>
          <w:tcPr>
            <w:tcW w:w="667" w:type="dxa"/>
            <w:shd w:val="solid" w:color="FFFFFF" w:fill="auto"/>
          </w:tcPr>
          <w:p w14:paraId="4A57E3CB" w14:textId="77777777" w:rsidR="009E04D3" w:rsidRDefault="009E04D3" w:rsidP="00DE10B3">
            <w:pPr>
              <w:pStyle w:val="TAL"/>
              <w:rPr>
                <w:lang w:eastAsia="en-US"/>
              </w:rPr>
            </w:pPr>
            <w:r>
              <w:rPr>
                <w:lang w:eastAsia="en-US"/>
              </w:rPr>
              <w:t>13.0.2</w:t>
            </w:r>
          </w:p>
        </w:tc>
      </w:tr>
      <w:tr w:rsidR="009E04D3" w:rsidRPr="000B4518" w14:paraId="2D99C5D3" w14:textId="77777777" w:rsidTr="008F1C04">
        <w:tblPrEx>
          <w:tblCellMar>
            <w:top w:w="0" w:type="dxa"/>
            <w:bottom w:w="0" w:type="dxa"/>
          </w:tblCellMar>
        </w:tblPrEx>
        <w:tc>
          <w:tcPr>
            <w:tcW w:w="800" w:type="dxa"/>
            <w:shd w:val="solid" w:color="FFFFFF" w:fill="auto"/>
          </w:tcPr>
          <w:p w14:paraId="075DB963" w14:textId="77777777" w:rsidR="009E04D3" w:rsidRDefault="009E04D3" w:rsidP="00DE10B3">
            <w:pPr>
              <w:pStyle w:val="TAL"/>
              <w:rPr>
                <w:lang w:eastAsia="en-US"/>
              </w:rPr>
            </w:pPr>
            <w:r>
              <w:rPr>
                <w:lang w:eastAsia="en-US"/>
              </w:rPr>
              <w:t>2016-06</w:t>
            </w:r>
          </w:p>
        </w:tc>
        <w:tc>
          <w:tcPr>
            <w:tcW w:w="618" w:type="dxa"/>
            <w:shd w:val="solid" w:color="FFFFFF" w:fill="auto"/>
          </w:tcPr>
          <w:p w14:paraId="319DCEA0" w14:textId="77777777" w:rsidR="009E04D3" w:rsidRPr="000B4518" w:rsidRDefault="009E04D3" w:rsidP="00DE10B3">
            <w:pPr>
              <w:pStyle w:val="TAL"/>
              <w:rPr>
                <w:lang w:eastAsia="en-US"/>
              </w:rPr>
            </w:pPr>
            <w:r>
              <w:rPr>
                <w:lang w:eastAsia="en-US"/>
              </w:rPr>
              <w:t>CT-72</w:t>
            </w:r>
          </w:p>
        </w:tc>
        <w:tc>
          <w:tcPr>
            <w:tcW w:w="1134" w:type="dxa"/>
            <w:shd w:val="solid" w:color="FFFFFF" w:fill="auto"/>
            <w:vAlign w:val="bottom"/>
          </w:tcPr>
          <w:p w14:paraId="0E0CAACB" w14:textId="77777777" w:rsidR="009E04D3" w:rsidRPr="00CF2EF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700D8FC" w14:textId="77777777" w:rsidR="009E04D3" w:rsidRPr="000B4518" w:rsidRDefault="009E04D3" w:rsidP="00DE10B3">
            <w:pPr>
              <w:pStyle w:val="TAL"/>
              <w:rPr>
                <w:lang w:eastAsia="en-US"/>
              </w:rPr>
            </w:pPr>
            <w:r w:rsidRPr="00CF2EFC">
              <w:rPr>
                <w:lang w:eastAsia="en-US"/>
              </w:rPr>
              <w:t>C1-161624</w:t>
            </w:r>
          </w:p>
        </w:tc>
        <w:tc>
          <w:tcPr>
            <w:tcW w:w="604" w:type="dxa"/>
            <w:shd w:val="solid" w:color="FFFFFF" w:fill="auto"/>
          </w:tcPr>
          <w:p w14:paraId="1690E79C" w14:textId="77777777" w:rsidR="009E04D3" w:rsidRPr="000B4518" w:rsidRDefault="009E04D3" w:rsidP="00DE10B3">
            <w:pPr>
              <w:pStyle w:val="TAL"/>
              <w:rPr>
                <w:lang w:eastAsia="en-US"/>
              </w:rPr>
            </w:pPr>
            <w:r>
              <w:rPr>
                <w:lang w:eastAsia="en-US"/>
              </w:rPr>
              <w:t>0002</w:t>
            </w:r>
          </w:p>
        </w:tc>
        <w:tc>
          <w:tcPr>
            <w:tcW w:w="428" w:type="dxa"/>
            <w:shd w:val="solid" w:color="FFFFFF" w:fill="auto"/>
          </w:tcPr>
          <w:p w14:paraId="5011F7A7" w14:textId="77777777" w:rsidR="009E04D3" w:rsidRPr="000B4518" w:rsidRDefault="009E04D3" w:rsidP="00DE10B3">
            <w:pPr>
              <w:pStyle w:val="TAL"/>
              <w:rPr>
                <w:lang w:eastAsia="en-US"/>
              </w:rPr>
            </w:pPr>
            <w:r>
              <w:rPr>
                <w:lang w:eastAsia="en-US"/>
              </w:rPr>
              <w:t>-</w:t>
            </w:r>
          </w:p>
        </w:tc>
        <w:tc>
          <w:tcPr>
            <w:tcW w:w="4867" w:type="dxa"/>
            <w:shd w:val="solid" w:color="FFFFFF" w:fill="auto"/>
          </w:tcPr>
          <w:p w14:paraId="5C56B368" w14:textId="77777777" w:rsidR="009E04D3" w:rsidRDefault="009E04D3" w:rsidP="009A6970">
            <w:pPr>
              <w:pStyle w:val="TAL"/>
              <w:rPr>
                <w:lang w:eastAsia="en-US"/>
              </w:rPr>
            </w:pPr>
            <w:r>
              <w:rPr>
                <w:noProof/>
              </w:rPr>
              <w:t>Cleaning some Floor Revoke related procedure</w:t>
            </w:r>
          </w:p>
        </w:tc>
        <w:tc>
          <w:tcPr>
            <w:tcW w:w="667" w:type="dxa"/>
            <w:shd w:val="solid" w:color="FFFFFF" w:fill="auto"/>
          </w:tcPr>
          <w:p w14:paraId="052D92A6" w14:textId="77777777" w:rsidR="009E04D3" w:rsidRDefault="009E04D3" w:rsidP="00DE10B3">
            <w:pPr>
              <w:pStyle w:val="TAL"/>
              <w:rPr>
                <w:lang w:eastAsia="en-US"/>
              </w:rPr>
            </w:pPr>
            <w:r>
              <w:rPr>
                <w:lang w:eastAsia="en-US"/>
              </w:rPr>
              <w:t>13.0.2</w:t>
            </w:r>
          </w:p>
        </w:tc>
        <w:tc>
          <w:tcPr>
            <w:tcW w:w="667" w:type="dxa"/>
            <w:shd w:val="solid" w:color="FFFFFF" w:fill="auto"/>
          </w:tcPr>
          <w:p w14:paraId="405F9311" w14:textId="77777777" w:rsidR="009E04D3" w:rsidRDefault="009E04D3" w:rsidP="00DE10B3">
            <w:pPr>
              <w:pStyle w:val="TAL"/>
              <w:rPr>
                <w:lang w:eastAsia="en-US"/>
              </w:rPr>
            </w:pPr>
            <w:r>
              <w:rPr>
                <w:lang w:eastAsia="en-US"/>
              </w:rPr>
              <w:t>13.1.0</w:t>
            </w:r>
          </w:p>
        </w:tc>
      </w:tr>
      <w:tr w:rsidR="009E04D3" w:rsidRPr="000B4518" w14:paraId="3C8179D0" w14:textId="77777777" w:rsidTr="008F1C04">
        <w:tblPrEx>
          <w:tblCellMar>
            <w:top w:w="0" w:type="dxa"/>
            <w:bottom w:w="0" w:type="dxa"/>
          </w:tblCellMar>
        </w:tblPrEx>
        <w:tc>
          <w:tcPr>
            <w:tcW w:w="800" w:type="dxa"/>
            <w:shd w:val="solid" w:color="FFFFFF" w:fill="auto"/>
          </w:tcPr>
          <w:p w14:paraId="7F46F089" w14:textId="77777777" w:rsidR="009E04D3" w:rsidRDefault="009E04D3" w:rsidP="00DE10B3">
            <w:pPr>
              <w:pStyle w:val="TAL"/>
              <w:rPr>
                <w:lang w:eastAsia="en-US"/>
              </w:rPr>
            </w:pPr>
            <w:r>
              <w:rPr>
                <w:lang w:eastAsia="en-US"/>
              </w:rPr>
              <w:t>2016-06</w:t>
            </w:r>
          </w:p>
        </w:tc>
        <w:tc>
          <w:tcPr>
            <w:tcW w:w="618" w:type="dxa"/>
            <w:shd w:val="solid" w:color="FFFFFF" w:fill="auto"/>
          </w:tcPr>
          <w:p w14:paraId="5F86C382"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50074949" w14:textId="77777777" w:rsidR="009E04D3" w:rsidRPr="004E409E"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2936769" w14:textId="77777777" w:rsidR="009E04D3" w:rsidRPr="00CF2EFC" w:rsidRDefault="009E04D3" w:rsidP="00DE10B3">
            <w:pPr>
              <w:pStyle w:val="TAL"/>
              <w:rPr>
                <w:lang w:eastAsia="en-US"/>
              </w:rPr>
            </w:pPr>
            <w:r w:rsidRPr="004E409E">
              <w:rPr>
                <w:lang w:eastAsia="en-US"/>
              </w:rPr>
              <w:t>C1-161640</w:t>
            </w:r>
          </w:p>
        </w:tc>
        <w:tc>
          <w:tcPr>
            <w:tcW w:w="604" w:type="dxa"/>
            <w:shd w:val="solid" w:color="FFFFFF" w:fill="auto"/>
          </w:tcPr>
          <w:p w14:paraId="2BF30495" w14:textId="77777777" w:rsidR="009E04D3" w:rsidRDefault="009E04D3" w:rsidP="00DE10B3">
            <w:pPr>
              <w:pStyle w:val="TAL"/>
              <w:rPr>
                <w:lang w:eastAsia="en-US"/>
              </w:rPr>
            </w:pPr>
            <w:r>
              <w:rPr>
                <w:lang w:eastAsia="en-US"/>
              </w:rPr>
              <w:t>0007</w:t>
            </w:r>
          </w:p>
        </w:tc>
        <w:tc>
          <w:tcPr>
            <w:tcW w:w="428" w:type="dxa"/>
            <w:shd w:val="solid" w:color="FFFFFF" w:fill="auto"/>
          </w:tcPr>
          <w:p w14:paraId="25038F03" w14:textId="77777777" w:rsidR="009E04D3" w:rsidRDefault="009E04D3" w:rsidP="00DE10B3">
            <w:pPr>
              <w:pStyle w:val="TAL"/>
              <w:rPr>
                <w:lang w:eastAsia="en-US"/>
              </w:rPr>
            </w:pPr>
            <w:r>
              <w:rPr>
                <w:lang w:eastAsia="en-US"/>
              </w:rPr>
              <w:t>-</w:t>
            </w:r>
          </w:p>
        </w:tc>
        <w:tc>
          <w:tcPr>
            <w:tcW w:w="4867" w:type="dxa"/>
            <w:shd w:val="solid" w:color="FFFFFF" w:fill="auto"/>
          </w:tcPr>
          <w:p w14:paraId="1492397D" w14:textId="77777777" w:rsidR="009E04D3" w:rsidRDefault="009E04D3" w:rsidP="009A6970">
            <w:pPr>
              <w:pStyle w:val="TAL"/>
              <w:rPr>
                <w:noProof/>
              </w:rPr>
            </w:pPr>
            <w:r>
              <w:rPr>
                <w:noProof/>
              </w:rPr>
              <w:t>Changing from informative text to normative text</w:t>
            </w:r>
          </w:p>
        </w:tc>
        <w:tc>
          <w:tcPr>
            <w:tcW w:w="667" w:type="dxa"/>
            <w:shd w:val="solid" w:color="FFFFFF" w:fill="auto"/>
          </w:tcPr>
          <w:p w14:paraId="48B42A41" w14:textId="77777777" w:rsidR="009E04D3" w:rsidRDefault="009E04D3" w:rsidP="00DE10B3">
            <w:pPr>
              <w:pStyle w:val="TAL"/>
              <w:rPr>
                <w:lang w:eastAsia="en-US"/>
              </w:rPr>
            </w:pPr>
            <w:r>
              <w:rPr>
                <w:lang w:eastAsia="en-US"/>
              </w:rPr>
              <w:t>13.0.2</w:t>
            </w:r>
          </w:p>
        </w:tc>
        <w:tc>
          <w:tcPr>
            <w:tcW w:w="667" w:type="dxa"/>
            <w:shd w:val="solid" w:color="FFFFFF" w:fill="auto"/>
          </w:tcPr>
          <w:p w14:paraId="42C5E225" w14:textId="77777777" w:rsidR="009E04D3" w:rsidRDefault="009E04D3" w:rsidP="00DE10B3">
            <w:pPr>
              <w:pStyle w:val="TAL"/>
              <w:rPr>
                <w:lang w:eastAsia="en-US"/>
              </w:rPr>
            </w:pPr>
            <w:r>
              <w:rPr>
                <w:lang w:eastAsia="en-US"/>
              </w:rPr>
              <w:t>13.1.0</w:t>
            </w:r>
          </w:p>
        </w:tc>
      </w:tr>
      <w:tr w:rsidR="009E04D3" w:rsidRPr="000B4518" w14:paraId="76AD75EB" w14:textId="77777777" w:rsidTr="008F1C04">
        <w:tblPrEx>
          <w:tblCellMar>
            <w:top w:w="0" w:type="dxa"/>
            <w:bottom w:w="0" w:type="dxa"/>
          </w:tblCellMar>
        </w:tblPrEx>
        <w:tc>
          <w:tcPr>
            <w:tcW w:w="800" w:type="dxa"/>
            <w:shd w:val="solid" w:color="FFFFFF" w:fill="auto"/>
          </w:tcPr>
          <w:p w14:paraId="4E2AE845" w14:textId="77777777" w:rsidR="009E04D3" w:rsidRDefault="009E04D3" w:rsidP="00DE10B3">
            <w:pPr>
              <w:pStyle w:val="TAL"/>
              <w:rPr>
                <w:lang w:eastAsia="en-US"/>
              </w:rPr>
            </w:pPr>
            <w:r>
              <w:rPr>
                <w:lang w:eastAsia="en-US"/>
              </w:rPr>
              <w:t>2016-06</w:t>
            </w:r>
          </w:p>
        </w:tc>
        <w:tc>
          <w:tcPr>
            <w:tcW w:w="618" w:type="dxa"/>
            <w:shd w:val="solid" w:color="FFFFFF" w:fill="auto"/>
          </w:tcPr>
          <w:p w14:paraId="5F1D7263"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7BA1935" w14:textId="77777777" w:rsidR="009E04D3" w:rsidRPr="002F28C3"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965C68C" w14:textId="77777777" w:rsidR="009E04D3" w:rsidRPr="004E409E" w:rsidRDefault="009E04D3" w:rsidP="00DE10B3">
            <w:pPr>
              <w:pStyle w:val="TAL"/>
              <w:rPr>
                <w:lang w:eastAsia="en-US"/>
              </w:rPr>
            </w:pPr>
            <w:r w:rsidRPr="002F28C3">
              <w:rPr>
                <w:lang w:eastAsia="en-US"/>
              </w:rPr>
              <w:t>C1-161641</w:t>
            </w:r>
          </w:p>
        </w:tc>
        <w:tc>
          <w:tcPr>
            <w:tcW w:w="604" w:type="dxa"/>
            <w:shd w:val="solid" w:color="FFFFFF" w:fill="auto"/>
          </w:tcPr>
          <w:p w14:paraId="207E967E" w14:textId="77777777" w:rsidR="009E04D3" w:rsidRDefault="009E04D3" w:rsidP="00DE10B3">
            <w:pPr>
              <w:pStyle w:val="TAL"/>
              <w:rPr>
                <w:lang w:eastAsia="en-US"/>
              </w:rPr>
            </w:pPr>
            <w:r>
              <w:rPr>
                <w:lang w:eastAsia="en-US"/>
              </w:rPr>
              <w:t>0008</w:t>
            </w:r>
          </w:p>
        </w:tc>
        <w:tc>
          <w:tcPr>
            <w:tcW w:w="428" w:type="dxa"/>
            <w:shd w:val="solid" w:color="FFFFFF" w:fill="auto"/>
          </w:tcPr>
          <w:p w14:paraId="33602B01" w14:textId="77777777" w:rsidR="009E04D3" w:rsidRDefault="009E04D3" w:rsidP="00DE10B3">
            <w:pPr>
              <w:pStyle w:val="TAL"/>
              <w:rPr>
                <w:lang w:eastAsia="en-US"/>
              </w:rPr>
            </w:pPr>
            <w:r>
              <w:rPr>
                <w:lang w:eastAsia="en-US"/>
              </w:rPr>
              <w:t>-</w:t>
            </w:r>
          </w:p>
        </w:tc>
        <w:tc>
          <w:tcPr>
            <w:tcW w:w="4867" w:type="dxa"/>
            <w:shd w:val="solid" w:color="FFFFFF" w:fill="auto"/>
          </w:tcPr>
          <w:p w14:paraId="0B5E86EE" w14:textId="77777777" w:rsidR="009E04D3" w:rsidRDefault="009E04D3" w:rsidP="009A6970">
            <w:pPr>
              <w:pStyle w:val="TAL"/>
              <w:rPr>
                <w:noProof/>
              </w:rPr>
            </w:pPr>
            <w:r>
              <w:rPr>
                <w:noProof/>
              </w:rPr>
              <w:t>Using information in mcptt-info instead from the SIP message in participating MCPTT function</w:t>
            </w:r>
          </w:p>
        </w:tc>
        <w:tc>
          <w:tcPr>
            <w:tcW w:w="667" w:type="dxa"/>
            <w:shd w:val="solid" w:color="FFFFFF" w:fill="auto"/>
          </w:tcPr>
          <w:p w14:paraId="446B0977" w14:textId="77777777" w:rsidR="009E04D3" w:rsidRDefault="009E04D3" w:rsidP="00DE10B3">
            <w:pPr>
              <w:pStyle w:val="TAL"/>
              <w:rPr>
                <w:lang w:eastAsia="en-US"/>
              </w:rPr>
            </w:pPr>
            <w:r>
              <w:rPr>
                <w:lang w:eastAsia="en-US"/>
              </w:rPr>
              <w:t>13.0.2</w:t>
            </w:r>
          </w:p>
        </w:tc>
        <w:tc>
          <w:tcPr>
            <w:tcW w:w="667" w:type="dxa"/>
            <w:shd w:val="solid" w:color="FFFFFF" w:fill="auto"/>
          </w:tcPr>
          <w:p w14:paraId="5956EC20" w14:textId="77777777" w:rsidR="009E04D3" w:rsidRDefault="009E04D3" w:rsidP="00DE10B3">
            <w:pPr>
              <w:pStyle w:val="TAL"/>
              <w:rPr>
                <w:lang w:eastAsia="en-US"/>
              </w:rPr>
            </w:pPr>
            <w:r>
              <w:rPr>
                <w:lang w:eastAsia="en-US"/>
              </w:rPr>
              <w:t>13.1.0</w:t>
            </w:r>
          </w:p>
        </w:tc>
      </w:tr>
      <w:tr w:rsidR="009E04D3" w:rsidRPr="000B4518" w14:paraId="3E1AB70B" w14:textId="77777777" w:rsidTr="008F1C04">
        <w:tblPrEx>
          <w:tblCellMar>
            <w:top w:w="0" w:type="dxa"/>
            <w:bottom w:w="0" w:type="dxa"/>
          </w:tblCellMar>
        </w:tblPrEx>
        <w:tc>
          <w:tcPr>
            <w:tcW w:w="800" w:type="dxa"/>
            <w:shd w:val="solid" w:color="FFFFFF" w:fill="auto"/>
          </w:tcPr>
          <w:p w14:paraId="7791A098" w14:textId="77777777" w:rsidR="009E04D3" w:rsidRDefault="009E04D3" w:rsidP="00DE10B3">
            <w:pPr>
              <w:pStyle w:val="TAL"/>
              <w:rPr>
                <w:lang w:eastAsia="en-US"/>
              </w:rPr>
            </w:pPr>
            <w:r>
              <w:rPr>
                <w:lang w:eastAsia="en-US"/>
              </w:rPr>
              <w:t>2016-06</w:t>
            </w:r>
          </w:p>
        </w:tc>
        <w:tc>
          <w:tcPr>
            <w:tcW w:w="618" w:type="dxa"/>
            <w:shd w:val="solid" w:color="FFFFFF" w:fill="auto"/>
          </w:tcPr>
          <w:p w14:paraId="28CADA89"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92E823B" w14:textId="77777777" w:rsidR="009E04D3" w:rsidRPr="0057284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846B759" w14:textId="77777777" w:rsidR="009E04D3" w:rsidRPr="002F28C3" w:rsidRDefault="009E04D3" w:rsidP="00DE10B3">
            <w:pPr>
              <w:pStyle w:val="TAL"/>
              <w:rPr>
                <w:lang w:eastAsia="en-US"/>
              </w:rPr>
            </w:pPr>
            <w:r w:rsidRPr="0057284A">
              <w:rPr>
                <w:lang w:eastAsia="en-US"/>
              </w:rPr>
              <w:t>C1-161642</w:t>
            </w:r>
          </w:p>
        </w:tc>
        <w:tc>
          <w:tcPr>
            <w:tcW w:w="604" w:type="dxa"/>
            <w:shd w:val="solid" w:color="FFFFFF" w:fill="auto"/>
          </w:tcPr>
          <w:p w14:paraId="2BF4A7BA" w14:textId="77777777" w:rsidR="009E04D3" w:rsidRDefault="009E04D3" w:rsidP="00DE10B3">
            <w:pPr>
              <w:pStyle w:val="TAL"/>
              <w:rPr>
                <w:lang w:eastAsia="en-US"/>
              </w:rPr>
            </w:pPr>
            <w:r>
              <w:rPr>
                <w:lang w:eastAsia="en-US"/>
              </w:rPr>
              <w:t>0009</w:t>
            </w:r>
          </w:p>
        </w:tc>
        <w:tc>
          <w:tcPr>
            <w:tcW w:w="428" w:type="dxa"/>
            <w:shd w:val="solid" w:color="FFFFFF" w:fill="auto"/>
          </w:tcPr>
          <w:p w14:paraId="63D34E9A" w14:textId="77777777" w:rsidR="009E04D3" w:rsidRDefault="009E04D3" w:rsidP="00DE10B3">
            <w:pPr>
              <w:pStyle w:val="TAL"/>
              <w:rPr>
                <w:lang w:eastAsia="en-US"/>
              </w:rPr>
            </w:pPr>
            <w:r>
              <w:rPr>
                <w:lang w:eastAsia="en-US"/>
              </w:rPr>
              <w:t>-</w:t>
            </w:r>
          </w:p>
        </w:tc>
        <w:tc>
          <w:tcPr>
            <w:tcW w:w="4867" w:type="dxa"/>
            <w:shd w:val="solid" w:color="FFFFFF" w:fill="auto"/>
          </w:tcPr>
          <w:p w14:paraId="3C7B6773" w14:textId="77777777" w:rsidR="009E04D3" w:rsidRDefault="009E04D3" w:rsidP="009A6970">
            <w:pPr>
              <w:pStyle w:val="TAL"/>
              <w:rPr>
                <w:noProof/>
              </w:rPr>
            </w:pPr>
            <w:r>
              <w:rPr>
                <w:noProof/>
              </w:rPr>
              <w:t>Alignments with TS 24.381</w:t>
            </w:r>
          </w:p>
        </w:tc>
        <w:tc>
          <w:tcPr>
            <w:tcW w:w="667" w:type="dxa"/>
            <w:shd w:val="solid" w:color="FFFFFF" w:fill="auto"/>
          </w:tcPr>
          <w:p w14:paraId="653C8A21" w14:textId="77777777" w:rsidR="009E04D3" w:rsidRDefault="009E04D3" w:rsidP="00DE10B3">
            <w:pPr>
              <w:pStyle w:val="TAL"/>
              <w:rPr>
                <w:lang w:eastAsia="en-US"/>
              </w:rPr>
            </w:pPr>
            <w:r>
              <w:rPr>
                <w:lang w:eastAsia="en-US"/>
              </w:rPr>
              <w:t>13.0.2</w:t>
            </w:r>
          </w:p>
        </w:tc>
        <w:tc>
          <w:tcPr>
            <w:tcW w:w="667" w:type="dxa"/>
            <w:shd w:val="solid" w:color="FFFFFF" w:fill="auto"/>
          </w:tcPr>
          <w:p w14:paraId="5E8C0EA5" w14:textId="77777777" w:rsidR="009E04D3" w:rsidRDefault="009E04D3" w:rsidP="00DE10B3">
            <w:pPr>
              <w:pStyle w:val="TAL"/>
              <w:rPr>
                <w:lang w:eastAsia="en-US"/>
              </w:rPr>
            </w:pPr>
            <w:r>
              <w:rPr>
                <w:lang w:eastAsia="en-US"/>
              </w:rPr>
              <w:t>13.1.0</w:t>
            </w:r>
          </w:p>
        </w:tc>
      </w:tr>
      <w:tr w:rsidR="009E04D3" w:rsidRPr="000B4518" w14:paraId="403FD704" w14:textId="77777777" w:rsidTr="008F1C04">
        <w:tblPrEx>
          <w:tblCellMar>
            <w:top w:w="0" w:type="dxa"/>
            <w:bottom w:w="0" w:type="dxa"/>
          </w:tblCellMar>
        </w:tblPrEx>
        <w:tc>
          <w:tcPr>
            <w:tcW w:w="800" w:type="dxa"/>
            <w:shd w:val="solid" w:color="FFFFFF" w:fill="auto"/>
          </w:tcPr>
          <w:p w14:paraId="21ECF871" w14:textId="77777777" w:rsidR="009E04D3" w:rsidRDefault="009E04D3" w:rsidP="00DE10B3">
            <w:pPr>
              <w:pStyle w:val="TAL"/>
              <w:rPr>
                <w:lang w:eastAsia="en-US"/>
              </w:rPr>
            </w:pPr>
            <w:r>
              <w:rPr>
                <w:lang w:eastAsia="en-US"/>
              </w:rPr>
              <w:t>2016-06</w:t>
            </w:r>
          </w:p>
        </w:tc>
        <w:tc>
          <w:tcPr>
            <w:tcW w:w="618" w:type="dxa"/>
            <w:shd w:val="solid" w:color="FFFFFF" w:fill="auto"/>
          </w:tcPr>
          <w:p w14:paraId="1B03B98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8F24065" w14:textId="77777777" w:rsidR="009E04D3" w:rsidRPr="009520B3"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09D4B4C" w14:textId="77777777" w:rsidR="009E04D3" w:rsidRPr="0057284A" w:rsidRDefault="009E04D3" w:rsidP="00DE10B3">
            <w:pPr>
              <w:pStyle w:val="TAL"/>
              <w:rPr>
                <w:lang w:eastAsia="en-US"/>
              </w:rPr>
            </w:pPr>
            <w:r w:rsidRPr="009520B3">
              <w:rPr>
                <w:lang w:eastAsia="en-US"/>
              </w:rPr>
              <w:t>C1-161644</w:t>
            </w:r>
          </w:p>
        </w:tc>
        <w:tc>
          <w:tcPr>
            <w:tcW w:w="604" w:type="dxa"/>
            <w:shd w:val="solid" w:color="FFFFFF" w:fill="auto"/>
          </w:tcPr>
          <w:p w14:paraId="2D5E459A" w14:textId="77777777" w:rsidR="009E04D3" w:rsidRDefault="009E04D3" w:rsidP="00DE10B3">
            <w:pPr>
              <w:pStyle w:val="TAL"/>
              <w:rPr>
                <w:lang w:eastAsia="en-US"/>
              </w:rPr>
            </w:pPr>
            <w:r>
              <w:rPr>
                <w:lang w:eastAsia="en-US"/>
              </w:rPr>
              <w:t>0011</w:t>
            </w:r>
          </w:p>
        </w:tc>
        <w:tc>
          <w:tcPr>
            <w:tcW w:w="428" w:type="dxa"/>
            <w:shd w:val="solid" w:color="FFFFFF" w:fill="auto"/>
          </w:tcPr>
          <w:p w14:paraId="14A0F81F" w14:textId="77777777" w:rsidR="009E04D3" w:rsidRDefault="009E04D3" w:rsidP="00DE10B3">
            <w:pPr>
              <w:pStyle w:val="TAL"/>
              <w:rPr>
                <w:lang w:eastAsia="en-US"/>
              </w:rPr>
            </w:pPr>
            <w:r>
              <w:rPr>
                <w:lang w:eastAsia="en-US"/>
              </w:rPr>
              <w:t>-</w:t>
            </w:r>
          </w:p>
        </w:tc>
        <w:tc>
          <w:tcPr>
            <w:tcW w:w="4867" w:type="dxa"/>
            <w:shd w:val="solid" w:color="FFFFFF" w:fill="auto"/>
          </w:tcPr>
          <w:p w14:paraId="7E5B6DB3" w14:textId="77777777" w:rsidR="009E04D3" w:rsidRDefault="009E04D3" w:rsidP="009A6970">
            <w:pPr>
              <w:pStyle w:val="TAL"/>
              <w:rPr>
                <w:noProof/>
              </w:rPr>
            </w:pPr>
            <w:r>
              <w:rPr>
                <w:noProof/>
              </w:rPr>
              <w:t>Aligning floor priority value</w:t>
            </w:r>
          </w:p>
        </w:tc>
        <w:tc>
          <w:tcPr>
            <w:tcW w:w="667" w:type="dxa"/>
            <w:shd w:val="solid" w:color="FFFFFF" w:fill="auto"/>
          </w:tcPr>
          <w:p w14:paraId="148C6993" w14:textId="77777777" w:rsidR="009E04D3" w:rsidRDefault="009E04D3" w:rsidP="00DE10B3">
            <w:pPr>
              <w:pStyle w:val="TAL"/>
              <w:rPr>
                <w:lang w:eastAsia="en-US"/>
              </w:rPr>
            </w:pPr>
            <w:r>
              <w:rPr>
                <w:lang w:eastAsia="en-US"/>
              </w:rPr>
              <w:t>13.0.2</w:t>
            </w:r>
          </w:p>
        </w:tc>
        <w:tc>
          <w:tcPr>
            <w:tcW w:w="667" w:type="dxa"/>
            <w:shd w:val="solid" w:color="FFFFFF" w:fill="auto"/>
          </w:tcPr>
          <w:p w14:paraId="69BAD9BB" w14:textId="77777777" w:rsidR="009E04D3" w:rsidRDefault="009E04D3" w:rsidP="00DE10B3">
            <w:pPr>
              <w:pStyle w:val="TAL"/>
              <w:rPr>
                <w:lang w:eastAsia="en-US"/>
              </w:rPr>
            </w:pPr>
            <w:r>
              <w:rPr>
                <w:lang w:eastAsia="en-US"/>
              </w:rPr>
              <w:t>13.1.0</w:t>
            </w:r>
          </w:p>
        </w:tc>
      </w:tr>
      <w:tr w:rsidR="009E04D3" w:rsidRPr="000B4518" w14:paraId="1FBB5F85" w14:textId="77777777" w:rsidTr="008F1C04">
        <w:tblPrEx>
          <w:tblCellMar>
            <w:top w:w="0" w:type="dxa"/>
            <w:bottom w:w="0" w:type="dxa"/>
          </w:tblCellMar>
        </w:tblPrEx>
        <w:tc>
          <w:tcPr>
            <w:tcW w:w="800" w:type="dxa"/>
            <w:shd w:val="solid" w:color="FFFFFF" w:fill="auto"/>
          </w:tcPr>
          <w:p w14:paraId="6C28867F" w14:textId="77777777" w:rsidR="009E04D3" w:rsidRDefault="009E04D3" w:rsidP="00DE10B3">
            <w:pPr>
              <w:pStyle w:val="TAL"/>
              <w:rPr>
                <w:lang w:eastAsia="en-US"/>
              </w:rPr>
            </w:pPr>
            <w:r>
              <w:rPr>
                <w:lang w:eastAsia="en-US"/>
              </w:rPr>
              <w:t>2016-06</w:t>
            </w:r>
          </w:p>
        </w:tc>
        <w:tc>
          <w:tcPr>
            <w:tcW w:w="618" w:type="dxa"/>
            <w:shd w:val="solid" w:color="FFFFFF" w:fill="auto"/>
          </w:tcPr>
          <w:p w14:paraId="69BCB25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713A049" w14:textId="77777777" w:rsidR="009E04D3" w:rsidRPr="009E6BA9"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6F8C5B9" w14:textId="77777777" w:rsidR="009E04D3" w:rsidRPr="009520B3" w:rsidRDefault="009E04D3" w:rsidP="00DE10B3">
            <w:pPr>
              <w:pStyle w:val="TAL"/>
              <w:rPr>
                <w:lang w:eastAsia="en-US"/>
              </w:rPr>
            </w:pPr>
            <w:r w:rsidRPr="009E6BA9">
              <w:rPr>
                <w:lang w:eastAsia="en-US"/>
              </w:rPr>
              <w:t>C1-161666</w:t>
            </w:r>
          </w:p>
        </w:tc>
        <w:tc>
          <w:tcPr>
            <w:tcW w:w="604" w:type="dxa"/>
            <w:shd w:val="solid" w:color="FFFFFF" w:fill="auto"/>
          </w:tcPr>
          <w:p w14:paraId="60C5FC55" w14:textId="77777777" w:rsidR="009E04D3" w:rsidRDefault="009E04D3" w:rsidP="00DE10B3">
            <w:pPr>
              <w:pStyle w:val="TAL"/>
              <w:rPr>
                <w:lang w:eastAsia="en-US"/>
              </w:rPr>
            </w:pPr>
            <w:r>
              <w:rPr>
                <w:lang w:eastAsia="en-US"/>
              </w:rPr>
              <w:t>0013</w:t>
            </w:r>
          </w:p>
        </w:tc>
        <w:tc>
          <w:tcPr>
            <w:tcW w:w="428" w:type="dxa"/>
            <w:shd w:val="solid" w:color="FFFFFF" w:fill="auto"/>
          </w:tcPr>
          <w:p w14:paraId="266E3693" w14:textId="77777777" w:rsidR="009E04D3" w:rsidRDefault="009E04D3" w:rsidP="00DE10B3">
            <w:pPr>
              <w:pStyle w:val="TAL"/>
              <w:rPr>
                <w:lang w:eastAsia="en-US"/>
              </w:rPr>
            </w:pPr>
            <w:r>
              <w:rPr>
                <w:lang w:eastAsia="en-US"/>
              </w:rPr>
              <w:t>-</w:t>
            </w:r>
          </w:p>
        </w:tc>
        <w:tc>
          <w:tcPr>
            <w:tcW w:w="4867" w:type="dxa"/>
            <w:shd w:val="solid" w:color="FFFFFF" w:fill="auto"/>
          </w:tcPr>
          <w:p w14:paraId="6D307C3E" w14:textId="77777777" w:rsidR="009E04D3" w:rsidRDefault="009E04D3" w:rsidP="009A6970">
            <w:pPr>
              <w:pStyle w:val="TAL"/>
              <w:rPr>
                <w:noProof/>
              </w:rPr>
            </w:pPr>
            <w:r>
              <w:rPr>
                <w:noProof/>
              </w:rPr>
              <w:t>Floor Taken in off network</w:t>
            </w:r>
          </w:p>
        </w:tc>
        <w:tc>
          <w:tcPr>
            <w:tcW w:w="667" w:type="dxa"/>
            <w:shd w:val="solid" w:color="FFFFFF" w:fill="auto"/>
          </w:tcPr>
          <w:p w14:paraId="781B445D" w14:textId="77777777" w:rsidR="009E04D3" w:rsidRDefault="009E04D3" w:rsidP="00DE10B3">
            <w:pPr>
              <w:pStyle w:val="TAL"/>
              <w:rPr>
                <w:lang w:eastAsia="en-US"/>
              </w:rPr>
            </w:pPr>
            <w:r>
              <w:rPr>
                <w:lang w:eastAsia="en-US"/>
              </w:rPr>
              <w:t>13.0.2</w:t>
            </w:r>
          </w:p>
        </w:tc>
        <w:tc>
          <w:tcPr>
            <w:tcW w:w="667" w:type="dxa"/>
            <w:shd w:val="solid" w:color="FFFFFF" w:fill="auto"/>
          </w:tcPr>
          <w:p w14:paraId="491AAF14" w14:textId="77777777" w:rsidR="009E04D3" w:rsidRDefault="009E04D3" w:rsidP="00DE10B3">
            <w:pPr>
              <w:pStyle w:val="TAL"/>
              <w:rPr>
                <w:lang w:eastAsia="en-US"/>
              </w:rPr>
            </w:pPr>
            <w:r>
              <w:rPr>
                <w:lang w:eastAsia="en-US"/>
              </w:rPr>
              <w:t>13.1.0</w:t>
            </w:r>
          </w:p>
        </w:tc>
      </w:tr>
      <w:tr w:rsidR="009E04D3" w:rsidRPr="000B4518" w14:paraId="519D26D4" w14:textId="77777777" w:rsidTr="008F1C04">
        <w:tblPrEx>
          <w:tblCellMar>
            <w:top w:w="0" w:type="dxa"/>
            <w:bottom w:w="0" w:type="dxa"/>
          </w:tblCellMar>
        </w:tblPrEx>
        <w:tc>
          <w:tcPr>
            <w:tcW w:w="800" w:type="dxa"/>
            <w:shd w:val="solid" w:color="FFFFFF" w:fill="auto"/>
          </w:tcPr>
          <w:p w14:paraId="724C2F34" w14:textId="77777777" w:rsidR="009E04D3" w:rsidRDefault="009E04D3" w:rsidP="00DE10B3">
            <w:pPr>
              <w:pStyle w:val="TAL"/>
              <w:rPr>
                <w:lang w:eastAsia="en-US"/>
              </w:rPr>
            </w:pPr>
            <w:r>
              <w:rPr>
                <w:lang w:eastAsia="en-US"/>
              </w:rPr>
              <w:t>2016-06</w:t>
            </w:r>
          </w:p>
        </w:tc>
        <w:tc>
          <w:tcPr>
            <w:tcW w:w="618" w:type="dxa"/>
            <w:shd w:val="solid" w:color="FFFFFF" w:fill="auto"/>
          </w:tcPr>
          <w:p w14:paraId="6FBBDF70"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577CE24" w14:textId="77777777" w:rsidR="009E04D3" w:rsidRPr="004363F6"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02BF7B2" w14:textId="77777777" w:rsidR="009E04D3" w:rsidRPr="009E6BA9" w:rsidRDefault="009E04D3" w:rsidP="00DE10B3">
            <w:pPr>
              <w:pStyle w:val="TAL"/>
              <w:rPr>
                <w:lang w:eastAsia="en-US"/>
              </w:rPr>
            </w:pPr>
            <w:r w:rsidRPr="004363F6">
              <w:rPr>
                <w:lang w:eastAsia="en-US"/>
              </w:rPr>
              <w:t>C1-161671</w:t>
            </w:r>
          </w:p>
        </w:tc>
        <w:tc>
          <w:tcPr>
            <w:tcW w:w="604" w:type="dxa"/>
            <w:shd w:val="solid" w:color="FFFFFF" w:fill="auto"/>
          </w:tcPr>
          <w:p w14:paraId="21CA3F7B" w14:textId="77777777" w:rsidR="009E04D3" w:rsidRDefault="009E04D3" w:rsidP="00DE10B3">
            <w:pPr>
              <w:pStyle w:val="TAL"/>
              <w:rPr>
                <w:lang w:eastAsia="en-US"/>
              </w:rPr>
            </w:pPr>
            <w:r>
              <w:rPr>
                <w:lang w:eastAsia="en-US"/>
              </w:rPr>
              <w:t>0018</w:t>
            </w:r>
          </w:p>
        </w:tc>
        <w:tc>
          <w:tcPr>
            <w:tcW w:w="428" w:type="dxa"/>
            <w:shd w:val="solid" w:color="FFFFFF" w:fill="auto"/>
          </w:tcPr>
          <w:p w14:paraId="66F22706" w14:textId="77777777" w:rsidR="009E04D3" w:rsidRDefault="009E04D3" w:rsidP="00DE10B3">
            <w:pPr>
              <w:pStyle w:val="TAL"/>
              <w:rPr>
                <w:lang w:eastAsia="en-US"/>
              </w:rPr>
            </w:pPr>
            <w:r>
              <w:rPr>
                <w:lang w:eastAsia="en-US"/>
              </w:rPr>
              <w:t>-</w:t>
            </w:r>
          </w:p>
        </w:tc>
        <w:tc>
          <w:tcPr>
            <w:tcW w:w="4867" w:type="dxa"/>
            <w:shd w:val="solid" w:color="FFFFFF" w:fill="auto"/>
          </w:tcPr>
          <w:p w14:paraId="72D00D1C" w14:textId="77777777" w:rsidR="009E04D3" w:rsidRDefault="009E04D3" w:rsidP="009A6970">
            <w:pPr>
              <w:pStyle w:val="TAL"/>
              <w:rPr>
                <w:noProof/>
              </w:rPr>
            </w:pPr>
            <w:r w:rsidRPr="004363F6">
              <w:rPr>
                <w:lang w:eastAsia="en-US"/>
              </w:rPr>
              <w:t>Permission to send media</w:t>
            </w:r>
          </w:p>
        </w:tc>
        <w:tc>
          <w:tcPr>
            <w:tcW w:w="667" w:type="dxa"/>
            <w:shd w:val="solid" w:color="FFFFFF" w:fill="auto"/>
          </w:tcPr>
          <w:p w14:paraId="3293D5A5" w14:textId="77777777" w:rsidR="009E04D3" w:rsidRDefault="009E04D3" w:rsidP="00DE10B3">
            <w:pPr>
              <w:pStyle w:val="TAL"/>
              <w:rPr>
                <w:lang w:eastAsia="en-US"/>
              </w:rPr>
            </w:pPr>
            <w:r>
              <w:rPr>
                <w:lang w:eastAsia="en-US"/>
              </w:rPr>
              <w:t>13.0.2</w:t>
            </w:r>
          </w:p>
        </w:tc>
        <w:tc>
          <w:tcPr>
            <w:tcW w:w="667" w:type="dxa"/>
            <w:shd w:val="solid" w:color="FFFFFF" w:fill="auto"/>
          </w:tcPr>
          <w:p w14:paraId="6C77F920" w14:textId="77777777" w:rsidR="009E04D3" w:rsidRDefault="009E04D3" w:rsidP="00DE10B3">
            <w:pPr>
              <w:pStyle w:val="TAL"/>
              <w:rPr>
                <w:lang w:eastAsia="en-US"/>
              </w:rPr>
            </w:pPr>
            <w:r>
              <w:rPr>
                <w:lang w:eastAsia="en-US"/>
              </w:rPr>
              <w:t>13.1.0</w:t>
            </w:r>
          </w:p>
        </w:tc>
      </w:tr>
      <w:tr w:rsidR="009E04D3" w:rsidRPr="000B4518" w14:paraId="08935008" w14:textId="77777777" w:rsidTr="008F1C04">
        <w:tblPrEx>
          <w:tblCellMar>
            <w:top w:w="0" w:type="dxa"/>
            <w:bottom w:w="0" w:type="dxa"/>
          </w:tblCellMar>
        </w:tblPrEx>
        <w:tc>
          <w:tcPr>
            <w:tcW w:w="800" w:type="dxa"/>
            <w:shd w:val="solid" w:color="FFFFFF" w:fill="auto"/>
          </w:tcPr>
          <w:p w14:paraId="14E76391" w14:textId="77777777" w:rsidR="009E04D3" w:rsidRDefault="009E04D3" w:rsidP="00DE10B3">
            <w:pPr>
              <w:pStyle w:val="TAL"/>
              <w:rPr>
                <w:lang w:eastAsia="en-US"/>
              </w:rPr>
            </w:pPr>
            <w:r>
              <w:rPr>
                <w:lang w:eastAsia="en-US"/>
              </w:rPr>
              <w:t>2016-06</w:t>
            </w:r>
          </w:p>
        </w:tc>
        <w:tc>
          <w:tcPr>
            <w:tcW w:w="618" w:type="dxa"/>
            <w:shd w:val="solid" w:color="FFFFFF" w:fill="auto"/>
          </w:tcPr>
          <w:p w14:paraId="0BE36F4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2F306962" w14:textId="77777777" w:rsidR="009E04D3" w:rsidRPr="00902F7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F479ABB" w14:textId="77777777" w:rsidR="009E04D3" w:rsidRPr="004363F6" w:rsidRDefault="009E04D3" w:rsidP="00DE10B3">
            <w:pPr>
              <w:pStyle w:val="TAL"/>
              <w:rPr>
                <w:lang w:eastAsia="en-US"/>
              </w:rPr>
            </w:pPr>
            <w:r w:rsidRPr="00902F75">
              <w:rPr>
                <w:lang w:eastAsia="en-US"/>
              </w:rPr>
              <w:t>C1-161676</w:t>
            </w:r>
          </w:p>
        </w:tc>
        <w:tc>
          <w:tcPr>
            <w:tcW w:w="604" w:type="dxa"/>
            <w:shd w:val="solid" w:color="FFFFFF" w:fill="auto"/>
          </w:tcPr>
          <w:p w14:paraId="2907F8BD" w14:textId="77777777" w:rsidR="009E04D3" w:rsidRDefault="009E04D3" w:rsidP="00DE10B3">
            <w:pPr>
              <w:pStyle w:val="TAL"/>
              <w:rPr>
                <w:lang w:eastAsia="en-US"/>
              </w:rPr>
            </w:pPr>
            <w:r>
              <w:rPr>
                <w:lang w:eastAsia="en-US"/>
              </w:rPr>
              <w:t>0023</w:t>
            </w:r>
          </w:p>
        </w:tc>
        <w:tc>
          <w:tcPr>
            <w:tcW w:w="428" w:type="dxa"/>
            <w:shd w:val="solid" w:color="FFFFFF" w:fill="auto"/>
          </w:tcPr>
          <w:p w14:paraId="31DE276E" w14:textId="77777777" w:rsidR="009E04D3" w:rsidRDefault="009E04D3" w:rsidP="00DE10B3">
            <w:pPr>
              <w:pStyle w:val="TAL"/>
              <w:rPr>
                <w:lang w:eastAsia="en-US"/>
              </w:rPr>
            </w:pPr>
            <w:r>
              <w:rPr>
                <w:lang w:eastAsia="en-US"/>
              </w:rPr>
              <w:t>-</w:t>
            </w:r>
          </w:p>
        </w:tc>
        <w:tc>
          <w:tcPr>
            <w:tcW w:w="4867" w:type="dxa"/>
            <w:shd w:val="solid" w:color="FFFFFF" w:fill="auto"/>
          </w:tcPr>
          <w:p w14:paraId="329B665A" w14:textId="77777777" w:rsidR="009E04D3" w:rsidRPr="004363F6" w:rsidRDefault="009E04D3" w:rsidP="009A6970">
            <w:pPr>
              <w:pStyle w:val="TAL"/>
              <w:rPr>
                <w:lang w:eastAsia="en-US"/>
              </w:rPr>
            </w:pPr>
            <w:r>
              <w:rPr>
                <w:noProof/>
              </w:rPr>
              <w:t>Acknowledgment response for Connect message</w:t>
            </w:r>
          </w:p>
        </w:tc>
        <w:tc>
          <w:tcPr>
            <w:tcW w:w="667" w:type="dxa"/>
            <w:shd w:val="solid" w:color="FFFFFF" w:fill="auto"/>
          </w:tcPr>
          <w:p w14:paraId="0EB257CD" w14:textId="77777777" w:rsidR="009E04D3" w:rsidRDefault="009E04D3" w:rsidP="00DE10B3">
            <w:pPr>
              <w:pStyle w:val="TAL"/>
              <w:rPr>
                <w:lang w:eastAsia="en-US"/>
              </w:rPr>
            </w:pPr>
            <w:r>
              <w:rPr>
                <w:lang w:eastAsia="en-US"/>
              </w:rPr>
              <w:t>13.0.2</w:t>
            </w:r>
          </w:p>
        </w:tc>
        <w:tc>
          <w:tcPr>
            <w:tcW w:w="667" w:type="dxa"/>
            <w:shd w:val="solid" w:color="FFFFFF" w:fill="auto"/>
          </w:tcPr>
          <w:p w14:paraId="6ADF036D" w14:textId="77777777" w:rsidR="009E04D3" w:rsidRDefault="009E04D3" w:rsidP="00DE10B3">
            <w:pPr>
              <w:pStyle w:val="TAL"/>
              <w:rPr>
                <w:lang w:eastAsia="en-US"/>
              </w:rPr>
            </w:pPr>
            <w:r>
              <w:rPr>
                <w:lang w:eastAsia="en-US"/>
              </w:rPr>
              <w:t>13.1.0</w:t>
            </w:r>
          </w:p>
        </w:tc>
      </w:tr>
      <w:tr w:rsidR="009E04D3" w:rsidRPr="000B4518" w14:paraId="53886C71" w14:textId="77777777" w:rsidTr="008F1C04">
        <w:tblPrEx>
          <w:tblCellMar>
            <w:top w:w="0" w:type="dxa"/>
            <w:bottom w:w="0" w:type="dxa"/>
          </w:tblCellMar>
        </w:tblPrEx>
        <w:tc>
          <w:tcPr>
            <w:tcW w:w="800" w:type="dxa"/>
            <w:shd w:val="solid" w:color="FFFFFF" w:fill="auto"/>
          </w:tcPr>
          <w:p w14:paraId="1671F7E2" w14:textId="77777777" w:rsidR="009E04D3" w:rsidRDefault="009E04D3" w:rsidP="00DE10B3">
            <w:pPr>
              <w:pStyle w:val="TAL"/>
              <w:rPr>
                <w:lang w:eastAsia="en-US"/>
              </w:rPr>
            </w:pPr>
            <w:r>
              <w:rPr>
                <w:lang w:eastAsia="en-US"/>
              </w:rPr>
              <w:t>2016-06</w:t>
            </w:r>
          </w:p>
        </w:tc>
        <w:tc>
          <w:tcPr>
            <w:tcW w:w="618" w:type="dxa"/>
            <w:shd w:val="solid" w:color="FFFFFF" w:fill="auto"/>
          </w:tcPr>
          <w:p w14:paraId="2D3F5CB0"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2D39FA1" w14:textId="77777777" w:rsidR="009E04D3" w:rsidRPr="002C6A0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B9FDF92" w14:textId="77777777" w:rsidR="009E04D3" w:rsidRPr="00902F75" w:rsidRDefault="009E04D3" w:rsidP="00DE10B3">
            <w:pPr>
              <w:pStyle w:val="TAL"/>
              <w:rPr>
                <w:lang w:eastAsia="en-US"/>
              </w:rPr>
            </w:pPr>
            <w:r w:rsidRPr="002C6A05">
              <w:rPr>
                <w:lang w:eastAsia="en-US"/>
              </w:rPr>
              <w:t>C1-161677</w:t>
            </w:r>
          </w:p>
        </w:tc>
        <w:tc>
          <w:tcPr>
            <w:tcW w:w="604" w:type="dxa"/>
            <w:shd w:val="solid" w:color="FFFFFF" w:fill="auto"/>
          </w:tcPr>
          <w:p w14:paraId="7F50B615" w14:textId="77777777" w:rsidR="009E04D3" w:rsidRDefault="009E04D3" w:rsidP="00DE10B3">
            <w:pPr>
              <w:pStyle w:val="TAL"/>
              <w:rPr>
                <w:lang w:eastAsia="en-US"/>
              </w:rPr>
            </w:pPr>
            <w:r>
              <w:rPr>
                <w:lang w:eastAsia="en-US"/>
              </w:rPr>
              <w:t>0024</w:t>
            </w:r>
          </w:p>
        </w:tc>
        <w:tc>
          <w:tcPr>
            <w:tcW w:w="428" w:type="dxa"/>
            <w:shd w:val="solid" w:color="FFFFFF" w:fill="auto"/>
          </w:tcPr>
          <w:p w14:paraId="56663FDC" w14:textId="77777777" w:rsidR="009E04D3" w:rsidRDefault="009E04D3" w:rsidP="00DE10B3">
            <w:pPr>
              <w:pStyle w:val="TAL"/>
              <w:rPr>
                <w:lang w:eastAsia="en-US"/>
              </w:rPr>
            </w:pPr>
            <w:r>
              <w:rPr>
                <w:lang w:eastAsia="en-US"/>
              </w:rPr>
              <w:t>-</w:t>
            </w:r>
          </w:p>
        </w:tc>
        <w:tc>
          <w:tcPr>
            <w:tcW w:w="4867" w:type="dxa"/>
            <w:shd w:val="solid" w:color="FFFFFF" w:fill="auto"/>
          </w:tcPr>
          <w:p w14:paraId="2BACBB0E" w14:textId="77777777" w:rsidR="009E04D3" w:rsidRDefault="009E04D3" w:rsidP="009A6970">
            <w:pPr>
              <w:pStyle w:val="TAL"/>
              <w:rPr>
                <w:noProof/>
              </w:rPr>
            </w:pPr>
            <w:r>
              <w:rPr>
                <w:noProof/>
              </w:rPr>
              <w:t>The skipped subclause number "6.2.4.7"</w:t>
            </w:r>
          </w:p>
        </w:tc>
        <w:tc>
          <w:tcPr>
            <w:tcW w:w="667" w:type="dxa"/>
            <w:shd w:val="solid" w:color="FFFFFF" w:fill="auto"/>
          </w:tcPr>
          <w:p w14:paraId="1C90E3A7" w14:textId="77777777" w:rsidR="009E04D3" w:rsidRDefault="009E04D3" w:rsidP="00DE10B3">
            <w:pPr>
              <w:pStyle w:val="TAL"/>
              <w:rPr>
                <w:lang w:eastAsia="en-US"/>
              </w:rPr>
            </w:pPr>
            <w:r>
              <w:rPr>
                <w:lang w:eastAsia="en-US"/>
              </w:rPr>
              <w:t>13.0.2</w:t>
            </w:r>
          </w:p>
        </w:tc>
        <w:tc>
          <w:tcPr>
            <w:tcW w:w="667" w:type="dxa"/>
            <w:shd w:val="solid" w:color="FFFFFF" w:fill="auto"/>
          </w:tcPr>
          <w:p w14:paraId="7D7A2FCB" w14:textId="77777777" w:rsidR="009E04D3" w:rsidRDefault="009E04D3" w:rsidP="00DE10B3">
            <w:pPr>
              <w:pStyle w:val="TAL"/>
              <w:rPr>
                <w:lang w:eastAsia="en-US"/>
              </w:rPr>
            </w:pPr>
            <w:r>
              <w:rPr>
                <w:lang w:eastAsia="en-US"/>
              </w:rPr>
              <w:t>13.1.0</w:t>
            </w:r>
          </w:p>
        </w:tc>
      </w:tr>
      <w:tr w:rsidR="009E04D3" w:rsidRPr="000B4518" w14:paraId="797DFC5A" w14:textId="77777777" w:rsidTr="008F1C04">
        <w:tblPrEx>
          <w:tblCellMar>
            <w:top w:w="0" w:type="dxa"/>
            <w:bottom w:w="0" w:type="dxa"/>
          </w:tblCellMar>
        </w:tblPrEx>
        <w:tc>
          <w:tcPr>
            <w:tcW w:w="800" w:type="dxa"/>
            <w:shd w:val="solid" w:color="FFFFFF" w:fill="auto"/>
          </w:tcPr>
          <w:p w14:paraId="33B501E5" w14:textId="77777777" w:rsidR="009E04D3" w:rsidRDefault="009E04D3" w:rsidP="00DE10B3">
            <w:pPr>
              <w:pStyle w:val="TAL"/>
              <w:rPr>
                <w:lang w:eastAsia="en-US"/>
              </w:rPr>
            </w:pPr>
            <w:r>
              <w:rPr>
                <w:lang w:eastAsia="en-US"/>
              </w:rPr>
              <w:t>2016-06</w:t>
            </w:r>
          </w:p>
        </w:tc>
        <w:tc>
          <w:tcPr>
            <w:tcW w:w="618" w:type="dxa"/>
            <w:shd w:val="solid" w:color="FFFFFF" w:fill="auto"/>
          </w:tcPr>
          <w:p w14:paraId="421675AC"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2AD2C43" w14:textId="77777777" w:rsidR="009E04D3" w:rsidRPr="0061780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887EBF1" w14:textId="77777777" w:rsidR="009E04D3" w:rsidRPr="002C6A05" w:rsidRDefault="009E04D3" w:rsidP="00DE10B3">
            <w:pPr>
              <w:pStyle w:val="TAL"/>
              <w:rPr>
                <w:lang w:eastAsia="en-US"/>
              </w:rPr>
            </w:pPr>
            <w:r w:rsidRPr="00617805">
              <w:rPr>
                <w:lang w:eastAsia="en-US"/>
              </w:rPr>
              <w:t>C1-161678</w:t>
            </w:r>
          </w:p>
        </w:tc>
        <w:tc>
          <w:tcPr>
            <w:tcW w:w="604" w:type="dxa"/>
            <w:shd w:val="solid" w:color="FFFFFF" w:fill="auto"/>
          </w:tcPr>
          <w:p w14:paraId="11736215" w14:textId="77777777" w:rsidR="009E04D3" w:rsidRDefault="009E04D3" w:rsidP="00DE10B3">
            <w:pPr>
              <w:pStyle w:val="TAL"/>
              <w:rPr>
                <w:lang w:eastAsia="en-US"/>
              </w:rPr>
            </w:pPr>
            <w:r>
              <w:rPr>
                <w:lang w:eastAsia="en-US"/>
              </w:rPr>
              <w:t>0025</w:t>
            </w:r>
          </w:p>
        </w:tc>
        <w:tc>
          <w:tcPr>
            <w:tcW w:w="428" w:type="dxa"/>
            <w:shd w:val="solid" w:color="FFFFFF" w:fill="auto"/>
          </w:tcPr>
          <w:p w14:paraId="128677E7" w14:textId="77777777" w:rsidR="009E04D3" w:rsidRDefault="009E04D3" w:rsidP="00DE10B3">
            <w:pPr>
              <w:pStyle w:val="TAL"/>
              <w:rPr>
                <w:lang w:eastAsia="en-US"/>
              </w:rPr>
            </w:pPr>
            <w:r>
              <w:rPr>
                <w:lang w:eastAsia="en-US"/>
              </w:rPr>
              <w:t>-</w:t>
            </w:r>
          </w:p>
        </w:tc>
        <w:tc>
          <w:tcPr>
            <w:tcW w:w="4867" w:type="dxa"/>
            <w:shd w:val="solid" w:color="FFFFFF" w:fill="auto"/>
          </w:tcPr>
          <w:p w14:paraId="4BB29C34" w14:textId="77777777" w:rsidR="009E04D3" w:rsidRDefault="009E04D3" w:rsidP="009A6970">
            <w:pPr>
              <w:pStyle w:val="TAL"/>
              <w:rPr>
                <w:noProof/>
              </w:rPr>
            </w:pPr>
            <w:r>
              <w:rPr>
                <w:noProof/>
              </w:rPr>
              <w:t>Correction the subclause number "6.3.5.7.4"</w:t>
            </w:r>
          </w:p>
        </w:tc>
        <w:tc>
          <w:tcPr>
            <w:tcW w:w="667" w:type="dxa"/>
            <w:shd w:val="solid" w:color="FFFFFF" w:fill="auto"/>
          </w:tcPr>
          <w:p w14:paraId="1E1F5514" w14:textId="77777777" w:rsidR="009E04D3" w:rsidRDefault="009E04D3" w:rsidP="00DE10B3">
            <w:pPr>
              <w:pStyle w:val="TAL"/>
              <w:rPr>
                <w:lang w:eastAsia="en-US"/>
              </w:rPr>
            </w:pPr>
            <w:r>
              <w:rPr>
                <w:lang w:eastAsia="en-US"/>
              </w:rPr>
              <w:t>13.0.2</w:t>
            </w:r>
          </w:p>
        </w:tc>
        <w:tc>
          <w:tcPr>
            <w:tcW w:w="667" w:type="dxa"/>
            <w:shd w:val="solid" w:color="FFFFFF" w:fill="auto"/>
          </w:tcPr>
          <w:p w14:paraId="330FA01B" w14:textId="77777777" w:rsidR="009E04D3" w:rsidRDefault="009E04D3" w:rsidP="00DE10B3">
            <w:pPr>
              <w:pStyle w:val="TAL"/>
              <w:rPr>
                <w:lang w:eastAsia="en-US"/>
              </w:rPr>
            </w:pPr>
            <w:r>
              <w:rPr>
                <w:lang w:eastAsia="en-US"/>
              </w:rPr>
              <w:t>13.1.0</w:t>
            </w:r>
          </w:p>
        </w:tc>
      </w:tr>
      <w:tr w:rsidR="009E04D3" w:rsidRPr="000B4518" w14:paraId="4A4B4123" w14:textId="77777777" w:rsidTr="008F1C04">
        <w:tblPrEx>
          <w:tblCellMar>
            <w:top w:w="0" w:type="dxa"/>
            <w:bottom w:w="0" w:type="dxa"/>
          </w:tblCellMar>
        </w:tblPrEx>
        <w:tc>
          <w:tcPr>
            <w:tcW w:w="800" w:type="dxa"/>
            <w:shd w:val="solid" w:color="FFFFFF" w:fill="auto"/>
          </w:tcPr>
          <w:p w14:paraId="71471303" w14:textId="77777777" w:rsidR="009E04D3" w:rsidRDefault="009E04D3" w:rsidP="00DE10B3">
            <w:pPr>
              <w:pStyle w:val="TAL"/>
              <w:rPr>
                <w:lang w:eastAsia="en-US"/>
              </w:rPr>
            </w:pPr>
            <w:r>
              <w:rPr>
                <w:lang w:eastAsia="en-US"/>
              </w:rPr>
              <w:t>2016-06</w:t>
            </w:r>
          </w:p>
        </w:tc>
        <w:tc>
          <w:tcPr>
            <w:tcW w:w="618" w:type="dxa"/>
            <w:shd w:val="solid" w:color="FFFFFF" w:fill="auto"/>
          </w:tcPr>
          <w:p w14:paraId="4EB13FEB"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0EDEE85" w14:textId="77777777" w:rsidR="009E04D3" w:rsidRPr="00B3793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2E4171E" w14:textId="77777777" w:rsidR="009E04D3" w:rsidRPr="00617805" w:rsidRDefault="009E04D3" w:rsidP="00DE10B3">
            <w:pPr>
              <w:pStyle w:val="TAL"/>
              <w:rPr>
                <w:lang w:eastAsia="en-US"/>
              </w:rPr>
            </w:pPr>
            <w:r w:rsidRPr="00B37935">
              <w:rPr>
                <w:lang w:eastAsia="en-US"/>
              </w:rPr>
              <w:t>C1-161679</w:t>
            </w:r>
          </w:p>
        </w:tc>
        <w:tc>
          <w:tcPr>
            <w:tcW w:w="604" w:type="dxa"/>
            <w:shd w:val="solid" w:color="FFFFFF" w:fill="auto"/>
          </w:tcPr>
          <w:p w14:paraId="4357B995" w14:textId="77777777" w:rsidR="009E04D3" w:rsidRDefault="009E04D3" w:rsidP="00DE10B3">
            <w:pPr>
              <w:pStyle w:val="TAL"/>
              <w:rPr>
                <w:lang w:eastAsia="en-US"/>
              </w:rPr>
            </w:pPr>
            <w:r>
              <w:rPr>
                <w:lang w:eastAsia="en-US"/>
              </w:rPr>
              <w:t>0026</w:t>
            </w:r>
          </w:p>
        </w:tc>
        <w:tc>
          <w:tcPr>
            <w:tcW w:w="428" w:type="dxa"/>
            <w:shd w:val="solid" w:color="FFFFFF" w:fill="auto"/>
          </w:tcPr>
          <w:p w14:paraId="17776CB6" w14:textId="77777777" w:rsidR="009E04D3" w:rsidRDefault="009E04D3" w:rsidP="00DE10B3">
            <w:pPr>
              <w:pStyle w:val="TAL"/>
              <w:rPr>
                <w:lang w:eastAsia="en-US"/>
              </w:rPr>
            </w:pPr>
            <w:r>
              <w:rPr>
                <w:lang w:eastAsia="en-US"/>
              </w:rPr>
              <w:t>-</w:t>
            </w:r>
          </w:p>
        </w:tc>
        <w:tc>
          <w:tcPr>
            <w:tcW w:w="4867" w:type="dxa"/>
            <w:shd w:val="solid" w:color="FFFFFF" w:fill="auto"/>
          </w:tcPr>
          <w:p w14:paraId="5B9244F4" w14:textId="77777777" w:rsidR="009E04D3" w:rsidRDefault="009E04D3" w:rsidP="009A6970">
            <w:pPr>
              <w:pStyle w:val="TAL"/>
              <w:rPr>
                <w:noProof/>
              </w:rPr>
            </w:pPr>
            <w:r>
              <w:rPr>
                <w:noProof/>
              </w:rPr>
              <w:t>The skipped subclause number "6.3.6.4"</w:t>
            </w:r>
          </w:p>
        </w:tc>
        <w:tc>
          <w:tcPr>
            <w:tcW w:w="667" w:type="dxa"/>
            <w:shd w:val="solid" w:color="FFFFFF" w:fill="auto"/>
          </w:tcPr>
          <w:p w14:paraId="156C1F62" w14:textId="77777777" w:rsidR="009E04D3" w:rsidRDefault="009E04D3" w:rsidP="00DE10B3">
            <w:pPr>
              <w:pStyle w:val="TAL"/>
              <w:rPr>
                <w:lang w:eastAsia="en-US"/>
              </w:rPr>
            </w:pPr>
            <w:r>
              <w:rPr>
                <w:lang w:eastAsia="en-US"/>
              </w:rPr>
              <w:t>13.0.2</w:t>
            </w:r>
          </w:p>
        </w:tc>
        <w:tc>
          <w:tcPr>
            <w:tcW w:w="667" w:type="dxa"/>
            <w:shd w:val="solid" w:color="FFFFFF" w:fill="auto"/>
          </w:tcPr>
          <w:p w14:paraId="6FFCA4CD" w14:textId="77777777" w:rsidR="009E04D3" w:rsidRDefault="009E04D3" w:rsidP="00DE10B3">
            <w:pPr>
              <w:pStyle w:val="TAL"/>
              <w:rPr>
                <w:lang w:eastAsia="en-US"/>
              </w:rPr>
            </w:pPr>
            <w:r>
              <w:rPr>
                <w:lang w:eastAsia="en-US"/>
              </w:rPr>
              <w:t>13.1.0</w:t>
            </w:r>
          </w:p>
        </w:tc>
      </w:tr>
      <w:tr w:rsidR="009E04D3" w:rsidRPr="000B4518" w14:paraId="65ECC2CD" w14:textId="77777777" w:rsidTr="008F1C04">
        <w:tblPrEx>
          <w:tblCellMar>
            <w:top w:w="0" w:type="dxa"/>
            <w:bottom w:w="0" w:type="dxa"/>
          </w:tblCellMar>
        </w:tblPrEx>
        <w:tc>
          <w:tcPr>
            <w:tcW w:w="800" w:type="dxa"/>
            <w:shd w:val="solid" w:color="FFFFFF" w:fill="auto"/>
          </w:tcPr>
          <w:p w14:paraId="440EAE83" w14:textId="77777777" w:rsidR="009E04D3" w:rsidRDefault="009E04D3" w:rsidP="00DE10B3">
            <w:pPr>
              <w:pStyle w:val="TAL"/>
              <w:rPr>
                <w:lang w:eastAsia="en-US"/>
              </w:rPr>
            </w:pPr>
            <w:r>
              <w:rPr>
                <w:lang w:eastAsia="en-US"/>
              </w:rPr>
              <w:t>2016-06</w:t>
            </w:r>
          </w:p>
        </w:tc>
        <w:tc>
          <w:tcPr>
            <w:tcW w:w="618" w:type="dxa"/>
            <w:shd w:val="solid" w:color="FFFFFF" w:fill="auto"/>
          </w:tcPr>
          <w:p w14:paraId="0249A66B"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5E820DA4" w14:textId="77777777" w:rsidR="009E04D3" w:rsidRPr="00360A4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E524451" w14:textId="77777777" w:rsidR="009E04D3" w:rsidRPr="00B37935" w:rsidRDefault="009E04D3" w:rsidP="00DE10B3">
            <w:pPr>
              <w:pStyle w:val="TAL"/>
              <w:rPr>
                <w:lang w:eastAsia="en-US"/>
              </w:rPr>
            </w:pPr>
            <w:r w:rsidRPr="00360A47">
              <w:rPr>
                <w:lang w:eastAsia="en-US"/>
              </w:rPr>
              <w:t>C1-161680</w:t>
            </w:r>
          </w:p>
        </w:tc>
        <w:tc>
          <w:tcPr>
            <w:tcW w:w="604" w:type="dxa"/>
            <w:shd w:val="solid" w:color="FFFFFF" w:fill="auto"/>
          </w:tcPr>
          <w:p w14:paraId="7513ABF1" w14:textId="77777777" w:rsidR="009E04D3" w:rsidRDefault="009E04D3" w:rsidP="00DE10B3">
            <w:pPr>
              <w:pStyle w:val="TAL"/>
              <w:rPr>
                <w:lang w:eastAsia="en-US"/>
              </w:rPr>
            </w:pPr>
            <w:r>
              <w:rPr>
                <w:lang w:eastAsia="en-US"/>
              </w:rPr>
              <w:t>0027</w:t>
            </w:r>
          </w:p>
        </w:tc>
        <w:tc>
          <w:tcPr>
            <w:tcW w:w="428" w:type="dxa"/>
            <w:shd w:val="solid" w:color="FFFFFF" w:fill="auto"/>
          </w:tcPr>
          <w:p w14:paraId="0EB8388F" w14:textId="77777777" w:rsidR="009E04D3" w:rsidRDefault="009E04D3" w:rsidP="00DE10B3">
            <w:pPr>
              <w:pStyle w:val="TAL"/>
              <w:rPr>
                <w:lang w:eastAsia="en-US"/>
              </w:rPr>
            </w:pPr>
            <w:r>
              <w:rPr>
                <w:lang w:eastAsia="en-US"/>
              </w:rPr>
              <w:t>-</w:t>
            </w:r>
          </w:p>
        </w:tc>
        <w:tc>
          <w:tcPr>
            <w:tcW w:w="4867" w:type="dxa"/>
            <w:shd w:val="solid" w:color="FFFFFF" w:fill="auto"/>
          </w:tcPr>
          <w:p w14:paraId="4C5E911A" w14:textId="77777777" w:rsidR="009E04D3" w:rsidRDefault="009E04D3" w:rsidP="009A6970">
            <w:pPr>
              <w:pStyle w:val="TAL"/>
              <w:rPr>
                <w:noProof/>
              </w:rPr>
            </w:pPr>
            <w:r>
              <w:rPr>
                <w:noProof/>
              </w:rPr>
              <w:t>The duplicated subclause number "13.3.4"</w:t>
            </w:r>
          </w:p>
        </w:tc>
        <w:tc>
          <w:tcPr>
            <w:tcW w:w="667" w:type="dxa"/>
            <w:shd w:val="solid" w:color="FFFFFF" w:fill="auto"/>
          </w:tcPr>
          <w:p w14:paraId="62F17367" w14:textId="77777777" w:rsidR="009E04D3" w:rsidRDefault="009E04D3" w:rsidP="00DE10B3">
            <w:pPr>
              <w:pStyle w:val="TAL"/>
              <w:rPr>
                <w:lang w:eastAsia="en-US"/>
              </w:rPr>
            </w:pPr>
            <w:r>
              <w:rPr>
                <w:lang w:eastAsia="en-US"/>
              </w:rPr>
              <w:t>13.0.2</w:t>
            </w:r>
          </w:p>
        </w:tc>
        <w:tc>
          <w:tcPr>
            <w:tcW w:w="667" w:type="dxa"/>
            <w:shd w:val="solid" w:color="FFFFFF" w:fill="auto"/>
          </w:tcPr>
          <w:p w14:paraId="63E511E7" w14:textId="77777777" w:rsidR="009E04D3" w:rsidRDefault="009E04D3" w:rsidP="00DE10B3">
            <w:pPr>
              <w:pStyle w:val="TAL"/>
              <w:rPr>
                <w:lang w:eastAsia="en-US"/>
              </w:rPr>
            </w:pPr>
            <w:r>
              <w:rPr>
                <w:lang w:eastAsia="en-US"/>
              </w:rPr>
              <w:t>13.1.0</w:t>
            </w:r>
          </w:p>
        </w:tc>
      </w:tr>
      <w:tr w:rsidR="009E04D3" w:rsidRPr="000B4518" w14:paraId="33B56FDF" w14:textId="77777777" w:rsidTr="008F1C04">
        <w:tblPrEx>
          <w:tblCellMar>
            <w:top w:w="0" w:type="dxa"/>
            <w:bottom w:w="0" w:type="dxa"/>
          </w:tblCellMar>
        </w:tblPrEx>
        <w:tc>
          <w:tcPr>
            <w:tcW w:w="800" w:type="dxa"/>
            <w:shd w:val="solid" w:color="FFFFFF" w:fill="auto"/>
          </w:tcPr>
          <w:p w14:paraId="46FA244A" w14:textId="77777777" w:rsidR="009E04D3" w:rsidRDefault="009E04D3" w:rsidP="00DE10B3">
            <w:pPr>
              <w:pStyle w:val="TAL"/>
              <w:rPr>
                <w:lang w:eastAsia="en-US"/>
              </w:rPr>
            </w:pPr>
            <w:r>
              <w:rPr>
                <w:lang w:eastAsia="en-US"/>
              </w:rPr>
              <w:t>2016-06</w:t>
            </w:r>
          </w:p>
        </w:tc>
        <w:tc>
          <w:tcPr>
            <w:tcW w:w="618" w:type="dxa"/>
            <w:shd w:val="solid" w:color="FFFFFF" w:fill="auto"/>
          </w:tcPr>
          <w:p w14:paraId="054F015B"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2F3A4B3" w14:textId="77777777" w:rsidR="009E04D3" w:rsidRPr="004E3CAE"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8023A0D" w14:textId="77777777" w:rsidR="009E04D3" w:rsidRPr="00360A47" w:rsidRDefault="009E04D3" w:rsidP="00DE10B3">
            <w:pPr>
              <w:pStyle w:val="TAL"/>
              <w:rPr>
                <w:lang w:eastAsia="en-US"/>
              </w:rPr>
            </w:pPr>
            <w:r w:rsidRPr="004E3CAE">
              <w:rPr>
                <w:lang w:eastAsia="en-US"/>
              </w:rPr>
              <w:t>C1-161682</w:t>
            </w:r>
          </w:p>
        </w:tc>
        <w:tc>
          <w:tcPr>
            <w:tcW w:w="604" w:type="dxa"/>
            <w:shd w:val="solid" w:color="FFFFFF" w:fill="auto"/>
          </w:tcPr>
          <w:p w14:paraId="2879C217" w14:textId="77777777" w:rsidR="009E04D3" w:rsidRDefault="009E04D3" w:rsidP="00DE10B3">
            <w:pPr>
              <w:pStyle w:val="TAL"/>
              <w:rPr>
                <w:lang w:eastAsia="en-US"/>
              </w:rPr>
            </w:pPr>
            <w:r>
              <w:rPr>
                <w:lang w:eastAsia="en-US"/>
              </w:rPr>
              <w:t>0029</w:t>
            </w:r>
          </w:p>
        </w:tc>
        <w:tc>
          <w:tcPr>
            <w:tcW w:w="428" w:type="dxa"/>
            <w:shd w:val="solid" w:color="FFFFFF" w:fill="auto"/>
          </w:tcPr>
          <w:p w14:paraId="6217BD20" w14:textId="77777777" w:rsidR="009E04D3" w:rsidRDefault="009E04D3" w:rsidP="00DE10B3">
            <w:pPr>
              <w:pStyle w:val="TAL"/>
              <w:rPr>
                <w:lang w:eastAsia="en-US"/>
              </w:rPr>
            </w:pPr>
            <w:r>
              <w:rPr>
                <w:lang w:eastAsia="en-US"/>
              </w:rPr>
              <w:t>-</w:t>
            </w:r>
          </w:p>
        </w:tc>
        <w:tc>
          <w:tcPr>
            <w:tcW w:w="4867" w:type="dxa"/>
            <w:shd w:val="solid" w:color="FFFFFF" w:fill="auto"/>
          </w:tcPr>
          <w:p w14:paraId="43BF6D7C" w14:textId="77777777" w:rsidR="009E04D3" w:rsidRDefault="009E04D3" w:rsidP="009A6970">
            <w:pPr>
              <w:pStyle w:val="TAL"/>
              <w:rPr>
                <w:noProof/>
              </w:rPr>
            </w:pPr>
            <w:r>
              <w:rPr>
                <w:noProof/>
              </w:rPr>
              <w:t>Naming convention for timers; floor control server</w:t>
            </w:r>
          </w:p>
        </w:tc>
        <w:tc>
          <w:tcPr>
            <w:tcW w:w="667" w:type="dxa"/>
            <w:shd w:val="solid" w:color="FFFFFF" w:fill="auto"/>
          </w:tcPr>
          <w:p w14:paraId="21D8075D" w14:textId="77777777" w:rsidR="009E04D3" w:rsidRDefault="009E04D3" w:rsidP="00DE10B3">
            <w:pPr>
              <w:pStyle w:val="TAL"/>
              <w:rPr>
                <w:lang w:eastAsia="en-US"/>
              </w:rPr>
            </w:pPr>
            <w:r>
              <w:rPr>
                <w:lang w:eastAsia="en-US"/>
              </w:rPr>
              <w:t>13.0.2</w:t>
            </w:r>
          </w:p>
        </w:tc>
        <w:tc>
          <w:tcPr>
            <w:tcW w:w="667" w:type="dxa"/>
            <w:shd w:val="solid" w:color="FFFFFF" w:fill="auto"/>
          </w:tcPr>
          <w:p w14:paraId="779F420A" w14:textId="77777777" w:rsidR="009E04D3" w:rsidRDefault="009E04D3" w:rsidP="00DE10B3">
            <w:pPr>
              <w:pStyle w:val="TAL"/>
              <w:rPr>
                <w:lang w:eastAsia="en-US"/>
              </w:rPr>
            </w:pPr>
            <w:r>
              <w:rPr>
                <w:lang w:eastAsia="en-US"/>
              </w:rPr>
              <w:t>13.1.0</w:t>
            </w:r>
          </w:p>
        </w:tc>
      </w:tr>
      <w:tr w:rsidR="009E04D3" w:rsidRPr="000B4518" w14:paraId="0FD2C0BF" w14:textId="77777777" w:rsidTr="008F1C04">
        <w:tblPrEx>
          <w:tblCellMar>
            <w:top w:w="0" w:type="dxa"/>
            <w:bottom w:w="0" w:type="dxa"/>
          </w:tblCellMar>
        </w:tblPrEx>
        <w:tc>
          <w:tcPr>
            <w:tcW w:w="800" w:type="dxa"/>
            <w:shd w:val="solid" w:color="FFFFFF" w:fill="auto"/>
          </w:tcPr>
          <w:p w14:paraId="529189C3" w14:textId="77777777" w:rsidR="009E04D3" w:rsidRDefault="009E04D3" w:rsidP="00DE10B3">
            <w:pPr>
              <w:pStyle w:val="TAL"/>
              <w:rPr>
                <w:lang w:eastAsia="en-US"/>
              </w:rPr>
            </w:pPr>
            <w:r>
              <w:rPr>
                <w:lang w:eastAsia="en-US"/>
              </w:rPr>
              <w:t>2016-06</w:t>
            </w:r>
          </w:p>
        </w:tc>
        <w:tc>
          <w:tcPr>
            <w:tcW w:w="618" w:type="dxa"/>
            <w:shd w:val="solid" w:color="FFFFFF" w:fill="auto"/>
          </w:tcPr>
          <w:p w14:paraId="345EF02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930F598" w14:textId="77777777" w:rsidR="009E04D3" w:rsidRPr="00217E8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64A9CBD" w14:textId="77777777" w:rsidR="009E04D3" w:rsidRPr="004E3CAE" w:rsidRDefault="009E04D3" w:rsidP="00DE10B3">
            <w:pPr>
              <w:pStyle w:val="TAL"/>
              <w:rPr>
                <w:lang w:eastAsia="en-US"/>
              </w:rPr>
            </w:pPr>
            <w:r w:rsidRPr="00217E8A">
              <w:rPr>
                <w:lang w:eastAsia="en-US"/>
              </w:rPr>
              <w:t>C1-161684</w:t>
            </w:r>
          </w:p>
        </w:tc>
        <w:tc>
          <w:tcPr>
            <w:tcW w:w="604" w:type="dxa"/>
            <w:shd w:val="solid" w:color="FFFFFF" w:fill="auto"/>
          </w:tcPr>
          <w:p w14:paraId="176BD44E" w14:textId="77777777" w:rsidR="009E04D3" w:rsidRDefault="009E04D3" w:rsidP="00DE10B3">
            <w:pPr>
              <w:pStyle w:val="TAL"/>
              <w:rPr>
                <w:lang w:eastAsia="en-US"/>
              </w:rPr>
            </w:pPr>
            <w:r>
              <w:rPr>
                <w:lang w:eastAsia="en-US"/>
              </w:rPr>
              <w:t>0031</w:t>
            </w:r>
          </w:p>
        </w:tc>
        <w:tc>
          <w:tcPr>
            <w:tcW w:w="428" w:type="dxa"/>
            <w:shd w:val="solid" w:color="FFFFFF" w:fill="auto"/>
          </w:tcPr>
          <w:p w14:paraId="1EBC7F6B" w14:textId="77777777" w:rsidR="009E04D3" w:rsidRDefault="009E04D3" w:rsidP="00DE10B3">
            <w:pPr>
              <w:pStyle w:val="TAL"/>
              <w:rPr>
                <w:lang w:eastAsia="en-US"/>
              </w:rPr>
            </w:pPr>
            <w:r>
              <w:rPr>
                <w:lang w:eastAsia="en-US"/>
              </w:rPr>
              <w:t>-</w:t>
            </w:r>
          </w:p>
        </w:tc>
        <w:tc>
          <w:tcPr>
            <w:tcW w:w="4867" w:type="dxa"/>
            <w:shd w:val="solid" w:color="FFFFFF" w:fill="auto"/>
          </w:tcPr>
          <w:p w14:paraId="4070DF7F" w14:textId="77777777" w:rsidR="009E04D3" w:rsidRDefault="009E04D3" w:rsidP="009A6970">
            <w:pPr>
              <w:pStyle w:val="TAL"/>
              <w:rPr>
                <w:noProof/>
              </w:rPr>
            </w:pPr>
            <w:r>
              <w:rPr>
                <w:noProof/>
              </w:rPr>
              <w:t>Naming convention for timers; MBMS control</w:t>
            </w:r>
          </w:p>
        </w:tc>
        <w:tc>
          <w:tcPr>
            <w:tcW w:w="667" w:type="dxa"/>
            <w:shd w:val="solid" w:color="FFFFFF" w:fill="auto"/>
          </w:tcPr>
          <w:p w14:paraId="453AEABF" w14:textId="77777777" w:rsidR="009E04D3" w:rsidRDefault="009E04D3" w:rsidP="00DE10B3">
            <w:pPr>
              <w:pStyle w:val="TAL"/>
              <w:rPr>
                <w:lang w:eastAsia="en-US"/>
              </w:rPr>
            </w:pPr>
            <w:r>
              <w:rPr>
                <w:lang w:eastAsia="en-US"/>
              </w:rPr>
              <w:t>13.0.2</w:t>
            </w:r>
          </w:p>
        </w:tc>
        <w:tc>
          <w:tcPr>
            <w:tcW w:w="667" w:type="dxa"/>
            <w:shd w:val="solid" w:color="FFFFFF" w:fill="auto"/>
          </w:tcPr>
          <w:p w14:paraId="004C728A" w14:textId="77777777" w:rsidR="009E04D3" w:rsidRDefault="009E04D3" w:rsidP="00DE10B3">
            <w:pPr>
              <w:pStyle w:val="TAL"/>
              <w:rPr>
                <w:lang w:eastAsia="en-US"/>
              </w:rPr>
            </w:pPr>
            <w:r>
              <w:rPr>
                <w:lang w:eastAsia="en-US"/>
              </w:rPr>
              <w:t>13.1.0</w:t>
            </w:r>
          </w:p>
        </w:tc>
      </w:tr>
      <w:tr w:rsidR="009E04D3" w:rsidRPr="000B4518" w14:paraId="184182E6" w14:textId="77777777" w:rsidTr="008F1C04">
        <w:tblPrEx>
          <w:tblCellMar>
            <w:top w:w="0" w:type="dxa"/>
            <w:bottom w:w="0" w:type="dxa"/>
          </w:tblCellMar>
        </w:tblPrEx>
        <w:tc>
          <w:tcPr>
            <w:tcW w:w="800" w:type="dxa"/>
            <w:shd w:val="solid" w:color="FFFFFF" w:fill="auto"/>
          </w:tcPr>
          <w:p w14:paraId="23392419" w14:textId="77777777" w:rsidR="009E04D3" w:rsidRDefault="009E04D3" w:rsidP="00DE10B3">
            <w:pPr>
              <w:pStyle w:val="TAL"/>
              <w:rPr>
                <w:lang w:eastAsia="en-US"/>
              </w:rPr>
            </w:pPr>
            <w:r>
              <w:rPr>
                <w:lang w:eastAsia="en-US"/>
              </w:rPr>
              <w:t>2016-06</w:t>
            </w:r>
          </w:p>
        </w:tc>
        <w:tc>
          <w:tcPr>
            <w:tcW w:w="618" w:type="dxa"/>
            <w:shd w:val="solid" w:color="FFFFFF" w:fill="auto"/>
          </w:tcPr>
          <w:p w14:paraId="622AAA94"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9DED778" w14:textId="77777777" w:rsidR="009E04D3" w:rsidRPr="008D2794"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4FCD90F" w14:textId="77777777" w:rsidR="009E04D3" w:rsidRPr="00217E8A" w:rsidRDefault="009E04D3" w:rsidP="00DE10B3">
            <w:pPr>
              <w:pStyle w:val="TAL"/>
              <w:rPr>
                <w:lang w:eastAsia="en-US"/>
              </w:rPr>
            </w:pPr>
            <w:r w:rsidRPr="008D2794">
              <w:rPr>
                <w:lang w:eastAsia="en-US"/>
              </w:rPr>
              <w:t>C1-161686</w:t>
            </w:r>
          </w:p>
        </w:tc>
        <w:tc>
          <w:tcPr>
            <w:tcW w:w="604" w:type="dxa"/>
            <w:shd w:val="solid" w:color="FFFFFF" w:fill="auto"/>
          </w:tcPr>
          <w:p w14:paraId="431FCC59" w14:textId="77777777" w:rsidR="009E04D3" w:rsidRDefault="009E04D3" w:rsidP="00DE10B3">
            <w:pPr>
              <w:pStyle w:val="TAL"/>
              <w:rPr>
                <w:lang w:eastAsia="en-US"/>
              </w:rPr>
            </w:pPr>
            <w:r>
              <w:rPr>
                <w:lang w:eastAsia="en-US"/>
              </w:rPr>
              <w:t>0033</w:t>
            </w:r>
          </w:p>
        </w:tc>
        <w:tc>
          <w:tcPr>
            <w:tcW w:w="428" w:type="dxa"/>
            <w:shd w:val="solid" w:color="FFFFFF" w:fill="auto"/>
          </w:tcPr>
          <w:p w14:paraId="35EF3924" w14:textId="77777777" w:rsidR="009E04D3" w:rsidRDefault="009E04D3" w:rsidP="00DE10B3">
            <w:pPr>
              <w:pStyle w:val="TAL"/>
              <w:rPr>
                <w:lang w:eastAsia="en-US"/>
              </w:rPr>
            </w:pPr>
            <w:r>
              <w:rPr>
                <w:lang w:eastAsia="en-US"/>
              </w:rPr>
              <w:t>-</w:t>
            </w:r>
          </w:p>
        </w:tc>
        <w:tc>
          <w:tcPr>
            <w:tcW w:w="4867" w:type="dxa"/>
            <w:shd w:val="solid" w:color="FFFFFF" w:fill="auto"/>
          </w:tcPr>
          <w:p w14:paraId="356FE682" w14:textId="77777777" w:rsidR="009E04D3" w:rsidRDefault="009E04D3" w:rsidP="009A6970">
            <w:pPr>
              <w:pStyle w:val="TAL"/>
              <w:rPr>
                <w:noProof/>
              </w:rPr>
            </w:pPr>
            <w:r>
              <w:rPr>
                <w:noProof/>
              </w:rPr>
              <w:t xml:space="preserve">Removal of </w:t>
            </w:r>
            <w:r>
              <w:t>&lt;Track Info Priority Level&gt;</w:t>
            </w:r>
          </w:p>
        </w:tc>
        <w:tc>
          <w:tcPr>
            <w:tcW w:w="667" w:type="dxa"/>
            <w:shd w:val="solid" w:color="FFFFFF" w:fill="auto"/>
          </w:tcPr>
          <w:p w14:paraId="20EAC732" w14:textId="77777777" w:rsidR="009E04D3" w:rsidRDefault="009E04D3" w:rsidP="00DE10B3">
            <w:pPr>
              <w:pStyle w:val="TAL"/>
              <w:rPr>
                <w:lang w:eastAsia="en-US"/>
              </w:rPr>
            </w:pPr>
            <w:r>
              <w:rPr>
                <w:lang w:eastAsia="en-US"/>
              </w:rPr>
              <w:t>13.0.2</w:t>
            </w:r>
          </w:p>
        </w:tc>
        <w:tc>
          <w:tcPr>
            <w:tcW w:w="667" w:type="dxa"/>
            <w:shd w:val="solid" w:color="FFFFFF" w:fill="auto"/>
          </w:tcPr>
          <w:p w14:paraId="69E884F4" w14:textId="77777777" w:rsidR="009E04D3" w:rsidRDefault="009E04D3" w:rsidP="00DE10B3">
            <w:pPr>
              <w:pStyle w:val="TAL"/>
              <w:rPr>
                <w:lang w:eastAsia="en-US"/>
              </w:rPr>
            </w:pPr>
            <w:r>
              <w:rPr>
                <w:lang w:eastAsia="en-US"/>
              </w:rPr>
              <w:t>13.1.0</w:t>
            </w:r>
          </w:p>
        </w:tc>
      </w:tr>
      <w:tr w:rsidR="009E04D3" w:rsidRPr="000B4518" w14:paraId="4DA7A524" w14:textId="77777777" w:rsidTr="008F1C04">
        <w:tblPrEx>
          <w:tblCellMar>
            <w:top w:w="0" w:type="dxa"/>
            <w:bottom w:w="0" w:type="dxa"/>
          </w:tblCellMar>
        </w:tblPrEx>
        <w:tc>
          <w:tcPr>
            <w:tcW w:w="800" w:type="dxa"/>
            <w:shd w:val="solid" w:color="FFFFFF" w:fill="auto"/>
          </w:tcPr>
          <w:p w14:paraId="24476781" w14:textId="77777777" w:rsidR="009E04D3" w:rsidRDefault="009E04D3" w:rsidP="00DE10B3">
            <w:pPr>
              <w:pStyle w:val="TAL"/>
              <w:rPr>
                <w:lang w:eastAsia="en-US"/>
              </w:rPr>
            </w:pPr>
            <w:r>
              <w:rPr>
                <w:lang w:eastAsia="en-US"/>
              </w:rPr>
              <w:t>2016-06</w:t>
            </w:r>
          </w:p>
        </w:tc>
        <w:tc>
          <w:tcPr>
            <w:tcW w:w="618" w:type="dxa"/>
            <w:shd w:val="solid" w:color="FFFFFF" w:fill="auto"/>
          </w:tcPr>
          <w:p w14:paraId="625A914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7856E8C" w14:textId="77777777" w:rsidR="009E04D3" w:rsidRPr="002A213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4EECB72" w14:textId="77777777" w:rsidR="009E04D3" w:rsidRPr="008D2794" w:rsidRDefault="009E04D3" w:rsidP="00DE10B3">
            <w:pPr>
              <w:pStyle w:val="TAL"/>
              <w:rPr>
                <w:lang w:eastAsia="en-US"/>
              </w:rPr>
            </w:pPr>
            <w:r w:rsidRPr="002A213A">
              <w:rPr>
                <w:lang w:eastAsia="en-US"/>
              </w:rPr>
              <w:t>C1-161687</w:t>
            </w:r>
          </w:p>
        </w:tc>
        <w:tc>
          <w:tcPr>
            <w:tcW w:w="604" w:type="dxa"/>
            <w:shd w:val="solid" w:color="FFFFFF" w:fill="auto"/>
          </w:tcPr>
          <w:p w14:paraId="37FFC568" w14:textId="77777777" w:rsidR="009E04D3" w:rsidRDefault="009E04D3" w:rsidP="00DE10B3">
            <w:pPr>
              <w:pStyle w:val="TAL"/>
              <w:rPr>
                <w:lang w:eastAsia="en-US"/>
              </w:rPr>
            </w:pPr>
            <w:r>
              <w:rPr>
                <w:lang w:eastAsia="en-US"/>
              </w:rPr>
              <w:t>0034</w:t>
            </w:r>
          </w:p>
        </w:tc>
        <w:tc>
          <w:tcPr>
            <w:tcW w:w="428" w:type="dxa"/>
            <w:shd w:val="solid" w:color="FFFFFF" w:fill="auto"/>
          </w:tcPr>
          <w:p w14:paraId="6A44FD52" w14:textId="77777777" w:rsidR="009E04D3" w:rsidRDefault="009E04D3" w:rsidP="00DE10B3">
            <w:pPr>
              <w:pStyle w:val="TAL"/>
              <w:rPr>
                <w:lang w:eastAsia="en-US"/>
              </w:rPr>
            </w:pPr>
            <w:r>
              <w:rPr>
                <w:lang w:eastAsia="en-US"/>
              </w:rPr>
              <w:t>-</w:t>
            </w:r>
          </w:p>
        </w:tc>
        <w:tc>
          <w:tcPr>
            <w:tcW w:w="4867" w:type="dxa"/>
            <w:shd w:val="solid" w:color="FFFFFF" w:fill="auto"/>
          </w:tcPr>
          <w:p w14:paraId="73B72B1F" w14:textId="77777777" w:rsidR="009E04D3" w:rsidRDefault="009E04D3" w:rsidP="009A6970">
            <w:pPr>
              <w:pStyle w:val="TAL"/>
              <w:rPr>
                <w:noProof/>
              </w:rPr>
            </w:pPr>
            <w:r>
              <w:rPr>
                <w:noProof/>
              </w:rPr>
              <w:t>Removalof T11 in off-network floor control</w:t>
            </w:r>
          </w:p>
        </w:tc>
        <w:tc>
          <w:tcPr>
            <w:tcW w:w="667" w:type="dxa"/>
            <w:shd w:val="solid" w:color="FFFFFF" w:fill="auto"/>
          </w:tcPr>
          <w:p w14:paraId="54FE3986" w14:textId="77777777" w:rsidR="009E04D3" w:rsidRDefault="009E04D3" w:rsidP="00DE10B3">
            <w:pPr>
              <w:pStyle w:val="TAL"/>
              <w:rPr>
                <w:lang w:eastAsia="en-US"/>
              </w:rPr>
            </w:pPr>
            <w:r>
              <w:rPr>
                <w:lang w:eastAsia="en-US"/>
              </w:rPr>
              <w:t>13.0.2</w:t>
            </w:r>
          </w:p>
        </w:tc>
        <w:tc>
          <w:tcPr>
            <w:tcW w:w="667" w:type="dxa"/>
            <w:shd w:val="solid" w:color="FFFFFF" w:fill="auto"/>
          </w:tcPr>
          <w:p w14:paraId="37F1ADDC" w14:textId="77777777" w:rsidR="009E04D3" w:rsidRDefault="009E04D3" w:rsidP="00DE10B3">
            <w:pPr>
              <w:pStyle w:val="TAL"/>
              <w:rPr>
                <w:lang w:eastAsia="en-US"/>
              </w:rPr>
            </w:pPr>
            <w:r>
              <w:rPr>
                <w:lang w:eastAsia="en-US"/>
              </w:rPr>
              <w:t>13.1.0</w:t>
            </w:r>
          </w:p>
        </w:tc>
      </w:tr>
      <w:tr w:rsidR="009E04D3" w:rsidRPr="000B4518" w14:paraId="01DDEE4C" w14:textId="77777777" w:rsidTr="008F1C04">
        <w:tblPrEx>
          <w:tblCellMar>
            <w:top w:w="0" w:type="dxa"/>
            <w:bottom w:w="0" w:type="dxa"/>
          </w:tblCellMar>
        </w:tblPrEx>
        <w:tc>
          <w:tcPr>
            <w:tcW w:w="800" w:type="dxa"/>
            <w:shd w:val="solid" w:color="FFFFFF" w:fill="auto"/>
          </w:tcPr>
          <w:p w14:paraId="33773636" w14:textId="77777777" w:rsidR="009E04D3" w:rsidRDefault="009E04D3" w:rsidP="00DE10B3">
            <w:pPr>
              <w:pStyle w:val="TAL"/>
              <w:rPr>
                <w:lang w:eastAsia="en-US"/>
              </w:rPr>
            </w:pPr>
            <w:r>
              <w:rPr>
                <w:lang w:eastAsia="en-US"/>
              </w:rPr>
              <w:t>2016-06</w:t>
            </w:r>
          </w:p>
        </w:tc>
        <w:tc>
          <w:tcPr>
            <w:tcW w:w="618" w:type="dxa"/>
            <w:shd w:val="solid" w:color="FFFFFF" w:fill="auto"/>
          </w:tcPr>
          <w:p w14:paraId="7F67912D"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3396A34" w14:textId="77777777" w:rsidR="009E04D3" w:rsidRPr="00B4059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CAC144D" w14:textId="77777777" w:rsidR="009E04D3" w:rsidRPr="002A213A" w:rsidRDefault="009E04D3" w:rsidP="00DE10B3">
            <w:pPr>
              <w:pStyle w:val="TAL"/>
              <w:rPr>
                <w:lang w:eastAsia="en-US"/>
              </w:rPr>
            </w:pPr>
            <w:r w:rsidRPr="00B4059C">
              <w:rPr>
                <w:lang w:eastAsia="en-US"/>
              </w:rPr>
              <w:t>C1-161907</w:t>
            </w:r>
          </w:p>
        </w:tc>
        <w:tc>
          <w:tcPr>
            <w:tcW w:w="604" w:type="dxa"/>
            <w:shd w:val="solid" w:color="FFFFFF" w:fill="auto"/>
          </w:tcPr>
          <w:p w14:paraId="4093856B" w14:textId="77777777" w:rsidR="009E04D3" w:rsidRDefault="009E04D3" w:rsidP="00DE10B3">
            <w:pPr>
              <w:pStyle w:val="TAL"/>
              <w:rPr>
                <w:lang w:eastAsia="en-US"/>
              </w:rPr>
            </w:pPr>
            <w:r>
              <w:rPr>
                <w:lang w:eastAsia="en-US"/>
              </w:rPr>
              <w:t>0037</w:t>
            </w:r>
          </w:p>
        </w:tc>
        <w:tc>
          <w:tcPr>
            <w:tcW w:w="428" w:type="dxa"/>
            <w:shd w:val="solid" w:color="FFFFFF" w:fill="auto"/>
          </w:tcPr>
          <w:p w14:paraId="76724398" w14:textId="77777777" w:rsidR="009E04D3" w:rsidRDefault="009E04D3" w:rsidP="00DE10B3">
            <w:pPr>
              <w:pStyle w:val="TAL"/>
              <w:rPr>
                <w:lang w:eastAsia="en-US"/>
              </w:rPr>
            </w:pPr>
            <w:r>
              <w:rPr>
                <w:lang w:eastAsia="en-US"/>
              </w:rPr>
              <w:t>-</w:t>
            </w:r>
          </w:p>
        </w:tc>
        <w:tc>
          <w:tcPr>
            <w:tcW w:w="4867" w:type="dxa"/>
            <w:shd w:val="solid" w:color="FFFFFF" w:fill="auto"/>
          </w:tcPr>
          <w:p w14:paraId="18980360" w14:textId="77777777" w:rsidR="009E04D3" w:rsidRDefault="009E04D3" w:rsidP="009A6970">
            <w:pPr>
              <w:pStyle w:val="TAL"/>
              <w:rPr>
                <w:noProof/>
              </w:rPr>
            </w:pPr>
            <w:r>
              <w:rPr>
                <w:noProof/>
              </w:rPr>
              <w:t>Alignments state G procedures and state machine</w:t>
            </w:r>
          </w:p>
        </w:tc>
        <w:tc>
          <w:tcPr>
            <w:tcW w:w="667" w:type="dxa"/>
            <w:shd w:val="solid" w:color="FFFFFF" w:fill="auto"/>
          </w:tcPr>
          <w:p w14:paraId="1AC635BF" w14:textId="77777777" w:rsidR="009E04D3" w:rsidRDefault="009E04D3" w:rsidP="00DE10B3">
            <w:pPr>
              <w:pStyle w:val="TAL"/>
              <w:rPr>
                <w:lang w:eastAsia="en-US"/>
              </w:rPr>
            </w:pPr>
            <w:r>
              <w:rPr>
                <w:lang w:eastAsia="en-US"/>
              </w:rPr>
              <w:t>13.0.2</w:t>
            </w:r>
          </w:p>
        </w:tc>
        <w:tc>
          <w:tcPr>
            <w:tcW w:w="667" w:type="dxa"/>
            <w:shd w:val="solid" w:color="FFFFFF" w:fill="auto"/>
          </w:tcPr>
          <w:p w14:paraId="410898E2" w14:textId="77777777" w:rsidR="009E04D3" w:rsidRDefault="009E04D3" w:rsidP="00DE10B3">
            <w:pPr>
              <w:pStyle w:val="TAL"/>
              <w:rPr>
                <w:lang w:eastAsia="en-US"/>
              </w:rPr>
            </w:pPr>
            <w:r>
              <w:rPr>
                <w:lang w:eastAsia="en-US"/>
              </w:rPr>
              <w:t>13.1.0</w:t>
            </w:r>
          </w:p>
        </w:tc>
      </w:tr>
      <w:tr w:rsidR="009E04D3" w:rsidRPr="000B4518" w14:paraId="35880850" w14:textId="77777777" w:rsidTr="008F1C04">
        <w:tblPrEx>
          <w:tblCellMar>
            <w:top w:w="0" w:type="dxa"/>
            <w:bottom w:w="0" w:type="dxa"/>
          </w:tblCellMar>
        </w:tblPrEx>
        <w:tc>
          <w:tcPr>
            <w:tcW w:w="800" w:type="dxa"/>
            <w:shd w:val="solid" w:color="FFFFFF" w:fill="auto"/>
          </w:tcPr>
          <w:p w14:paraId="3A0B8512" w14:textId="77777777" w:rsidR="009E04D3" w:rsidRDefault="009E04D3" w:rsidP="00DE10B3">
            <w:pPr>
              <w:pStyle w:val="TAL"/>
              <w:rPr>
                <w:lang w:eastAsia="en-US"/>
              </w:rPr>
            </w:pPr>
            <w:r>
              <w:rPr>
                <w:lang w:eastAsia="en-US"/>
              </w:rPr>
              <w:t>2016-06</w:t>
            </w:r>
          </w:p>
        </w:tc>
        <w:tc>
          <w:tcPr>
            <w:tcW w:w="618" w:type="dxa"/>
            <w:shd w:val="solid" w:color="FFFFFF" w:fill="auto"/>
          </w:tcPr>
          <w:p w14:paraId="66FCC481"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A0B65DA" w14:textId="77777777" w:rsidR="009E04D3" w:rsidRPr="0075689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24F1FA1" w14:textId="77777777" w:rsidR="009E04D3" w:rsidRPr="00B4059C" w:rsidRDefault="009E04D3" w:rsidP="00DE10B3">
            <w:pPr>
              <w:pStyle w:val="TAL"/>
              <w:rPr>
                <w:lang w:eastAsia="en-US"/>
              </w:rPr>
            </w:pPr>
            <w:r w:rsidRPr="0075689A">
              <w:rPr>
                <w:lang w:eastAsia="en-US"/>
              </w:rPr>
              <w:t>C1-161908</w:t>
            </w:r>
          </w:p>
        </w:tc>
        <w:tc>
          <w:tcPr>
            <w:tcW w:w="604" w:type="dxa"/>
            <w:shd w:val="solid" w:color="FFFFFF" w:fill="auto"/>
          </w:tcPr>
          <w:p w14:paraId="607D4F9C" w14:textId="77777777" w:rsidR="009E04D3" w:rsidRDefault="009E04D3" w:rsidP="00DE10B3">
            <w:pPr>
              <w:pStyle w:val="TAL"/>
              <w:rPr>
                <w:lang w:eastAsia="en-US"/>
              </w:rPr>
            </w:pPr>
            <w:r>
              <w:rPr>
                <w:lang w:eastAsia="en-US"/>
              </w:rPr>
              <w:t>0038</w:t>
            </w:r>
          </w:p>
        </w:tc>
        <w:tc>
          <w:tcPr>
            <w:tcW w:w="428" w:type="dxa"/>
            <w:shd w:val="solid" w:color="FFFFFF" w:fill="auto"/>
          </w:tcPr>
          <w:p w14:paraId="4263F1B5" w14:textId="77777777" w:rsidR="009E04D3" w:rsidRDefault="009E04D3" w:rsidP="00DE10B3">
            <w:pPr>
              <w:pStyle w:val="TAL"/>
              <w:rPr>
                <w:lang w:eastAsia="en-US"/>
              </w:rPr>
            </w:pPr>
            <w:r>
              <w:rPr>
                <w:lang w:eastAsia="en-US"/>
              </w:rPr>
              <w:t>-</w:t>
            </w:r>
          </w:p>
        </w:tc>
        <w:tc>
          <w:tcPr>
            <w:tcW w:w="4867" w:type="dxa"/>
            <w:shd w:val="solid" w:color="FFFFFF" w:fill="auto"/>
          </w:tcPr>
          <w:p w14:paraId="0F3C8506" w14:textId="77777777" w:rsidR="009E04D3" w:rsidRDefault="009E04D3" w:rsidP="009A6970">
            <w:pPr>
              <w:pStyle w:val="TAL"/>
              <w:rPr>
                <w:noProof/>
              </w:rPr>
            </w:pPr>
            <w:r>
              <w:rPr>
                <w:noProof/>
              </w:rPr>
              <w:t>Call initialization floor control corrections</w:t>
            </w:r>
          </w:p>
        </w:tc>
        <w:tc>
          <w:tcPr>
            <w:tcW w:w="667" w:type="dxa"/>
            <w:shd w:val="solid" w:color="FFFFFF" w:fill="auto"/>
          </w:tcPr>
          <w:p w14:paraId="1FC7E99C" w14:textId="77777777" w:rsidR="009E04D3" w:rsidRDefault="009E04D3" w:rsidP="00DE10B3">
            <w:pPr>
              <w:pStyle w:val="TAL"/>
              <w:rPr>
                <w:lang w:eastAsia="en-US"/>
              </w:rPr>
            </w:pPr>
            <w:r>
              <w:rPr>
                <w:lang w:eastAsia="en-US"/>
              </w:rPr>
              <w:t>13.0.2</w:t>
            </w:r>
          </w:p>
        </w:tc>
        <w:tc>
          <w:tcPr>
            <w:tcW w:w="667" w:type="dxa"/>
            <w:shd w:val="solid" w:color="FFFFFF" w:fill="auto"/>
          </w:tcPr>
          <w:p w14:paraId="5359C283" w14:textId="77777777" w:rsidR="009E04D3" w:rsidRDefault="009E04D3" w:rsidP="00DE10B3">
            <w:pPr>
              <w:pStyle w:val="TAL"/>
              <w:rPr>
                <w:lang w:eastAsia="en-US"/>
              </w:rPr>
            </w:pPr>
            <w:r>
              <w:rPr>
                <w:lang w:eastAsia="en-US"/>
              </w:rPr>
              <w:t>13.1.0</w:t>
            </w:r>
          </w:p>
        </w:tc>
      </w:tr>
      <w:tr w:rsidR="009E04D3" w:rsidRPr="000B4518" w14:paraId="513CDC72" w14:textId="77777777" w:rsidTr="008F1C04">
        <w:tblPrEx>
          <w:tblCellMar>
            <w:top w:w="0" w:type="dxa"/>
            <w:bottom w:w="0" w:type="dxa"/>
          </w:tblCellMar>
        </w:tblPrEx>
        <w:tc>
          <w:tcPr>
            <w:tcW w:w="800" w:type="dxa"/>
            <w:shd w:val="solid" w:color="FFFFFF" w:fill="auto"/>
          </w:tcPr>
          <w:p w14:paraId="3EB3AE0B" w14:textId="77777777" w:rsidR="009E04D3" w:rsidRDefault="009E04D3" w:rsidP="00DE10B3">
            <w:pPr>
              <w:pStyle w:val="TAL"/>
              <w:rPr>
                <w:lang w:eastAsia="en-US"/>
              </w:rPr>
            </w:pPr>
            <w:r>
              <w:rPr>
                <w:lang w:eastAsia="en-US"/>
              </w:rPr>
              <w:t>2016-06</w:t>
            </w:r>
          </w:p>
        </w:tc>
        <w:tc>
          <w:tcPr>
            <w:tcW w:w="618" w:type="dxa"/>
            <w:shd w:val="solid" w:color="FFFFFF" w:fill="auto"/>
          </w:tcPr>
          <w:p w14:paraId="0E28B2B1"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A5BE9D8" w14:textId="77777777" w:rsidR="009E04D3" w:rsidRPr="0023322B"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326F07D" w14:textId="77777777" w:rsidR="009E04D3" w:rsidRPr="0075689A" w:rsidRDefault="009E04D3" w:rsidP="00DE10B3">
            <w:pPr>
              <w:pStyle w:val="TAL"/>
              <w:rPr>
                <w:lang w:eastAsia="en-US"/>
              </w:rPr>
            </w:pPr>
            <w:r w:rsidRPr="0023322B">
              <w:rPr>
                <w:lang w:eastAsia="en-US"/>
              </w:rPr>
              <w:t>C1-162036</w:t>
            </w:r>
          </w:p>
        </w:tc>
        <w:tc>
          <w:tcPr>
            <w:tcW w:w="604" w:type="dxa"/>
            <w:shd w:val="solid" w:color="FFFFFF" w:fill="auto"/>
          </w:tcPr>
          <w:p w14:paraId="47E4D043" w14:textId="77777777" w:rsidR="009E04D3" w:rsidRDefault="009E04D3" w:rsidP="00DE10B3">
            <w:pPr>
              <w:pStyle w:val="TAL"/>
              <w:rPr>
                <w:lang w:eastAsia="en-US"/>
              </w:rPr>
            </w:pPr>
            <w:r>
              <w:rPr>
                <w:lang w:eastAsia="en-US"/>
              </w:rPr>
              <w:t>0001</w:t>
            </w:r>
          </w:p>
        </w:tc>
        <w:tc>
          <w:tcPr>
            <w:tcW w:w="428" w:type="dxa"/>
            <w:shd w:val="solid" w:color="FFFFFF" w:fill="auto"/>
          </w:tcPr>
          <w:p w14:paraId="301686EA" w14:textId="77777777" w:rsidR="009E04D3" w:rsidRDefault="009E04D3" w:rsidP="00DE10B3">
            <w:pPr>
              <w:pStyle w:val="TAL"/>
              <w:rPr>
                <w:lang w:eastAsia="en-US"/>
              </w:rPr>
            </w:pPr>
            <w:r>
              <w:rPr>
                <w:lang w:eastAsia="en-US"/>
              </w:rPr>
              <w:t>1</w:t>
            </w:r>
          </w:p>
        </w:tc>
        <w:tc>
          <w:tcPr>
            <w:tcW w:w="4867" w:type="dxa"/>
            <w:shd w:val="solid" w:color="FFFFFF" w:fill="auto"/>
          </w:tcPr>
          <w:p w14:paraId="6B427A0D" w14:textId="77777777" w:rsidR="009E04D3" w:rsidRDefault="009E04D3" w:rsidP="009A6970">
            <w:pPr>
              <w:pStyle w:val="TAL"/>
              <w:rPr>
                <w:noProof/>
              </w:rPr>
            </w:pPr>
            <w:r>
              <w:rPr>
                <w:noProof/>
              </w:rPr>
              <w:t>Removal of misleading note about timer T1</w:t>
            </w:r>
          </w:p>
        </w:tc>
        <w:tc>
          <w:tcPr>
            <w:tcW w:w="667" w:type="dxa"/>
            <w:shd w:val="solid" w:color="FFFFFF" w:fill="auto"/>
          </w:tcPr>
          <w:p w14:paraId="705123A7" w14:textId="77777777" w:rsidR="009E04D3" w:rsidRDefault="009E04D3" w:rsidP="00DE10B3">
            <w:pPr>
              <w:pStyle w:val="TAL"/>
              <w:rPr>
                <w:lang w:eastAsia="en-US"/>
              </w:rPr>
            </w:pPr>
            <w:r>
              <w:rPr>
                <w:lang w:eastAsia="en-US"/>
              </w:rPr>
              <w:t>13.0.2</w:t>
            </w:r>
          </w:p>
        </w:tc>
        <w:tc>
          <w:tcPr>
            <w:tcW w:w="667" w:type="dxa"/>
            <w:shd w:val="solid" w:color="FFFFFF" w:fill="auto"/>
          </w:tcPr>
          <w:p w14:paraId="73D1C343" w14:textId="77777777" w:rsidR="009E04D3" w:rsidRDefault="009E04D3" w:rsidP="00DE10B3">
            <w:pPr>
              <w:pStyle w:val="TAL"/>
              <w:rPr>
                <w:lang w:eastAsia="en-US"/>
              </w:rPr>
            </w:pPr>
            <w:r>
              <w:rPr>
                <w:lang w:eastAsia="en-US"/>
              </w:rPr>
              <w:t>13.1.0</w:t>
            </w:r>
          </w:p>
        </w:tc>
      </w:tr>
      <w:tr w:rsidR="009E04D3" w:rsidRPr="000B4518" w14:paraId="7A72E5FA" w14:textId="77777777" w:rsidTr="008F1C04">
        <w:tblPrEx>
          <w:tblCellMar>
            <w:top w:w="0" w:type="dxa"/>
            <w:bottom w:w="0" w:type="dxa"/>
          </w:tblCellMar>
        </w:tblPrEx>
        <w:tc>
          <w:tcPr>
            <w:tcW w:w="800" w:type="dxa"/>
            <w:shd w:val="solid" w:color="FFFFFF" w:fill="auto"/>
          </w:tcPr>
          <w:p w14:paraId="26E1EC0A" w14:textId="77777777" w:rsidR="009E04D3" w:rsidRDefault="009E04D3" w:rsidP="00DE10B3">
            <w:pPr>
              <w:pStyle w:val="TAL"/>
              <w:rPr>
                <w:lang w:eastAsia="en-US"/>
              </w:rPr>
            </w:pPr>
            <w:r>
              <w:rPr>
                <w:lang w:eastAsia="en-US"/>
              </w:rPr>
              <w:t>2016-06</w:t>
            </w:r>
          </w:p>
        </w:tc>
        <w:tc>
          <w:tcPr>
            <w:tcW w:w="618" w:type="dxa"/>
            <w:shd w:val="solid" w:color="FFFFFF" w:fill="auto"/>
          </w:tcPr>
          <w:p w14:paraId="44290151"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424576A" w14:textId="77777777" w:rsidR="009E04D3" w:rsidRPr="00E53EF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13A794A" w14:textId="77777777" w:rsidR="009E04D3" w:rsidRPr="0023322B" w:rsidRDefault="009E04D3" w:rsidP="00DE10B3">
            <w:pPr>
              <w:pStyle w:val="TAL"/>
              <w:rPr>
                <w:lang w:eastAsia="en-US"/>
              </w:rPr>
            </w:pPr>
            <w:r w:rsidRPr="00E53EF7">
              <w:rPr>
                <w:lang w:eastAsia="en-US"/>
              </w:rPr>
              <w:t>C1-162037</w:t>
            </w:r>
          </w:p>
        </w:tc>
        <w:tc>
          <w:tcPr>
            <w:tcW w:w="604" w:type="dxa"/>
            <w:shd w:val="solid" w:color="FFFFFF" w:fill="auto"/>
          </w:tcPr>
          <w:p w14:paraId="2B4BE86C" w14:textId="77777777" w:rsidR="009E04D3" w:rsidRDefault="009E04D3" w:rsidP="00DE10B3">
            <w:pPr>
              <w:pStyle w:val="TAL"/>
              <w:rPr>
                <w:lang w:eastAsia="en-US"/>
              </w:rPr>
            </w:pPr>
            <w:r>
              <w:rPr>
                <w:lang w:eastAsia="en-US"/>
              </w:rPr>
              <w:t>0003</w:t>
            </w:r>
          </w:p>
        </w:tc>
        <w:tc>
          <w:tcPr>
            <w:tcW w:w="428" w:type="dxa"/>
            <w:shd w:val="solid" w:color="FFFFFF" w:fill="auto"/>
          </w:tcPr>
          <w:p w14:paraId="1A20373A" w14:textId="77777777" w:rsidR="009E04D3" w:rsidRDefault="009E04D3" w:rsidP="00DE10B3">
            <w:pPr>
              <w:pStyle w:val="TAL"/>
              <w:rPr>
                <w:lang w:eastAsia="en-US"/>
              </w:rPr>
            </w:pPr>
            <w:r>
              <w:rPr>
                <w:lang w:eastAsia="en-US"/>
              </w:rPr>
              <w:t>1</w:t>
            </w:r>
          </w:p>
        </w:tc>
        <w:tc>
          <w:tcPr>
            <w:tcW w:w="4867" w:type="dxa"/>
            <w:shd w:val="solid" w:color="FFFFFF" w:fill="auto"/>
          </w:tcPr>
          <w:p w14:paraId="60F36431" w14:textId="77777777" w:rsidR="009E04D3" w:rsidRDefault="009E04D3" w:rsidP="009A6970">
            <w:pPr>
              <w:pStyle w:val="TAL"/>
              <w:rPr>
                <w:noProof/>
              </w:rPr>
            </w:pPr>
            <w:r>
              <w:rPr>
                <w:noProof/>
              </w:rPr>
              <w:t>Dual floor control corrections</w:t>
            </w:r>
          </w:p>
        </w:tc>
        <w:tc>
          <w:tcPr>
            <w:tcW w:w="667" w:type="dxa"/>
            <w:shd w:val="solid" w:color="FFFFFF" w:fill="auto"/>
          </w:tcPr>
          <w:p w14:paraId="74578783" w14:textId="77777777" w:rsidR="009E04D3" w:rsidRDefault="009E04D3" w:rsidP="00DE10B3">
            <w:pPr>
              <w:pStyle w:val="TAL"/>
              <w:rPr>
                <w:lang w:eastAsia="en-US"/>
              </w:rPr>
            </w:pPr>
            <w:r>
              <w:rPr>
                <w:lang w:eastAsia="en-US"/>
              </w:rPr>
              <w:t>13.0.2</w:t>
            </w:r>
          </w:p>
        </w:tc>
        <w:tc>
          <w:tcPr>
            <w:tcW w:w="667" w:type="dxa"/>
            <w:shd w:val="solid" w:color="FFFFFF" w:fill="auto"/>
          </w:tcPr>
          <w:p w14:paraId="5CF69304" w14:textId="77777777" w:rsidR="009E04D3" w:rsidRDefault="009E04D3" w:rsidP="00DE10B3">
            <w:pPr>
              <w:pStyle w:val="TAL"/>
              <w:rPr>
                <w:lang w:eastAsia="en-US"/>
              </w:rPr>
            </w:pPr>
            <w:r>
              <w:rPr>
                <w:lang w:eastAsia="en-US"/>
              </w:rPr>
              <w:t>13.1.0</w:t>
            </w:r>
          </w:p>
        </w:tc>
      </w:tr>
      <w:tr w:rsidR="009E04D3" w:rsidRPr="000B4518" w14:paraId="68800D26" w14:textId="77777777" w:rsidTr="008F1C04">
        <w:tblPrEx>
          <w:tblCellMar>
            <w:top w:w="0" w:type="dxa"/>
            <w:bottom w:w="0" w:type="dxa"/>
          </w:tblCellMar>
        </w:tblPrEx>
        <w:tc>
          <w:tcPr>
            <w:tcW w:w="800" w:type="dxa"/>
            <w:shd w:val="solid" w:color="FFFFFF" w:fill="auto"/>
          </w:tcPr>
          <w:p w14:paraId="24EDACBF" w14:textId="77777777" w:rsidR="009E04D3" w:rsidRDefault="009E04D3" w:rsidP="00DE10B3">
            <w:pPr>
              <w:pStyle w:val="TAL"/>
              <w:rPr>
                <w:lang w:eastAsia="en-US"/>
              </w:rPr>
            </w:pPr>
            <w:r>
              <w:rPr>
                <w:lang w:eastAsia="en-US"/>
              </w:rPr>
              <w:t>2016-06</w:t>
            </w:r>
          </w:p>
        </w:tc>
        <w:tc>
          <w:tcPr>
            <w:tcW w:w="618" w:type="dxa"/>
            <w:shd w:val="solid" w:color="FFFFFF" w:fill="auto"/>
          </w:tcPr>
          <w:p w14:paraId="4D08D7DA"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674DB670" w14:textId="77777777" w:rsidR="009E04D3" w:rsidRPr="0030457B"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B5CC446" w14:textId="77777777" w:rsidR="009E04D3" w:rsidRPr="00E53EF7" w:rsidRDefault="009E04D3" w:rsidP="00DE10B3">
            <w:pPr>
              <w:pStyle w:val="TAL"/>
              <w:rPr>
                <w:lang w:eastAsia="en-US"/>
              </w:rPr>
            </w:pPr>
            <w:r w:rsidRPr="0030457B">
              <w:rPr>
                <w:lang w:eastAsia="en-US"/>
              </w:rPr>
              <w:t>C1-162038</w:t>
            </w:r>
          </w:p>
        </w:tc>
        <w:tc>
          <w:tcPr>
            <w:tcW w:w="604" w:type="dxa"/>
            <w:shd w:val="solid" w:color="FFFFFF" w:fill="auto"/>
          </w:tcPr>
          <w:p w14:paraId="20E28640" w14:textId="77777777" w:rsidR="009E04D3" w:rsidRDefault="009E04D3" w:rsidP="00DE10B3">
            <w:pPr>
              <w:pStyle w:val="TAL"/>
              <w:rPr>
                <w:lang w:eastAsia="en-US"/>
              </w:rPr>
            </w:pPr>
            <w:r>
              <w:rPr>
                <w:lang w:eastAsia="en-US"/>
              </w:rPr>
              <w:t>0004</w:t>
            </w:r>
          </w:p>
        </w:tc>
        <w:tc>
          <w:tcPr>
            <w:tcW w:w="428" w:type="dxa"/>
            <w:shd w:val="solid" w:color="FFFFFF" w:fill="auto"/>
          </w:tcPr>
          <w:p w14:paraId="2D451068" w14:textId="77777777" w:rsidR="009E04D3" w:rsidRDefault="009E04D3" w:rsidP="00DE10B3">
            <w:pPr>
              <w:pStyle w:val="TAL"/>
              <w:rPr>
                <w:lang w:eastAsia="en-US"/>
              </w:rPr>
            </w:pPr>
            <w:r>
              <w:rPr>
                <w:lang w:eastAsia="en-US"/>
              </w:rPr>
              <w:t>1</w:t>
            </w:r>
          </w:p>
        </w:tc>
        <w:tc>
          <w:tcPr>
            <w:tcW w:w="4867" w:type="dxa"/>
            <w:shd w:val="solid" w:color="FFFFFF" w:fill="auto"/>
          </w:tcPr>
          <w:p w14:paraId="4D932060" w14:textId="77777777" w:rsidR="009E04D3" w:rsidRDefault="009E04D3" w:rsidP="009A6970">
            <w:pPr>
              <w:pStyle w:val="TAL"/>
              <w:rPr>
                <w:noProof/>
              </w:rPr>
            </w:pPr>
            <w:r>
              <w:rPr>
                <w:noProof/>
              </w:rPr>
              <w:t>Adding indicators to the Floor Indicator field</w:t>
            </w:r>
          </w:p>
        </w:tc>
        <w:tc>
          <w:tcPr>
            <w:tcW w:w="667" w:type="dxa"/>
            <w:shd w:val="solid" w:color="FFFFFF" w:fill="auto"/>
          </w:tcPr>
          <w:p w14:paraId="204DDE5D" w14:textId="77777777" w:rsidR="009E04D3" w:rsidRDefault="009E04D3" w:rsidP="00DE10B3">
            <w:pPr>
              <w:pStyle w:val="TAL"/>
              <w:rPr>
                <w:lang w:eastAsia="en-US"/>
              </w:rPr>
            </w:pPr>
            <w:r>
              <w:rPr>
                <w:lang w:eastAsia="en-US"/>
              </w:rPr>
              <w:t>13.0.2</w:t>
            </w:r>
          </w:p>
        </w:tc>
        <w:tc>
          <w:tcPr>
            <w:tcW w:w="667" w:type="dxa"/>
            <w:shd w:val="solid" w:color="FFFFFF" w:fill="auto"/>
          </w:tcPr>
          <w:p w14:paraId="6658674E" w14:textId="77777777" w:rsidR="009E04D3" w:rsidRDefault="009E04D3" w:rsidP="00DE10B3">
            <w:pPr>
              <w:pStyle w:val="TAL"/>
              <w:rPr>
                <w:lang w:eastAsia="en-US"/>
              </w:rPr>
            </w:pPr>
            <w:r>
              <w:rPr>
                <w:lang w:eastAsia="en-US"/>
              </w:rPr>
              <w:t>13.1.0</w:t>
            </w:r>
          </w:p>
        </w:tc>
      </w:tr>
      <w:tr w:rsidR="009E04D3" w:rsidRPr="000B4518" w14:paraId="6CBFD342" w14:textId="77777777" w:rsidTr="008F1C04">
        <w:tblPrEx>
          <w:tblCellMar>
            <w:top w:w="0" w:type="dxa"/>
            <w:bottom w:w="0" w:type="dxa"/>
          </w:tblCellMar>
        </w:tblPrEx>
        <w:tc>
          <w:tcPr>
            <w:tcW w:w="800" w:type="dxa"/>
            <w:shd w:val="solid" w:color="FFFFFF" w:fill="auto"/>
          </w:tcPr>
          <w:p w14:paraId="138567A3" w14:textId="77777777" w:rsidR="009E04D3" w:rsidRDefault="009E04D3" w:rsidP="00DE10B3">
            <w:pPr>
              <w:pStyle w:val="TAL"/>
              <w:rPr>
                <w:lang w:eastAsia="en-US"/>
              </w:rPr>
            </w:pPr>
            <w:r>
              <w:rPr>
                <w:lang w:eastAsia="en-US"/>
              </w:rPr>
              <w:t>2016-06</w:t>
            </w:r>
          </w:p>
        </w:tc>
        <w:tc>
          <w:tcPr>
            <w:tcW w:w="618" w:type="dxa"/>
            <w:shd w:val="solid" w:color="FFFFFF" w:fill="auto"/>
          </w:tcPr>
          <w:p w14:paraId="7FE5A337"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27B36E5E" w14:textId="77777777" w:rsidR="009E04D3" w:rsidRPr="0013784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99DC984" w14:textId="77777777" w:rsidR="009E04D3" w:rsidRPr="0030457B" w:rsidRDefault="009E04D3" w:rsidP="00DE10B3">
            <w:pPr>
              <w:pStyle w:val="TAL"/>
              <w:rPr>
                <w:lang w:eastAsia="en-US"/>
              </w:rPr>
            </w:pPr>
            <w:r w:rsidRPr="0013784C">
              <w:rPr>
                <w:lang w:eastAsia="en-US"/>
              </w:rPr>
              <w:t>C1-162039</w:t>
            </w:r>
          </w:p>
        </w:tc>
        <w:tc>
          <w:tcPr>
            <w:tcW w:w="604" w:type="dxa"/>
            <w:shd w:val="solid" w:color="FFFFFF" w:fill="auto"/>
          </w:tcPr>
          <w:p w14:paraId="25489DBA" w14:textId="77777777" w:rsidR="009E04D3" w:rsidRDefault="009E04D3" w:rsidP="00DE10B3">
            <w:pPr>
              <w:pStyle w:val="TAL"/>
              <w:rPr>
                <w:lang w:eastAsia="en-US"/>
              </w:rPr>
            </w:pPr>
            <w:r>
              <w:rPr>
                <w:lang w:eastAsia="en-US"/>
              </w:rPr>
              <w:t>0005</w:t>
            </w:r>
          </w:p>
        </w:tc>
        <w:tc>
          <w:tcPr>
            <w:tcW w:w="428" w:type="dxa"/>
            <w:shd w:val="solid" w:color="FFFFFF" w:fill="auto"/>
          </w:tcPr>
          <w:p w14:paraId="6DD7BB10" w14:textId="77777777" w:rsidR="009E04D3" w:rsidRDefault="009E04D3" w:rsidP="00DE10B3">
            <w:pPr>
              <w:pStyle w:val="TAL"/>
              <w:rPr>
                <w:lang w:eastAsia="en-US"/>
              </w:rPr>
            </w:pPr>
            <w:r>
              <w:rPr>
                <w:lang w:eastAsia="en-US"/>
              </w:rPr>
              <w:t>1</w:t>
            </w:r>
          </w:p>
        </w:tc>
        <w:tc>
          <w:tcPr>
            <w:tcW w:w="4867" w:type="dxa"/>
            <w:shd w:val="solid" w:color="FFFFFF" w:fill="auto"/>
          </w:tcPr>
          <w:p w14:paraId="0830547E" w14:textId="77777777" w:rsidR="009E04D3" w:rsidRDefault="009E04D3" w:rsidP="009A6970">
            <w:pPr>
              <w:pStyle w:val="TAL"/>
              <w:rPr>
                <w:noProof/>
              </w:rPr>
            </w:pPr>
            <w:r>
              <w:rPr>
                <w:noProof/>
              </w:rPr>
              <w:t>Adding message type to the Floor Ack message</w:t>
            </w:r>
          </w:p>
        </w:tc>
        <w:tc>
          <w:tcPr>
            <w:tcW w:w="667" w:type="dxa"/>
            <w:shd w:val="solid" w:color="FFFFFF" w:fill="auto"/>
          </w:tcPr>
          <w:p w14:paraId="41262D08" w14:textId="77777777" w:rsidR="009E04D3" w:rsidRDefault="009E04D3" w:rsidP="00DE10B3">
            <w:pPr>
              <w:pStyle w:val="TAL"/>
              <w:rPr>
                <w:lang w:eastAsia="en-US"/>
              </w:rPr>
            </w:pPr>
            <w:r>
              <w:rPr>
                <w:lang w:eastAsia="en-US"/>
              </w:rPr>
              <w:t>13.0.2</w:t>
            </w:r>
          </w:p>
        </w:tc>
        <w:tc>
          <w:tcPr>
            <w:tcW w:w="667" w:type="dxa"/>
            <w:shd w:val="solid" w:color="FFFFFF" w:fill="auto"/>
          </w:tcPr>
          <w:p w14:paraId="709A5BC7" w14:textId="77777777" w:rsidR="009E04D3" w:rsidRDefault="009E04D3" w:rsidP="00DE10B3">
            <w:pPr>
              <w:pStyle w:val="TAL"/>
              <w:rPr>
                <w:lang w:eastAsia="en-US"/>
              </w:rPr>
            </w:pPr>
            <w:r>
              <w:rPr>
                <w:lang w:eastAsia="en-US"/>
              </w:rPr>
              <w:t>13.1.0</w:t>
            </w:r>
          </w:p>
        </w:tc>
      </w:tr>
      <w:tr w:rsidR="009E04D3" w:rsidRPr="000B4518" w14:paraId="7B9B1F10" w14:textId="77777777" w:rsidTr="008F1C04">
        <w:tblPrEx>
          <w:tblCellMar>
            <w:top w:w="0" w:type="dxa"/>
            <w:bottom w:w="0" w:type="dxa"/>
          </w:tblCellMar>
        </w:tblPrEx>
        <w:tc>
          <w:tcPr>
            <w:tcW w:w="800" w:type="dxa"/>
            <w:shd w:val="solid" w:color="FFFFFF" w:fill="auto"/>
          </w:tcPr>
          <w:p w14:paraId="16186F75" w14:textId="77777777" w:rsidR="009E04D3" w:rsidRDefault="009E04D3" w:rsidP="00DE10B3">
            <w:pPr>
              <w:pStyle w:val="TAL"/>
              <w:rPr>
                <w:lang w:eastAsia="en-US"/>
              </w:rPr>
            </w:pPr>
            <w:r>
              <w:rPr>
                <w:lang w:eastAsia="en-US"/>
              </w:rPr>
              <w:t>2016-06</w:t>
            </w:r>
          </w:p>
        </w:tc>
        <w:tc>
          <w:tcPr>
            <w:tcW w:w="618" w:type="dxa"/>
            <w:shd w:val="solid" w:color="FFFFFF" w:fill="auto"/>
          </w:tcPr>
          <w:p w14:paraId="4278A54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296A9E51" w14:textId="77777777" w:rsidR="009E04D3" w:rsidRPr="000A04B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A48625D" w14:textId="77777777" w:rsidR="009E04D3" w:rsidRPr="0013784C" w:rsidRDefault="009E04D3" w:rsidP="00DE10B3">
            <w:pPr>
              <w:pStyle w:val="TAL"/>
              <w:rPr>
                <w:lang w:eastAsia="en-US"/>
              </w:rPr>
            </w:pPr>
            <w:r w:rsidRPr="000A04B7">
              <w:rPr>
                <w:lang w:eastAsia="en-US"/>
              </w:rPr>
              <w:t>C1-162040</w:t>
            </w:r>
          </w:p>
        </w:tc>
        <w:tc>
          <w:tcPr>
            <w:tcW w:w="604" w:type="dxa"/>
            <w:shd w:val="solid" w:color="FFFFFF" w:fill="auto"/>
          </w:tcPr>
          <w:p w14:paraId="45F27AED" w14:textId="77777777" w:rsidR="009E04D3" w:rsidRDefault="009E04D3" w:rsidP="00DE10B3">
            <w:pPr>
              <w:pStyle w:val="TAL"/>
              <w:rPr>
                <w:lang w:eastAsia="en-US"/>
              </w:rPr>
            </w:pPr>
            <w:r>
              <w:rPr>
                <w:lang w:eastAsia="en-US"/>
              </w:rPr>
              <w:t>0006</w:t>
            </w:r>
          </w:p>
        </w:tc>
        <w:tc>
          <w:tcPr>
            <w:tcW w:w="428" w:type="dxa"/>
            <w:shd w:val="solid" w:color="FFFFFF" w:fill="auto"/>
          </w:tcPr>
          <w:p w14:paraId="0262BABB" w14:textId="77777777" w:rsidR="009E04D3" w:rsidRDefault="009E04D3" w:rsidP="00DE10B3">
            <w:pPr>
              <w:pStyle w:val="TAL"/>
              <w:rPr>
                <w:lang w:eastAsia="en-US"/>
              </w:rPr>
            </w:pPr>
            <w:r>
              <w:rPr>
                <w:lang w:eastAsia="en-US"/>
              </w:rPr>
              <w:t>1</w:t>
            </w:r>
          </w:p>
        </w:tc>
        <w:tc>
          <w:tcPr>
            <w:tcW w:w="4867" w:type="dxa"/>
            <w:shd w:val="solid" w:color="FFFFFF" w:fill="auto"/>
          </w:tcPr>
          <w:p w14:paraId="20A2493D" w14:textId="77777777" w:rsidR="009E04D3" w:rsidRDefault="009E04D3" w:rsidP="009A6970">
            <w:pPr>
              <w:pStyle w:val="TAL"/>
              <w:rPr>
                <w:noProof/>
              </w:rPr>
            </w:pPr>
            <w:r>
              <w:rPr>
                <w:noProof/>
              </w:rPr>
              <w:t>Renaming acknowledgment message</w:t>
            </w:r>
          </w:p>
        </w:tc>
        <w:tc>
          <w:tcPr>
            <w:tcW w:w="667" w:type="dxa"/>
            <w:shd w:val="solid" w:color="FFFFFF" w:fill="auto"/>
          </w:tcPr>
          <w:p w14:paraId="0CE07093" w14:textId="77777777" w:rsidR="009E04D3" w:rsidRDefault="009E04D3" w:rsidP="00DE10B3">
            <w:pPr>
              <w:pStyle w:val="TAL"/>
              <w:rPr>
                <w:lang w:eastAsia="en-US"/>
              </w:rPr>
            </w:pPr>
            <w:r>
              <w:rPr>
                <w:lang w:eastAsia="en-US"/>
              </w:rPr>
              <w:t>13.0.2</w:t>
            </w:r>
          </w:p>
        </w:tc>
        <w:tc>
          <w:tcPr>
            <w:tcW w:w="667" w:type="dxa"/>
            <w:shd w:val="solid" w:color="FFFFFF" w:fill="auto"/>
          </w:tcPr>
          <w:p w14:paraId="194B5F7E" w14:textId="77777777" w:rsidR="009E04D3" w:rsidRDefault="009E04D3" w:rsidP="00DE10B3">
            <w:pPr>
              <w:pStyle w:val="TAL"/>
              <w:rPr>
                <w:lang w:eastAsia="en-US"/>
              </w:rPr>
            </w:pPr>
            <w:r>
              <w:rPr>
                <w:lang w:eastAsia="en-US"/>
              </w:rPr>
              <w:t>13.1.0</w:t>
            </w:r>
          </w:p>
        </w:tc>
      </w:tr>
      <w:tr w:rsidR="009E04D3" w:rsidRPr="000B4518" w14:paraId="74E28671" w14:textId="77777777" w:rsidTr="008F1C04">
        <w:tblPrEx>
          <w:tblCellMar>
            <w:top w:w="0" w:type="dxa"/>
            <w:bottom w:w="0" w:type="dxa"/>
          </w:tblCellMar>
        </w:tblPrEx>
        <w:tc>
          <w:tcPr>
            <w:tcW w:w="800" w:type="dxa"/>
            <w:shd w:val="solid" w:color="FFFFFF" w:fill="auto"/>
          </w:tcPr>
          <w:p w14:paraId="0903B528" w14:textId="77777777" w:rsidR="009E04D3" w:rsidRDefault="009E04D3" w:rsidP="00DE10B3">
            <w:pPr>
              <w:pStyle w:val="TAL"/>
              <w:rPr>
                <w:lang w:eastAsia="en-US"/>
              </w:rPr>
            </w:pPr>
            <w:r>
              <w:rPr>
                <w:lang w:eastAsia="en-US"/>
              </w:rPr>
              <w:t>2016-06</w:t>
            </w:r>
          </w:p>
        </w:tc>
        <w:tc>
          <w:tcPr>
            <w:tcW w:w="618" w:type="dxa"/>
            <w:shd w:val="solid" w:color="FFFFFF" w:fill="auto"/>
          </w:tcPr>
          <w:p w14:paraId="6E497B3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40A172D" w14:textId="77777777" w:rsidR="009E04D3" w:rsidRPr="00C50A64"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227D36A" w14:textId="77777777" w:rsidR="009E04D3" w:rsidRPr="000A04B7" w:rsidRDefault="009E04D3" w:rsidP="00DE10B3">
            <w:pPr>
              <w:pStyle w:val="TAL"/>
              <w:rPr>
                <w:lang w:eastAsia="en-US"/>
              </w:rPr>
            </w:pPr>
            <w:r w:rsidRPr="00C50A64">
              <w:rPr>
                <w:lang w:eastAsia="en-US"/>
              </w:rPr>
              <w:t>C1-162041</w:t>
            </w:r>
          </w:p>
        </w:tc>
        <w:tc>
          <w:tcPr>
            <w:tcW w:w="604" w:type="dxa"/>
            <w:shd w:val="solid" w:color="FFFFFF" w:fill="auto"/>
          </w:tcPr>
          <w:p w14:paraId="2CE680F2" w14:textId="77777777" w:rsidR="009E04D3" w:rsidRDefault="009E04D3" w:rsidP="00DE10B3">
            <w:pPr>
              <w:pStyle w:val="TAL"/>
              <w:rPr>
                <w:lang w:eastAsia="en-US"/>
              </w:rPr>
            </w:pPr>
            <w:r>
              <w:rPr>
                <w:lang w:eastAsia="en-US"/>
              </w:rPr>
              <w:t>0012</w:t>
            </w:r>
          </w:p>
        </w:tc>
        <w:tc>
          <w:tcPr>
            <w:tcW w:w="428" w:type="dxa"/>
            <w:shd w:val="solid" w:color="FFFFFF" w:fill="auto"/>
          </w:tcPr>
          <w:p w14:paraId="21ED8BEC" w14:textId="77777777" w:rsidR="009E04D3" w:rsidRDefault="009E04D3" w:rsidP="00DE10B3">
            <w:pPr>
              <w:pStyle w:val="TAL"/>
              <w:rPr>
                <w:lang w:eastAsia="en-US"/>
              </w:rPr>
            </w:pPr>
            <w:r>
              <w:rPr>
                <w:lang w:eastAsia="en-US"/>
              </w:rPr>
              <w:t>1</w:t>
            </w:r>
          </w:p>
        </w:tc>
        <w:tc>
          <w:tcPr>
            <w:tcW w:w="4867" w:type="dxa"/>
            <w:shd w:val="solid" w:color="FFFFFF" w:fill="auto"/>
          </w:tcPr>
          <w:p w14:paraId="311DA591" w14:textId="77777777" w:rsidR="009E04D3" w:rsidRDefault="009E04D3" w:rsidP="009A6970">
            <w:pPr>
              <w:pStyle w:val="TAL"/>
              <w:rPr>
                <w:noProof/>
              </w:rPr>
            </w:pPr>
            <w:r>
              <w:rPr>
                <w:noProof/>
              </w:rPr>
              <w:t>Adding configurable timer references</w:t>
            </w:r>
          </w:p>
        </w:tc>
        <w:tc>
          <w:tcPr>
            <w:tcW w:w="667" w:type="dxa"/>
            <w:shd w:val="solid" w:color="FFFFFF" w:fill="auto"/>
          </w:tcPr>
          <w:p w14:paraId="5965746E" w14:textId="77777777" w:rsidR="009E04D3" w:rsidRDefault="009E04D3" w:rsidP="00DE10B3">
            <w:pPr>
              <w:pStyle w:val="TAL"/>
              <w:rPr>
                <w:lang w:eastAsia="en-US"/>
              </w:rPr>
            </w:pPr>
            <w:r>
              <w:rPr>
                <w:lang w:eastAsia="en-US"/>
              </w:rPr>
              <w:t>13.0.2</w:t>
            </w:r>
          </w:p>
        </w:tc>
        <w:tc>
          <w:tcPr>
            <w:tcW w:w="667" w:type="dxa"/>
            <w:shd w:val="solid" w:color="FFFFFF" w:fill="auto"/>
          </w:tcPr>
          <w:p w14:paraId="2430881D" w14:textId="77777777" w:rsidR="009E04D3" w:rsidRDefault="009E04D3" w:rsidP="00DE10B3">
            <w:pPr>
              <w:pStyle w:val="TAL"/>
              <w:rPr>
                <w:lang w:eastAsia="en-US"/>
              </w:rPr>
            </w:pPr>
            <w:r>
              <w:rPr>
                <w:lang w:eastAsia="en-US"/>
              </w:rPr>
              <w:t>13.1.0</w:t>
            </w:r>
          </w:p>
        </w:tc>
      </w:tr>
      <w:tr w:rsidR="009E04D3" w:rsidRPr="000B4518" w14:paraId="3C29837C" w14:textId="77777777" w:rsidTr="008F1C04">
        <w:tblPrEx>
          <w:tblCellMar>
            <w:top w:w="0" w:type="dxa"/>
            <w:bottom w:w="0" w:type="dxa"/>
          </w:tblCellMar>
        </w:tblPrEx>
        <w:tc>
          <w:tcPr>
            <w:tcW w:w="800" w:type="dxa"/>
            <w:shd w:val="solid" w:color="FFFFFF" w:fill="auto"/>
          </w:tcPr>
          <w:p w14:paraId="314C88F3" w14:textId="77777777" w:rsidR="009E04D3" w:rsidRDefault="009E04D3" w:rsidP="00DE10B3">
            <w:pPr>
              <w:pStyle w:val="TAL"/>
              <w:rPr>
                <w:lang w:eastAsia="en-US"/>
              </w:rPr>
            </w:pPr>
            <w:r>
              <w:rPr>
                <w:lang w:eastAsia="en-US"/>
              </w:rPr>
              <w:t>2016-06</w:t>
            </w:r>
          </w:p>
        </w:tc>
        <w:tc>
          <w:tcPr>
            <w:tcW w:w="618" w:type="dxa"/>
            <w:shd w:val="solid" w:color="FFFFFF" w:fill="auto"/>
          </w:tcPr>
          <w:p w14:paraId="602E9B5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709E989" w14:textId="77777777" w:rsidR="009E04D3" w:rsidRPr="00E962A3"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2512EEB" w14:textId="77777777" w:rsidR="009E04D3" w:rsidRPr="00C50A64" w:rsidRDefault="009E04D3" w:rsidP="00DE10B3">
            <w:pPr>
              <w:pStyle w:val="TAL"/>
              <w:rPr>
                <w:lang w:eastAsia="en-US"/>
              </w:rPr>
            </w:pPr>
            <w:r w:rsidRPr="00E962A3">
              <w:rPr>
                <w:lang w:eastAsia="en-US"/>
              </w:rPr>
              <w:t>C1-162042</w:t>
            </w:r>
          </w:p>
        </w:tc>
        <w:tc>
          <w:tcPr>
            <w:tcW w:w="604" w:type="dxa"/>
            <w:shd w:val="solid" w:color="FFFFFF" w:fill="auto"/>
          </w:tcPr>
          <w:p w14:paraId="0F81DAD8" w14:textId="77777777" w:rsidR="009E04D3" w:rsidRDefault="009E04D3" w:rsidP="00DE10B3">
            <w:pPr>
              <w:pStyle w:val="TAL"/>
              <w:rPr>
                <w:lang w:eastAsia="en-US"/>
              </w:rPr>
            </w:pPr>
            <w:r>
              <w:rPr>
                <w:lang w:eastAsia="en-US"/>
              </w:rPr>
              <w:t>0014</w:t>
            </w:r>
          </w:p>
        </w:tc>
        <w:tc>
          <w:tcPr>
            <w:tcW w:w="428" w:type="dxa"/>
            <w:shd w:val="solid" w:color="FFFFFF" w:fill="auto"/>
          </w:tcPr>
          <w:p w14:paraId="03B55269" w14:textId="77777777" w:rsidR="009E04D3" w:rsidRDefault="009E04D3" w:rsidP="00DE10B3">
            <w:pPr>
              <w:pStyle w:val="TAL"/>
              <w:rPr>
                <w:lang w:eastAsia="en-US"/>
              </w:rPr>
            </w:pPr>
            <w:r>
              <w:rPr>
                <w:lang w:eastAsia="en-US"/>
              </w:rPr>
              <w:t>1</w:t>
            </w:r>
          </w:p>
        </w:tc>
        <w:tc>
          <w:tcPr>
            <w:tcW w:w="4867" w:type="dxa"/>
            <w:shd w:val="solid" w:color="FFFFFF" w:fill="auto"/>
          </w:tcPr>
          <w:p w14:paraId="5E2733A0" w14:textId="77777777" w:rsidR="009E04D3" w:rsidRDefault="009E04D3" w:rsidP="009A6970">
            <w:pPr>
              <w:pStyle w:val="TAL"/>
              <w:rPr>
                <w:noProof/>
              </w:rPr>
            </w:pPr>
            <w:r>
              <w:rPr>
                <w:noProof/>
              </w:rPr>
              <w:t>The reference point for media in the controlling MCPTT function</w:t>
            </w:r>
          </w:p>
        </w:tc>
        <w:tc>
          <w:tcPr>
            <w:tcW w:w="667" w:type="dxa"/>
            <w:shd w:val="solid" w:color="FFFFFF" w:fill="auto"/>
          </w:tcPr>
          <w:p w14:paraId="20F464C8" w14:textId="77777777" w:rsidR="009E04D3" w:rsidRDefault="009E04D3" w:rsidP="00DE10B3">
            <w:pPr>
              <w:pStyle w:val="TAL"/>
              <w:rPr>
                <w:lang w:eastAsia="en-US"/>
              </w:rPr>
            </w:pPr>
            <w:r>
              <w:rPr>
                <w:lang w:eastAsia="en-US"/>
              </w:rPr>
              <w:t>13.0.2</w:t>
            </w:r>
          </w:p>
        </w:tc>
        <w:tc>
          <w:tcPr>
            <w:tcW w:w="667" w:type="dxa"/>
            <w:shd w:val="solid" w:color="FFFFFF" w:fill="auto"/>
          </w:tcPr>
          <w:p w14:paraId="5ACB1676" w14:textId="77777777" w:rsidR="009E04D3" w:rsidRDefault="009E04D3" w:rsidP="00DE10B3">
            <w:pPr>
              <w:pStyle w:val="TAL"/>
              <w:rPr>
                <w:lang w:eastAsia="en-US"/>
              </w:rPr>
            </w:pPr>
            <w:r>
              <w:rPr>
                <w:lang w:eastAsia="en-US"/>
              </w:rPr>
              <w:t>13.1.0</w:t>
            </w:r>
          </w:p>
        </w:tc>
      </w:tr>
      <w:tr w:rsidR="009E04D3" w:rsidRPr="000B4518" w14:paraId="44023E2E" w14:textId="77777777" w:rsidTr="008F1C04">
        <w:tblPrEx>
          <w:tblCellMar>
            <w:top w:w="0" w:type="dxa"/>
            <w:bottom w:w="0" w:type="dxa"/>
          </w:tblCellMar>
        </w:tblPrEx>
        <w:tc>
          <w:tcPr>
            <w:tcW w:w="800" w:type="dxa"/>
            <w:shd w:val="solid" w:color="FFFFFF" w:fill="auto"/>
          </w:tcPr>
          <w:p w14:paraId="1FA604FD" w14:textId="77777777" w:rsidR="009E04D3" w:rsidRDefault="009E04D3" w:rsidP="00DE10B3">
            <w:pPr>
              <w:pStyle w:val="TAL"/>
              <w:rPr>
                <w:lang w:eastAsia="en-US"/>
              </w:rPr>
            </w:pPr>
            <w:r>
              <w:rPr>
                <w:lang w:eastAsia="en-US"/>
              </w:rPr>
              <w:t>2016-06</w:t>
            </w:r>
          </w:p>
        </w:tc>
        <w:tc>
          <w:tcPr>
            <w:tcW w:w="618" w:type="dxa"/>
            <w:shd w:val="solid" w:color="FFFFFF" w:fill="auto"/>
          </w:tcPr>
          <w:p w14:paraId="3F1A28B0"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6997CC6A" w14:textId="77777777" w:rsidR="009E04D3" w:rsidRPr="00497864"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F89EE99" w14:textId="77777777" w:rsidR="009E04D3" w:rsidRPr="00E962A3" w:rsidRDefault="009E04D3" w:rsidP="00DE10B3">
            <w:pPr>
              <w:pStyle w:val="TAL"/>
              <w:rPr>
                <w:lang w:eastAsia="en-US"/>
              </w:rPr>
            </w:pPr>
            <w:r w:rsidRPr="00497864">
              <w:rPr>
                <w:lang w:eastAsia="en-US"/>
              </w:rPr>
              <w:t>C1-162045</w:t>
            </w:r>
          </w:p>
        </w:tc>
        <w:tc>
          <w:tcPr>
            <w:tcW w:w="604" w:type="dxa"/>
            <w:shd w:val="solid" w:color="FFFFFF" w:fill="auto"/>
          </w:tcPr>
          <w:p w14:paraId="69935998" w14:textId="77777777" w:rsidR="009E04D3" w:rsidRDefault="009E04D3" w:rsidP="00DE10B3">
            <w:pPr>
              <w:pStyle w:val="TAL"/>
              <w:rPr>
                <w:lang w:eastAsia="en-US"/>
              </w:rPr>
            </w:pPr>
            <w:r>
              <w:rPr>
                <w:lang w:eastAsia="en-US"/>
              </w:rPr>
              <w:t>0017</w:t>
            </w:r>
          </w:p>
        </w:tc>
        <w:tc>
          <w:tcPr>
            <w:tcW w:w="428" w:type="dxa"/>
            <w:shd w:val="solid" w:color="FFFFFF" w:fill="auto"/>
          </w:tcPr>
          <w:p w14:paraId="54E0F95B" w14:textId="77777777" w:rsidR="009E04D3" w:rsidRDefault="009E04D3" w:rsidP="00DE10B3">
            <w:pPr>
              <w:pStyle w:val="TAL"/>
              <w:rPr>
                <w:lang w:eastAsia="en-US"/>
              </w:rPr>
            </w:pPr>
            <w:r>
              <w:rPr>
                <w:lang w:eastAsia="en-US"/>
              </w:rPr>
              <w:t>1</w:t>
            </w:r>
          </w:p>
        </w:tc>
        <w:tc>
          <w:tcPr>
            <w:tcW w:w="4867" w:type="dxa"/>
            <w:shd w:val="solid" w:color="FFFFFF" w:fill="auto"/>
          </w:tcPr>
          <w:p w14:paraId="55CAE96E" w14:textId="77777777" w:rsidR="009E04D3" w:rsidRDefault="009E04D3" w:rsidP="009A6970">
            <w:pPr>
              <w:pStyle w:val="TAL"/>
              <w:rPr>
                <w:noProof/>
              </w:rPr>
            </w:pPr>
            <w:r>
              <w:rPr>
                <w:noProof/>
              </w:rPr>
              <w:t>Participant receives Granted in queued state</w:t>
            </w:r>
          </w:p>
        </w:tc>
        <w:tc>
          <w:tcPr>
            <w:tcW w:w="667" w:type="dxa"/>
            <w:shd w:val="solid" w:color="FFFFFF" w:fill="auto"/>
          </w:tcPr>
          <w:p w14:paraId="646A04D7" w14:textId="77777777" w:rsidR="009E04D3" w:rsidRDefault="009E04D3" w:rsidP="00DE10B3">
            <w:pPr>
              <w:pStyle w:val="TAL"/>
              <w:rPr>
                <w:lang w:eastAsia="en-US"/>
              </w:rPr>
            </w:pPr>
            <w:r>
              <w:rPr>
                <w:lang w:eastAsia="en-US"/>
              </w:rPr>
              <w:t>13.0.2</w:t>
            </w:r>
          </w:p>
        </w:tc>
        <w:tc>
          <w:tcPr>
            <w:tcW w:w="667" w:type="dxa"/>
            <w:shd w:val="solid" w:color="FFFFFF" w:fill="auto"/>
          </w:tcPr>
          <w:p w14:paraId="52488AD0" w14:textId="77777777" w:rsidR="009E04D3" w:rsidRDefault="009E04D3" w:rsidP="00DE10B3">
            <w:pPr>
              <w:pStyle w:val="TAL"/>
              <w:rPr>
                <w:lang w:eastAsia="en-US"/>
              </w:rPr>
            </w:pPr>
            <w:r>
              <w:rPr>
                <w:lang w:eastAsia="en-US"/>
              </w:rPr>
              <w:t>13.1.0</w:t>
            </w:r>
          </w:p>
        </w:tc>
      </w:tr>
      <w:tr w:rsidR="009E04D3" w:rsidRPr="000B4518" w14:paraId="6010CAD2" w14:textId="77777777" w:rsidTr="008F1C04">
        <w:tblPrEx>
          <w:tblCellMar>
            <w:top w:w="0" w:type="dxa"/>
            <w:bottom w:w="0" w:type="dxa"/>
          </w:tblCellMar>
        </w:tblPrEx>
        <w:tc>
          <w:tcPr>
            <w:tcW w:w="800" w:type="dxa"/>
            <w:shd w:val="solid" w:color="FFFFFF" w:fill="auto"/>
          </w:tcPr>
          <w:p w14:paraId="251844C7" w14:textId="77777777" w:rsidR="009E04D3" w:rsidRDefault="009E04D3" w:rsidP="00DE10B3">
            <w:pPr>
              <w:pStyle w:val="TAL"/>
              <w:rPr>
                <w:lang w:eastAsia="en-US"/>
              </w:rPr>
            </w:pPr>
            <w:r>
              <w:rPr>
                <w:lang w:eastAsia="en-US"/>
              </w:rPr>
              <w:t>2016-06</w:t>
            </w:r>
          </w:p>
        </w:tc>
        <w:tc>
          <w:tcPr>
            <w:tcW w:w="618" w:type="dxa"/>
            <w:shd w:val="solid" w:color="FFFFFF" w:fill="auto"/>
          </w:tcPr>
          <w:p w14:paraId="2F134682"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184B642" w14:textId="77777777" w:rsidR="009E04D3" w:rsidRPr="004C24BF"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B50AAF7" w14:textId="77777777" w:rsidR="009E04D3" w:rsidRPr="00497864" w:rsidRDefault="009E04D3" w:rsidP="00DE10B3">
            <w:pPr>
              <w:pStyle w:val="TAL"/>
              <w:rPr>
                <w:lang w:eastAsia="en-US"/>
              </w:rPr>
            </w:pPr>
            <w:r w:rsidRPr="004C24BF">
              <w:rPr>
                <w:lang w:eastAsia="en-US"/>
              </w:rPr>
              <w:t>C1-162046</w:t>
            </w:r>
          </w:p>
        </w:tc>
        <w:tc>
          <w:tcPr>
            <w:tcW w:w="604" w:type="dxa"/>
            <w:shd w:val="solid" w:color="FFFFFF" w:fill="auto"/>
          </w:tcPr>
          <w:p w14:paraId="50BB86EB" w14:textId="77777777" w:rsidR="009E04D3" w:rsidRDefault="009E04D3" w:rsidP="00DE10B3">
            <w:pPr>
              <w:pStyle w:val="TAL"/>
              <w:rPr>
                <w:lang w:eastAsia="en-US"/>
              </w:rPr>
            </w:pPr>
            <w:r>
              <w:rPr>
                <w:lang w:eastAsia="en-US"/>
              </w:rPr>
              <w:t>0020</w:t>
            </w:r>
          </w:p>
        </w:tc>
        <w:tc>
          <w:tcPr>
            <w:tcW w:w="428" w:type="dxa"/>
            <w:shd w:val="solid" w:color="FFFFFF" w:fill="auto"/>
          </w:tcPr>
          <w:p w14:paraId="4533C042" w14:textId="77777777" w:rsidR="009E04D3" w:rsidRDefault="009E04D3" w:rsidP="00DE10B3">
            <w:pPr>
              <w:pStyle w:val="TAL"/>
              <w:rPr>
                <w:lang w:eastAsia="en-US"/>
              </w:rPr>
            </w:pPr>
            <w:r>
              <w:rPr>
                <w:lang w:eastAsia="en-US"/>
              </w:rPr>
              <w:t>1</w:t>
            </w:r>
          </w:p>
        </w:tc>
        <w:tc>
          <w:tcPr>
            <w:tcW w:w="4867" w:type="dxa"/>
            <w:shd w:val="solid" w:color="FFFFFF" w:fill="auto"/>
          </w:tcPr>
          <w:p w14:paraId="6D638A7A" w14:textId="77777777" w:rsidR="009E04D3" w:rsidRDefault="009E04D3" w:rsidP="009A6970">
            <w:pPr>
              <w:pStyle w:val="TAL"/>
              <w:rPr>
                <w:noProof/>
              </w:rPr>
            </w:pPr>
            <w:r>
              <w:rPr>
                <w:noProof/>
              </w:rPr>
              <w:t>Granting the floor to the pre-empting participant</w:t>
            </w:r>
          </w:p>
        </w:tc>
        <w:tc>
          <w:tcPr>
            <w:tcW w:w="667" w:type="dxa"/>
            <w:shd w:val="solid" w:color="FFFFFF" w:fill="auto"/>
          </w:tcPr>
          <w:p w14:paraId="1EC456BE" w14:textId="77777777" w:rsidR="009E04D3" w:rsidRDefault="009E04D3" w:rsidP="00DE10B3">
            <w:pPr>
              <w:pStyle w:val="TAL"/>
              <w:rPr>
                <w:lang w:eastAsia="en-US"/>
              </w:rPr>
            </w:pPr>
            <w:r>
              <w:rPr>
                <w:lang w:eastAsia="en-US"/>
              </w:rPr>
              <w:t>13.0.2</w:t>
            </w:r>
          </w:p>
        </w:tc>
        <w:tc>
          <w:tcPr>
            <w:tcW w:w="667" w:type="dxa"/>
            <w:shd w:val="solid" w:color="FFFFFF" w:fill="auto"/>
          </w:tcPr>
          <w:p w14:paraId="6D408A91" w14:textId="77777777" w:rsidR="009E04D3" w:rsidRDefault="009E04D3" w:rsidP="00DE10B3">
            <w:pPr>
              <w:pStyle w:val="TAL"/>
              <w:rPr>
                <w:lang w:eastAsia="en-US"/>
              </w:rPr>
            </w:pPr>
            <w:r>
              <w:rPr>
                <w:lang w:eastAsia="en-US"/>
              </w:rPr>
              <w:t>13.1.0</w:t>
            </w:r>
          </w:p>
        </w:tc>
      </w:tr>
      <w:tr w:rsidR="009E04D3" w:rsidRPr="000B4518" w14:paraId="384F9E70" w14:textId="77777777" w:rsidTr="008F1C04">
        <w:tblPrEx>
          <w:tblCellMar>
            <w:top w:w="0" w:type="dxa"/>
            <w:bottom w:w="0" w:type="dxa"/>
          </w:tblCellMar>
        </w:tblPrEx>
        <w:tc>
          <w:tcPr>
            <w:tcW w:w="800" w:type="dxa"/>
            <w:shd w:val="solid" w:color="FFFFFF" w:fill="auto"/>
          </w:tcPr>
          <w:p w14:paraId="7F41B4B9" w14:textId="77777777" w:rsidR="009E04D3" w:rsidRDefault="009E04D3" w:rsidP="00DE10B3">
            <w:pPr>
              <w:pStyle w:val="TAL"/>
              <w:rPr>
                <w:lang w:eastAsia="en-US"/>
              </w:rPr>
            </w:pPr>
            <w:r>
              <w:rPr>
                <w:lang w:eastAsia="en-US"/>
              </w:rPr>
              <w:t>2016-06</w:t>
            </w:r>
          </w:p>
        </w:tc>
        <w:tc>
          <w:tcPr>
            <w:tcW w:w="618" w:type="dxa"/>
            <w:shd w:val="solid" w:color="FFFFFF" w:fill="auto"/>
          </w:tcPr>
          <w:p w14:paraId="16BF26A1"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E39A70F" w14:textId="77777777" w:rsidR="009E04D3" w:rsidRPr="00BB58E0"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4CAC99C" w14:textId="77777777" w:rsidR="009E04D3" w:rsidRPr="004C24BF" w:rsidRDefault="009E04D3" w:rsidP="00DE10B3">
            <w:pPr>
              <w:pStyle w:val="TAL"/>
              <w:rPr>
                <w:lang w:eastAsia="en-US"/>
              </w:rPr>
            </w:pPr>
            <w:r w:rsidRPr="00BB58E0">
              <w:rPr>
                <w:lang w:eastAsia="en-US"/>
              </w:rPr>
              <w:t>C1-162048</w:t>
            </w:r>
          </w:p>
        </w:tc>
        <w:tc>
          <w:tcPr>
            <w:tcW w:w="604" w:type="dxa"/>
            <w:shd w:val="solid" w:color="FFFFFF" w:fill="auto"/>
          </w:tcPr>
          <w:p w14:paraId="32A53360" w14:textId="77777777" w:rsidR="009E04D3" w:rsidRDefault="009E04D3" w:rsidP="00DE10B3">
            <w:pPr>
              <w:pStyle w:val="TAL"/>
              <w:rPr>
                <w:lang w:eastAsia="en-US"/>
              </w:rPr>
            </w:pPr>
            <w:r>
              <w:rPr>
                <w:lang w:eastAsia="en-US"/>
              </w:rPr>
              <w:t>0022</w:t>
            </w:r>
          </w:p>
        </w:tc>
        <w:tc>
          <w:tcPr>
            <w:tcW w:w="428" w:type="dxa"/>
            <w:shd w:val="solid" w:color="FFFFFF" w:fill="auto"/>
          </w:tcPr>
          <w:p w14:paraId="06B0AB37" w14:textId="77777777" w:rsidR="009E04D3" w:rsidRDefault="009E04D3" w:rsidP="00DE10B3">
            <w:pPr>
              <w:pStyle w:val="TAL"/>
              <w:rPr>
                <w:lang w:eastAsia="en-US"/>
              </w:rPr>
            </w:pPr>
            <w:r>
              <w:rPr>
                <w:lang w:eastAsia="en-US"/>
              </w:rPr>
              <w:t>1</w:t>
            </w:r>
          </w:p>
        </w:tc>
        <w:tc>
          <w:tcPr>
            <w:tcW w:w="4867" w:type="dxa"/>
            <w:shd w:val="solid" w:color="FFFFFF" w:fill="auto"/>
          </w:tcPr>
          <w:p w14:paraId="42A51F71" w14:textId="77777777" w:rsidR="009E04D3" w:rsidRDefault="009E04D3" w:rsidP="009A6970">
            <w:pPr>
              <w:pStyle w:val="TAL"/>
              <w:rPr>
                <w:noProof/>
              </w:rPr>
            </w:pPr>
            <w:r>
              <w:rPr>
                <w:noProof/>
              </w:rPr>
              <w:t>Passive Queueing Condition</w:t>
            </w:r>
          </w:p>
        </w:tc>
        <w:tc>
          <w:tcPr>
            <w:tcW w:w="667" w:type="dxa"/>
            <w:shd w:val="solid" w:color="FFFFFF" w:fill="auto"/>
          </w:tcPr>
          <w:p w14:paraId="53B4104F" w14:textId="77777777" w:rsidR="009E04D3" w:rsidRDefault="009E04D3" w:rsidP="00DE10B3">
            <w:pPr>
              <w:pStyle w:val="TAL"/>
              <w:rPr>
                <w:lang w:eastAsia="en-US"/>
              </w:rPr>
            </w:pPr>
            <w:r>
              <w:rPr>
                <w:lang w:eastAsia="en-US"/>
              </w:rPr>
              <w:t>13.0.2</w:t>
            </w:r>
          </w:p>
        </w:tc>
        <w:tc>
          <w:tcPr>
            <w:tcW w:w="667" w:type="dxa"/>
            <w:shd w:val="solid" w:color="FFFFFF" w:fill="auto"/>
          </w:tcPr>
          <w:p w14:paraId="3DE293DF" w14:textId="77777777" w:rsidR="009E04D3" w:rsidRDefault="009E04D3" w:rsidP="00DE10B3">
            <w:pPr>
              <w:pStyle w:val="TAL"/>
              <w:rPr>
                <w:lang w:eastAsia="en-US"/>
              </w:rPr>
            </w:pPr>
            <w:r>
              <w:rPr>
                <w:lang w:eastAsia="en-US"/>
              </w:rPr>
              <w:t>13.1.0</w:t>
            </w:r>
          </w:p>
        </w:tc>
      </w:tr>
      <w:tr w:rsidR="009E04D3" w:rsidRPr="000B4518" w14:paraId="0BF97928" w14:textId="77777777" w:rsidTr="008F1C04">
        <w:tblPrEx>
          <w:tblCellMar>
            <w:top w:w="0" w:type="dxa"/>
            <w:bottom w:w="0" w:type="dxa"/>
          </w:tblCellMar>
        </w:tblPrEx>
        <w:tc>
          <w:tcPr>
            <w:tcW w:w="800" w:type="dxa"/>
            <w:shd w:val="solid" w:color="FFFFFF" w:fill="auto"/>
          </w:tcPr>
          <w:p w14:paraId="617E1304" w14:textId="77777777" w:rsidR="009E04D3" w:rsidRDefault="009E04D3" w:rsidP="00DE10B3">
            <w:pPr>
              <w:pStyle w:val="TAL"/>
              <w:rPr>
                <w:lang w:eastAsia="en-US"/>
              </w:rPr>
            </w:pPr>
            <w:r>
              <w:rPr>
                <w:lang w:eastAsia="en-US"/>
              </w:rPr>
              <w:t>2016-06</w:t>
            </w:r>
          </w:p>
        </w:tc>
        <w:tc>
          <w:tcPr>
            <w:tcW w:w="618" w:type="dxa"/>
            <w:shd w:val="solid" w:color="FFFFFF" w:fill="auto"/>
          </w:tcPr>
          <w:p w14:paraId="3CAC629C"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C4FD290" w14:textId="77777777" w:rsidR="009E04D3" w:rsidRPr="00CE5A1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D4DBA9F" w14:textId="77777777" w:rsidR="009E04D3" w:rsidRPr="00BB58E0" w:rsidRDefault="009E04D3" w:rsidP="00DE10B3">
            <w:pPr>
              <w:pStyle w:val="TAL"/>
              <w:rPr>
                <w:lang w:eastAsia="en-US"/>
              </w:rPr>
            </w:pPr>
            <w:r w:rsidRPr="00CE5A1A">
              <w:rPr>
                <w:lang w:eastAsia="en-US"/>
              </w:rPr>
              <w:t>C1-162050</w:t>
            </w:r>
          </w:p>
        </w:tc>
        <w:tc>
          <w:tcPr>
            <w:tcW w:w="604" w:type="dxa"/>
            <w:shd w:val="solid" w:color="FFFFFF" w:fill="auto"/>
          </w:tcPr>
          <w:p w14:paraId="09FD5D93" w14:textId="77777777" w:rsidR="009E04D3" w:rsidRDefault="009E04D3" w:rsidP="00DE10B3">
            <w:pPr>
              <w:pStyle w:val="TAL"/>
              <w:rPr>
                <w:lang w:eastAsia="en-US"/>
              </w:rPr>
            </w:pPr>
            <w:r>
              <w:rPr>
                <w:lang w:eastAsia="en-US"/>
              </w:rPr>
              <w:t>0032</w:t>
            </w:r>
          </w:p>
        </w:tc>
        <w:tc>
          <w:tcPr>
            <w:tcW w:w="428" w:type="dxa"/>
            <w:shd w:val="solid" w:color="FFFFFF" w:fill="auto"/>
          </w:tcPr>
          <w:p w14:paraId="57FB94E3" w14:textId="77777777" w:rsidR="009E04D3" w:rsidRDefault="009E04D3" w:rsidP="00DE10B3">
            <w:pPr>
              <w:pStyle w:val="TAL"/>
              <w:rPr>
                <w:lang w:eastAsia="en-US"/>
              </w:rPr>
            </w:pPr>
            <w:r>
              <w:rPr>
                <w:lang w:eastAsia="en-US"/>
              </w:rPr>
              <w:t>1</w:t>
            </w:r>
          </w:p>
        </w:tc>
        <w:tc>
          <w:tcPr>
            <w:tcW w:w="4867" w:type="dxa"/>
            <w:shd w:val="solid" w:color="FFFFFF" w:fill="auto"/>
          </w:tcPr>
          <w:p w14:paraId="698BA30D" w14:textId="77777777" w:rsidR="009E04D3" w:rsidRDefault="009E04D3" w:rsidP="009A6970">
            <w:pPr>
              <w:pStyle w:val="TAL"/>
              <w:rPr>
                <w:noProof/>
              </w:rPr>
            </w:pPr>
            <w:r>
              <w:rPr>
                <w:noProof/>
              </w:rPr>
              <w:t>Removing an unrelated statement</w:t>
            </w:r>
          </w:p>
        </w:tc>
        <w:tc>
          <w:tcPr>
            <w:tcW w:w="667" w:type="dxa"/>
            <w:shd w:val="solid" w:color="FFFFFF" w:fill="auto"/>
          </w:tcPr>
          <w:p w14:paraId="2CFB1AB7" w14:textId="77777777" w:rsidR="009E04D3" w:rsidRDefault="009E04D3" w:rsidP="00DE10B3">
            <w:pPr>
              <w:pStyle w:val="TAL"/>
              <w:rPr>
                <w:lang w:eastAsia="en-US"/>
              </w:rPr>
            </w:pPr>
            <w:r>
              <w:rPr>
                <w:lang w:eastAsia="en-US"/>
              </w:rPr>
              <w:t>13.0.2</w:t>
            </w:r>
          </w:p>
        </w:tc>
        <w:tc>
          <w:tcPr>
            <w:tcW w:w="667" w:type="dxa"/>
            <w:shd w:val="solid" w:color="FFFFFF" w:fill="auto"/>
          </w:tcPr>
          <w:p w14:paraId="383CB506" w14:textId="77777777" w:rsidR="009E04D3" w:rsidRDefault="009E04D3" w:rsidP="00DE10B3">
            <w:pPr>
              <w:pStyle w:val="TAL"/>
              <w:rPr>
                <w:lang w:eastAsia="en-US"/>
              </w:rPr>
            </w:pPr>
            <w:r>
              <w:rPr>
                <w:lang w:eastAsia="en-US"/>
              </w:rPr>
              <w:t>13.1.0</w:t>
            </w:r>
          </w:p>
        </w:tc>
      </w:tr>
      <w:tr w:rsidR="009E04D3" w:rsidRPr="000B4518" w14:paraId="35597351" w14:textId="77777777" w:rsidTr="008F1C04">
        <w:tblPrEx>
          <w:tblCellMar>
            <w:top w:w="0" w:type="dxa"/>
            <w:bottom w:w="0" w:type="dxa"/>
          </w:tblCellMar>
        </w:tblPrEx>
        <w:tc>
          <w:tcPr>
            <w:tcW w:w="800" w:type="dxa"/>
            <w:shd w:val="solid" w:color="FFFFFF" w:fill="auto"/>
          </w:tcPr>
          <w:p w14:paraId="7CA99C10" w14:textId="77777777" w:rsidR="009E04D3" w:rsidRDefault="009E04D3" w:rsidP="00DE10B3">
            <w:pPr>
              <w:pStyle w:val="TAL"/>
              <w:rPr>
                <w:lang w:eastAsia="en-US"/>
              </w:rPr>
            </w:pPr>
            <w:r>
              <w:rPr>
                <w:lang w:eastAsia="en-US"/>
              </w:rPr>
              <w:t>2016-06</w:t>
            </w:r>
          </w:p>
        </w:tc>
        <w:tc>
          <w:tcPr>
            <w:tcW w:w="618" w:type="dxa"/>
            <w:shd w:val="solid" w:color="FFFFFF" w:fill="auto"/>
          </w:tcPr>
          <w:p w14:paraId="11D51C48"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7AAC368" w14:textId="77777777" w:rsidR="009E04D3" w:rsidRPr="00F70CF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D175109" w14:textId="77777777" w:rsidR="009E04D3" w:rsidRPr="00CE5A1A" w:rsidRDefault="009E04D3" w:rsidP="00DE10B3">
            <w:pPr>
              <w:pStyle w:val="TAL"/>
              <w:rPr>
                <w:lang w:eastAsia="en-US"/>
              </w:rPr>
            </w:pPr>
            <w:r w:rsidRPr="00F70CFA">
              <w:rPr>
                <w:lang w:eastAsia="en-US"/>
              </w:rPr>
              <w:t>C1-162228</w:t>
            </w:r>
          </w:p>
        </w:tc>
        <w:tc>
          <w:tcPr>
            <w:tcW w:w="604" w:type="dxa"/>
            <w:shd w:val="solid" w:color="FFFFFF" w:fill="auto"/>
          </w:tcPr>
          <w:p w14:paraId="728CA174" w14:textId="77777777" w:rsidR="009E04D3" w:rsidRDefault="009E04D3" w:rsidP="00DE10B3">
            <w:pPr>
              <w:pStyle w:val="TAL"/>
              <w:rPr>
                <w:lang w:eastAsia="en-US"/>
              </w:rPr>
            </w:pPr>
            <w:r>
              <w:rPr>
                <w:lang w:eastAsia="en-US"/>
              </w:rPr>
              <w:t>0015</w:t>
            </w:r>
          </w:p>
        </w:tc>
        <w:tc>
          <w:tcPr>
            <w:tcW w:w="428" w:type="dxa"/>
            <w:shd w:val="solid" w:color="FFFFFF" w:fill="auto"/>
          </w:tcPr>
          <w:p w14:paraId="181AE185" w14:textId="77777777" w:rsidR="009E04D3" w:rsidRDefault="009E04D3" w:rsidP="00DE10B3">
            <w:pPr>
              <w:pStyle w:val="TAL"/>
              <w:rPr>
                <w:lang w:eastAsia="en-US"/>
              </w:rPr>
            </w:pPr>
            <w:r>
              <w:rPr>
                <w:lang w:eastAsia="en-US"/>
              </w:rPr>
              <w:t>2</w:t>
            </w:r>
          </w:p>
        </w:tc>
        <w:tc>
          <w:tcPr>
            <w:tcW w:w="4867" w:type="dxa"/>
            <w:shd w:val="solid" w:color="FFFFFF" w:fill="auto"/>
          </w:tcPr>
          <w:p w14:paraId="5A4A60E4" w14:textId="77777777" w:rsidR="009E04D3" w:rsidRDefault="009E04D3" w:rsidP="009A6970">
            <w:pPr>
              <w:pStyle w:val="TAL"/>
              <w:rPr>
                <w:noProof/>
              </w:rPr>
            </w:pPr>
            <w:r>
              <w:rPr>
                <w:noProof/>
              </w:rPr>
              <w:t>Call initiated at the originating client</w:t>
            </w:r>
          </w:p>
        </w:tc>
        <w:tc>
          <w:tcPr>
            <w:tcW w:w="667" w:type="dxa"/>
            <w:shd w:val="solid" w:color="FFFFFF" w:fill="auto"/>
          </w:tcPr>
          <w:p w14:paraId="7273DFCB" w14:textId="77777777" w:rsidR="009E04D3" w:rsidRDefault="009E04D3" w:rsidP="00DE10B3">
            <w:pPr>
              <w:pStyle w:val="TAL"/>
              <w:rPr>
                <w:lang w:eastAsia="en-US"/>
              </w:rPr>
            </w:pPr>
            <w:r>
              <w:rPr>
                <w:lang w:eastAsia="en-US"/>
              </w:rPr>
              <w:t>13.0.2</w:t>
            </w:r>
          </w:p>
        </w:tc>
        <w:tc>
          <w:tcPr>
            <w:tcW w:w="667" w:type="dxa"/>
            <w:shd w:val="solid" w:color="FFFFFF" w:fill="auto"/>
          </w:tcPr>
          <w:p w14:paraId="625D6E33" w14:textId="77777777" w:rsidR="009E04D3" w:rsidRDefault="009E04D3" w:rsidP="00DE10B3">
            <w:pPr>
              <w:pStyle w:val="TAL"/>
              <w:rPr>
                <w:lang w:eastAsia="en-US"/>
              </w:rPr>
            </w:pPr>
            <w:r>
              <w:rPr>
                <w:lang w:eastAsia="en-US"/>
              </w:rPr>
              <w:t>13.1.0</w:t>
            </w:r>
          </w:p>
        </w:tc>
      </w:tr>
      <w:tr w:rsidR="009E04D3" w:rsidRPr="000B4518" w14:paraId="501C7153" w14:textId="77777777" w:rsidTr="008F1C04">
        <w:tblPrEx>
          <w:tblCellMar>
            <w:top w:w="0" w:type="dxa"/>
            <w:bottom w:w="0" w:type="dxa"/>
          </w:tblCellMar>
        </w:tblPrEx>
        <w:tc>
          <w:tcPr>
            <w:tcW w:w="800" w:type="dxa"/>
            <w:shd w:val="solid" w:color="FFFFFF" w:fill="auto"/>
          </w:tcPr>
          <w:p w14:paraId="43A9CDA2" w14:textId="77777777" w:rsidR="009E04D3" w:rsidRDefault="009E04D3" w:rsidP="00DE10B3">
            <w:pPr>
              <w:pStyle w:val="TAL"/>
              <w:rPr>
                <w:lang w:eastAsia="en-US"/>
              </w:rPr>
            </w:pPr>
            <w:r>
              <w:rPr>
                <w:lang w:eastAsia="en-US"/>
              </w:rPr>
              <w:t>2016-06</w:t>
            </w:r>
          </w:p>
        </w:tc>
        <w:tc>
          <w:tcPr>
            <w:tcW w:w="618" w:type="dxa"/>
            <w:shd w:val="solid" w:color="FFFFFF" w:fill="auto"/>
          </w:tcPr>
          <w:p w14:paraId="6442863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67238E98" w14:textId="77777777" w:rsidR="009E04D3" w:rsidRPr="0017060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A225A46" w14:textId="77777777" w:rsidR="009E04D3" w:rsidRPr="00F70CFA" w:rsidRDefault="009E04D3" w:rsidP="00DE10B3">
            <w:pPr>
              <w:pStyle w:val="TAL"/>
              <w:rPr>
                <w:lang w:eastAsia="en-US"/>
              </w:rPr>
            </w:pPr>
            <w:r w:rsidRPr="00170607">
              <w:rPr>
                <w:lang w:eastAsia="en-US"/>
              </w:rPr>
              <w:t>C1-162229</w:t>
            </w:r>
          </w:p>
        </w:tc>
        <w:tc>
          <w:tcPr>
            <w:tcW w:w="604" w:type="dxa"/>
            <w:shd w:val="solid" w:color="FFFFFF" w:fill="auto"/>
          </w:tcPr>
          <w:p w14:paraId="72EE0F56" w14:textId="77777777" w:rsidR="009E04D3" w:rsidRDefault="009E04D3" w:rsidP="00DE10B3">
            <w:pPr>
              <w:pStyle w:val="TAL"/>
              <w:rPr>
                <w:lang w:eastAsia="en-US"/>
              </w:rPr>
            </w:pPr>
            <w:r>
              <w:rPr>
                <w:lang w:eastAsia="en-US"/>
              </w:rPr>
              <w:t>0016</w:t>
            </w:r>
          </w:p>
        </w:tc>
        <w:tc>
          <w:tcPr>
            <w:tcW w:w="428" w:type="dxa"/>
            <w:shd w:val="solid" w:color="FFFFFF" w:fill="auto"/>
          </w:tcPr>
          <w:p w14:paraId="31CF4344" w14:textId="77777777" w:rsidR="009E04D3" w:rsidRDefault="009E04D3" w:rsidP="00DE10B3">
            <w:pPr>
              <w:pStyle w:val="TAL"/>
              <w:rPr>
                <w:lang w:eastAsia="en-US"/>
              </w:rPr>
            </w:pPr>
            <w:r>
              <w:rPr>
                <w:lang w:eastAsia="en-US"/>
              </w:rPr>
              <w:t>2</w:t>
            </w:r>
          </w:p>
        </w:tc>
        <w:tc>
          <w:tcPr>
            <w:tcW w:w="4867" w:type="dxa"/>
            <w:shd w:val="solid" w:color="FFFFFF" w:fill="auto"/>
          </w:tcPr>
          <w:p w14:paraId="77544644" w14:textId="77777777" w:rsidR="009E04D3" w:rsidRDefault="009E04D3" w:rsidP="009A6970">
            <w:pPr>
              <w:pStyle w:val="TAL"/>
              <w:rPr>
                <w:noProof/>
              </w:rPr>
            </w:pPr>
            <w:r>
              <w:rPr>
                <w:noProof/>
              </w:rPr>
              <w:t>Reception of Floor Revoke in dual floor versus single floor</w:t>
            </w:r>
          </w:p>
        </w:tc>
        <w:tc>
          <w:tcPr>
            <w:tcW w:w="667" w:type="dxa"/>
            <w:shd w:val="solid" w:color="FFFFFF" w:fill="auto"/>
          </w:tcPr>
          <w:p w14:paraId="7718923D" w14:textId="77777777" w:rsidR="009E04D3" w:rsidRDefault="009E04D3" w:rsidP="00DE10B3">
            <w:pPr>
              <w:pStyle w:val="TAL"/>
              <w:rPr>
                <w:lang w:eastAsia="en-US"/>
              </w:rPr>
            </w:pPr>
            <w:r>
              <w:rPr>
                <w:lang w:eastAsia="en-US"/>
              </w:rPr>
              <w:t>13.0.2</w:t>
            </w:r>
          </w:p>
        </w:tc>
        <w:tc>
          <w:tcPr>
            <w:tcW w:w="667" w:type="dxa"/>
            <w:shd w:val="solid" w:color="FFFFFF" w:fill="auto"/>
          </w:tcPr>
          <w:p w14:paraId="04AF31F7" w14:textId="77777777" w:rsidR="009E04D3" w:rsidRDefault="009E04D3" w:rsidP="00DE10B3">
            <w:pPr>
              <w:pStyle w:val="TAL"/>
              <w:rPr>
                <w:lang w:eastAsia="en-US"/>
              </w:rPr>
            </w:pPr>
            <w:r>
              <w:rPr>
                <w:lang w:eastAsia="en-US"/>
              </w:rPr>
              <w:t>13.1.0</w:t>
            </w:r>
          </w:p>
        </w:tc>
      </w:tr>
      <w:tr w:rsidR="009E04D3" w:rsidRPr="000B4518" w14:paraId="55B1CD1E" w14:textId="77777777" w:rsidTr="008F1C04">
        <w:tblPrEx>
          <w:tblCellMar>
            <w:top w:w="0" w:type="dxa"/>
            <w:bottom w:w="0" w:type="dxa"/>
          </w:tblCellMar>
        </w:tblPrEx>
        <w:tc>
          <w:tcPr>
            <w:tcW w:w="800" w:type="dxa"/>
            <w:shd w:val="solid" w:color="FFFFFF" w:fill="auto"/>
          </w:tcPr>
          <w:p w14:paraId="6E345783" w14:textId="77777777" w:rsidR="009E04D3" w:rsidRDefault="009E04D3" w:rsidP="00DE10B3">
            <w:pPr>
              <w:pStyle w:val="TAL"/>
              <w:rPr>
                <w:lang w:eastAsia="en-US"/>
              </w:rPr>
            </w:pPr>
            <w:r>
              <w:rPr>
                <w:lang w:eastAsia="en-US"/>
              </w:rPr>
              <w:t>2016-06</w:t>
            </w:r>
          </w:p>
        </w:tc>
        <w:tc>
          <w:tcPr>
            <w:tcW w:w="618" w:type="dxa"/>
            <w:shd w:val="solid" w:color="FFFFFF" w:fill="auto"/>
          </w:tcPr>
          <w:p w14:paraId="690E3F0A"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6295459C" w14:textId="77777777" w:rsidR="009E04D3" w:rsidRPr="007203F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39C6FDB" w14:textId="77777777" w:rsidR="009E04D3" w:rsidRPr="00170607" w:rsidRDefault="009E04D3" w:rsidP="00DE10B3">
            <w:pPr>
              <w:pStyle w:val="TAL"/>
              <w:rPr>
                <w:lang w:eastAsia="en-US"/>
              </w:rPr>
            </w:pPr>
            <w:r w:rsidRPr="007203F7">
              <w:rPr>
                <w:lang w:eastAsia="en-US"/>
              </w:rPr>
              <w:t>C1-162364</w:t>
            </w:r>
          </w:p>
        </w:tc>
        <w:tc>
          <w:tcPr>
            <w:tcW w:w="604" w:type="dxa"/>
            <w:shd w:val="solid" w:color="FFFFFF" w:fill="auto"/>
          </w:tcPr>
          <w:p w14:paraId="737BD389" w14:textId="77777777" w:rsidR="009E04D3" w:rsidRDefault="009E04D3" w:rsidP="00DE10B3">
            <w:pPr>
              <w:pStyle w:val="TAL"/>
              <w:rPr>
                <w:lang w:eastAsia="en-US"/>
              </w:rPr>
            </w:pPr>
            <w:r>
              <w:rPr>
                <w:lang w:eastAsia="en-US"/>
              </w:rPr>
              <w:t>0040</w:t>
            </w:r>
          </w:p>
        </w:tc>
        <w:tc>
          <w:tcPr>
            <w:tcW w:w="428" w:type="dxa"/>
            <w:shd w:val="solid" w:color="FFFFFF" w:fill="auto"/>
          </w:tcPr>
          <w:p w14:paraId="706F2AB3" w14:textId="77777777" w:rsidR="009E04D3" w:rsidRDefault="009E04D3" w:rsidP="00DE10B3">
            <w:pPr>
              <w:pStyle w:val="TAL"/>
              <w:rPr>
                <w:lang w:eastAsia="en-US"/>
              </w:rPr>
            </w:pPr>
            <w:r>
              <w:rPr>
                <w:lang w:eastAsia="en-US"/>
              </w:rPr>
              <w:t>-</w:t>
            </w:r>
          </w:p>
        </w:tc>
        <w:tc>
          <w:tcPr>
            <w:tcW w:w="4867" w:type="dxa"/>
            <w:shd w:val="solid" w:color="FFFFFF" w:fill="auto"/>
          </w:tcPr>
          <w:p w14:paraId="73C5FFA6" w14:textId="77777777" w:rsidR="009E04D3" w:rsidRDefault="009E04D3" w:rsidP="009A6970">
            <w:pPr>
              <w:pStyle w:val="TAL"/>
              <w:rPr>
                <w:noProof/>
              </w:rPr>
            </w:pPr>
            <w:r>
              <w:rPr>
                <w:noProof/>
              </w:rPr>
              <w:t>Updating MCPTT ID to be a general URI</w:t>
            </w:r>
          </w:p>
        </w:tc>
        <w:tc>
          <w:tcPr>
            <w:tcW w:w="667" w:type="dxa"/>
            <w:shd w:val="solid" w:color="FFFFFF" w:fill="auto"/>
          </w:tcPr>
          <w:p w14:paraId="0DED6F6E" w14:textId="77777777" w:rsidR="009E04D3" w:rsidRDefault="009E04D3" w:rsidP="00DE10B3">
            <w:pPr>
              <w:pStyle w:val="TAL"/>
              <w:rPr>
                <w:lang w:eastAsia="en-US"/>
              </w:rPr>
            </w:pPr>
            <w:r>
              <w:rPr>
                <w:lang w:eastAsia="en-US"/>
              </w:rPr>
              <w:t>13.0.2</w:t>
            </w:r>
          </w:p>
        </w:tc>
        <w:tc>
          <w:tcPr>
            <w:tcW w:w="667" w:type="dxa"/>
            <w:shd w:val="solid" w:color="FFFFFF" w:fill="auto"/>
          </w:tcPr>
          <w:p w14:paraId="68D886A1" w14:textId="77777777" w:rsidR="009E04D3" w:rsidRDefault="009E04D3" w:rsidP="00DE10B3">
            <w:pPr>
              <w:pStyle w:val="TAL"/>
              <w:rPr>
                <w:lang w:eastAsia="en-US"/>
              </w:rPr>
            </w:pPr>
            <w:r>
              <w:rPr>
                <w:lang w:eastAsia="en-US"/>
              </w:rPr>
              <w:t>13.1.0</w:t>
            </w:r>
          </w:p>
        </w:tc>
      </w:tr>
      <w:tr w:rsidR="009E04D3" w:rsidRPr="000B4518" w14:paraId="25470396" w14:textId="77777777" w:rsidTr="008F1C04">
        <w:tblPrEx>
          <w:tblCellMar>
            <w:top w:w="0" w:type="dxa"/>
            <w:bottom w:w="0" w:type="dxa"/>
          </w:tblCellMar>
        </w:tblPrEx>
        <w:tc>
          <w:tcPr>
            <w:tcW w:w="800" w:type="dxa"/>
            <w:shd w:val="solid" w:color="FFFFFF" w:fill="auto"/>
          </w:tcPr>
          <w:p w14:paraId="2116D0B1" w14:textId="77777777" w:rsidR="009E04D3" w:rsidRDefault="009E04D3" w:rsidP="00DE10B3">
            <w:pPr>
              <w:pStyle w:val="TAL"/>
              <w:rPr>
                <w:lang w:eastAsia="en-US"/>
              </w:rPr>
            </w:pPr>
            <w:r>
              <w:rPr>
                <w:lang w:eastAsia="en-US"/>
              </w:rPr>
              <w:t>2016-06</w:t>
            </w:r>
          </w:p>
        </w:tc>
        <w:tc>
          <w:tcPr>
            <w:tcW w:w="618" w:type="dxa"/>
            <w:shd w:val="solid" w:color="FFFFFF" w:fill="auto"/>
          </w:tcPr>
          <w:p w14:paraId="0350D326"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EC0F8CC" w14:textId="77777777" w:rsidR="009E04D3" w:rsidRPr="00360B5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C159974" w14:textId="77777777" w:rsidR="009E04D3" w:rsidRPr="007203F7" w:rsidRDefault="009E04D3" w:rsidP="00DE10B3">
            <w:pPr>
              <w:pStyle w:val="TAL"/>
              <w:rPr>
                <w:lang w:eastAsia="en-US"/>
              </w:rPr>
            </w:pPr>
            <w:r w:rsidRPr="00360B5A">
              <w:rPr>
                <w:lang w:eastAsia="en-US"/>
              </w:rPr>
              <w:t>C1-162401</w:t>
            </w:r>
          </w:p>
        </w:tc>
        <w:tc>
          <w:tcPr>
            <w:tcW w:w="604" w:type="dxa"/>
            <w:shd w:val="solid" w:color="FFFFFF" w:fill="auto"/>
          </w:tcPr>
          <w:p w14:paraId="43ACE4D6" w14:textId="77777777" w:rsidR="009E04D3" w:rsidRDefault="009E04D3" w:rsidP="00DE10B3">
            <w:pPr>
              <w:pStyle w:val="TAL"/>
              <w:rPr>
                <w:lang w:eastAsia="en-US"/>
              </w:rPr>
            </w:pPr>
            <w:r>
              <w:rPr>
                <w:lang w:eastAsia="en-US"/>
              </w:rPr>
              <w:t>0044</w:t>
            </w:r>
          </w:p>
        </w:tc>
        <w:tc>
          <w:tcPr>
            <w:tcW w:w="428" w:type="dxa"/>
            <w:shd w:val="solid" w:color="FFFFFF" w:fill="auto"/>
          </w:tcPr>
          <w:p w14:paraId="5AD3BC95" w14:textId="77777777" w:rsidR="009E04D3" w:rsidRDefault="009E04D3" w:rsidP="00DE10B3">
            <w:pPr>
              <w:pStyle w:val="TAL"/>
              <w:rPr>
                <w:lang w:eastAsia="en-US"/>
              </w:rPr>
            </w:pPr>
            <w:r>
              <w:rPr>
                <w:lang w:eastAsia="en-US"/>
              </w:rPr>
              <w:t>-</w:t>
            </w:r>
          </w:p>
        </w:tc>
        <w:tc>
          <w:tcPr>
            <w:tcW w:w="4867" w:type="dxa"/>
            <w:shd w:val="solid" w:color="FFFFFF" w:fill="auto"/>
          </w:tcPr>
          <w:p w14:paraId="07F68DFA" w14:textId="77777777" w:rsidR="009E04D3" w:rsidRDefault="009E04D3" w:rsidP="009A6970">
            <w:pPr>
              <w:pStyle w:val="TAL"/>
              <w:rPr>
                <w:noProof/>
              </w:rPr>
            </w:pPr>
            <w:r>
              <w:rPr>
                <w:noProof/>
              </w:rPr>
              <w:t>Error corrections in clause 1 to 6</w:t>
            </w:r>
          </w:p>
        </w:tc>
        <w:tc>
          <w:tcPr>
            <w:tcW w:w="667" w:type="dxa"/>
            <w:shd w:val="solid" w:color="FFFFFF" w:fill="auto"/>
          </w:tcPr>
          <w:p w14:paraId="18B16E3D" w14:textId="77777777" w:rsidR="009E04D3" w:rsidRDefault="009E04D3" w:rsidP="00DE10B3">
            <w:pPr>
              <w:pStyle w:val="TAL"/>
              <w:rPr>
                <w:lang w:eastAsia="en-US"/>
              </w:rPr>
            </w:pPr>
            <w:r>
              <w:rPr>
                <w:lang w:eastAsia="en-US"/>
              </w:rPr>
              <w:t>13.0.2</w:t>
            </w:r>
          </w:p>
        </w:tc>
        <w:tc>
          <w:tcPr>
            <w:tcW w:w="667" w:type="dxa"/>
            <w:shd w:val="solid" w:color="FFFFFF" w:fill="auto"/>
          </w:tcPr>
          <w:p w14:paraId="69DED966" w14:textId="77777777" w:rsidR="009E04D3" w:rsidRDefault="009E04D3" w:rsidP="00DE10B3">
            <w:pPr>
              <w:pStyle w:val="TAL"/>
              <w:rPr>
                <w:lang w:eastAsia="en-US"/>
              </w:rPr>
            </w:pPr>
            <w:r>
              <w:rPr>
                <w:lang w:eastAsia="en-US"/>
              </w:rPr>
              <w:t>13.1.0</w:t>
            </w:r>
          </w:p>
        </w:tc>
      </w:tr>
      <w:tr w:rsidR="009E04D3" w:rsidRPr="000B4518" w14:paraId="4A4F93B9" w14:textId="77777777" w:rsidTr="008F1C04">
        <w:tblPrEx>
          <w:tblCellMar>
            <w:top w:w="0" w:type="dxa"/>
            <w:bottom w:w="0" w:type="dxa"/>
          </w:tblCellMar>
        </w:tblPrEx>
        <w:tc>
          <w:tcPr>
            <w:tcW w:w="800" w:type="dxa"/>
            <w:shd w:val="solid" w:color="FFFFFF" w:fill="auto"/>
          </w:tcPr>
          <w:p w14:paraId="306149B1" w14:textId="77777777" w:rsidR="009E04D3" w:rsidRDefault="009E04D3" w:rsidP="00DE10B3">
            <w:pPr>
              <w:pStyle w:val="TAL"/>
              <w:rPr>
                <w:lang w:eastAsia="en-US"/>
              </w:rPr>
            </w:pPr>
            <w:r>
              <w:rPr>
                <w:lang w:eastAsia="en-US"/>
              </w:rPr>
              <w:t>2016-06</w:t>
            </w:r>
          </w:p>
        </w:tc>
        <w:tc>
          <w:tcPr>
            <w:tcW w:w="618" w:type="dxa"/>
            <w:shd w:val="solid" w:color="FFFFFF" w:fill="auto"/>
          </w:tcPr>
          <w:p w14:paraId="1F54C79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27ADAB5" w14:textId="77777777" w:rsidR="009E04D3" w:rsidRPr="004A428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E251139" w14:textId="77777777" w:rsidR="009E04D3" w:rsidRPr="00360B5A" w:rsidRDefault="009E04D3" w:rsidP="00DE10B3">
            <w:pPr>
              <w:pStyle w:val="TAL"/>
              <w:rPr>
                <w:lang w:eastAsia="en-US"/>
              </w:rPr>
            </w:pPr>
            <w:r w:rsidRPr="004A4285">
              <w:rPr>
                <w:lang w:eastAsia="en-US"/>
              </w:rPr>
              <w:t>C1-162418</w:t>
            </w:r>
          </w:p>
        </w:tc>
        <w:tc>
          <w:tcPr>
            <w:tcW w:w="604" w:type="dxa"/>
            <w:shd w:val="solid" w:color="FFFFFF" w:fill="auto"/>
          </w:tcPr>
          <w:p w14:paraId="3F12656A" w14:textId="77777777" w:rsidR="009E04D3" w:rsidRDefault="009E04D3" w:rsidP="00DE10B3">
            <w:pPr>
              <w:pStyle w:val="TAL"/>
              <w:rPr>
                <w:lang w:eastAsia="en-US"/>
              </w:rPr>
            </w:pPr>
            <w:r>
              <w:rPr>
                <w:lang w:eastAsia="en-US"/>
              </w:rPr>
              <w:t>0046</w:t>
            </w:r>
          </w:p>
        </w:tc>
        <w:tc>
          <w:tcPr>
            <w:tcW w:w="428" w:type="dxa"/>
            <w:shd w:val="solid" w:color="FFFFFF" w:fill="auto"/>
          </w:tcPr>
          <w:p w14:paraId="3FC965B4" w14:textId="77777777" w:rsidR="009E04D3" w:rsidRDefault="009E04D3" w:rsidP="00DE10B3">
            <w:pPr>
              <w:pStyle w:val="TAL"/>
              <w:rPr>
                <w:lang w:eastAsia="en-US"/>
              </w:rPr>
            </w:pPr>
            <w:r>
              <w:rPr>
                <w:lang w:eastAsia="en-US"/>
              </w:rPr>
              <w:t>-</w:t>
            </w:r>
          </w:p>
        </w:tc>
        <w:tc>
          <w:tcPr>
            <w:tcW w:w="4867" w:type="dxa"/>
            <w:shd w:val="solid" w:color="FFFFFF" w:fill="auto"/>
          </w:tcPr>
          <w:p w14:paraId="2C4F8E32" w14:textId="77777777" w:rsidR="009E04D3" w:rsidRDefault="009E04D3" w:rsidP="009A6970">
            <w:pPr>
              <w:pStyle w:val="TAL"/>
              <w:rPr>
                <w:noProof/>
              </w:rPr>
            </w:pPr>
            <w:r>
              <w:rPr>
                <w:noProof/>
              </w:rPr>
              <w:t>Missing Floor Idle message in 'U: not permitted and Floor Idle' state</w:t>
            </w:r>
          </w:p>
        </w:tc>
        <w:tc>
          <w:tcPr>
            <w:tcW w:w="667" w:type="dxa"/>
            <w:shd w:val="solid" w:color="FFFFFF" w:fill="auto"/>
          </w:tcPr>
          <w:p w14:paraId="030EEBE9" w14:textId="77777777" w:rsidR="009E04D3" w:rsidRDefault="009E04D3" w:rsidP="00DE10B3">
            <w:pPr>
              <w:pStyle w:val="TAL"/>
              <w:rPr>
                <w:lang w:eastAsia="en-US"/>
              </w:rPr>
            </w:pPr>
            <w:r>
              <w:rPr>
                <w:lang w:eastAsia="en-US"/>
              </w:rPr>
              <w:t>13.0.2</w:t>
            </w:r>
          </w:p>
        </w:tc>
        <w:tc>
          <w:tcPr>
            <w:tcW w:w="667" w:type="dxa"/>
            <w:shd w:val="solid" w:color="FFFFFF" w:fill="auto"/>
          </w:tcPr>
          <w:p w14:paraId="6E7CF1A7" w14:textId="77777777" w:rsidR="009E04D3" w:rsidRDefault="009E04D3" w:rsidP="00DE10B3">
            <w:pPr>
              <w:pStyle w:val="TAL"/>
              <w:rPr>
                <w:lang w:eastAsia="en-US"/>
              </w:rPr>
            </w:pPr>
            <w:r>
              <w:rPr>
                <w:lang w:eastAsia="en-US"/>
              </w:rPr>
              <w:t>13.1.0</w:t>
            </w:r>
          </w:p>
        </w:tc>
      </w:tr>
      <w:tr w:rsidR="009E04D3" w:rsidRPr="000B4518" w14:paraId="501C7676" w14:textId="77777777" w:rsidTr="008F1C04">
        <w:tblPrEx>
          <w:tblCellMar>
            <w:top w:w="0" w:type="dxa"/>
            <w:bottom w:w="0" w:type="dxa"/>
          </w:tblCellMar>
        </w:tblPrEx>
        <w:tc>
          <w:tcPr>
            <w:tcW w:w="800" w:type="dxa"/>
            <w:shd w:val="solid" w:color="FFFFFF" w:fill="auto"/>
          </w:tcPr>
          <w:p w14:paraId="69E2FAF1" w14:textId="77777777" w:rsidR="009E04D3" w:rsidRDefault="009E04D3" w:rsidP="00DE10B3">
            <w:pPr>
              <w:pStyle w:val="TAL"/>
              <w:rPr>
                <w:lang w:eastAsia="en-US"/>
              </w:rPr>
            </w:pPr>
            <w:r>
              <w:rPr>
                <w:lang w:eastAsia="en-US"/>
              </w:rPr>
              <w:t>2016-06</w:t>
            </w:r>
          </w:p>
        </w:tc>
        <w:tc>
          <w:tcPr>
            <w:tcW w:w="618" w:type="dxa"/>
            <w:shd w:val="solid" w:color="FFFFFF" w:fill="auto"/>
          </w:tcPr>
          <w:p w14:paraId="43C1EE7B"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1E6B2FD" w14:textId="77777777" w:rsidR="009E04D3" w:rsidRPr="00957CC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A6D4045" w14:textId="77777777" w:rsidR="009E04D3" w:rsidRPr="004A4285" w:rsidRDefault="009E04D3" w:rsidP="00DE10B3">
            <w:pPr>
              <w:pStyle w:val="TAL"/>
              <w:rPr>
                <w:lang w:eastAsia="en-US"/>
              </w:rPr>
            </w:pPr>
            <w:r w:rsidRPr="00957CCA">
              <w:rPr>
                <w:lang w:eastAsia="en-US"/>
              </w:rPr>
              <w:t>C1-162419</w:t>
            </w:r>
          </w:p>
        </w:tc>
        <w:tc>
          <w:tcPr>
            <w:tcW w:w="604" w:type="dxa"/>
            <w:shd w:val="solid" w:color="FFFFFF" w:fill="auto"/>
          </w:tcPr>
          <w:p w14:paraId="1C475EED" w14:textId="77777777" w:rsidR="009E04D3" w:rsidRDefault="009E04D3" w:rsidP="00DE10B3">
            <w:pPr>
              <w:pStyle w:val="TAL"/>
              <w:rPr>
                <w:lang w:eastAsia="en-US"/>
              </w:rPr>
            </w:pPr>
            <w:r>
              <w:rPr>
                <w:lang w:eastAsia="en-US"/>
              </w:rPr>
              <w:t>0047</w:t>
            </w:r>
          </w:p>
        </w:tc>
        <w:tc>
          <w:tcPr>
            <w:tcW w:w="428" w:type="dxa"/>
            <w:shd w:val="solid" w:color="FFFFFF" w:fill="auto"/>
          </w:tcPr>
          <w:p w14:paraId="79117BFB" w14:textId="77777777" w:rsidR="009E04D3" w:rsidRDefault="009E04D3" w:rsidP="00DE10B3">
            <w:pPr>
              <w:pStyle w:val="TAL"/>
              <w:rPr>
                <w:lang w:eastAsia="en-US"/>
              </w:rPr>
            </w:pPr>
            <w:r>
              <w:rPr>
                <w:lang w:eastAsia="en-US"/>
              </w:rPr>
              <w:t>-</w:t>
            </w:r>
          </w:p>
        </w:tc>
        <w:tc>
          <w:tcPr>
            <w:tcW w:w="4867" w:type="dxa"/>
            <w:shd w:val="solid" w:color="FFFFFF" w:fill="auto"/>
          </w:tcPr>
          <w:p w14:paraId="2ECE5198" w14:textId="77777777" w:rsidR="009E04D3" w:rsidRDefault="009E04D3" w:rsidP="009A6970">
            <w:pPr>
              <w:pStyle w:val="TAL"/>
              <w:rPr>
                <w:noProof/>
              </w:rPr>
            </w:pPr>
            <w:r>
              <w:rPr>
                <w:noProof/>
              </w:rPr>
              <w:t xml:space="preserve">Referencing the </w:t>
            </w:r>
            <w:r w:rsidRPr="00361559">
              <w:rPr>
                <w:noProof/>
              </w:rPr>
              <w:t>on-network-recvonly</w:t>
            </w:r>
            <w:r>
              <w:rPr>
                <w:noProof/>
              </w:rPr>
              <w:t xml:space="preserve"> element in the TS 24.381</w:t>
            </w:r>
          </w:p>
        </w:tc>
        <w:tc>
          <w:tcPr>
            <w:tcW w:w="667" w:type="dxa"/>
            <w:shd w:val="solid" w:color="FFFFFF" w:fill="auto"/>
          </w:tcPr>
          <w:p w14:paraId="3C1D0AC3" w14:textId="77777777" w:rsidR="009E04D3" w:rsidRDefault="009E04D3" w:rsidP="00DE10B3">
            <w:pPr>
              <w:pStyle w:val="TAL"/>
              <w:rPr>
                <w:lang w:eastAsia="en-US"/>
              </w:rPr>
            </w:pPr>
            <w:r>
              <w:rPr>
                <w:lang w:eastAsia="en-US"/>
              </w:rPr>
              <w:t>13.0.2</w:t>
            </w:r>
          </w:p>
        </w:tc>
        <w:tc>
          <w:tcPr>
            <w:tcW w:w="667" w:type="dxa"/>
            <w:shd w:val="solid" w:color="FFFFFF" w:fill="auto"/>
          </w:tcPr>
          <w:p w14:paraId="4132ACD0" w14:textId="77777777" w:rsidR="009E04D3" w:rsidRDefault="009E04D3" w:rsidP="00DE10B3">
            <w:pPr>
              <w:pStyle w:val="TAL"/>
              <w:rPr>
                <w:lang w:eastAsia="en-US"/>
              </w:rPr>
            </w:pPr>
            <w:r>
              <w:rPr>
                <w:lang w:eastAsia="en-US"/>
              </w:rPr>
              <w:t>13.1.0</w:t>
            </w:r>
          </w:p>
        </w:tc>
      </w:tr>
      <w:tr w:rsidR="009E04D3" w:rsidRPr="000B4518" w14:paraId="282CCD44" w14:textId="77777777" w:rsidTr="008F1C04">
        <w:tblPrEx>
          <w:tblCellMar>
            <w:top w:w="0" w:type="dxa"/>
            <w:bottom w:w="0" w:type="dxa"/>
          </w:tblCellMar>
        </w:tblPrEx>
        <w:tc>
          <w:tcPr>
            <w:tcW w:w="800" w:type="dxa"/>
            <w:shd w:val="solid" w:color="FFFFFF" w:fill="auto"/>
          </w:tcPr>
          <w:p w14:paraId="6EF970F8" w14:textId="77777777" w:rsidR="009E04D3" w:rsidRDefault="009E04D3" w:rsidP="00DE10B3">
            <w:pPr>
              <w:pStyle w:val="TAL"/>
              <w:rPr>
                <w:lang w:eastAsia="en-US"/>
              </w:rPr>
            </w:pPr>
            <w:r>
              <w:rPr>
                <w:lang w:eastAsia="en-US"/>
              </w:rPr>
              <w:t>2016-06</w:t>
            </w:r>
          </w:p>
        </w:tc>
        <w:tc>
          <w:tcPr>
            <w:tcW w:w="618" w:type="dxa"/>
            <w:shd w:val="solid" w:color="FFFFFF" w:fill="auto"/>
          </w:tcPr>
          <w:p w14:paraId="726FCDB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6337D15" w14:textId="77777777" w:rsidR="009E04D3" w:rsidRPr="000D2CA9"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05270DC" w14:textId="77777777" w:rsidR="009E04D3" w:rsidRPr="00957CCA" w:rsidRDefault="009E04D3" w:rsidP="00DE10B3">
            <w:pPr>
              <w:pStyle w:val="TAL"/>
              <w:rPr>
                <w:lang w:eastAsia="en-US"/>
              </w:rPr>
            </w:pPr>
            <w:r w:rsidRPr="000D2CA9">
              <w:rPr>
                <w:lang w:eastAsia="en-US"/>
              </w:rPr>
              <w:t>C1-162421</w:t>
            </w:r>
          </w:p>
        </w:tc>
        <w:tc>
          <w:tcPr>
            <w:tcW w:w="604" w:type="dxa"/>
            <w:shd w:val="solid" w:color="FFFFFF" w:fill="auto"/>
          </w:tcPr>
          <w:p w14:paraId="35C086C8" w14:textId="77777777" w:rsidR="009E04D3" w:rsidRDefault="009E04D3" w:rsidP="00DE10B3">
            <w:pPr>
              <w:pStyle w:val="TAL"/>
              <w:rPr>
                <w:lang w:eastAsia="en-US"/>
              </w:rPr>
            </w:pPr>
            <w:r>
              <w:rPr>
                <w:lang w:eastAsia="en-US"/>
              </w:rPr>
              <w:t>0039</w:t>
            </w:r>
          </w:p>
        </w:tc>
        <w:tc>
          <w:tcPr>
            <w:tcW w:w="428" w:type="dxa"/>
            <w:shd w:val="solid" w:color="FFFFFF" w:fill="auto"/>
          </w:tcPr>
          <w:p w14:paraId="35FF7ED9" w14:textId="77777777" w:rsidR="009E04D3" w:rsidRDefault="009E04D3" w:rsidP="00DE10B3">
            <w:pPr>
              <w:pStyle w:val="TAL"/>
              <w:rPr>
                <w:lang w:eastAsia="en-US"/>
              </w:rPr>
            </w:pPr>
            <w:r>
              <w:rPr>
                <w:lang w:eastAsia="en-US"/>
              </w:rPr>
              <w:t>2</w:t>
            </w:r>
          </w:p>
        </w:tc>
        <w:tc>
          <w:tcPr>
            <w:tcW w:w="4867" w:type="dxa"/>
            <w:shd w:val="solid" w:color="FFFFFF" w:fill="auto"/>
          </w:tcPr>
          <w:p w14:paraId="25B21CA8" w14:textId="77777777" w:rsidR="009E04D3" w:rsidRDefault="009E04D3" w:rsidP="009A6970">
            <w:pPr>
              <w:pStyle w:val="TAL"/>
              <w:rPr>
                <w:noProof/>
              </w:rPr>
            </w:pPr>
            <w:r>
              <w:rPr>
                <w:noProof/>
              </w:rPr>
              <w:t>Correction of participant state diagram for basic operation</w:t>
            </w:r>
          </w:p>
        </w:tc>
        <w:tc>
          <w:tcPr>
            <w:tcW w:w="667" w:type="dxa"/>
            <w:shd w:val="solid" w:color="FFFFFF" w:fill="auto"/>
          </w:tcPr>
          <w:p w14:paraId="3D0219FF" w14:textId="77777777" w:rsidR="009E04D3" w:rsidRDefault="009E04D3" w:rsidP="00DE10B3">
            <w:pPr>
              <w:pStyle w:val="TAL"/>
              <w:rPr>
                <w:lang w:eastAsia="en-US"/>
              </w:rPr>
            </w:pPr>
            <w:r>
              <w:rPr>
                <w:lang w:eastAsia="en-US"/>
              </w:rPr>
              <w:t>13.0.2</w:t>
            </w:r>
          </w:p>
        </w:tc>
        <w:tc>
          <w:tcPr>
            <w:tcW w:w="667" w:type="dxa"/>
            <w:shd w:val="solid" w:color="FFFFFF" w:fill="auto"/>
          </w:tcPr>
          <w:p w14:paraId="14AC119F" w14:textId="77777777" w:rsidR="009E04D3" w:rsidRDefault="009E04D3" w:rsidP="00DE10B3">
            <w:pPr>
              <w:pStyle w:val="TAL"/>
              <w:rPr>
                <w:lang w:eastAsia="en-US"/>
              </w:rPr>
            </w:pPr>
            <w:r>
              <w:rPr>
                <w:lang w:eastAsia="en-US"/>
              </w:rPr>
              <w:t>13.1.0</w:t>
            </w:r>
          </w:p>
        </w:tc>
      </w:tr>
      <w:tr w:rsidR="009E04D3" w:rsidRPr="000B4518" w14:paraId="0DB06DF5" w14:textId="77777777" w:rsidTr="008F1C04">
        <w:tblPrEx>
          <w:tblCellMar>
            <w:top w:w="0" w:type="dxa"/>
            <w:bottom w:w="0" w:type="dxa"/>
          </w:tblCellMar>
        </w:tblPrEx>
        <w:tc>
          <w:tcPr>
            <w:tcW w:w="800" w:type="dxa"/>
            <w:shd w:val="solid" w:color="FFFFFF" w:fill="auto"/>
          </w:tcPr>
          <w:p w14:paraId="59CB6EA3" w14:textId="77777777" w:rsidR="009E04D3" w:rsidRDefault="009E04D3" w:rsidP="00DE10B3">
            <w:pPr>
              <w:pStyle w:val="TAL"/>
              <w:rPr>
                <w:lang w:eastAsia="en-US"/>
              </w:rPr>
            </w:pPr>
            <w:r>
              <w:rPr>
                <w:lang w:eastAsia="en-US"/>
              </w:rPr>
              <w:t>2016-06</w:t>
            </w:r>
          </w:p>
        </w:tc>
        <w:tc>
          <w:tcPr>
            <w:tcW w:w="618" w:type="dxa"/>
            <w:shd w:val="solid" w:color="FFFFFF" w:fill="auto"/>
          </w:tcPr>
          <w:p w14:paraId="6C60413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3B40C84" w14:textId="77777777" w:rsidR="009E04D3" w:rsidRPr="00131C76"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D50FCE4" w14:textId="77777777" w:rsidR="009E04D3" w:rsidRPr="000D2CA9" w:rsidRDefault="009E04D3" w:rsidP="00DE10B3">
            <w:pPr>
              <w:pStyle w:val="TAL"/>
              <w:rPr>
                <w:lang w:eastAsia="en-US"/>
              </w:rPr>
            </w:pPr>
            <w:r w:rsidRPr="00131C76">
              <w:rPr>
                <w:lang w:eastAsia="en-US"/>
              </w:rPr>
              <w:t>C1-162422</w:t>
            </w:r>
          </w:p>
        </w:tc>
        <w:tc>
          <w:tcPr>
            <w:tcW w:w="604" w:type="dxa"/>
            <w:shd w:val="solid" w:color="FFFFFF" w:fill="auto"/>
          </w:tcPr>
          <w:p w14:paraId="5702A7F8" w14:textId="77777777" w:rsidR="009E04D3" w:rsidRDefault="009E04D3" w:rsidP="00DE10B3">
            <w:pPr>
              <w:pStyle w:val="TAL"/>
              <w:rPr>
                <w:lang w:eastAsia="en-US"/>
              </w:rPr>
            </w:pPr>
            <w:r>
              <w:rPr>
                <w:lang w:eastAsia="en-US"/>
              </w:rPr>
              <w:t>0028</w:t>
            </w:r>
          </w:p>
        </w:tc>
        <w:tc>
          <w:tcPr>
            <w:tcW w:w="428" w:type="dxa"/>
            <w:shd w:val="solid" w:color="FFFFFF" w:fill="auto"/>
          </w:tcPr>
          <w:p w14:paraId="1BF2B9BA" w14:textId="77777777" w:rsidR="009E04D3" w:rsidRDefault="009E04D3" w:rsidP="00DE10B3">
            <w:pPr>
              <w:pStyle w:val="TAL"/>
              <w:rPr>
                <w:lang w:eastAsia="en-US"/>
              </w:rPr>
            </w:pPr>
            <w:r>
              <w:rPr>
                <w:lang w:eastAsia="en-US"/>
              </w:rPr>
              <w:t>2</w:t>
            </w:r>
          </w:p>
        </w:tc>
        <w:tc>
          <w:tcPr>
            <w:tcW w:w="4867" w:type="dxa"/>
            <w:shd w:val="solid" w:color="FFFFFF" w:fill="auto"/>
          </w:tcPr>
          <w:p w14:paraId="49CBC5DF" w14:textId="77777777" w:rsidR="009E04D3" w:rsidRDefault="009E04D3" w:rsidP="009A6970">
            <w:pPr>
              <w:pStyle w:val="TAL"/>
              <w:rPr>
                <w:noProof/>
              </w:rPr>
            </w:pPr>
            <w:r>
              <w:rPr>
                <w:noProof/>
              </w:rPr>
              <w:t>Naming convention for timers; on-network floor participant</w:t>
            </w:r>
          </w:p>
        </w:tc>
        <w:tc>
          <w:tcPr>
            <w:tcW w:w="667" w:type="dxa"/>
            <w:shd w:val="solid" w:color="FFFFFF" w:fill="auto"/>
          </w:tcPr>
          <w:p w14:paraId="2972E9C9" w14:textId="77777777" w:rsidR="009E04D3" w:rsidRDefault="009E04D3" w:rsidP="00DE10B3">
            <w:pPr>
              <w:pStyle w:val="TAL"/>
              <w:rPr>
                <w:lang w:eastAsia="en-US"/>
              </w:rPr>
            </w:pPr>
            <w:r>
              <w:rPr>
                <w:lang w:eastAsia="en-US"/>
              </w:rPr>
              <w:t>13.0.2</w:t>
            </w:r>
          </w:p>
        </w:tc>
        <w:tc>
          <w:tcPr>
            <w:tcW w:w="667" w:type="dxa"/>
            <w:shd w:val="solid" w:color="FFFFFF" w:fill="auto"/>
          </w:tcPr>
          <w:p w14:paraId="387F7B78" w14:textId="77777777" w:rsidR="009E04D3" w:rsidRDefault="009E04D3" w:rsidP="00DE10B3">
            <w:pPr>
              <w:pStyle w:val="TAL"/>
              <w:rPr>
                <w:lang w:eastAsia="en-US"/>
              </w:rPr>
            </w:pPr>
            <w:r>
              <w:rPr>
                <w:lang w:eastAsia="en-US"/>
              </w:rPr>
              <w:t>13.1.0</w:t>
            </w:r>
          </w:p>
        </w:tc>
      </w:tr>
      <w:tr w:rsidR="009E04D3" w:rsidRPr="000B4518" w14:paraId="0B1F123E" w14:textId="77777777" w:rsidTr="008F1C04">
        <w:tblPrEx>
          <w:tblCellMar>
            <w:top w:w="0" w:type="dxa"/>
            <w:bottom w:w="0" w:type="dxa"/>
          </w:tblCellMar>
        </w:tblPrEx>
        <w:tc>
          <w:tcPr>
            <w:tcW w:w="800" w:type="dxa"/>
            <w:shd w:val="solid" w:color="FFFFFF" w:fill="auto"/>
          </w:tcPr>
          <w:p w14:paraId="44770ECB" w14:textId="77777777" w:rsidR="009E04D3" w:rsidRDefault="009E04D3" w:rsidP="00DE10B3">
            <w:pPr>
              <w:pStyle w:val="TAL"/>
              <w:rPr>
                <w:lang w:eastAsia="en-US"/>
              </w:rPr>
            </w:pPr>
            <w:r>
              <w:rPr>
                <w:lang w:eastAsia="en-US"/>
              </w:rPr>
              <w:t>2016-06</w:t>
            </w:r>
          </w:p>
        </w:tc>
        <w:tc>
          <w:tcPr>
            <w:tcW w:w="618" w:type="dxa"/>
            <w:shd w:val="solid" w:color="FFFFFF" w:fill="auto"/>
          </w:tcPr>
          <w:p w14:paraId="267F63D4"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0258CF1" w14:textId="77777777" w:rsidR="009E04D3" w:rsidRPr="0098068E"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B9CB39F" w14:textId="77777777" w:rsidR="009E04D3" w:rsidRPr="00131C76" w:rsidRDefault="009E04D3" w:rsidP="00DE10B3">
            <w:pPr>
              <w:pStyle w:val="TAL"/>
              <w:rPr>
                <w:lang w:eastAsia="en-US"/>
              </w:rPr>
            </w:pPr>
            <w:r w:rsidRPr="0098068E">
              <w:rPr>
                <w:lang w:eastAsia="en-US"/>
              </w:rPr>
              <w:t>C1-162423</w:t>
            </w:r>
          </w:p>
        </w:tc>
        <w:tc>
          <w:tcPr>
            <w:tcW w:w="604" w:type="dxa"/>
            <w:shd w:val="solid" w:color="FFFFFF" w:fill="auto"/>
          </w:tcPr>
          <w:p w14:paraId="05A3ABD7" w14:textId="77777777" w:rsidR="009E04D3" w:rsidRDefault="009E04D3" w:rsidP="00DE10B3">
            <w:pPr>
              <w:pStyle w:val="TAL"/>
              <w:rPr>
                <w:lang w:eastAsia="en-US"/>
              </w:rPr>
            </w:pPr>
            <w:r>
              <w:rPr>
                <w:lang w:eastAsia="en-US"/>
              </w:rPr>
              <w:t>0010</w:t>
            </w:r>
          </w:p>
        </w:tc>
        <w:tc>
          <w:tcPr>
            <w:tcW w:w="428" w:type="dxa"/>
            <w:shd w:val="solid" w:color="FFFFFF" w:fill="auto"/>
          </w:tcPr>
          <w:p w14:paraId="73040722" w14:textId="77777777" w:rsidR="009E04D3" w:rsidRDefault="009E04D3" w:rsidP="00DE10B3">
            <w:pPr>
              <w:pStyle w:val="TAL"/>
              <w:rPr>
                <w:lang w:eastAsia="en-US"/>
              </w:rPr>
            </w:pPr>
            <w:r>
              <w:rPr>
                <w:lang w:eastAsia="en-US"/>
              </w:rPr>
              <w:t>1</w:t>
            </w:r>
          </w:p>
        </w:tc>
        <w:tc>
          <w:tcPr>
            <w:tcW w:w="4867" w:type="dxa"/>
            <w:shd w:val="solid" w:color="FFFFFF" w:fill="auto"/>
          </w:tcPr>
          <w:p w14:paraId="7C928DBF" w14:textId="77777777" w:rsidR="009E04D3" w:rsidRDefault="009E04D3" w:rsidP="009A6970">
            <w:pPr>
              <w:pStyle w:val="TAL"/>
              <w:rPr>
                <w:noProof/>
              </w:rPr>
            </w:pPr>
            <w:r>
              <w:rPr>
                <w:noProof/>
              </w:rPr>
              <w:t>Removing timer T133 (pending user action)</w:t>
            </w:r>
          </w:p>
        </w:tc>
        <w:tc>
          <w:tcPr>
            <w:tcW w:w="667" w:type="dxa"/>
            <w:shd w:val="solid" w:color="FFFFFF" w:fill="auto"/>
          </w:tcPr>
          <w:p w14:paraId="1D54D5E5" w14:textId="77777777" w:rsidR="009E04D3" w:rsidRDefault="009E04D3" w:rsidP="00DE10B3">
            <w:pPr>
              <w:pStyle w:val="TAL"/>
              <w:rPr>
                <w:lang w:eastAsia="en-US"/>
              </w:rPr>
            </w:pPr>
            <w:r>
              <w:rPr>
                <w:lang w:eastAsia="en-US"/>
              </w:rPr>
              <w:t>13.0.2</w:t>
            </w:r>
          </w:p>
        </w:tc>
        <w:tc>
          <w:tcPr>
            <w:tcW w:w="667" w:type="dxa"/>
            <w:shd w:val="solid" w:color="FFFFFF" w:fill="auto"/>
          </w:tcPr>
          <w:p w14:paraId="5A9E6F42" w14:textId="77777777" w:rsidR="009E04D3" w:rsidRDefault="009E04D3" w:rsidP="00DE10B3">
            <w:pPr>
              <w:pStyle w:val="TAL"/>
              <w:rPr>
                <w:lang w:eastAsia="en-US"/>
              </w:rPr>
            </w:pPr>
            <w:r>
              <w:rPr>
                <w:lang w:eastAsia="en-US"/>
              </w:rPr>
              <w:t>13.1.0</w:t>
            </w:r>
          </w:p>
        </w:tc>
      </w:tr>
      <w:tr w:rsidR="009E04D3" w:rsidRPr="000B4518" w14:paraId="353F2EAD" w14:textId="77777777" w:rsidTr="008F1C04">
        <w:tblPrEx>
          <w:tblCellMar>
            <w:top w:w="0" w:type="dxa"/>
            <w:bottom w:w="0" w:type="dxa"/>
          </w:tblCellMar>
        </w:tblPrEx>
        <w:tc>
          <w:tcPr>
            <w:tcW w:w="800" w:type="dxa"/>
            <w:shd w:val="solid" w:color="FFFFFF" w:fill="auto"/>
          </w:tcPr>
          <w:p w14:paraId="420B9124" w14:textId="77777777" w:rsidR="009E04D3" w:rsidRDefault="009E04D3" w:rsidP="00DE10B3">
            <w:pPr>
              <w:pStyle w:val="TAL"/>
              <w:rPr>
                <w:lang w:eastAsia="en-US"/>
              </w:rPr>
            </w:pPr>
            <w:r>
              <w:rPr>
                <w:lang w:eastAsia="en-US"/>
              </w:rPr>
              <w:t>2016-06</w:t>
            </w:r>
          </w:p>
        </w:tc>
        <w:tc>
          <w:tcPr>
            <w:tcW w:w="618" w:type="dxa"/>
            <w:shd w:val="solid" w:color="FFFFFF" w:fill="auto"/>
          </w:tcPr>
          <w:p w14:paraId="50CBE9E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9D8CB89" w14:textId="77777777" w:rsidR="009E04D3" w:rsidRPr="003572E2"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D051C56" w14:textId="77777777" w:rsidR="009E04D3" w:rsidRPr="0098068E" w:rsidRDefault="009E04D3" w:rsidP="00DE10B3">
            <w:pPr>
              <w:pStyle w:val="TAL"/>
              <w:rPr>
                <w:lang w:eastAsia="en-US"/>
              </w:rPr>
            </w:pPr>
            <w:r w:rsidRPr="003572E2">
              <w:rPr>
                <w:lang w:eastAsia="en-US"/>
              </w:rPr>
              <w:t>C1-162778</w:t>
            </w:r>
          </w:p>
        </w:tc>
        <w:tc>
          <w:tcPr>
            <w:tcW w:w="604" w:type="dxa"/>
            <w:shd w:val="solid" w:color="FFFFFF" w:fill="auto"/>
          </w:tcPr>
          <w:p w14:paraId="581CF9B7" w14:textId="77777777" w:rsidR="009E04D3" w:rsidRDefault="009E04D3" w:rsidP="00DE10B3">
            <w:pPr>
              <w:pStyle w:val="TAL"/>
              <w:rPr>
                <w:lang w:eastAsia="en-US"/>
              </w:rPr>
            </w:pPr>
            <w:r>
              <w:rPr>
                <w:lang w:eastAsia="en-US"/>
              </w:rPr>
              <w:t>0048</w:t>
            </w:r>
          </w:p>
        </w:tc>
        <w:tc>
          <w:tcPr>
            <w:tcW w:w="428" w:type="dxa"/>
            <w:shd w:val="solid" w:color="FFFFFF" w:fill="auto"/>
          </w:tcPr>
          <w:p w14:paraId="6AA4BF97" w14:textId="77777777" w:rsidR="009E04D3" w:rsidRDefault="009E04D3" w:rsidP="00DE10B3">
            <w:pPr>
              <w:pStyle w:val="TAL"/>
              <w:rPr>
                <w:lang w:eastAsia="en-US"/>
              </w:rPr>
            </w:pPr>
            <w:r>
              <w:rPr>
                <w:lang w:eastAsia="en-US"/>
              </w:rPr>
              <w:t>1</w:t>
            </w:r>
          </w:p>
        </w:tc>
        <w:tc>
          <w:tcPr>
            <w:tcW w:w="4867" w:type="dxa"/>
            <w:shd w:val="solid" w:color="FFFFFF" w:fill="auto"/>
          </w:tcPr>
          <w:p w14:paraId="4D56E317" w14:textId="77777777" w:rsidR="009E04D3" w:rsidRDefault="009E04D3" w:rsidP="009A6970">
            <w:pPr>
              <w:pStyle w:val="TAL"/>
              <w:rPr>
                <w:noProof/>
              </w:rPr>
            </w:pPr>
            <w:r>
              <w:t>MBSFN Area Id: Alt-1 (Removal from media control specification)</w:t>
            </w:r>
          </w:p>
        </w:tc>
        <w:tc>
          <w:tcPr>
            <w:tcW w:w="667" w:type="dxa"/>
            <w:shd w:val="solid" w:color="FFFFFF" w:fill="auto"/>
          </w:tcPr>
          <w:p w14:paraId="1952BE07" w14:textId="77777777" w:rsidR="009E04D3" w:rsidRDefault="009E04D3" w:rsidP="00DE10B3">
            <w:pPr>
              <w:pStyle w:val="TAL"/>
              <w:rPr>
                <w:lang w:eastAsia="en-US"/>
              </w:rPr>
            </w:pPr>
            <w:r>
              <w:rPr>
                <w:lang w:eastAsia="en-US"/>
              </w:rPr>
              <w:t>13.0.2</w:t>
            </w:r>
          </w:p>
        </w:tc>
        <w:tc>
          <w:tcPr>
            <w:tcW w:w="667" w:type="dxa"/>
            <w:shd w:val="solid" w:color="FFFFFF" w:fill="auto"/>
          </w:tcPr>
          <w:p w14:paraId="1650CFC3" w14:textId="77777777" w:rsidR="009E04D3" w:rsidRDefault="009E04D3" w:rsidP="00DE10B3">
            <w:pPr>
              <w:pStyle w:val="TAL"/>
              <w:rPr>
                <w:lang w:eastAsia="en-US"/>
              </w:rPr>
            </w:pPr>
            <w:r>
              <w:rPr>
                <w:lang w:eastAsia="en-US"/>
              </w:rPr>
              <w:t>13.1.0</w:t>
            </w:r>
          </w:p>
        </w:tc>
      </w:tr>
      <w:tr w:rsidR="009E04D3" w:rsidRPr="000B4518" w14:paraId="4B9326BF" w14:textId="77777777" w:rsidTr="008F1C04">
        <w:tblPrEx>
          <w:tblCellMar>
            <w:top w:w="0" w:type="dxa"/>
            <w:bottom w:w="0" w:type="dxa"/>
          </w:tblCellMar>
        </w:tblPrEx>
        <w:tc>
          <w:tcPr>
            <w:tcW w:w="800" w:type="dxa"/>
            <w:shd w:val="solid" w:color="FFFFFF" w:fill="auto"/>
          </w:tcPr>
          <w:p w14:paraId="53EE7D96" w14:textId="77777777" w:rsidR="009E04D3" w:rsidRDefault="009E04D3" w:rsidP="00DE10B3">
            <w:pPr>
              <w:pStyle w:val="TAL"/>
              <w:rPr>
                <w:lang w:eastAsia="en-US"/>
              </w:rPr>
            </w:pPr>
            <w:r>
              <w:rPr>
                <w:lang w:eastAsia="en-US"/>
              </w:rPr>
              <w:t>2016-06</w:t>
            </w:r>
          </w:p>
        </w:tc>
        <w:tc>
          <w:tcPr>
            <w:tcW w:w="618" w:type="dxa"/>
            <w:shd w:val="solid" w:color="FFFFFF" w:fill="auto"/>
          </w:tcPr>
          <w:p w14:paraId="7F54BC0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0BF59BF" w14:textId="77777777" w:rsidR="009E04D3" w:rsidRPr="009564F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7E2ED8B" w14:textId="77777777" w:rsidR="009E04D3" w:rsidRPr="003572E2" w:rsidRDefault="009E04D3" w:rsidP="00DE10B3">
            <w:pPr>
              <w:pStyle w:val="TAL"/>
              <w:rPr>
                <w:lang w:eastAsia="en-US"/>
              </w:rPr>
            </w:pPr>
            <w:r w:rsidRPr="009564FA">
              <w:rPr>
                <w:lang w:eastAsia="en-US"/>
              </w:rPr>
              <w:t>C1-162821</w:t>
            </w:r>
          </w:p>
        </w:tc>
        <w:tc>
          <w:tcPr>
            <w:tcW w:w="604" w:type="dxa"/>
            <w:shd w:val="solid" w:color="FFFFFF" w:fill="auto"/>
          </w:tcPr>
          <w:p w14:paraId="57BFE2C2" w14:textId="77777777" w:rsidR="009E04D3" w:rsidRDefault="009E04D3" w:rsidP="00DE10B3">
            <w:pPr>
              <w:pStyle w:val="TAL"/>
              <w:rPr>
                <w:lang w:eastAsia="en-US"/>
              </w:rPr>
            </w:pPr>
            <w:r>
              <w:rPr>
                <w:lang w:eastAsia="en-US"/>
              </w:rPr>
              <w:t>0042</w:t>
            </w:r>
          </w:p>
        </w:tc>
        <w:tc>
          <w:tcPr>
            <w:tcW w:w="428" w:type="dxa"/>
            <w:shd w:val="solid" w:color="FFFFFF" w:fill="auto"/>
          </w:tcPr>
          <w:p w14:paraId="776B10A7" w14:textId="77777777" w:rsidR="009E04D3" w:rsidRDefault="009E04D3" w:rsidP="00DE10B3">
            <w:pPr>
              <w:pStyle w:val="TAL"/>
              <w:rPr>
                <w:lang w:eastAsia="en-US"/>
              </w:rPr>
            </w:pPr>
            <w:r>
              <w:rPr>
                <w:lang w:eastAsia="en-US"/>
              </w:rPr>
              <w:t>1</w:t>
            </w:r>
          </w:p>
        </w:tc>
        <w:tc>
          <w:tcPr>
            <w:tcW w:w="4867" w:type="dxa"/>
            <w:shd w:val="solid" w:color="FFFFFF" w:fill="auto"/>
          </w:tcPr>
          <w:p w14:paraId="616AD140" w14:textId="77777777" w:rsidR="009E04D3" w:rsidRDefault="009E04D3" w:rsidP="009A6970">
            <w:pPr>
              <w:pStyle w:val="TAL"/>
            </w:pPr>
            <w:r>
              <w:rPr>
                <w:noProof/>
              </w:rPr>
              <w:t xml:space="preserve">T8 </w:t>
            </w:r>
            <w:r w:rsidRPr="000B4518">
              <w:t>(media Revoke)</w:t>
            </w:r>
            <w:r>
              <w:t xml:space="preserve"> timer retransmission control</w:t>
            </w:r>
          </w:p>
        </w:tc>
        <w:tc>
          <w:tcPr>
            <w:tcW w:w="667" w:type="dxa"/>
            <w:shd w:val="solid" w:color="FFFFFF" w:fill="auto"/>
          </w:tcPr>
          <w:p w14:paraId="59EA6462" w14:textId="77777777" w:rsidR="009E04D3" w:rsidRDefault="009E04D3" w:rsidP="00DE10B3">
            <w:pPr>
              <w:pStyle w:val="TAL"/>
              <w:rPr>
                <w:lang w:eastAsia="en-US"/>
              </w:rPr>
            </w:pPr>
            <w:r>
              <w:rPr>
                <w:lang w:eastAsia="en-US"/>
              </w:rPr>
              <w:t>13.0.2</w:t>
            </w:r>
          </w:p>
        </w:tc>
        <w:tc>
          <w:tcPr>
            <w:tcW w:w="667" w:type="dxa"/>
            <w:shd w:val="solid" w:color="FFFFFF" w:fill="auto"/>
          </w:tcPr>
          <w:p w14:paraId="1019DF2B" w14:textId="77777777" w:rsidR="009E04D3" w:rsidRDefault="009E04D3" w:rsidP="00DE10B3">
            <w:pPr>
              <w:pStyle w:val="TAL"/>
              <w:rPr>
                <w:lang w:eastAsia="en-US"/>
              </w:rPr>
            </w:pPr>
            <w:r>
              <w:rPr>
                <w:lang w:eastAsia="en-US"/>
              </w:rPr>
              <w:t>13.1.0</w:t>
            </w:r>
          </w:p>
        </w:tc>
      </w:tr>
      <w:tr w:rsidR="009E04D3" w:rsidRPr="000B4518" w14:paraId="7AB56506" w14:textId="77777777" w:rsidTr="008F1C04">
        <w:tblPrEx>
          <w:tblCellMar>
            <w:top w:w="0" w:type="dxa"/>
            <w:bottom w:w="0" w:type="dxa"/>
          </w:tblCellMar>
        </w:tblPrEx>
        <w:tc>
          <w:tcPr>
            <w:tcW w:w="800" w:type="dxa"/>
            <w:shd w:val="solid" w:color="FFFFFF" w:fill="auto"/>
          </w:tcPr>
          <w:p w14:paraId="67425B14" w14:textId="77777777" w:rsidR="009E04D3" w:rsidRDefault="009E04D3" w:rsidP="00DE10B3">
            <w:pPr>
              <w:pStyle w:val="TAL"/>
              <w:rPr>
                <w:lang w:eastAsia="en-US"/>
              </w:rPr>
            </w:pPr>
            <w:r>
              <w:rPr>
                <w:lang w:eastAsia="en-US"/>
              </w:rPr>
              <w:t>2016-06</w:t>
            </w:r>
          </w:p>
        </w:tc>
        <w:tc>
          <w:tcPr>
            <w:tcW w:w="618" w:type="dxa"/>
            <w:shd w:val="solid" w:color="FFFFFF" w:fill="auto"/>
          </w:tcPr>
          <w:p w14:paraId="77AD0B78"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49DE870" w14:textId="77777777" w:rsidR="009E04D3" w:rsidRPr="00DC18B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8EAF59D" w14:textId="77777777" w:rsidR="009E04D3" w:rsidRPr="009564FA" w:rsidRDefault="009E04D3" w:rsidP="00DE10B3">
            <w:pPr>
              <w:pStyle w:val="TAL"/>
              <w:rPr>
                <w:lang w:eastAsia="en-US"/>
              </w:rPr>
            </w:pPr>
            <w:r w:rsidRPr="00DC18BC">
              <w:rPr>
                <w:lang w:eastAsia="en-US"/>
              </w:rPr>
              <w:t>C1-162822</w:t>
            </w:r>
          </w:p>
        </w:tc>
        <w:tc>
          <w:tcPr>
            <w:tcW w:w="604" w:type="dxa"/>
            <w:shd w:val="solid" w:color="FFFFFF" w:fill="auto"/>
          </w:tcPr>
          <w:p w14:paraId="68DD7B93" w14:textId="77777777" w:rsidR="009E04D3" w:rsidRDefault="009E04D3" w:rsidP="00DE10B3">
            <w:pPr>
              <w:pStyle w:val="TAL"/>
              <w:rPr>
                <w:lang w:eastAsia="en-US"/>
              </w:rPr>
            </w:pPr>
            <w:r>
              <w:rPr>
                <w:lang w:eastAsia="en-US"/>
              </w:rPr>
              <w:t>0043</w:t>
            </w:r>
          </w:p>
        </w:tc>
        <w:tc>
          <w:tcPr>
            <w:tcW w:w="428" w:type="dxa"/>
            <w:shd w:val="solid" w:color="FFFFFF" w:fill="auto"/>
          </w:tcPr>
          <w:p w14:paraId="13DA93D7" w14:textId="77777777" w:rsidR="009E04D3" w:rsidRDefault="009E04D3" w:rsidP="00DE10B3">
            <w:pPr>
              <w:pStyle w:val="TAL"/>
              <w:rPr>
                <w:lang w:eastAsia="en-US"/>
              </w:rPr>
            </w:pPr>
            <w:r>
              <w:rPr>
                <w:lang w:eastAsia="en-US"/>
              </w:rPr>
              <w:t>1</w:t>
            </w:r>
          </w:p>
        </w:tc>
        <w:tc>
          <w:tcPr>
            <w:tcW w:w="4867" w:type="dxa"/>
            <w:shd w:val="solid" w:color="FFFFFF" w:fill="auto"/>
          </w:tcPr>
          <w:p w14:paraId="436665FD" w14:textId="77777777" w:rsidR="009E04D3" w:rsidRDefault="009E04D3" w:rsidP="009A6970">
            <w:pPr>
              <w:pStyle w:val="TAL"/>
              <w:rPr>
                <w:noProof/>
              </w:rPr>
            </w:pPr>
            <w:r>
              <w:rPr>
                <w:noProof/>
              </w:rPr>
              <w:t>Floor control protocol coding corrections</w:t>
            </w:r>
          </w:p>
        </w:tc>
        <w:tc>
          <w:tcPr>
            <w:tcW w:w="667" w:type="dxa"/>
            <w:shd w:val="solid" w:color="FFFFFF" w:fill="auto"/>
          </w:tcPr>
          <w:p w14:paraId="4A636E4E" w14:textId="77777777" w:rsidR="009E04D3" w:rsidRDefault="009E04D3" w:rsidP="00DE10B3">
            <w:pPr>
              <w:pStyle w:val="TAL"/>
              <w:rPr>
                <w:lang w:eastAsia="en-US"/>
              </w:rPr>
            </w:pPr>
            <w:r>
              <w:rPr>
                <w:lang w:eastAsia="en-US"/>
              </w:rPr>
              <w:t>13.0.2</w:t>
            </w:r>
          </w:p>
        </w:tc>
        <w:tc>
          <w:tcPr>
            <w:tcW w:w="667" w:type="dxa"/>
            <w:shd w:val="solid" w:color="FFFFFF" w:fill="auto"/>
          </w:tcPr>
          <w:p w14:paraId="638B868B" w14:textId="77777777" w:rsidR="009E04D3" w:rsidRDefault="009E04D3" w:rsidP="00DE10B3">
            <w:pPr>
              <w:pStyle w:val="TAL"/>
              <w:rPr>
                <w:lang w:eastAsia="en-US"/>
              </w:rPr>
            </w:pPr>
            <w:r>
              <w:rPr>
                <w:lang w:eastAsia="en-US"/>
              </w:rPr>
              <w:t>13.1.0</w:t>
            </w:r>
          </w:p>
        </w:tc>
      </w:tr>
      <w:tr w:rsidR="009E04D3" w:rsidRPr="000B4518" w14:paraId="18B9EC6C" w14:textId="77777777" w:rsidTr="008F1C04">
        <w:tblPrEx>
          <w:tblCellMar>
            <w:top w:w="0" w:type="dxa"/>
            <w:bottom w:w="0" w:type="dxa"/>
          </w:tblCellMar>
        </w:tblPrEx>
        <w:tc>
          <w:tcPr>
            <w:tcW w:w="800" w:type="dxa"/>
            <w:shd w:val="solid" w:color="FFFFFF" w:fill="auto"/>
          </w:tcPr>
          <w:p w14:paraId="1BF191EA" w14:textId="77777777" w:rsidR="009E04D3" w:rsidRDefault="009E04D3" w:rsidP="00DE10B3">
            <w:pPr>
              <w:pStyle w:val="TAL"/>
              <w:rPr>
                <w:lang w:eastAsia="en-US"/>
              </w:rPr>
            </w:pPr>
            <w:r>
              <w:rPr>
                <w:lang w:eastAsia="en-US"/>
              </w:rPr>
              <w:t>2016-06</w:t>
            </w:r>
          </w:p>
        </w:tc>
        <w:tc>
          <w:tcPr>
            <w:tcW w:w="618" w:type="dxa"/>
            <w:shd w:val="solid" w:color="FFFFFF" w:fill="auto"/>
          </w:tcPr>
          <w:p w14:paraId="1D7785D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D57508C" w14:textId="77777777" w:rsidR="009E04D3" w:rsidRPr="00A57CB8"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9B9B57E" w14:textId="77777777" w:rsidR="009E04D3" w:rsidRPr="00DC18BC" w:rsidRDefault="009E04D3" w:rsidP="00DE10B3">
            <w:pPr>
              <w:pStyle w:val="TAL"/>
              <w:rPr>
                <w:lang w:eastAsia="en-US"/>
              </w:rPr>
            </w:pPr>
            <w:r w:rsidRPr="00A57CB8">
              <w:rPr>
                <w:lang w:eastAsia="en-US"/>
              </w:rPr>
              <w:t>C1-162823</w:t>
            </w:r>
          </w:p>
        </w:tc>
        <w:tc>
          <w:tcPr>
            <w:tcW w:w="604" w:type="dxa"/>
            <w:shd w:val="solid" w:color="FFFFFF" w:fill="auto"/>
          </w:tcPr>
          <w:p w14:paraId="14748A2D" w14:textId="77777777" w:rsidR="009E04D3" w:rsidRDefault="009E04D3" w:rsidP="00DE10B3">
            <w:pPr>
              <w:pStyle w:val="TAL"/>
              <w:rPr>
                <w:lang w:eastAsia="en-US"/>
              </w:rPr>
            </w:pPr>
            <w:r>
              <w:rPr>
                <w:lang w:eastAsia="en-US"/>
              </w:rPr>
              <w:t>0019</w:t>
            </w:r>
          </w:p>
        </w:tc>
        <w:tc>
          <w:tcPr>
            <w:tcW w:w="428" w:type="dxa"/>
            <w:shd w:val="solid" w:color="FFFFFF" w:fill="auto"/>
          </w:tcPr>
          <w:p w14:paraId="55E5AD4C" w14:textId="77777777" w:rsidR="009E04D3" w:rsidRDefault="009E04D3" w:rsidP="00DE10B3">
            <w:pPr>
              <w:pStyle w:val="TAL"/>
              <w:rPr>
                <w:lang w:eastAsia="en-US"/>
              </w:rPr>
            </w:pPr>
            <w:r>
              <w:rPr>
                <w:lang w:eastAsia="en-US"/>
              </w:rPr>
              <w:t>2</w:t>
            </w:r>
          </w:p>
        </w:tc>
        <w:tc>
          <w:tcPr>
            <w:tcW w:w="4867" w:type="dxa"/>
            <w:shd w:val="solid" w:color="FFFFFF" w:fill="auto"/>
          </w:tcPr>
          <w:p w14:paraId="67362B5A" w14:textId="77777777" w:rsidR="009E04D3" w:rsidRDefault="009E04D3" w:rsidP="009A6970">
            <w:pPr>
              <w:pStyle w:val="TAL"/>
              <w:rPr>
                <w:noProof/>
              </w:rPr>
            </w:pPr>
            <w:r>
              <w:rPr>
                <w:noProof/>
              </w:rPr>
              <w:t>Starting timer T2 (stop talking)</w:t>
            </w:r>
          </w:p>
        </w:tc>
        <w:tc>
          <w:tcPr>
            <w:tcW w:w="667" w:type="dxa"/>
            <w:shd w:val="solid" w:color="FFFFFF" w:fill="auto"/>
          </w:tcPr>
          <w:p w14:paraId="242A075F" w14:textId="77777777" w:rsidR="009E04D3" w:rsidRDefault="009E04D3" w:rsidP="00DE10B3">
            <w:pPr>
              <w:pStyle w:val="TAL"/>
              <w:rPr>
                <w:lang w:eastAsia="en-US"/>
              </w:rPr>
            </w:pPr>
            <w:r>
              <w:rPr>
                <w:lang w:eastAsia="en-US"/>
              </w:rPr>
              <w:t>13.0.2</w:t>
            </w:r>
          </w:p>
        </w:tc>
        <w:tc>
          <w:tcPr>
            <w:tcW w:w="667" w:type="dxa"/>
            <w:shd w:val="solid" w:color="FFFFFF" w:fill="auto"/>
          </w:tcPr>
          <w:p w14:paraId="7B697BA9" w14:textId="77777777" w:rsidR="009E04D3" w:rsidRDefault="009E04D3" w:rsidP="00DE10B3">
            <w:pPr>
              <w:pStyle w:val="TAL"/>
              <w:rPr>
                <w:lang w:eastAsia="en-US"/>
              </w:rPr>
            </w:pPr>
            <w:r>
              <w:rPr>
                <w:lang w:eastAsia="en-US"/>
              </w:rPr>
              <w:t>13.1.0</w:t>
            </w:r>
          </w:p>
        </w:tc>
      </w:tr>
      <w:tr w:rsidR="009E04D3" w:rsidRPr="000B4518" w14:paraId="46CF3968" w14:textId="77777777" w:rsidTr="008F1C04">
        <w:tblPrEx>
          <w:tblCellMar>
            <w:top w:w="0" w:type="dxa"/>
            <w:bottom w:w="0" w:type="dxa"/>
          </w:tblCellMar>
        </w:tblPrEx>
        <w:tc>
          <w:tcPr>
            <w:tcW w:w="800" w:type="dxa"/>
            <w:shd w:val="solid" w:color="FFFFFF" w:fill="auto"/>
          </w:tcPr>
          <w:p w14:paraId="2FAF9F9C" w14:textId="77777777" w:rsidR="009E04D3" w:rsidRDefault="009E04D3" w:rsidP="00DE10B3">
            <w:pPr>
              <w:pStyle w:val="TAL"/>
              <w:rPr>
                <w:lang w:eastAsia="en-US"/>
              </w:rPr>
            </w:pPr>
            <w:r>
              <w:rPr>
                <w:lang w:eastAsia="en-US"/>
              </w:rPr>
              <w:t>2016-06</w:t>
            </w:r>
          </w:p>
        </w:tc>
        <w:tc>
          <w:tcPr>
            <w:tcW w:w="618" w:type="dxa"/>
            <w:shd w:val="solid" w:color="FFFFFF" w:fill="auto"/>
          </w:tcPr>
          <w:p w14:paraId="7F8AFC3C"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1FB7E77" w14:textId="77777777" w:rsidR="009E04D3" w:rsidRPr="009E531B"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782F47A9" w14:textId="77777777" w:rsidR="009E04D3" w:rsidRPr="00A57CB8" w:rsidRDefault="009E04D3" w:rsidP="00DE10B3">
            <w:pPr>
              <w:pStyle w:val="TAL"/>
              <w:rPr>
                <w:lang w:eastAsia="en-US"/>
              </w:rPr>
            </w:pPr>
            <w:r w:rsidRPr="009E531B">
              <w:rPr>
                <w:lang w:eastAsia="en-US"/>
              </w:rPr>
              <w:t>C1-162824</w:t>
            </w:r>
          </w:p>
        </w:tc>
        <w:tc>
          <w:tcPr>
            <w:tcW w:w="604" w:type="dxa"/>
            <w:shd w:val="solid" w:color="FFFFFF" w:fill="auto"/>
          </w:tcPr>
          <w:p w14:paraId="48DD1395" w14:textId="77777777" w:rsidR="009E04D3" w:rsidRDefault="009E04D3" w:rsidP="00DE10B3">
            <w:pPr>
              <w:pStyle w:val="TAL"/>
              <w:rPr>
                <w:lang w:eastAsia="en-US"/>
              </w:rPr>
            </w:pPr>
            <w:r>
              <w:rPr>
                <w:lang w:eastAsia="en-US"/>
              </w:rPr>
              <w:t>0021</w:t>
            </w:r>
          </w:p>
        </w:tc>
        <w:tc>
          <w:tcPr>
            <w:tcW w:w="428" w:type="dxa"/>
            <w:shd w:val="solid" w:color="FFFFFF" w:fill="auto"/>
          </w:tcPr>
          <w:p w14:paraId="64451843" w14:textId="77777777" w:rsidR="009E04D3" w:rsidRDefault="009E04D3" w:rsidP="00DE10B3">
            <w:pPr>
              <w:pStyle w:val="TAL"/>
              <w:rPr>
                <w:lang w:eastAsia="en-US"/>
              </w:rPr>
            </w:pPr>
            <w:r>
              <w:rPr>
                <w:lang w:eastAsia="en-US"/>
              </w:rPr>
              <w:t>4</w:t>
            </w:r>
          </w:p>
        </w:tc>
        <w:tc>
          <w:tcPr>
            <w:tcW w:w="4867" w:type="dxa"/>
            <w:shd w:val="solid" w:color="FFFFFF" w:fill="auto"/>
          </w:tcPr>
          <w:p w14:paraId="49C0BA13" w14:textId="77777777" w:rsidR="009E04D3" w:rsidRDefault="009E04D3" w:rsidP="009A6970">
            <w:pPr>
              <w:pStyle w:val="TAL"/>
              <w:rPr>
                <w:noProof/>
              </w:rPr>
            </w:pPr>
            <w:r>
              <w:rPr>
                <w:noProof/>
              </w:rPr>
              <w:t>Dedicated timers for silence and long duration talk burst in dual floor</w:t>
            </w:r>
          </w:p>
        </w:tc>
        <w:tc>
          <w:tcPr>
            <w:tcW w:w="667" w:type="dxa"/>
            <w:shd w:val="solid" w:color="FFFFFF" w:fill="auto"/>
          </w:tcPr>
          <w:p w14:paraId="01AF4EC9" w14:textId="77777777" w:rsidR="009E04D3" w:rsidRDefault="009E04D3" w:rsidP="00DE10B3">
            <w:pPr>
              <w:pStyle w:val="TAL"/>
              <w:rPr>
                <w:lang w:eastAsia="en-US"/>
              </w:rPr>
            </w:pPr>
            <w:r>
              <w:rPr>
                <w:lang w:eastAsia="en-US"/>
              </w:rPr>
              <w:t>13.0.2</w:t>
            </w:r>
          </w:p>
        </w:tc>
        <w:tc>
          <w:tcPr>
            <w:tcW w:w="667" w:type="dxa"/>
            <w:shd w:val="solid" w:color="FFFFFF" w:fill="auto"/>
          </w:tcPr>
          <w:p w14:paraId="3D6E2D5E" w14:textId="77777777" w:rsidR="009E04D3" w:rsidRDefault="009E04D3" w:rsidP="00DE10B3">
            <w:pPr>
              <w:pStyle w:val="TAL"/>
              <w:rPr>
                <w:lang w:eastAsia="en-US"/>
              </w:rPr>
            </w:pPr>
            <w:r>
              <w:rPr>
                <w:lang w:eastAsia="en-US"/>
              </w:rPr>
              <w:t>13.1.0</w:t>
            </w:r>
          </w:p>
        </w:tc>
      </w:tr>
      <w:tr w:rsidR="009E04D3" w:rsidRPr="000B4518" w14:paraId="02064649" w14:textId="77777777" w:rsidTr="008F1C04">
        <w:tblPrEx>
          <w:tblCellMar>
            <w:top w:w="0" w:type="dxa"/>
            <w:bottom w:w="0" w:type="dxa"/>
          </w:tblCellMar>
        </w:tblPrEx>
        <w:tc>
          <w:tcPr>
            <w:tcW w:w="800" w:type="dxa"/>
            <w:shd w:val="solid" w:color="FFFFFF" w:fill="auto"/>
          </w:tcPr>
          <w:p w14:paraId="16DA157D" w14:textId="77777777" w:rsidR="009E04D3" w:rsidRDefault="009E04D3" w:rsidP="00DE10B3">
            <w:pPr>
              <w:pStyle w:val="TAL"/>
              <w:rPr>
                <w:lang w:eastAsia="en-US"/>
              </w:rPr>
            </w:pPr>
            <w:r>
              <w:rPr>
                <w:lang w:eastAsia="en-US"/>
              </w:rPr>
              <w:t>2016-06</w:t>
            </w:r>
          </w:p>
        </w:tc>
        <w:tc>
          <w:tcPr>
            <w:tcW w:w="618" w:type="dxa"/>
            <w:shd w:val="solid" w:color="FFFFFF" w:fill="auto"/>
          </w:tcPr>
          <w:p w14:paraId="4777138F"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3E3622CD" w14:textId="77777777" w:rsidR="009E04D3" w:rsidRPr="00C54FA5"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DE1E1BF" w14:textId="77777777" w:rsidR="009E04D3" w:rsidRPr="009E531B" w:rsidRDefault="009E04D3" w:rsidP="00DE10B3">
            <w:pPr>
              <w:pStyle w:val="TAL"/>
              <w:rPr>
                <w:lang w:eastAsia="en-US"/>
              </w:rPr>
            </w:pPr>
            <w:r w:rsidRPr="00C54FA5">
              <w:rPr>
                <w:lang w:eastAsia="en-US"/>
              </w:rPr>
              <w:t>C1-162825</w:t>
            </w:r>
          </w:p>
        </w:tc>
        <w:tc>
          <w:tcPr>
            <w:tcW w:w="604" w:type="dxa"/>
            <w:shd w:val="solid" w:color="FFFFFF" w:fill="auto"/>
          </w:tcPr>
          <w:p w14:paraId="1D9E3CF9" w14:textId="77777777" w:rsidR="009E04D3" w:rsidRDefault="009E04D3" w:rsidP="00DE10B3">
            <w:pPr>
              <w:pStyle w:val="TAL"/>
              <w:rPr>
                <w:lang w:eastAsia="en-US"/>
              </w:rPr>
            </w:pPr>
            <w:r>
              <w:rPr>
                <w:lang w:eastAsia="en-US"/>
              </w:rPr>
              <w:t>0030</w:t>
            </w:r>
          </w:p>
        </w:tc>
        <w:tc>
          <w:tcPr>
            <w:tcW w:w="428" w:type="dxa"/>
            <w:shd w:val="solid" w:color="FFFFFF" w:fill="auto"/>
          </w:tcPr>
          <w:p w14:paraId="5A95D51A" w14:textId="77777777" w:rsidR="009E04D3" w:rsidRDefault="009E04D3" w:rsidP="00DE10B3">
            <w:pPr>
              <w:pStyle w:val="TAL"/>
              <w:rPr>
                <w:lang w:eastAsia="en-US"/>
              </w:rPr>
            </w:pPr>
            <w:r>
              <w:rPr>
                <w:lang w:eastAsia="en-US"/>
              </w:rPr>
              <w:t>2</w:t>
            </w:r>
          </w:p>
        </w:tc>
        <w:tc>
          <w:tcPr>
            <w:tcW w:w="4867" w:type="dxa"/>
            <w:shd w:val="solid" w:color="FFFFFF" w:fill="auto"/>
          </w:tcPr>
          <w:p w14:paraId="411D2C93" w14:textId="77777777" w:rsidR="009E04D3" w:rsidRDefault="009E04D3" w:rsidP="009A6970">
            <w:pPr>
              <w:pStyle w:val="TAL"/>
              <w:rPr>
                <w:noProof/>
              </w:rPr>
            </w:pPr>
            <w:r>
              <w:rPr>
                <w:noProof/>
              </w:rPr>
              <w:t>Naming convention for timers; off-network floor participant</w:t>
            </w:r>
          </w:p>
        </w:tc>
        <w:tc>
          <w:tcPr>
            <w:tcW w:w="667" w:type="dxa"/>
            <w:shd w:val="solid" w:color="FFFFFF" w:fill="auto"/>
          </w:tcPr>
          <w:p w14:paraId="1743CCFC" w14:textId="77777777" w:rsidR="009E04D3" w:rsidRDefault="009E04D3" w:rsidP="00DE10B3">
            <w:pPr>
              <w:pStyle w:val="TAL"/>
              <w:rPr>
                <w:lang w:eastAsia="en-US"/>
              </w:rPr>
            </w:pPr>
            <w:r>
              <w:rPr>
                <w:lang w:eastAsia="en-US"/>
              </w:rPr>
              <w:t>13.0.2</w:t>
            </w:r>
          </w:p>
        </w:tc>
        <w:tc>
          <w:tcPr>
            <w:tcW w:w="667" w:type="dxa"/>
            <w:shd w:val="solid" w:color="FFFFFF" w:fill="auto"/>
          </w:tcPr>
          <w:p w14:paraId="1F1BA143" w14:textId="77777777" w:rsidR="009E04D3" w:rsidRDefault="009E04D3" w:rsidP="00DE10B3">
            <w:pPr>
              <w:pStyle w:val="TAL"/>
              <w:rPr>
                <w:lang w:eastAsia="en-US"/>
              </w:rPr>
            </w:pPr>
            <w:r>
              <w:rPr>
                <w:lang w:eastAsia="en-US"/>
              </w:rPr>
              <w:t>13.1.0</w:t>
            </w:r>
          </w:p>
        </w:tc>
      </w:tr>
      <w:tr w:rsidR="009E04D3" w:rsidRPr="000B4518" w14:paraId="2800A1CD" w14:textId="77777777" w:rsidTr="008F1C04">
        <w:tblPrEx>
          <w:tblCellMar>
            <w:top w:w="0" w:type="dxa"/>
            <w:bottom w:w="0" w:type="dxa"/>
          </w:tblCellMar>
        </w:tblPrEx>
        <w:tc>
          <w:tcPr>
            <w:tcW w:w="800" w:type="dxa"/>
            <w:shd w:val="solid" w:color="FFFFFF" w:fill="auto"/>
          </w:tcPr>
          <w:p w14:paraId="45C301D0" w14:textId="77777777" w:rsidR="009E04D3" w:rsidRDefault="009E04D3" w:rsidP="00DE10B3">
            <w:pPr>
              <w:pStyle w:val="TAL"/>
              <w:rPr>
                <w:lang w:eastAsia="en-US"/>
              </w:rPr>
            </w:pPr>
            <w:r>
              <w:rPr>
                <w:lang w:eastAsia="en-US"/>
              </w:rPr>
              <w:t>2016-06</w:t>
            </w:r>
          </w:p>
        </w:tc>
        <w:tc>
          <w:tcPr>
            <w:tcW w:w="618" w:type="dxa"/>
            <w:shd w:val="solid" w:color="FFFFFF" w:fill="auto"/>
          </w:tcPr>
          <w:p w14:paraId="6529513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D1EAFB4" w14:textId="77777777" w:rsidR="009E04D3"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D479A15" w14:textId="77777777" w:rsidR="009E04D3" w:rsidRPr="00C54FA5" w:rsidRDefault="009E04D3" w:rsidP="00DE10B3">
            <w:pPr>
              <w:pStyle w:val="TAL"/>
              <w:rPr>
                <w:lang w:eastAsia="en-US"/>
              </w:rPr>
            </w:pPr>
            <w:r>
              <w:rPr>
                <w:lang w:eastAsia="en-US"/>
              </w:rPr>
              <w:t>C1-162826</w:t>
            </w:r>
          </w:p>
        </w:tc>
        <w:tc>
          <w:tcPr>
            <w:tcW w:w="604" w:type="dxa"/>
            <w:shd w:val="solid" w:color="FFFFFF" w:fill="auto"/>
          </w:tcPr>
          <w:p w14:paraId="5EEEDDAF" w14:textId="77777777" w:rsidR="009E04D3" w:rsidRDefault="009E04D3" w:rsidP="00DE10B3">
            <w:pPr>
              <w:pStyle w:val="TAL"/>
              <w:rPr>
                <w:lang w:eastAsia="en-US"/>
              </w:rPr>
            </w:pPr>
            <w:r>
              <w:rPr>
                <w:lang w:eastAsia="en-US"/>
              </w:rPr>
              <w:t>0050</w:t>
            </w:r>
          </w:p>
        </w:tc>
        <w:tc>
          <w:tcPr>
            <w:tcW w:w="428" w:type="dxa"/>
            <w:shd w:val="solid" w:color="FFFFFF" w:fill="auto"/>
          </w:tcPr>
          <w:p w14:paraId="0CBB7C69" w14:textId="77777777" w:rsidR="009E04D3" w:rsidRDefault="009E04D3" w:rsidP="00DE10B3">
            <w:pPr>
              <w:pStyle w:val="TAL"/>
              <w:rPr>
                <w:lang w:eastAsia="en-US"/>
              </w:rPr>
            </w:pPr>
            <w:r>
              <w:rPr>
                <w:lang w:eastAsia="en-US"/>
              </w:rPr>
              <w:t>1</w:t>
            </w:r>
          </w:p>
        </w:tc>
        <w:tc>
          <w:tcPr>
            <w:tcW w:w="4867" w:type="dxa"/>
            <w:shd w:val="solid" w:color="FFFFFF" w:fill="auto"/>
          </w:tcPr>
          <w:p w14:paraId="0FA088F6" w14:textId="77777777" w:rsidR="009E04D3" w:rsidRDefault="009E04D3" w:rsidP="009A6970">
            <w:pPr>
              <w:pStyle w:val="TAL"/>
              <w:rPr>
                <w:noProof/>
              </w:rPr>
            </w:pPr>
            <w:r>
              <w:rPr>
                <w:noProof/>
              </w:rPr>
              <w:t>Aligning the name of the off-network Start-stop state</w:t>
            </w:r>
          </w:p>
        </w:tc>
        <w:tc>
          <w:tcPr>
            <w:tcW w:w="667" w:type="dxa"/>
            <w:shd w:val="solid" w:color="FFFFFF" w:fill="auto"/>
          </w:tcPr>
          <w:p w14:paraId="1CB2FD6B" w14:textId="77777777" w:rsidR="009E04D3" w:rsidRDefault="009E04D3" w:rsidP="00DE10B3">
            <w:pPr>
              <w:pStyle w:val="TAL"/>
              <w:rPr>
                <w:lang w:eastAsia="en-US"/>
              </w:rPr>
            </w:pPr>
            <w:r>
              <w:rPr>
                <w:lang w:eastAsia="en-US"/>
              </w:rPr>
              <w:t>13.0.2</w:t>
            </w:r>
          </w:p>
        </w:tc>
        <w:tc>
          <w:tcPr>
            <w:tcW w:w="667" w:type="dxa"/>
            <w:shd w:val="solid" w:color="FFFFFF" w:fill="auto"/>
          </w:tcPr>
          <w:p w14:paraId="19B0A041" w14:textId="77777777" w:rsidR="009E04D3" w:rsidRDefault="009E04D3" w:rsidP="00DE10B3">
            <w:pPr>
              <w:pStyle w:val="TAL"/>
              <w:rPr>
                <w:lang w:eastAsia="en-US"/>
              </w:rPr>
            </w:pPr>
            <w:r>
              <w:rPr>
                <w:lang w:eastAsia="en-US"/>
              </w:rPr>
              <w:t>13.1.0</w:t>
            </w:r>
          </w:p>
        </w:tc>
      </w:tr>
      <w:tr w:rsidR="009E04D3" w:rsidRPr="000B4518" w14:paraId="0611CAAB" w14:textId="77777777" w:rsidTr="008F1C04">
        <w:tblPrEx>
          <w:tblCellMar>
            <w:top w:w="0" w:type="dxa"/>
            <w:bottom w:w="0" w:type="dxa"/>
          </w:tblCellMar>
        </w:tblPrEx>
        <w:tc>
          <w:tcPr>
            <w:tcW w:w="800" w:type="dxa"/>
            <w:shd w:val="solid" w:color="FFFFFF" w:fill="auto"/>
          </w:tcPr>
          <w:p w14:paraId="3B4BF430" w14:textId="77777777" w:rsidR="009E04D3" w:rsidRDefault="009E04D3" w:rsidP="00DE10B3">
            <w:pPr>
              <w:pStyle w:val="TAL"/>
              <w:rPr>
                <w:lang w:eastAsia="en-US"/>
              </w:rPr>
            </w:pPr>
            <w:r>
              <w:rPr>
                <w:lang w:eastAsia="en-US"/>
              </w:rPr>
              <w:t>2016-06</w:t>
            </w:r>
          </w:p>
        </w:tc>
        <w:tc>
          <w:tcPr>
            <w:tcW w:w="618" w:type="dxa"/>
            <w:shd w:val="solid" w:color="FFFFFF" w:fill="auto"/>
          </w:tcPr>
          <w:p w14:paraId="6BE3B08C"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18F8E645" w14:textId="77777777" w:rsidR="009E04D3" w:rsidRPr="00BC5A0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FA69ED7" w14:textId="77777777" w:rsidR="009E04D3" w:rsidRPr="00B2606A" w:rsidRDefault="009E04D3" w:rsidP="00DE10B3">
            <w:pPr>
              <w:pStyle w:val="TAL"/>
              <w:rPr>
                <w:lang w:eastAsia="en-US"/>
              </w:rPr>
            </w:pPr>
            <w:r w:rsidRPr="00BC5A0C">
              <w:rPr>
                <w:lang w:eastAsia="en-US"/>
              </w:rPr>
              <w:t>C1-162827</w:t>
            </w:r>
          </w:p>
        </w:tc>
        <w:tc>
          <w:tcPr>
            <w:tcW w:w="604" w:type="dxa"/>
            <w:shd w:val="solid" w:color="FFFFFF" w:fill="auto"/>
          </w:tcPr>
          <w:p w14:paraId="5628534E" w14:textId="77777777" w:rsidR="009E04D3" w:rsidRDefault="009E04D3" w:rsidP="00DE10B3">
            <w:pPr>
              <w:pStyle w:val="TAL"/>
              <w:rPr>
                <w:lang w:eastAsia="en-US"/>
              </w:rPr>
            </w:pPr>
            <w:r>
              <w:rPr>
                <w:lang w:eastAsia="en-US"/>
              </w:rPr>
              <w:t>0051</w:t>
            </w:r>
          </w:p>
        </w:tc>
        <w:tc>
          <w:tcPr>
            <w:tcW w:w="428" w:type="dxa"/>
            <w:shd w:val="solid" w:color="FFFFFF" w:fill="auto"/>
          </w:tcPr>
          <w:p w14:paraId="6410AFD3" w14:textId="77777777" w:rsidR="009E04D3" w:rsidRDefault="009E04D3" w:rsidP="00DE10B3">
            <w:pPr>
              <w:pStyle w:val="TAL"/>
              <w:rPr>
                <w:lang w:eastAsia="en-US"/>
              </w:rPr>
            </w:pPr>
            <w:r>
              <w:rPr>
                <w:lang w:eastAsia="en-US"/>
              </w:rPr>
              <w:t>1</w:t>
            </w:r>
          </w:p>
        </w:tc>
        <w:tc>
          <w:tcPr>
            <w:tcW w:w="4867" w:type="dxa"/>
            <w:shd w:val="solid" w:color="FFFFFF" w:fill="auto"/>
          </w:tcPr>
          <w:p w14:paraId="6F361F58" w14:textId="77777777" w:rsidR="009E04D3" w:rsidRDefault="009E04D3" w:rsidP="009A6970">
            <w:pPr>
              <w:pStyle w:val="TAL"/>
              <w:rPr>
                <w:noProof/>
              </w:rPr>
            </w:pPr>
            <w:r>
              <w:rPr>
                <w:noProof/>
              </w:rPr>
              <w:t>General for off-network 'Start-stop' state</w:t>
            </w:r>
          </w:p>
        </w:tc>
        <w:tc>
          <w:tcPr>
            <w:tcW w:w="667" w:type="dxa"/>
            <w:shd w:val="solid" w:color="FFFFFF" w:fill="auto"/>
          </w:tcPr>
          <w:p w14:paraId="0A5D702D" w14:textId="77777777" w:rsidR="009E04D3" w:rsidRDefault="009E04D3" w:rsidP="00DE10B3">
            <w:pPr>
              <w:pStyle w:val="TAL"/>
              <w:rPr>
                <w:lang w:eastAsia="en-US"/>
              </w:rPr>
            </w:pPr>
            <w:r>
              <w:rPr>
                <w:lang w:eastAsia="en-US"/>
              </w:rPr>
              <w:t>13.0.2</w:t>
            </w:r>
          </w:p>
        </w:tc>
        <w:tc>
          <w:tcPr>
            <w:tcW w:w="667" w:type="dxa"/>
            <w:shd w:val="solid" w:color="FFFFFF" w:fill="auto"/>
          </w:tcPr>
          <w:p w14:paraId="3DA535E8" w14:textId="77777777" w:rsidR="009E04D3" w:rsidRDefault="009E04D3" w:rsidP="00DE10B3">
            <w:pPr>
              <w:pStyle w:val="TAL"/>
              <w:rPr>
                <w:lang w:eastAsia="en-US"/>
              </w:rPr>
            </w:pPr>
            <w:r>
              <w:rPr>
                <w:lang w:eastAsia="en-US"/>
              </w:rPr>
              <w:t>13.1.0</w:t>
            </w:r>
          </w:p>
        </w:tc>
      </w:tr>
      <w:tr w:rsidR="009E04D3" w:rsidRPr="000B4518" w14:paraId="266850E0" w14:textId="77777777" w:rsidTr="008F1C04">
        <w:tblPrEx>
          <w:tblCellMar>
            <w:top w:w="0" w:type="dxa"/>
            <w:bottom w:w="0" w:type="dxa"/>
          </w:tblCellMar>
        </w:tblPrEx>
        <w:tc>
          <w:tcPr>
            <w:tcW w:w="800" w:type="dxa"/>
            <w:shd w:val="solid" w:color="FFFFFF" w:fill="auto"/>
          </w:tcPr>
          <w:p w14:paraId="7398BD3D" w14:textId="77777777" w:rsidR="009E04D3" w:rsidRDefault="009E04D3" w:rsidP="00DE10B3">
            <w:pPr>
              <w:pStyle w:val="TAL"/>
              <w:rPr>
                <w:lang w:eastAsia="en-US"/>
              </w:rPr>
            </w:pPr>
            <w:r>
              <w:rPr>
                <w:lang w:eastAsia="en-US"/>
              </w:rPr>
              <w:t>2016-06</w:t>
            </w:r>
          </w:p>
        </w:tc>
        <w:tc>
          <w:tcPr>
            <w:tcW w:w="618" w:type="dxa"/>
            <w:shd w:val="solid" w:color="FFFFFF" w:fill="auto"/>
          </w:tcPr>
          <w:p w14:paraId="45A0B310"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10247DA" w14:textId="77777777" w:rsidR="009E04D3" w:rsidRPr="00EB1188"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0F8B4446" w14:textId="77777777" w:rsidR="009E04D3" w:rsidRPr="00BC5A0C" w:rsidRDefault="009E04D3" w:rsidP="00DE10B3">
            <w:pPr>
              <w:pStyle w:val="TAL"/>
              <w:rPr>
                <w:lang w:eastAsia="en-US"/>
              </w:rPr>
            </w:pPr>
            <w:r w:rsidRPr="00EB1188">
              <w:rPr>
                <w:lang w:eastAsia="en-US"/>
              </w:rPr>
              <w:t>C1-162828</w:t>
            </w:r>
          </w:p>
        </w:tc>
        <w:tc>
          <w:tcPr>
            <w:tcW w:w="604" w:type="dxa"/>
            <w:shd w:val="solid" w:color="FFFFFF" w:fill="auto"/>
          </w:tcPr>
          <w:p w14:paraId="6CC6EF3E" w14:textId="77777777" w:rsidR="009E04D3" w:rsidRDefault="009E04D3" w:rsidP="00DE10B3">
            <w:pPr>
              <w:pStyle w:val="TAL"/>
              <w:rPr>
                <w:lang w:eastAsia="en-US"/>
              </w:rPr>
            </w:pPr>
            <w:r>
              <w:rPr>
                <w:lang w:eastAsia="en-US"/>
              </w:rPr>
              <w:t>0052</w:t>
            </w:r>
          </w:p>
        </w:tc>
        <w:tc>
          <w:tcPr>
            <w:tcW w:w="428" w:type="dxa"/>
            <w:shd w:val="solid" w:color="FFFFFF" w:fill="auto"/>
          </w:tcPr>
          <w:p w14:paraId="26D5181C" w14:textId="77777777" w:rsidR="009E04D3" w:rsidRDefault="009E04D3" w:rsidP="00DE10B3">
            <w:pPr>
              <w:pStyle w:val="TAL"/>
              <w:rPr>
                <w:lang w:eastAsia="en-US"/>
              </w:rPr>
            </w:pPr>
            <w:r>
              <w:rPr>
                <w:lang w:eastAsia="en-US"/>
              </w:rPr>
              <w:t>1</w:t>
            </w:r>
          </w:p>
        </w:tc>
        <w:tc>
          <w:tcPr>
            <w:tcW w:w="4867" w:type="dxa"/>
            <w:shd w:val="solid" w:color="FFFFFF" w:fill="auto"/>
          </w:tcPr>
          <w:p w14:paraId="580AA3F1" w14:textId="77777777" w:rsidR="009E04D3" w:rsidRDefault="009E04D3" w:rsidP="009A6970">
            <w:pPr>
              <w:pStyle w:val="TAL"/>
              <w:rPr>
                <w:noProof/>
              </w:rPr>
            </w:pPr>
            <w:r>
              <w:rPr>
                <w:noProof/>
              </w:rPr>
              <w:t>Insertion of Floor Indication Field</w:t>
            </w:r>
          </w:p>
        </w:tc>
        <w:tc>
          <w:tcPr>
            <w:tcW w:w="667" w:type="dxa"/>
            <w:shd w:val="solid" w:color="FFFFFF" w:fill="auto"/>
          </w:tcPr>
          <w:p w14:paraId="2B40301D" w14:textId="77777777" w:rsidR="009E04D3" w:rsidRDefault="009E04D3" w:rsidP="00DE10B3">
            <w:pPr>
              <w:pStyle w:val="TAL"/>
              <w:rPr>
                <w:lang w:eastAsia="en-US"/>
              </w:rPr>
            </w:pPr>
            <w:r>
              <w:rPr>
                <w:lang w:eastAsia="en-US"/>
              </w:rPr>
              <w:t>13.0.2</w:t>
            </w:r>
          </w:p>
        </w:tc>
        <w:tc>
          <w:tcPr>
            <w:tcW w:w="667" w:type="dxa"/>
            <w:shd w:val="solid" w:color="FFFFFF" w:fill="auto"/>
          </w:tcPr>
          <w:p w14:paraId="5882A106" w14:textId="77777777" w:rsidR="009E04D3" w:rsidRDefault="009E04D3" w:rsidP="00DE10B3">
            <w:pPr>
              <w:pStyle w:val="TAL"/>
              <w:rPr>
                <w:lang w:eastAsia="en-US"/>
              </w:rPr>
            </w:pPr>
            <w:r>
              <w:rPr>
                <w:lang w:eastAsia="en-US"/>
              </w:rPr>
              <w:t>13.1.0</w:t>
            </w:r>
          </w:p>
        </w:tc>
      </w:tr>
      <w:tr w:rsidR="009E04D3" w:rsidRPr="000B4518" w14:paraId="716F3383" w14:textId="77777777" w:rsidTr="008F1C04">
        <w:tblPrEx>
          <w:tblCellMar>
            <w:top w:w="0" w:type="dxa"/>
            <w:bottom w:w="0" w:type="dxa"/>
          </w:tblCellMar>
        </w:tblPrEx>
        <w:tc>
          <w:tcPr>
            <w:tcW w:w="800" w:type="dxa"/>
            <w:shd w:val="solid" w:color="FFFFFF" w:fill="auto"/>
          </w:tcPr>
          <w:p w14:paraId="0AF37838" w14:textId="77777777" w:rsidR="009E04D3" w:rsidRDefault="009E04D3" w:rsidP="00DE10B3">
            <w:pPr>
              <w:pStyle w:val="TAL"/>
              <w:rPr>
                <w:lang w:eastAsia="en-US"/>
              </w:rPr>
            </w:pPr>
            <w:r>
              <w:rPr>
                <w:lang w:eastAsia="en-US"/>
              </w:rPr>
              <w:t>2016-06</w:t>
            </w:r>
          </w:p>
        </w:tc>
        <w:tc>
          <w:tcPr>
            <w:tcW w:w="618" w:type="dxa"/>
            <w:shd w:val="solid" w:color="FFFFFF" w:fill="auto"/>
          </w:tcPr>
          <w:p w14:paraId="3957C3D3"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7005A6E" w14:textId="77777777" w:rsidR="009E04D3" w:rsidRPr="00AC6A8A"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39A1390" w14:textId="77777777" w:rsidR="009E04D3" w:rsidRPr="00EB1188" w:rsidRDefault="009E04D3" w:rsidP="00DE10B3">
            <w:pPr>
              <w:pStyle w:val="TAL"/>
              <w:rPr>
                <w:lang w:eastAsia="en-US"/>
              </w:rPr>
            </w:pPr>
            <w:r w:rsidRPr="00AC6A8A">
              <w:rPr>
                <w:lang w:eastAsia="en-US"/>
              </w:rPr>
              <w:t>C1-162829</w:t>
            </w:r>
          </w:p>
        </w:tc>
        <w:tc>
          <w:tcPr>
            <w:tcW w:w="604" w:type="dxa"/>
            <w:shd w:val="solid" w:color="FFFFFF" w:fill="auto"/>
          </w:tcPr>
          <w:p w14:paraId="28ED60D8" w14:textId="77777777" w:rsidR="009E04D3" w:rsidRDefault="009E04D3" w:rsidP="00DE10B3">
            <w:pPr>
              <w:pStyle w:val="TAL"/>
              <w:rPr>
                <w:lang w:eastAsia="en-US"/>
              </w:rPr>
            </w:pPr>
            <w:r>
              <w:rPr>
                <w:lang w:eastAsia="en-US"/>
              </w:rPr>
              <w:t>0053</w:t>
            </w:r>
          </w:p>
        </w:tc>
        <w:tc>
          <w:tcPr>
            <w:tcW w:w="428" w:type="dxa"/>
            <w:shd w:val="solid" w:color="FFFFFF" w:fill="auto"/>
          </w:tcPr>
          <w:p w14:paraId="35A8F6AA" w14:textId="77777777" w:rsidR="009E04D3" w:rsidRDefault="009E04D3" w:rsidP="00DE10B3">
            <w:pPr>
              <w:pStyle w:val="TAL"/>
              <w:rPr>
                <w:lang w:eastAsia="en-US"/>
              </w:rPr>
            </w:pPr>
            <w:r>
              <w:rPr>
                <w:lang w:eastAsia="en-US"/>
              </w:rPr>
              <w:t>1</w:t>
            </w:r>
          </w:p>
        </w:tc>
        <w:tc>
          <w:tcPr>
            <w:tcW w:w="4867" w:type="dxa"/>
            <w:shd w:val="solid" w:color="FFFFFF" w:fill="auto"/>
          </w:tcPr>
          <w:p w14:paraId="2E0BBA71" w14:textId="77777777" w:rsidR="009E04D3" w:rsidRDefault="009E04D3" w:rsidP="009A6970">
            <w:pPr>
              <w:pStyle w:val="TAL"/>
              <w:rPr>
                <w:noProof/>
              </w:rPr>
            </w:pPr>
            <w:r>
              <w:rPr>
                <w:noProof/>
              </w:rPr>
              <w:t>Off-network broadcast call</w:t>
            </w:r>
          </w:p>
        </w:tc>
        <w:tc>
          <w:tcPr>
            <w:tcW w:w="667" w:type="dxa"/>
            <w:shd w:val="solid" w:color="FFFFFF" w:fill="auto"/>
          </w:tcPr>
          <w:p w14:paraId="12FC3CFF" w14:textId="77777777" w:rsidR="009E04D3" w:rsidRDefault="009E04D3" w:rsidP="00DE10B3">
            <w:pPr>
              <w:pStyle w:val="TAL"/>
              <w:rPr>
                <w:lang w:eastAsia="en-US"/>
              </w:rPr>
            </w:pPr>
            <w:r>
              <w:rPr>
                <w:lang w:eastAsia="en-US"/>
              </w:rPr>
              <w:t>13.0.2</w:t>
            </w:r>
          </w:p>
        </w:tc>
        <w:tc>
          <w:tcPr>
            <w:tcW w:w="667" w:type="dxa"/>
            <w:shd w:val="solid" w:color="FFFFFF" w:fill="auto"/>
          </w:tcPr>
          <w:p w14:paraId="71BCC219" w14:textId="77777777" w:rsidR="009E04D3" w:rsidRDefault="009E04D3" w:rsidP="00DE10B3">
            <w:pPr>
              <w:pStyle w:val="TAL"/>
              <w:rPr>
                <w:lang w:eastAsia="en-US"/>
              </w:rPr>
            </w:pPr>
            <w:r>
              <w:rPr>
                <w:lang w:eastAsia="en-US"/>
              </w:rPr>
              <w:t>13.1.0</w:t>
            </w:r>
          </w:p>
        </w:tc>
      </w:tr>
      <w:tr w:rsidR="009E04D3" w:rsidRPr="000B4518" w14:paraId="113F0A56" w14:textId="77777777" w:rsidTr="008F1C04">
        <w:tblPrEx>
          <w:tblCellMar>
            <w:top w:w="0" w:type="dxa"/>
            <w:bottom w:w="0" w:type="dxa"/>
          </w:tblCellMar>
        </w:tblPrEx>
        <w:tc>
          <w:tcPr>
            <w:tcW w:w="800" w:type="dxa"/>
            <w:shd w:val="solid" w:color="FFFFFF" w:fill="auto"/>
          </w:tcPr>
          <w:p w14:paraId="5218214C" w14:textId="77777777" w:rsidR="009E04D3" w:rsidRDefault="009E04D3" w:rsidP="00DE10B3">
            <w:pPr>
              <w:pStyle w:val="TAL"/>
              <w:rPr>
                <w:lang w:eastAsia="en-US"/>
              </w:rPr>
            </w:pPr>
            <w:r>
              <w:rPr>
                <w:lang w:eastAsia="en-US"/>
              </w:rPr>
              <w:t>2016-06</w:t>
            </w:r>
          </w:p>
        </w:tc>
        <w:tc>
          <w:tcPr>
            <w:tcW w:w="618" w:type="dxa"/>
            <w:shd w:val="solid" w:color="FFFFFF" w:fill="auto"/>
          </w:tcPr>
          <w:p w14:paraId="02C2526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3E0F610" w14:textId="77777777" w:rsidR="009E04D3" w:rsidRPr="00AD5450"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84CB52F" w14:textId="77777777" w:rsidR="009E04D3" w:rsidRPr="00AC6A8A" w:rsidRDefault="009E04D3" w:rsidP="00DE10B3">
            <w:pPr>
              <w:pStyle w:val="TAL"/>
              <w:rPr>
                <w:lang w:eastAsia="en-US"/>
              </w:rPr>
            </w:pPr>
            <w:r w:rsidRPr="00AD5450">
              <w:rPr>
                <w:lang w:eastAsia="en-US"/>
              </w:rPr>
              <w:t>C1-162830</w:t>
            </w:r>
          </w:p>
        </w:tc>
        <w:tc>
          <w:tcPr>
            <w:tcW w:w="604" w:type="dxa"/>
            <w:shd w:val="solid" w:color="FFFFFF" w:fill="auto"/>
          </w:tcPr>
          <w:p w14:paraId="51CF8FBC" w14:textId="77777777" w:rsidR="009E04D3" w:rsidRDefault="009E04D3" w:rsidP="00DE10B3">
            <w:pPr>
              <w:pStyle w:val="TAL"/>
              <w:rPr>
                <w:lang w:eastAsia="en-US"/>
              </w:rPr>
            </w:pPr>
            <w:r>
              <w:rPr>
                <w:lang w:eastAsia="en-US"/>
              </w:rPr>
              <w:t>0054</w:t>
            </w:r>
          </w:p>
        </w:tc>
        <w:tc>
          <w:tcPr>
            <w:tcW w:w="428" w:type="dxa"/>
            <w:shd w:val="solid" w:color="FFFFFF" w:fill="auto"/>
          </w:tcPr>
          <w:p w14:paraId="22C9F9F6" w14:textId="77777777" w:rsidR="009E04D3" w:rsidRDefault="009E04D3" w:rsidP="00DE10B3">
            <w:pPr>
              <w:pStyle w:val="TAL"/>
              <w:rPr>
                <w:lang w:eastAsia="en-US"/>
              </w:rPr>
            </w:pPr>
            <w:r>
              <w:rPr>
                <w:lang w:eastAsia="en-US"/>
              </w:rPr>
              <w:t>1</w:t>
            </w:r>
          </w:p>
        </w:tc>
        <w:tc>
          <w:tcPr>
            <w:tcW w:w="4867" w:type="dxa"/>
            <w:shd w:val="solid" w:color="FFFFFF" w:fill="auto"/>
          </w:tcPr>
          <w:p w14:paraId="398723F7" w14:textId="77777777" w:rsidR="009E04D3" w:rsidRDefault="009E04D3" w:rsidP="009A6970">
            <w:pPr>
              <w:pStyle w:val="TAL"/>
              <w:rPr>
                <w:noProof/>
              </w:rPr>
            </w:pPr>
            <w:r>
              <w:rPr>
                <w:noProof/>
              </w:rPr>
              <w:t>Remove from the queue</w:t>
            </w:r>
          </w:p>
        </w:tc>
        <w:tc>
          <w:tcPr>
            <w:tcW w:w="667" w:type="dxa"/>
            <w:shd w:val="solid" w:color="FFFFFF" w:fill="auto"/>
          </w:tcPr>
          <w:p w14:paraId="107B8D28" w14:textId="77777777" w:rsidR="009E04D3" w:rsidRDefault="009E04D3" w:rsidP="00DE10B3">
            <w:pPr>
              <w:pStyle w:val="TAL"/>
              <w:rPr>
                <w:lang w:eastAsia="en-US"/>
              </w:rPr>
            </w:pPr>
            <w:r>
              <w:rPr>
                <w:lang w:eastAsia="en-US"/>
              </w:rPr>
              <w:t>13.0.2</w:t>
            </w:r>
          </w:p>
        </w:tc>
        <w:tc>
          <w:tcPr>
            <w:tcW w:w="667" w:type="dxa"/>
            <w:shd w:val="solid" w:color="FFFFFF" w:fill="auto"/>
          </w:tcPr>
          <w:p w14:paraId="6EE2E383" w14:textId="77777777" w:rsidR="009E04D3" w:rsidRDefault="009E04D3" w:rsidP="00DE10B3">
            <w:pPr>
              <w:pStyle w:val="TAL"/>
              <w:rPr>
                <w:lang w:eastAsia="en-US"/>
              </w:rPr>
            </w:pPr>
            <w:r>
              <w:rPr>
                <w:lang w:eastAsia="en-US"/>
              </w:rPr>
              <w:t>13.1.0</w:t>
            </w:r>
          </w:p>
        </w:tc>
      </w:tr>
      <w:tr w:rsidR="009E04D3" w:rsidRPr="000B4518" w14:paraId="6396A5F0" w14:textId="77777777" w:rsidTr="008F1C04">
        <w:tblPrEx>
          <w:tblCellMar>
            <w:top w:w="0" w:type="dxa"/>
            <w:bottom w:w="0" w:type="dxa"/>
          </w:tblCellMar>
        </w:tblPrEx>
        <w:tc>
          <w:tcPr>
            <w:tcW w:w="800" w:type="dxa"/>
            <w:shd w:val="solid" w:color="FFFFFF" w:fill="auto"/>
          </w:tcPr>
          <w:p w14:paraId="3A7C2E87" w14:textId="77777777" w:rsidR="009E04D3" w:rsidRDefault="009E04D3" w:rsidP="00DE10B3">
            <w:pPr>
              <w:pStyle w:val="TAL"/>
              <w:rPr>
                <w:lang w:eastAsia="en-US"/>
              </w:rPr>
            </w:pPr>
            <w:r>
              <w:rPr>
                <w:lang w:eastAsia="en-US"/>
              </w:rPr>
              <w:t>2016-06</w:t>
            </w:r>
          </w:p>
        </w:tc>
        <w:tc>
          <w:tcPr>
            <w:tcW w:w="618" w:type="dxa"/>
            <w:shd w:val="solid" w:color="FFFFFF" w:fill="auto"/>
          </w:tcPr>
          <w:p w14:paraId="4911CE1B"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B1CAC36" w14:textId="77777777" w:rsidR="009E04D3" w:rsidRPr="00DA03AB"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26077B9F" w14:textId="77777777" w:rsidR="009E04D3" w:rsidRPr="00AD5450" w:rsidRDefault="009E04D3" w:rsidP="00DE10B3">
            <w:pPr>
              <w:pStyle w:val="TAL"/>
              <w:rPr>
                <w:lang w:eastAsia="en-US"/>
              </w:rPr>
            </w:pPr>
            <w:r w:rsidRPr="00DA03AB">
              <w:rPr>
                <w:lang w:eastAsia="en-US"/>
              </w:rPr>
              <w:t>C1-162832</w:t>
            </w:r>
          </w:p>
        </w:tc>
        <w:tc>
          <w:tcPr>
            <w:tcW w:w="604" w:type="dxa"/>
            <w:shd w:val="solid" w:color="FFFFFF" w:fill="auto"/>
          </w:tcPr>
          <w:p w14:paraId="081E3ABD" w14:textId="77777777" w:rsidR="009E04D3" w:rsidRDefault="009E04D3" w:rsidP="00DE10B3">
            <w:pPr>
              <w:pStyle w:val="TAL"/>
              <w:rPr>
                <w:lang w:eastAsia="en-US"/>
              </w:rPr>
            </w:pPr>
            <w:r>
              <w:rPr>
                <w:lang w:eastAsia="en-US"/>
              </w:rPr>
              <w:t>0056</w:t>
            </w:r>
          </w:p>
        </w:tc>
        <w:tc>
          <w:tcPr>
            <w:tcW w:w="428" w:type="dxa"/>
            <w:shd w:val="solid" w:color="FFFFFF" w:fill="auto"/>
          </w:tcPr>
          <w:p w14:paraId="0AC00C13" w14:textId="77777777" w:rsidR="009E04D3" w:rsidRDefault="009E04D3" w:rsidP="00DE10B3">
            <w:pPr>
              <w:pStyle w:val="TAL"/>
              <w:rPr>
                <w:lang w:eastAsia="en-US"/>
              </w:rPr>
            </w:pPr>
            <w:r>
              <w:rPr>
                <w:lang w:eastAsia="en-US"/>
              </w:rPr>
              <w:t>1</w:t>
            </w:r>
          </w:p>
        </w:tc>
        <w:tc>
          <w:tcPr>
            <w:tcW w:w="4867" w:type="dxa"/>
            <w:shd w:val="solid" w:color="FFFFFF" w:fill="auto"/>
          </w:tcPr>
          <w:p w14:paraId="049BFD36" w14:textId="77777777" w:rsidR="009E04D3" w:rsidRDefault="009E04D3" w:rsidP="009A6970">
            <w:pPr>
              <w:pStyle w:val="TAL"/>
              <w:rPr>
                <w:noProof/>
              </w:rPr>
            </w:pPr>
            <w:r>
              <w:rPr>
                <w:noProof/>
              </w:rPr>
              <w:t>Floor Grant with non-empty queue in off-network</w:t>
            </w:r>
          </w:p>
        </w:tc>
        <w:tc>
          <w:tcPr>
            <w:tcW w:w="667" w:type="dxa"/>
            <w:shd w:val="solid" w:color="FFFFFF" w:fill="auto"/>
          </w:tcPr>
          <w:p w14:paraId="6F4DBEF4" w14:textId="77777777" w:rsidR="009E04D3" w:rsidRDefault="009E04D3" w:rsidP="00DE10B3">
            <w:pPr>
              <w:pStyle w:val="TAL"/>
              <w:rPr>
                <w:lang w:eastAsia="en-US"/>
              </w:rPr>
            </w:pPr>
            <w:r>
              <w:rPr>
                <w:lang w:eastAsia="en-US"/>
              </w:rPr>
              <w:t>13.0.2</w:t>
            </w:r>
          </w:p>
        </w:tc>
        <w:tc>
          <w:tcPr>
            <w:tcW w:w="667" w:type="dxa"/>
            <w:shd w:val="solid" w:color="FFFFFF" w:fill="auto"/>
          </w:tcPr>
          <w:p w14:paraId="14A39BA4" w14:textId="77777777" w:rsidR="009E04D3" w:rsidRDefault="009E04D3" w:rsidP="00DE10B3">
            <w:pPr>
              <w:pStyle w:val="TAL"/>
              <w:rPr>
                <w:lang w:eastAsia="en-US"/>
              </w:rPr>
            </w:pPr>
            <w:r>
              <w:rPr>
                <w:lang w:eastAsia="en-US"/>
              </w:rPr>
              <w:t>13.1.0</w:t>
            </w:r>
          </w:p>
        </w:tc>
      </w:tr>
      <w:tr w:rsidR="009E04D3" w:rsidRPr="000B4518" w14:paraId="7F1218C9" w14:textId="77777777" w:rsidTr="008F1C04">
        <w:tblPrEx>
          <w:tblCellMar>
            <w:top w:w="0" w:type="dxa"/>
            <w:bottom w:w="0" w:type="dxa"/>
          </w:tblCellMar>
        </w:tblPrEx>
        <w:tc>
          <w:tcPr>
            <w:tcW w:w="800" w:type="dxa"/>
            <w:shd w:val="solid" w:color="FFFFFF" w:fill="auto"/>
          </w:tcPr>
          <w:p w14:paraId="2568CD58" w14:textId="77777777" w:rsidR="009E04D3" w:rsidRDefault="009E04D3" w:rsidP="00DE10B3">
            <w:pPr>
              <w:pStyle w:val="TAL"/>
              <w:rPr>
                <w:lang w:eastAsia="en-US"/>
              </w:rPr>
            </w:pPr>
            <w:r>
              <w:rPr>
                <w:lang w:eastAsia="en-US"/>
              </w:rPr>
              <w:t>2016-06</w:t>
            </w:r>
          </w:p>
        </w:tc>
        <w:tc>
          <w:tcPr>
            <w:tcW w:w="618" w:type="dxa"/>
            <w:shd w:val="solid" w:color="FFFFFF" w:fill="auto"/>
          </w:tcPr>
          <w:p w14:paraId="409A64B0"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E1584DB" w14:textId="77777777" w:rsidR="009E04D3" w:rsidRPr="00853076"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A96CC5B" w14:textId="77777777" w:rsidR="009E04D3" w:rsidRPr="00DA03AB" w:rsidRDefault="009E04D3" w:rsidP="00DE10B3">
            <w:pPr>
              <w:pStyle w:val="TAL"/>
              <w:rPr>
                <w:lang w:eastAsia="en-US"/>
              </w:rPr>
            </w:pPr>
            <w:r w:rsidRPr="00853076">
              <w:rPr>
                <w:lang w:eastAsia="en-US"/>
              </w:rPr>
              <w:t>C1-162833</w:t>
            </w:r>
          </w:p>
        </w:tc>
        <w:tc>
          <w:tcPr>
            <w:tcW w:w="604" w:type="dxa"/>
            <w:shd w:val="solid" w:color="FFFFFF" w:fill="auto"/>
          </w:tcPr>
          <w:p w14:paraId="262A9035" w14:textId="77777777" w:rsidR="009E04D3" w:rsidRDefault="009E04D3" w:rsidP="00DE10B3">
            <w:pPr>
              <w:pStyle w:val="TAL"/>
              <w:rPr>
                <w:lang w:eastAsia="en-US"/>
              </w:rPr>
            </w:pPr>
            <w:r>
              <w:rPr>
                <w:lang w:eastAsia="en-US"/>
              </w:rPr>
              <w:t>0057</w:t>
            </w:r>
          </w:p>
        </w:tc>
        <w:tc>
          <w:tcPr>
            <w:tcW w:w="428" w:type="dxa"/>
            <w:shd w:val="solid" w:color="FFFFFF" w:fill="auto"/>
          </w:tcPr>
          <w:p w14:paraId="49EB103A" w14:textId="77777777" w:rsidR="009E04D3" w:rsidRDefault="009E04D3" w:rsidP="00DE10B3">
            <w:pPr>
              <w:pStyle w:val="TAL"/>
              <w:rPr>
                <w:lang w:eastAsia="en-US"/>
              </w:rPr>
            </w:pPr>
            <w:r>
              <w:rPr>
                <w:lang w:eastAsia="en-US"/>
              </w:rPr>
              <w:t>1</w:t>
            </w:r>
          </w:p>
        </w:tc>
        <w:tc>
          <w:tcPr>
            <w:tcW w:w="4867" w:type="dxa"/>
            <w:shd w:val="solid" w:color="FFFFFF" w:fill="auto"/>
          </w:tcPr>
          <w:p w14:paraId="59DA6C24" w14:textId="77777777" w:rsidR="009E04D3" w:rsidRDefault="009E04D3" w:rsidP="009A6970">
            <w:pPr>
              <w:pStyle w:val="TAL"/>
              <w:rPr>
                <w:noProof/>
              </w:rPr>
            </w:pPr>
            <w:r>
              <w:rPr>
                <w:noProof/>
              </w:rPr>
              <w:t>Duplicated Text</w:t>
            </w:r>
          </w:p>
        </w:tc>
        <w:tc>
          <w:tcPr>
            <w:tcW w:w="667" w:type="dxa"/>
            <w:shd w:val="solid" w:color="FFFFFF" w:fill="auto"/>
          </w:tcPr>
          <w:p w14:paraId="2B739093" w14:textId="77777777" w:rsidR="009E04D3" w:rsidRDefault="009E04D3" w:rsidP="00DE10B3">
            <w:pPr>
              <w:pStyle w:val="TAL"/>
              <w:rPr>
                <w:lang w:eastAsia="en-US"/>
              </w:rPr>
            </w:pPr>
            <w:r>
              <w:rPr>
                <w:lang w:eastAsia="en-US"/>
              </w:rPr>
              <w:t>13.0.2</w:t>
            </w:r>
          </w:p>
        </w:tc>
        <w:tc>
          <w:tcPr>
            <w:tcW w:w="667" w:type="dxa"/>
            <w:shd w:val="solid" w:color="FFFFFF" w:fill="auto"/>
          </w:tcPr>
          <w:p w14:paraId="0B7E15AC" w14:textId="77777777" w:rsidR="009E04D3" w:rsidRDefault="009E04D3" w:rsidP="00DE10B3">
            <w:pPr>
              <w:pStyle w:val="TAL"/>
              <w:rPr>
                <w:lang w:eastAsia="en-US"/>
              </w:rPr>
            </w:pPr>
            <w:r>
              <w:rPr>
                <w:lang w:eastAsia="en-US"/>
              </w:rPr>
              <w:t>13.1.0</w:t>
            </w:r>
          </w:p>
        </w:tc>
      </w:tr>
      <w:tr w:rsidR="009E04D3" w:rsidRPr="000B4518" w14:paraId="6799C32B" w14:textId="77777777" w:rsidTr="008F1C04">
        <w:tblPrEx>
          <w:tblCellMar>
            <w:top w:w="0" w:type="dxa"/>
            <w:bottom w:w="0" w:type="dxa"/>
          </w:tblCellMar>
        </w:tblPrEx>
        <w:tc>
          <w:tcPr>
            <w:tcW w:w="800" w:type="dxa"/>
            <w:shd w:val="solid" w:color="FFFFFF" w:fill="auto"/>
          </w:tcPr>
          <w:p w14:paraId="744DC4C9" w14:textId="77777777" w:rsidR="009E04D3" w:rsidRDefault="009E04D3" w:rsidP="00DE10B3">
            <w:pPr>
              <w:pStyle w:val="TAL"/>
              <w:rPr>
                <w:lang w:eastAsia="en-US"/>
              </w:rPr>
            </w:pPr>
            <w:r>
              <w:rPr>
                <w:lang w:eastAsia="en-US"/>
              </w:rPr>
              <w:t>2016-06</w:t>
            </w:r>
          </w:p>
        </w:tc>
        <w:tc>
          <w:tcPr>
            <w:tcW w:w="618" w:type="dxa"/>
            <w:shd w:val="solid" w:color="FFFFFF" w:fill="auto"/>
          </w:tcPr>
          <w:p w14:paraId="66835744"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57B7BC78" w14:textId="77777777" w:rsidR="009E04D3" w:rsidRPr="00C502A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EC62F98" w14:textId="77777777" w:rsidR="009E04D3" w:rsidRPr="00853076" w:rsidRDefault="009E04D3" w:rsidP="00DE10B3">
            <w:pPr>
              <w:pStyle w:val="TAL"/>
              <w:rPr>
                <w:lang w:eastAsia="en-US"/>
              </w:rPr>
            </w:pPr>
            <w:r w:rsidRPr="00C502A7">
              <w:rPr>
                <w:lang w:eastAsia="en-US"/>
              </w:rPr>
              <w:t>C1-162834</w:t>
            </w:r>
          </w:p>
        </w:tc>
        <w:tc>
          <w:tcPr>
            <w:tcW w:w="604" w:type="dxa"/>
            <w:shd w:val="solid" w:color="FFFFFF" w:fill="auto"/>
          </w:tcPr>
          <w:p w14:paraId="541CB88D" w14:textId="77777777" w:rsidR="009E04D3" w:rsidRDefault="009E04D3" w:rsidP="00DE10B3">
            <w:pPr>
              <w:pStyle w:val="TAL"/>
              <w:rPr>
                <w:lang w:eastAsia="en-US"/>
              </w:rPr>
            </w:pPr>
            <w:r>
              <w:rPr>
                <w:lang w:eastAsia="en-US"/>
              </w:rPr>
              <w:t>0058</w:t>
            </w:r>
          </w:p>
        </w:tc>
        <w:tc>
          <w:tcPr>
            <w:tcW w:w="428" w:type="dxa"/>
            <w:shd w:val="solid" w:color="FFFFFF" w:fill="auto"/>
          </w:tcPr>
          <w:p w14:paraId="6CE0ED5C" w14:textId="77777777" w:rsidR="009E04D3" w:rsidRDefault="009E04D3" w:rsidP="00DE10B3">
            <w:pPr>
              <w:pStyle w:val="TAL"/>
              <w:rPr>
                <w:lang w:eastAsia="en-US"/>
              </w:rPr>
            </w:pPr>
            <w:r>
              <w:rPr>
                <w:lang w:eastAsia="en-US"/>
              </w:rPr>
              <w:t>1</w:t>
            </w:r>
          </w:p>
        </w:tc>
        <w:tc>
          <w:tcPr>
            <w:tcW w:w="4867" w:type="dxa"/>
            <w:shd w:val="solid" w:color="FFFFFF" w:fill="auto"/>
          </w:tcPr>
          <w:p w14:paraId="0BFED118" w14:textId="77777777" w:rsidR="009E04D3" w:rsidRDefault="009E04D3" w:rsidP="009A6970">
            <w:pPr>
              <w:pStyle w:val="TAL"/>
              <w:rPr>
                <w:noProof/>
              </w:rPr>
            </w:pPr>
            <w:r>
              <w:rPr>
                <w:noProof/>
              </w:rPr>
              <w:t>The counter associated with T201</w:t>
            </w:r>
          </w:p>
        </w:tc>
        <w:tc>
          <w:tcPr>
            <w:tcW w:w="667" w:type="dxa"/>
            <w:shd w:val="solid" w:color="FFFFFF" w:fill="auto"/>
          </w:tcPr>
          <w:p w14:paraId="49A84422" w14:textId="77777777" w:rsidR="009E04D3" w:rsidRDefault="009E04D3" w:rsidP="00DE10B3">
            <w:pPr>
              <w:pStyle w:val="TAL"/>
              <w:rPr>
                <w:lang w:eastAsia="en-US"/>
              </w:rPr>
            </w:pPr>
            <w:r>
              <w:rPr>
                <w:lang w:eastAsia="en-US"/>
              </w:rPr>
              <w:t>13.0.2</w:t>
            </w:r>
          </w:p>
        </w:tc>
        <w:tc>
          <w:tcPr>
            <w:tcW w:w="667" w:type="dxa"/>
            <w:shd w:val="solid" w:color="FFFFFF" w:fill="auto"/>
          </w:tcPr>
          <w:p w14:paraId="574AB1F4" w14:textId="77777777" w:rsidR="009E04D3" w:rsidRDefault="009E04D3" w:rsidP="00DE10B3">
            <w:pPr>
              <w:pStyle w:val="TAL"/>
              <w:rPr>
                <w:lang w:eastAsia="en-US"/>
              </w:rPr>
            </w:pPr>
            <w:r>
              <w:rPr>
                <w:lang w:eastAsia="en-US"/>
              </w:rPr>
              <w:t>13.1.0</w:t>
            </w:r>
          </w:p>
        </w:tc>
      </w:tr>
      <w:tr w:rsidR="009E04D3" w:rsidRPr="000B4518" w14:paraId="4D91CD26" w14:textId="77777777" w:rsidTr="008F1C04">
        <w:tblPrEx>
          <w:tblCellMar>
            <w:top w:w="0" w:type="dxa"/>
            <w:bottom w:w="0" w:type="dxa"/>
          </w:tblCellMar>
        </w:tblPrEx>
        <w:tc>
          <w:tcPr>
            <w:tcW w:w="800" w:type="dxa"/>
            <w:shd w:val="solid" w:color="FFFFFF" w:fill="auto"/>
          </w:tcPr>
          <w:p w14:paraId="10E1272F" w14:textId="77777777" w:rsidR="009E04D3" w:rsidRDefault="009E04D3" w:rsidP="00DE10B3">
            <w:pPr>
              <w:pStyle w:val="TAL"/>
              <w:rPr>
                <w:lang w:eastAsia="en-US"/>
              </w:rPr>
            </w:pPr>
            <w:r>
              <w:rPr>
                <w:lang w:eastAsia="en-US"/>
              </w:rPr>
              <w:t>2016-06</w:t>
            </w:r>
          </w:p>
        </w:tc>
        <w:tc>
          <w:tcPr>
            <w:tcW w:w="618" w:type="dxa"/>
            <w:shd w:val="solid" w:color="FFFFFF" w:fill="auto"/>
          </w:tcPr>
          <w:p w14:paraId="28A8F265"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467C8A2" w14:textId="77777777" w:rsidR="009E04D3" w:rsidRPr="00191721"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4C88D4AE" w14:textId="77777777" w:rsidR="009E04D3" w:rsidRPr="00C502A7" w:rsidRDefault="009E04D3" w:rsidP="00DE10B3">
            <w:pPr>
              <w:pStyle w:val="TAL"/>
              <w:rPr>
                <w:lang w:eastAsia="en-US"/>
              </w:rPr>
            </w:pPr>
            <w:r w:rsidRPr="00191721">
              <w:rPr>
                <w:lang w:eastAsia="en-US"/>
              </w:rPr>
              <w:t>C1-162835</w:t>
            </w:r>
          </w:p>
        </w:tc>
        <w:tc>
          <w:tcPr>
            <w:tcW w:w="604" w:type="dxa"/>
            <w:shd w:val="solid" w:color="FFFFFF" w:fill="auto"/>
          </w:tcPr>
          <w:p w14:paraId="3853EB5B" w14:textId="77777777" w:rsidR="009E04D3" w:rsidRDefault="009E04D3" w:rsidP="00DE10B3">
            <w:pPr>
              <w:pStyle w:val="TAL"/>
              <w:rPr>
                <w:lang w:eastAsia="en-US"/>
              </w:rPr>
            </w:pPr>
            <w:r>
              <w:rPr>
                <w:lang w:eastAsia="en-US"/>
              </w:rPr>
              <w:t>0059</w:t>
            </w:r>
          </w:p>
        </w:tc>
        <w:tc>
          <w:tcPr>
            <w:tcW w:w="428" w:type="dxa"/>
            <w:shd w:val="solid" w:color="FFFFFF" w:fill="auto"/>
          </w:tcPr>
          <w:p w14:paraId="0678DB3A" w14:textId="77777777" w:rsidR="009E04D3" w:rsidRDefault="009E04D3" w:rsidP="00DE10B3">
            <w:pPr>
              <w:pStyle w:val="TAL"/>
              <w:rPr>
                <w:lang w:eastAsia="en-US"/>
              </w:rPr>
            </w:pPr>
            <w:r>
              <w:rPr>
                <w:lang w:eastAsia="en-US"/>
              </w:rPr>
              <w:t>1</w:t>
            </w:r>
          </w:p>
        </w:tc>
        <w:tc>
          <w:tcPr>
            <w:tcW w:w="4867" w:type="dxa"/>
            <w:shd w:val="solid" w:color="FFFFFF" w:fill="auto"/>
          </w:tcPr>
          <w:p w14:paraId="657EF963" w14:textId="77777777" w:rsidR="009E04D3" w:rsidRDefault="009E04D3" w:rsidP="009A6970">
            <w:pPr>
              <w:pStyle w:val="TAL"/>
              <w:rPr>
                <w:noProof/>
              </w:rPr>
            </w:pPr>
            <w:r>
              <w:rPr>
                <w:noProof/>
              </w:rPr>
              <w:t>Correction to the meaning of O: queued state</w:t>
            </w:r>
          </w:p>
        </w:tc>
        <w:tc>
          <w:tcPr>
            <w:tcW w:w="667" w:type="dxa"/>
            <w:shd w:val="solid" w:color="FFFFFF" w:fill="auto"/>
          </w:tcPr>
          <w:p w14:paraId="53324971" w14:textId="77777777" w:rsidR="009E04D3" w:rsidRDefault="009E04D3" w:rsidP="00DE10B3">
            <w:pPr>
              <w:pStyle w:val="TAL"/>
              <w:rPr>
                <w:lang w:eastAsia="en-US"/>
              </w:rPr>
            </w:pPr>
            <w:r>
              <w:rPr>
                <w:lang w:eastAsia="en-US"/>
              </w:rPr>
              <w:t>13.0.2</w:t>
            </w:r>
          </w:p>
        </w:tc>
        <w:tc>
          <w:tcPr>
            <w:tcW w:w="667" w:type="dxa"/>
            <w:shd w:val="solid" w:color="FFFFFF" w:fill="auto"/>
          </w:tcPr>
          <w:p w14:paraId="4B386544" w14:textId="77777777" w:rsidR="009E04D3" w:rsidRDefault="009E04D3" w:rsidP="00DE10B3">
            <w:pPr>
              <w:pStyle w:val="TAL"/>
              <w:rPr>
                <w:lang w:eastAsia="en-US"/>
              </w:rPr>
            </w:pPr>
            <w:r>
              <w:rPr>
                <w:lang w:eastAsia="en-US"/>
              </w:rPr>
              <w:t>13.1.0</w:t>
            </w:r>
          </w:p>
        </w:tc>
      </w:tr>
      <w:tr w:rsidR="009E04D3" w:rsidRPr="000B4518" w14:paraId="400603DD" w14:textId="77777777" w:rsidTr="008F1C04">
        <w:tblPrEx>
          <w:tblCellMar>
            <w:top w:w="0" w:type="dxa"/>
            <w:bottom w:w="0" w:type="dxa"/>
          </w:tblCellMar>
        </w:tblPrEx>
        <w:tc>
          <w:tcPr>
            <w:tcW w:w="800" w:type="dxa"/>
            <w:shd w:val="solid" w:color="FFFFFF" w:fill="auto"/>
          </w:tcPr>
          <w:p w14:paraId="6D7816C6" w14:textId="77777777" w:rsidR="009E04D3" w:rsidRDefault="009E04D3" w:rsidP="00DE10B3">
            <w:pPr>
              <w:pStyle w:val="TAL"/>
              <w:rPr>
                <w:lang w:eastAsia="en-US"/>
              </w:rPr>
            </w:pPr>
            <w:r>
              <w:rPr>
                <w:lang w:eastAsia="en-US"/>
              </w:rPr>
              <w:t>2016-06</w:t>
            </w:r>
          </w:p>
        </w:tc>
        <w:tc>
          <w:tcPr>
            <w:tcW w:w="618" w:type="dxa"/>
            <w:shd w:val="solid" w:color="FFFFFF" w:fill="auto"/>
          </w:tcPr>
          <w:p w14:paraId="330EA051"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53291CF7" w14:textId="77777777" w:rsidR="009E04D3" w:rsidRPr="0096194B"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6B490BE4" w14:textId="77777777" w:rsidR="009E04D3" w:rsidRPr="00191721" w:rsidRDefault="009E04D3" w:rsidP="00DE10B3">
            <w:pPr>
              <w:pStyle w:val="TAL"/>
              <w:rPr>
                <w:lang w:eastAsia="en-US"/>
              </w:rPr>
            </w:pPr>
            <w:r w:rsidRPr="0096194B">
              <w:rPr>
                <w:lang w:eastAsia="en-US"/>
              </w:rPr>
              <w:t>C1-162836</w:t>
            </w:r>
          </w:p>
        </w:tc>
        <w:tc>
          <w:tcPr>
            <w:tcW w:w="604" w:type="dxa"/>
            <w:shd w:val="solid" w:color="FFFFFF" w:fill="auto"/>
          </w:tcPr>
          <w:p w14:paraId="6C5A13B3" w14:textId="77777777" w:rsidR="009E04D3" w:rsidRDefault="009E04D3" w:rsidP="00DE10B3">
            <w:pPr>
              <w:pStyle w:val="TAL"/>
              <w:rPr>
                <w:lang w:eastAsia="en-US"/>
              </w:rPr>
            </w:pPr>
            <w:r>
              <w:rPr>
                <w:lang w:eastAsia="en-US"/>
              </w:rPr>
              <w:t>0060</w:t>
            </w:r>
          </w:p>
        </w:tc>
        <w:tc>
          <w:tcPr>
            <w:tcW w:w="428" w:type="dxa"/>
            <w:shd w:val="solid" w:color="FFFFFF" w:fill="auto"/>
          </w:tcPr>
          <w:p w14:paraId="56B2AD31" w14:textId="77777777" w:rsidR="009E04D3" w:rsidRDefault="009E04D3" w:rsidP="00DE10B3">
            <w:pPr>
              <w:pStyle w:val="TAL"/>
              <w:rPr>
                <w:lang w:eastAsia="en-US"/>
              </w:rPr>
            </w:pPr>
            <w:r>
              <w:rPr>
                <w:lang w:eastAsia="en-US"/>
              </w:rPr>
              <w:t>1</w:t>
            </w:r>
          </w:p>
        </w:tc>
        <w:tc>
          <w:tcPr>
            <w:tcW w:w="4867" w:type="dxa"/>
            <w:shd w:val="solid" w:color="FFFFFF" w:fill="auto"/>
          </w:tcPr>
          <w:p w14:paraId="1FAB11AF" w14:textId="77777777" w:rsidR="009E04D3" w:rsidRDefault="009E04D3" w:rsidP="009A6970">
            <w:pPr>
              <w:pStyle w:val="TAL"/>
              <w:rPr>
                <w:noProof/>
              </w:rPr>
            </w:pPr>
            <w:r>
              <w:rPr>
                <w:noProof/>
              </w:rPr>
              <w:t>Corrections to R-Floor taken</w:t>
            </w:r>
          </w:p>
        </w:tc>
        <w:tc>
          <w:tcPr>
            <w:tcW w:w="667" w:type="dxa"/>
            <w:shd w:val="solid" w:color="FFFFFF" w:fill="auto"/>
          </w:tcPr>
          <w:p w14:paraId="00D23B19" w14:textId="77777777" w:rsidR="009E04D3" w:rsidRDefault="009E04D3" w:rsidP="00DE10B3">
            <w:pPr>
              <w:pStyle w:val="TAL"/>
              <w:rPr>
                <w:lang w:eastAsia="en-US"/>
              </w:rPr>
            </w:pPr>
            <w:r>
              <w:rPr>
                <w:lang w:eastAsia="en-US"/>
              </w:rPr>
              <w:t>13.0.2</w:t>
            </w:r>
          </w:p>
        </w:tc>
        <w:tc>
          <w:tcPr>
            <w:tcW w:w="667" w:type="dxa"/>
            <w:shd w:val="solid" w:color="FFFFFF" w:fill="auto"/>
          </w:tcPr>
          <w:p w14:paraId="1C31DD5D" w14:textId="77777777" w:rsidR="009E04D3" w:rsidRDefault="009E04D3" w:rsidP="00DE10B3">
            <w:pPr>
              <w:pStyle w:val="TAL"/>
              <w:rPr>
                <w:lang w:eastAsia="en-US"/>
              </w:rPr>
            </w:pPr>
            <w:r>
              <w:rPr>
                <w:lang w:eastAsia="en-US"/>
              </w:rPr>
              <w:t>13.1.0</w:t>
            </w:r>
          </w:p>
        </w:tc>
      </w:tr>
      <w:tr w:rsidR="009E04D3" w:rsidRPr="000B4518" w14:paraId="73C4DE33" w14:textId="77777777" w:rsidTr="008F1C04">
        <w:tblPrEx>
          <w:tblCellMar>
            <w:top w:w="0" w:type="dxa"/>
            <w:bottom w:w="0" w:type="dxa"/>
          </w:tblCellMar>
        </w:tblPrEx>
        <w:tc>
          <w:tcPr>
            <w:tcW w:w="800" w:type="dxa"/>
            <w:shd w:val="solid" w:color="FFFFFF" w:fill="auto"/>
          </w:tcPr>
          <w:p w14:paraId="41CF1AC7" w14:textId="77777777" w:rsidR="009E04D3" w:rsidRDefault="009E04D3" w:rsidP="00DE10B3">
            <w:pPr>
              <w:pStyle w:val="TAL"/>
              <w:rPr>
                <w:lang w:eastAsia="en-US"/>
              </w:rPr>
            </w:pPr>
            <w:r>
              <w:rPr>
                <w:lang w:eastAsia="en-US"/>
              </w:rPr>
              <w:t>2016-06</w:t>
            </w:r>
          </w:p>
        </w:tc>
        <w:tc>
          <w:tcPr>
            <w:tcW w:w="618" w:type="dxa"/>
            <w:shd w:val="solid" w:color="FFFFFF" w:fill="auto"/>
          </w:tcPr>
          <w:p w14:paraId="41430C39"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4438CEEF" w14:textId="77777777" w:rsidR="009E04D3" w:rsidRPr="00C15C9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26773B3" w14:textId="77777777" w:rsidR="009E04D3" w:rsidRPr="0096194B" w:rsidRDefault="009E04D3" w:rsidP="00DE10B3">
            <w:pPr>
              <w:pStyle w:val="TAL"/>
              <w:rPr>
                <w:lang w:eastAsia="en-US"/>
              </w:rPr>
            </w:pPr>
            <w:r w:rsidRPr="00C15C97">
              <w:rPr>
                <w:lang w:eastAsia="en-US"/>
              </w:rPr>
              <w:t>C1-162837</w:t>
            </w:r>
          </w:p>
        </w:tc>
        <w:tc>
          <w:tcPr>
            <w:tcW w:w="604" w:type="dxa"/>
            <w:shd w:val="solid" w:color="FFFFFF" w:fill="auto"/>
          </w:tcPr>
          <w:p w14:paraId="65CE81CD" w14:textId="77777777" w:rsidR="009E04D3" w:rsidRDefault="009E04D3" w:rsidP="00DE10B3">
            <w:pPr>
              <w:pStyle w:val="TAL"/>
              <w:rPr>
                <w:lang w:eastAsia="en-US"/>
              </w:rPr>
            </w:pPr>
            <w:r>
              <w:rPr>
                <w:lang w:eastAsia="en-US"/>
              </w:rPr>
              <w:t>0060</w:t>
            </w:r>
          </w:p>
        </w:tc>
        <w:tc>
          <w:tcPr>
            <w:tcW w:w="428" w:type="dxa"/>
            <w:shd w:val="solid" w:color="FFFFFF" w:fill="auto"/>
          </w:tcPr>
          <w:p w14:paraId="3E568544" w14:textId="77777777" w:rsidR="009E04D3" w:rsidRDefault="009E04D3" w:rsidP="00DE10B3">
            <w:pPr>
              <w:pStyle w:val="TAL"/>
              <w:rPr>
                <w:lang w:eastAsia="en-US"/>
              </w:rPr>
            </w:pPr>
            <w:r>
              <w:rPr>
                <w:lang w:eastAsia="en-US"/>
              </w:rPr>
              <w:t>1</w:t>
            </w:r>
          </w:p>
        </w:tc>
        <w:tc>
          <w:tcPr>
            <w:tcW w:w="4867" w:type="dxa"/>
            <w:shd w:val="solid" w:color="FFFFFF" w:fill="auto"/>
          </w:tcPr>
          <w:p w14:paraId="18435BD8" w14:textId="77777777" w:rsidR="009E04D3" w:rsidRDefault="009E04D3" w:rsidP="009A6970">
            <w:pPr>
              <w:pStyle w:val="TAL"/>
              <w:rPr>
                <w:noProof/>
              </w:rPr>
            </w:pPr>
            <w:r>
              <w:rPr>
                <w:noProof/>
              </w:rPr>
              <w:t>Off-network - Corrections to timers and counters</w:t>
            </w:r>
          </w:p>
        </w:tc>
        <w:tc>
          <w:tcPr>
            <w:tcW w:w="667" w:type="dxa"/>
            <w:shd w:val="solid" w:color="FFFFFF" w:fill="auto"/>
          </w:tcPr>
          <w:p w14:paraId="6B2734A6" w14:textId="77777777" w:rsidR="009E04D3" w:rsidRDefault="009E04D3" w:rsidP="00DE10B3">
            <w:pPr>
              <w:pStyle w:val="TAL"/>
              <w:rPr>
                <w:lang w:eastAsia="en-US"/>
              </w:rPr>
            </w:pPr>
            <w:r>
              <w:rPr>
                <w:lang w:eastAsia="en-US"/>
              </w:rPr>
              <w:t>13.0.2</w:t>
            </w:r>
          </w:p>
        </w:tc>
        <w:tc>
          <w:tcPr>
            <w:tcW w:w="667" w:type="dxa"/>
            <w:shd w:val="solid" w:color="FFFFFF" w:fill="auto"/>
          </w:tcPr>
          <w:p w14:paraId="5A1BB392" w14:textId="77777777" w:rsidR="009E04D3" w:rsidRDefault="009E04D3" w:rsidP="00DE10B3">
            <w:pPr>
              <w:pStyle w:val="TAL"/>
              <w:rPr>
                <w:lang w:eastAsia="en-US"/>
              </w:rPr>
            </w:pPr>
            <w:r>
              <w:rPr>
                <w:lang w:eastAsia="en-US"/>
              </w:rPr>
              <w:t>13.1.0</w:t>
            </w:r>
          </w:p>
        </w:tc>
      </w:tr>
      <w:tr w:rsidR="009E04D3" w:rsidRPr="000B4518" w14:paraId="72C8CF71" w14:textId="77777777" w:rsidTr="008F1C04">
        <w:tblPrEx>
          <w:tblCellMar>
            <w:top w:w="0" w:type="dxa"/>
            <w:bottom w:w="0" w:type="dxa"/>
          </w:tblCellMar>
        </w:tblPrEx>
        <w:tc>
          <w:tcPr>
            <w:tcW w:w="800" w:type="dxa"/>
            <w:shd w:val="solid" w:color="FFFFFF" w:fill="auto"/>
          </w:tcPr>
          <w:p w14:paraId="628D3586" w14:textId="77777777" w:rsidR="009E04D3" w:rsidRDefault="009E04D3" w:rsidP="00DE10B3">
            <w:pPr>
              <w:pStyle w:val="TAL"/>
              <w:rPr>
                <w:lang w:eastAsia="en-US"/>
              </w:rPr>
            </w:pPr>
            <w:r>
              <w:rPr>
                <w:lang w:eastAsia="en-US"/>
              </w:rPr>
              <w:t>2016-06</w:t>
            </w:r>
          </w:p>
        </w:tc>
        <w:tc>
          <w:tcPr>
            <w:tcW w:w="618" w:type="dxa"/>
            <w:shd w:val="solid" w:color="FFFFFF" w:fill="auto"/>
          </w:tcPr>
          <w:p w14:paraId="5E4B3E34"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079E39A5" w14:textId="77777777" w:rsidR="009E04D3" w:rsidRPr="00C15C97"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5C161FDE" w14:textId="77777777" w:rsidR="009E04D3" w:rsidRPr="00C15C97" w:rsidRDefault="009E04D3" w:rsidP="00DE10B3">
            <w:pPr>
              <w:pStyle w:val="TAL"/>
              <w:rPr>
                <w:lang w:eastAsia="en-US"/>
              </w:rPr>
            </w:pPr>
            <w:r w:rsidRPr="00C15C97">
              <w:rPr>
                <w:lang w:eastAsia="en-US"/>
              </w:rPr>
              <w:t>C1-162838</w:t>
            </w:r>
          </w:p>
        </w:tc>
        <w:tc>
          <w:tcPr>
            <w:tcW w:w="604" w:type="dxa"/>
            <w:shd w:val="solid" w:color="FFFFFF" w:fill="auto"/>
          </w:tcPr>
          <w:p w14:paraId="57D178F0" w14:textId="77777777" w:rsidR="009E04D3" w:rsidRDefault="009E04D3" w:rsidP="00DE10B3">
            <w:pPr>
              <w:pStyle w:val="TAL"/>
              <w:rPr>
                <w:lang w:eastAsia="en-US"/>
              </w:rPr>
            </w:pPr>
            <w:r>
              <w:rPr>
                <w:lang w:eastAsia="en-US"/>
              </w:rPr>
              <w:t>0035</w:t>
            </w:r>
          </w:p>
        </w:tc>
        <w:tc>
          <w:tcPr>
            <w:tcW w:w="428" w:type="dxa"/>
            <w:shd w:val="solid" w:color="FFFFFF" w:fill="auto"/>
          </w:tcPr>
          <w:p w14:paraId="1A19819B" w14:textId="77777777" w:rsidR="009E04D3" w:rsidRDefault="009E04D3" w:rsidP="00DE10B3">
            <w:pPr>
              <w:pStyle w:val="TAL"/>
              <w:rPr>
                <w:lang w:eastAsia="en-US"/>
              </w:rPr>
            </w:pPr>
            <w:r>
              <w:rPr>
                <w:lang w:eastAsia="en-US"/>
              </w:rPr>
              <w:t>4</w:t>
            </w:r>
          </w:p>
        </w:tc>
        <w:tc>
          <w:tcPr>
            <w:tcW w:w="4867" w:type="dxa"/>
            <w:shd w:val="solid" w:color="FFFFFF" w:fill="auto"/>
          </w:tcPr>
          <w:p w14:paraId="5F8DD8CB" w14:textId="77777777" w:rsidR="009E04D3" w:rsidRDefault="009E04D3" w:rsidP="009A6970">
            <w:pPr>
              <w:pStyle w:val="TAL"/>
              <w:rPr>
                <w:noProof/>
              </w:rPr>
            </w:pPr>
            <w:r>
              <w:rPr>
                <w:lang w:val="en-US"/>
              </w:rPr>
              <w:t>Corrections and spell check</w:t>
            </w:r>
          </w:p>
        </w:tc>
        <w:tc>
          <w:tcPr>
            <w:tcW w:w="667" w:type="dxa"/>
            <w:shd w:val="solid" w:color="FFFFFF" w:fill="auto"/>
          </w:tcPr>
          <w:p w14:paraId="5FC2DA81" w14:textId="77777777" w:rsidR="009E04D3" w:rsidRDefault="009E04D3" w:rsidP="00DE10B3">
            <w:pPr>
              <w:pStyle w:val="TAL"/>
              <w:rPr>
                <w:lang w:eastAsia="en-US"/>
              </w:rPr>
            </w:pPr>
            <w:r>
              <w:rPr>
                <w:lang w:eastAsia="en-US"/>
              </w:rPr>
              <w:t>13.0.2</w:t>
            </w:r>
          </w:p>
        </w:tc>
        <w:tc>
          <w:tcPr>
            <w:tcW w:w="667" w:type="dxa"/>
            <w:shd w:val="solid" w:color="FFFFFF" w:fill="auto"/>
          </w:tcPr>
          <w:p w14:paraId="5145833E" w14:textId="77777777" w:rsidR="009E04D3" w:rsidRDefault="009E04D3" w:rsidP="00DE10B3">
            <w:pPr>
              <w:pStyle w:val="TAL"/>
              <w:rPr>
                <w:lang w:eastAsia="en-US"/>
              </w:rPr>
            </w:pPr>
            <w:r>
              <w:rPr>
                <w:lang w:eastAsia="en-US"/>
              </w:rPr>
              <w:t>13.1.0</w:t>
            </w:r>
          </w:p>
        </w:tc>
      </w:tr>
      <w:tr w:rsidR="009E04D3" w:rsidRPr="000B4518" w14:paraId="6F874417" w14:textId="77777777" w:rsidTr="008F1C04">
        <w:tblPrEx>
          <w:tblCellMar>
            <w:top w:w="0" w:type="dxa"/>
            <w:bottom w:w="0" w:type="dxa"/>
          </w:tblCellMar>
        </w:tblPrEx>
        <w:tc>
          <w:tcPr>
            <w:tcW w:w="800" w:type="dxa"/>
            <w:shd w:val="solid" w:color="FFFFFF" w:fill="auto"/>
          </w:tcPr>
          <w:p w14:paraId="1CCB0DCD" w14:textId="77777777" w:rsidR="009E04D3" w:rsidRDefault="009E04D3" w:rsidP="00DE10B3">
            <w:pPr>
              <w:pStyle w:val="TAL"/>
              <w:rPr>
                <w:lang w:eastAsia="en-US"/>
              </w:rPr>
            </w:pPr>
            <w:r>
              <w:rPr>
                <w:lang w:eastAsia="en-US"/>
              </w:rPr>
              <w:t>2016-06</w:t>
            </w:r>
          </w:p>
        </w:tc>
        <w:tc>
          <w:tcPr>
            <w:tcW w:w="618" w:type="dxa"/>
            <w:shd w:val="solid" w:color="FFFFFF" w:fill="auto"/>
          </w:tcPr>
          <w:p w14:paraId="34DD2CBE"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240A4280" w14:textId="77777777" w:rsidR="009E04D3" w:rsidRPr="003E2AC0"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38A5FB4C" w14:textId="77777777" w:rsidR="009E04D3" w:rsidRPr="00C15C97" w:rsidRDefault="009E04D3" w:rsidP="00DE10B3">
            <w:pPr>
              <w:pStyle w:val="TAL"/>
              <w:rPr>
                <w:lang w:eastAsia="en-US"/>
              </w:rPr>
            </w:pPr>
            <w:r w:rsidRPr="003E2AC0">
              <w:rPr>
                <w:lang w:eastAsia="en-US"/>
              </w:rPr>
              <w:t>C1-163018</w:t>
            </w:r>
          </w:p>
        </w:tc>
        <w:tc>
          <w:tcPr>
            <w:tcW w:w="604" w:type="dxa"/>
            <w:shd w:val="solid" w:color="FFFFFF" w:fill="auto"/>
          </w:tcPr>
          <w:p w14:paraId="52A6616F" w14:textId="77777777" w:rsidR="009E04D3" w:rsidRDefault="009E04D3" w:rsidP="00DE10B3">
            <w:pPr>
              <w:pStyle w:val="TAL"/>
              <w:rPr>
                <w:lang w:eastAsia="en-US"/>
              </w:rPr>
            </w:pPr>
            <w:r>
              <w:rPr>
                <w:lang w:eastAsia="en-US"/>
              </w:rPr>
              <w:t>0045</w:t>
            </w:r>
          </w:p>
        </w:tc>
        <w:tc>
          <w:tcPr>
            <w:tcW w:w="428" w:type="dxa"/>
            <w:shd w:val="solid" w:color="FFFFFF" w:fill="auto"/>
          </w:tcPr>
          <w:p w14:paraId="53F4BC76" w14:textId="77777777" w:rsidR="009E04D3" w:rsidRDefault="009E04D3" w:rsidP="00DE10B3">
            <w:pPr>
              <w:pStyle w:val="TAL"/>
              <w:rPr>
                <w:lang w:eastAsia="en-US"/>
              </w:rPr>
            </w:pPr>
            <w:r>
              <w:rPr>
                <w:lang w:eastAsia="en-US"/>
              </w:rPr>
              <w:t>-</w:t>
            </w:r>
          </w:p>
        </w:tc>
        <w:tc>
          <w:tcPr>
            <w:tcW w:w="4867" w:type="dxa"/>
            <w:shd w:val="solid" w:color="FFFFFF" w:fill="auto"/>
          </w:tcPr>
          <w:p w14:paraId="6EEECC3D" w14:textId="77777777" w:rsidR="009E04D3" w:rsidRDefault="009E04D3" w:rsidP="009A6970">
            <w:pPr>
              <w:pStyle w:val="TAL"/>
              <w:rPr>
                <w:lang w:val="en-US"/>
              </w:rPr>
            </w:pPr>
            <w:r>
              <w:rPr>
                <w:noProof/>
              </w:rPr>
              <w:t>Handling the current speaker during group regrouping</w:t>
            </w:r>
          </w:p>
        </w:tc>
        <w:tc>
          <w:tcPr>
            <w:tcW w:w="667" w:type="dxa"/>
            <w:shd w:val="solid" w:color="FFFFFF" w:fill="auto"/>
          </w:tcPr>
          <w:p w14:paraId="5A1E240A" w14:textId="77777777" w:rsidR="009E04D3" w:rsidRDefault="009E04D3" w:rsidP="00DE10B3">
            <w:pPr>
              <w:pStyle w:val="TAL"/>
              <w:rPr>
                <w:lang w:eastAsia="en-US"/>
              </w:rPr>
            </w:pPr>
            <w:r>
              <w:rPr>
                <w:lang w:eastAsia="en-US"/>
              </w:rPr>
              <w:t>13.0.2</w:t>
            </w:r>
          </w:p>
        </w:tc>
        <w:tc>
          <w:tcPr>
            <w:tcW w:w="667" w:type="dxa"/>
            <w:shd w:val="solid" w:color="FFFFFF" w:fill="auto"/>
          </w:tcPr>
          <w:p w14:paraId="5159726B" w14:textId="77777777" w:rsidR="009E04D3" w:rsidRDefault="009E04D3" w:rsidP="00DE10B3">
            <w:pPr>
              <w:pStyle w:val="TAL"/>
              <w:rPr>
                <w:lang w:eastAsia="en-US"/>
              </w:rPr>
            </w:pPr>
            <w:r>
              <w:rPr>
                <w:lang w:eastAsia="en-US"/>
              </w:rPr>
              <w:t>13.1.0</w:t>
            </w:r>
          </w:p>
        </w:tc>
      </w:tr>
      <w:tr w:rsidR="009E04D3" w:rsidRPr="000B4518" w14:paraId="73B4B08E" w14:textId="77777777" w:rsidTr="008F1C04">
        <w:tblPrEx>
          <w:tblCellMar>
            <w:top w:w="0" w:type="dxa"/>
            <w:bottom w:w="0" w:type="dxa"/>
          </w:tblCellMar>
        </w:tblPrEx>
        <w:tc>
          <w:tcPr>
            <w:tcW w:w="800" w:type="dxa"/>
            <w:shd w:val="solid" w:color="FFFFFF" w:fill="auto"/>
          </w:tcPr>
          <w:p w14:paraId="334C22AA" w14:textId="77777777" w:rsidR="009E04D3" w:rsidRDefault="009E04D3" w:rsidP="00DE10B3">
            <w:pPr>
              <w:pStyle w:val="TAL"/>
              <w:rPr>
                <w:lang w:eastAsia="en-US"/>
              </w:rPr>
            </w:pPr>
            <w:r>
              <w:rPr>
                <w:lang w:eastAsia="en-US"/>
              </w:rPr>
              <w:t>2016-06</w:t>
            </w:r>
          </w:p>
        </w:tc>
        <w:tc>
          <w:tcPr>
            <w:tcW w:w="618" w:type="dxa"/>
            <w:shd w:val="solid" w:color="FFFFFF" w:fill="auto"/>
          </w:tcPr>
          <w:p w14:paraId="0ADA946D" w14:textId="77777777" w:rsidR="009E04D3" w:rsidRDefault="009E04D3" w:rsidP="00DE10B3">
            <w:pPr>
              <w:pStyle w:val="TAL"/>
              <w:rPr>
                <w:lang w:eastAsia="en-US"/>
              </w:rPr>
            </w:pPr>
            <w:r>
              <w:rPr>
                <w:lang w:eastAsia="en-US"/>
              </w:rPr>
              <w:t>CT-72</w:t>
            </w:r>
          </w:p>
        </w:tc>
        <w:tc>
          <w:tcPr>
            <w:tcW w:w="1134" w:type="dxa"/>
            <w:shd w:val="solid" w:color="FFFFFF" w:fill="auto"/>
            <w:vAlign w:val="bottom"/>
          </w:tcPr>
          <w:p w14:paraId="7E7CC3B4" w14:textId="77777777" w:rsidR="009E04D3" w:rsidRPr="00F74B9C" w:rsidRDefault="009E04D3" w:rsidP="00DE10B3">
            <w:pPr>
              <w:pStyle w:val="TAL"/>
              <w:rPr>
                <w:lang w:eastAsia="en-US"/>
              </w:rPr>
            </w:pPr>
            <w:r>
              <w:rPr>
                <w:rFonts w:ascii="Calibri" w:hAnsi="Calibri"/>
                <w:color w:val="000000"/>
                <w:sz w:val="22"/>
                <w:szCs w:val="22"/>
              </w:rPr>
              <w:t>CP-160322</w:t>
            </w:r>
          </w:p>
        </w:tc>
        <w:tc>
          <w:tcPr>
            <w:tcW w:w="1134" w:type="dxa"/>
            <w:shd w:val="solid" w:color="FFFFFF" w:fill="auto"/>
          </w:tcPr>
          <w:p w14:paraId="136CD3BE" w14:textId="77777777" w:rsidR="009E04D3" w:rsidRPr="003E2AC0" w:rsidRDefault="009E04D3" w:rsidP="00DE10B3">
            <w:pPr>
              <w:pStyle w:val="TAL"/>
              <w:rPr>
                <w:lang w:eastAsia="en-US"/>
              </w:rPr>
            </w:pPr>
            <w:r w:rsidRPr="00F74B9C">
              <w:rPr>
                <w:lang w:eastAsia="en-US"/>
              </w:rPr>
              <w:t>C1-163048</w:t>
            </w:r>
          </w:p>
        </w:tc>
        <w:tc>
          <w:tcPr>
            <w:tcW w:w="604" w:type="dxa"/>
            <w:shd w:val="solid" w:color="FFFFFF" w:fill="auto"/>
          </w:tcPr>
          <w:p w14:paraId="5103E388" w14:textId="77777777" w:rsidR="009E04D3" w:rsidRDefault="009E04D3" w:rsidP="00DE10B3">
            <w:pPr>
              <w:pStyle w:val="TAL"/>
              <w:rPr>
                <w:lang w:eastAsia="en-US"/>
              </w:rPr>
            </w:pPr>
            <w:r>
              <w:rPr>
                <w:lang w:eastAsia="en-US"/>
              </w:rPr>
              <w:t>0055</w:t>
            </w:r>
          </w:p>
        </w:tc>
        <w:tc>
          <w:tcPr>
            <w:tcW w:w="428" w:type="dxa"/>
            <w:shd w:val="solid" w:color="FFFFFF" w:fill="auto"/>
          </w:tcPr>
          <w:p w14:paraId="1D3CCB80" w14:textId="77777777" w:rsidR="009E04D3" w:rsidRDefault="009E04D3" w:rsidP="00DE10B3">
            <w:pPr>
              <w:pStyle w:val="TAL"/>
              <w:rPr>
                <w:lang w:eastAsia="en-US"/>
              </w:rPr>
            </w:pPr>
            <w:r>
              <w:rPr>
                <w:lang w:eastAsia="en-US"/>
              </w:rPr>
              <w:t>3</w:t>
            </w:r>
          </w:p>
        </w:tc>
        <w:tc>
          <w:tcPr>
            <w:tcW w:w="4867" w:type="dxa"/>
            <w:shd w:val="solid" w:color="FFFFFF" w:fill="auto"/>
          </w:tcPr>
          <w:p w14:paraId="4057A0FA" w14:textId="77777777" w:rsidR="009E04D3" w:rsidRDefault="009E04D3" w:rsidP="009A6970">
            <w:pPr>
              <w:pStyle w:val="TAL"/>
              <w:rPr>
                <w:noProof/>
              </w:rPr>
            </w:pPr>
            <w:r>
              <w:rPr>
                <w:noProof/>
              </w:rPr>
              <w:t>Correction of counter C205</w:t>
            </w:r>
          </w:p>
        </w:tc>
        <w:tc>
          <w:tcPr>
            <w:tcW w:w="667" w:type="dxa"/>
            <w:shd w:val="solid" w:color="FFFFFF" w:fill="auto"/>
          </w:tcPr>
          <w:p w14:paraId="7CC7687D" w14:textId="77777777" w:rsidR="009E04D3" w:rsidRDefault="009E04D3" w:rsidP="00DE10B3">
            <w:pPr>
              <w:pStyle w:val="TAL"/>
              <w:rPr>
                <w:lang w:eastAsia="en-US"/>
              </w:rPr>
            </w:pPr>
            <w:r>
              <w:rPr>
                <w:lang w:eastAsia="en-US"/>
              </w:rPr>
              <w:t>13.0.2</w:t>
            </w:r>
          </w:p>
        </w:tc>
        <w:tc>
          <w:tcPr>
            <w:tcW w:w="667" w:type="dxa"/>
            <w:shd w:val="solid" w:color="FFFFFF" w:fill="auto"/>
          </w:tcPr>
          <w:p w14:paraId="0900832B" w14:textId="77777777" w:rsidR="009E04D3" w:rsidRDefault="009E04D3" w:rsidP="00DE10B3">
            <w:pPr>
              <w:pStyle w:val="TAL"/>
              <w:rPr>
                <w:lang w:eastAsia="en-US"/>
              </w:rPr>
            </w:pPr>
            <w:r>
              <w:rPr>
                <w:lang w:eastAsia="en-US"/>
              </w:rPr>
              <w:t>13.1.0</w:t>
            </w:r>
          </w:p>
        </w:tc>
      </w:tr>
      <w:tr w:rsidR="00154ADB" w:rsidRPr="000B4518" w14:paraId="129AB7F6" w14:textId="77777777" w:rsidTr="008F1C04">
        <w:tblPrEx>
          <w:tblCellMar>
            <w:top w:w="0" w:type="dxa"/>
            <w:bottom w:w="0" w:type="dxa"/>
          </w:tblCellMar>
        </w:tblPrEx>
        <w:tc>
          <w:tcPr>
            <w:tcW w:w="800" w:type="dxa"/>
            <w:shd w:val="solid" w:color="FFFFFF" w:fill="auto"/>
          </w:tcPr>
          <w:p w14:paraId="75E630AB" w14:textId="77777777" w:rsidR="00154ADB" w:rsidRDefault="00154ADB" w:rsidP="00DE10B3">
            <w:pPr>
              <w:pStyle w:val="TAL"/>
              <w:rPr>
                <w:lang w:eastAsia="en-US"/>
              </w:rPr>
            </w:pPr>
            <w:r>
              <w:rPr>
                <w:lang w:eastAsia="en-US"/>
              </w:rPr>
              <w:t>2016-06</w:t>
            </w:r>
          </w:p>
        </w:tc>
        <w:tc>
          <w:tcPr>
            <w:tcW w:w="618" w:type="dxa"/>
            <w:shd w:val="solid" w:color="FFFFFF" w:fill="auto"/>
          </w:tcPr>
          <w:p w14:paraId="1AE5FE58" w14:textId="77777777" w:rsidR="00154ADB" w:rsidRDefault="00154ADB" w:rsidP="00DE10B3">
            <w:pPr>
              <w:pStyle w:val="TAL"/>
              <w:rPr>
                <w:lang w:eastAsia="en-US"/>
              </w:rPr>
            </w:pPr>
            <w:r>
              <w:rPr>
                <w:lang w:eastAsia="en-US"/>
              </w:rPr>
              <w:t>CT-72</w:t>
            </w:r>
          </w:p>
        </w:tc>
        <w:tc>
          <w:tcPr>
            <w:tcW w:w="1134" w:type="dxa"/>
            <w:shd w:val="solid" w:color="FFFFFF" w:fill="auto"/>
            <w:vAlign w:val="bottom"/>
          </w:tcPr>
          <w:p w14:paraId="045B30F1" w14:textId="77777777" w:rsidR="00154ADB" w:rsidRDefault="00154ADB" w:rsidP="00DE10B3">
            <w:pPr>
              <w:pStyle w:val="TAL"/>
              <w:rPr>
                <w:rFonts w:ascii="Calibri" w:hAnsi="Calibri"/>
                <w:color w:val="000000"/>
                <w:sz w:val="22"/>
                <w:szCs w:val="22"/>
              </w:rPr>
            </w:pPr>
          </w:p>
        </w:tc>
        <w:tc>
          <w:tcPr>
            <w:tcW w:w="1134" w:type="dxa"/>
            <w:shd w:val="solid" w:color="FFFFFF" w:fill="auto"/>
          </w:tcPr>
          <w:p w14:paraId="39713F27" w14:textId="77777777" w:rsidR="00154ADB" w:rsidRPr="00F74B9C" w:rsidRDefault="00154ADB" w:rsidP="00DE10B3">
            <w:pPr>
              <w:pStyle w:val="TAL"/>
              <w:rPr>
                <w:lang w:eastAsia="en-US"/>
              </w:rPr>
            </w:pPr>
          </w:p>
        </w:tc>
        <w:tc>
          <w:tcPr>
            <w:tcW w:w="604" w:type="dxa"/>
            <w:shd w:val="solid" w:color="FFFFFF" w:fill="auto"/>
          </w:tcPr>
          <w:p w14:paraId="48909E73" w14:textId="77777777" w:rsidR="00154ADB" w:rsidRDefault="00154ADB" w:rsidP="00DE10B3">
            <w:pPr>
              <w:pStyle w:val="TAL"/>
              <w:rPr>
                <w:lang w:eastAsia="en-US"/>
              </w:rPr>
            </w:pPr>
          </w:p>
        </w:tc>
        <w:tc>
          <w:tcPr>
            <w:tcW w:w="428" w:type="dxa"/>
            <w:shd w:val="solid" w:color="FFFFFF" w:fill="auto"/>
          </w:tcPr>
          <w:p w14:paraId="6F1B6F1A" w14:textId="77777777" w:rsidR="00154ADB" w:rsidRDefault="00154ADB" w:rsidP="00DE10B3">
            <w:pPr>
              <w:pStyle w:val="TAL"/>
              <w:rPr>
                <w:lang w:eastAsia="en-US"/>
              </w:rPr>
            </w:pPr>
          </w:p>
        </w:tc>
        <w:tc>
          <w:tcPr>
            <w:tcW w:w="4867" w:type="dxa"/>
            <w:shd w:val="solid" w:color="FFFFFF" w:fill="auto"/>
          </w:tcPr>
          <w:p w14:paraId="0A8223AC" w14:textId="77777777" w:rsidR="00154ADB" w:rsidRDefault="00154ADB" w:rsidP="00154ADB">
            <w:pPr>
              <w:pStyle w:val="TAL"/>
              <w:rPr>
                <w:noProof/>
              </w:rPr>
            </w:pPr>
            <w:r>
              <w:rPr>
                <w:noProof/>
              </w:rPr>
              <w:t>Editorial fixes</w:t>
            </w:r>
          </w:p>
        </w:tc>
        <w:tc>
          <w:tcPr>
            <w:tcW w:w="667" w:type="dxa"/>
            <w:shd w:val="solid" w:color="FFFFFF" w:fill="auto"/>
          </w:tcPr>
          <w:p w14:paraId="3D9F2E43" w14:textId="77777777" w:rsidR="00154ADB" w:rsidRDefault="00154ADB" w:rsidP="00DE10B3">
            <w:pPr>
              <w:pStyle w:val="TAL"/>
              <w:rPr>
                <w:lang w:eastAsia="en-US"/>
              </w:rPr>
            </w:pPr>
            <w:r>
              <w:rPr>
                <w:lang w:eastAsia="en-US"/>
              </w:rPr>
              <w:t>13.1.0</w:t>
            </w:r>
          </w:p>
        </w:tc>
        <w:tc>
          <w:tcPr>
            <w:tcW w:w="667" w:type="dxa"/>
            <w:shd w:val="solid" w:color="FFFFFF" w:fill="auto"/>
          </w:tcPr>
          <w:p w14:paraId="1EBEA3B2" w14:textId="77777777" w:rsidR="00154ADB" w:rsidRDefault="00154ADB" w:rsidP="00DE10B3">
            <w:pPr>
              <w:pStyle w:val="TAL"/>
              <w:rPr>
                <w:lang w:eastAsia="en-US"/>
              </w:rPr>
            </w:pPr>
            <w:r>
              <w:rPr>
                <w:lang w:eastAsia="en-US"/>
              </w:rPr>
              <w:t>13.1.1</w:t>
            </w:r>
          </w:p>
        </w:tc>
      </w:tr>
    </w:tbl>
    <w:p w14:paraId="5490191B" w14:textId="77777777" w:rsidR="008E4459" w:rsidRDefault="008E4459" w:rsidP="002B2A21"/>
    <w:tbl>
      <w:tblPr>
        <w:tblW w:w="1037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752"/>
        <w:gridCol w:w="932"/>
        <w:gridCol w:w="589"/>
        <w:gridCol w:w="440"/>
        <w:gridCol w:w="404"/>
        <w:gridCol w:w="5563"/>
        <w:gridCol w:w="794"/>
        <w:tblGridChange w:id="2614">
          <w:tblGrid>
            <w:gridCol w:w="897"/>
            <w:gridCol w:w="752"/>
            <w:gridCol w:w="932"/>
            <w:gridCol w:w="589"/>
            <w:gridCol w:w="440"/>
            <w:gridCol w:w="404"/>
            <w:gridCol w:w="5563"/>
            <w:gridCol w:w="794"/>
          </w:tblGrid>
        </w:tblGridChange>
      </w:tblGrid>
      <w:tr w:rsidR="004F6E79" w:rsidRPr="00235394" w14:paraId="6083881D" w14:textId="77777777" w:rsidTr="004F6E79">
        <w:tblPrEx>
          <w:tblCellMar>
            <w:top w:w="0" w:type="dxa"/>
            <w:bottom w:w="0" w:type="dxa"/>
          </w:tblCellMar>
        </w:tblPrEx>
        <w:trPr>
          <w:cantSplit/>
        </w:trPr>
        <w:tc>
          <w:tcPr>
            <w:tcW w:w="10371" w:type="dxa"/>
            <w:gridSpan w:val="8"/>
            <w:tcBorders>
              <w:bottom w:val="nil"/>
            </w:tcBorders>
            <w:shd w:val="solid" w:color="FFFFFF" w:fill="auto"/>
          </w:tcPr>
          <w:p w14:paraId="371FF840" w14:textId="77777777" w:rsidR="004F6E79" w:rsidRPr="00235394" w:rsidRDefault="004F6E79" w:rsidP="00C82156">
            <w:pPr>
              <w:pStyle w:val="TAL"/>
              <w:jc w:val="center"/>
              <w:rPr>
                <w:b/>
                <w:sz w:val="16"/>
              </w:rPr>
            </w:pPr>
            <w:r w:rsidRPr="00235394">
              <w:rPr>
                <w:b/>
              </w:rPr>
              <w:t>Change history</w:t>
            </w:r>
          </w:p>
        </w:tc>
      </w:tr>
      <w:tr w:rsidR="004F6E79" w:rsidRPr="00235394" w14:paraId="69D18AB9" w14:textId="77777777" w:rsidTr="004F6E79">
        <w:tblPrEx>
          <w:tblCellMar>
            <w:top w:w="0" w:type="dxa"/>
            <w:bottom w:w="0" w:type="dxa"/>
          </w:tblCellMar>
        </w:tblPrEx>
        <w:tc>
          <w:tcPr>
            <w:tcW w:w="897" w:type="dxa"/>
            <w:shd w:val="pct10" w:color="auto" w:fill="FFFFFF"/>
          </w:tcPr>
          <w:p w14:paraId="3109AAB6" w14:textId="77777777" w:rsidR="004F6E79" w:rsidRPr="00235394" w:rsidRDefault="004F6E79" w:rsidP="00C82156">
            <w:pPr>
              <w:pStyle w:val="TAL"/>
              <w:rPr>
                <w:b/>
                <w:sz w:val="16"/>
              </w:rPr>
            </w:pPr>
            <w:r w:rsidRPr="00235394">
              <w:rPr>
                <w:b/>
                <w:sz w:val="16"/>
              </w:rPr>
              <w:t>Date</w:t>
            </w:r>
          </w:p>
        </w:tc>
        <w:tc>
          <w:tcPr>
            <w:tcW w:w="752" w:type="dxa"/>
            <w:shd w:val="pct10" w:color="auto" w:fill="FFFFFF"/>
          </w:tcPr>
          <w:p w14:paraId="5AE6CA5A" w14:textId="77777777" w:rsidR="004F6E79" w:rsidRPr="00235394" w:rsidRDefault="004F6E79" w:rsidP="00C82156">
            <w:pPr>
              <w:pStyle w:val="TAL"/>
              <w:rPr>
                <w:b/>
                <w:sz w:val="16"/>
              </w:rPr>
            </w:pPr>
            <w:r>
              <w:rPr>
                <w:b/>
                <w:sz w:val="16"/>
              </w:rPr>
              <w:t>Meeting</w:t>
            </w:r>
          </w:p>
        </w:tc>
        <w:tc>
          <w:tcPr>
            <w:tcW w:w="932" w:type="dxa"/>
            <w:shd w:val="pct10" w:color="auto" w:fill="FFFFFF"/>
          </w:tcPr>
          <w:p w14:paraId="62EDCE69" w14:textId="77777777" w:rsidR="004F6E79" w:rsidRPr="00235394" w:rsidRDefault="004F6E79" w:rsidP="00C82156">
            <w:pPr>
              <w:pStyle w:val="TAL"/>
              <w:rPr>
                <w:b/>
                <w:sz w:val="16"/>
              </w:rPr>
            </w:pPr>
            <w:r w:rsidRPr="00235394">
              <w:rPr>
                <w:b/>
                <w:sz w:val="16"/>
              </w:rPr>
              <w:t>TDoc</w:t>
            </w:r>
          </w:p>
        </w:tc>
        <w:tc>
          <w:tcPr>
            <w:tcW w:w="589" w:type="dxa"/>
            <w:shd w:val="pct10" w:color="auto" w:fill="FFFFFF"/>
          </w:tcPr>
          <w:p w14:paraId="58148BAD" w14:textId="77777777" w:rsidR="004F6E79" w:rsidRPr="00235394" w:rsidRDefault="004F6E79" w:rsidP="00C82156">
            <w:pPr>
              <w:pStyle w:val="TAL"/>
              <w:rPr>
                <w:b/>
                <w:sz w:val="16"/>
              </w:rPr>
            </w:pPr>
            <w:r w:rsidRPr="00235394">
              <w:rPr>
                <w:b/>
                <w:sz w:val="16"/>
              </w:rPr>
              <w:t>CR</w:t>
            </w:r>
          </w:p>
        </w:tc>
        <w:tc>
          <w:tcPr>
            <w:tcW w:w="440" w:type="dxa"/>
            <w:shd w:val="pct10" w:color="auto" w:fill="FFFFFF"/>
          </w:tcPr>
          <w:p w14:paraId="273F5D84" w14:textId="77777777" w:rsidR="004F6E79" w:rsidRPr="00235394" w:rsidRDefault="004F6E79" w:rsidP="00C82156">
            <w:pPr>
              <w:pStyle w:val="TAL"/>
              <w:rPr>
                <w:b/>
                <w:sz w:val="16"/>
              </w:rPr>
            </w:pPr>
            <w:r w:rsidRPr="00235394">
              <w:rPr>
                <w:b/>
                <w:sz w:val="16"/>
              </w:rPr>
              <w:t>Rev</w:t>
            </w:r>
          </w:p>
        </w:tc>
        <w:tc>
          <w:tcPr>
            <w:tcW w:w="404" w:type="dxa"/>
            <w:shd w:val="pct10" w:color="auto" w:fill="FFFFFF"/>
          </w:tcPr>
          <w:p w14:paraId="44F3597C" w14:textId="77777777" w:rsidR="004F6E79" w:rsidRPr="00235394" w:rsidRDefault="004F6E79" w:rsidP="00C82156">
            <w:pPr>
              <w:pStyle w:val="TAL"/>
              <w:rPr>
                <w:b/>
                <w:sz w:val="16"/>
              </w:rPr>
            </w:pPr>
            <w:r>
              <w:rPr>
                <w:b/>
                <w:sz w:val="16"/>
              </w:rPr>
              <w:t>Cat</w:t>
            </w:r>
          </w:p>
        </w:tc>
        <w:tc>
          <w:tcPr>
            <w:tcW w:w="5563" w:type="dxa"/>
            <w:shd w:val="pct10" w:color="auto" w:fill="FFFFFF"/>
          </w:tcPr>
          <w:p w14:paraId="46BCBD4B" w14:textId="77777777" w:rsidR="004F6E79" w:rsidRPr="00235394" w:rsidRDefault="004F6E79" w:rsidP="00C82156">
            <w:pPr>
              <w:pStyle w:val="TAL"/>
              <w:rPr>
                <w:b/>
                <w:sz w:val="16"/>
              </w:rPr>
            </w:pPr>
            <w:r w:rsidRPr="00235394">
              <w:rPr>
                <w:b/>
                <w:sz w:val="16"/>
              </w:rPr>
              <w:t>Subject/Comment</w:t>
            </w:r>
          </w:p>
        </w:tc>
        <w:tc>
          <w:tcPr>
            <w:tcW w:w="794" w:type="dxa"/>
            <w:shd w:val="pct10" w:color="auto" w:fill="FFFFFF"/>
          </w:tcPr>
          <w:p w14:paraId="51B6B884" w14:textId="77777777" w:rsidR="004F6E79" w:rsidRPr="00235394" w:rsidRDefault="004F6E79" w:rsidP="00C82156">
            <w:pPr>
              <w:pStyle w:val="TAL"/>
              <w:rPr>
                <w:b/>
                <w:sz w:val="16"/>
              </w:rPr>
            </w:pPr>
            <w:r w:rsidRPr="00235394">
              <w:rPr>
                <w:b/>
                <w:sz w:val="16"/>
              </w:rPr>
              <w:t>New</w:t>
            </w:r>
            <w:r>
              <w:rPr>
                <w:b/>
                <w:sz w:val="16"/>
              </w:rPr>
              <w:t xml:space="preserve"> version</w:t>
            </w:r>
          </w:p>
        </w:tc>
      </w:tr>
      <w:tr w:rsidR="004F6E79" w:rsidRPr="006B0D02" w14:paraId="28BAD83E" w14:textId="77777777" w:rsidTr="004F6E79">
        <w:tblPrEx>
          <w:tblCellMar>
            <w:top w:w="0" w:type="dxa"/>
            <w:bottom w:w="0" w:type="dxa"/>
          </w:tblCellMar>
        </w:tblPrEx>
        <w:tc>
          <w:tcPr>
            <w:tcW w:w="897" w:type="dxa"/>
            <w:shd w:val="solid" w:color="FFFFFF" w:fill="auto"/>
          </w:tcPr>
          <w:p w14:paraId="26C3D531" w14:textId="77777777" w:rsidR="004F6E79" w:rsidRPr="006B0D02" w:rsidRDefault="004F6E79" w:rsidP="00C82156">
            <w:pPr>
              <w:pStyle w:val="TAC"/>
              <w:rPr>
                <w:sz w:val="16"/>
                <w:szCs w:val="16"/>
              </w:rPr>
            </w:pPr>
            <w:r>
              <w:rPr>
                <w:sz w:val="16"/>
                <w:szCs w:val="16"/>
              </w:rPr>
              <w:t>2016-09</w:t>
            </w:r>
          </w:p>
        </w:tc>
        <w:tc>
          <w:tcPr>
            <w:tcW w:w="752" w:type="dxa"/>
            <w:shd w:val="solid" w:color="FFFFFF" w:fill="auto"/>
          </w:tcPr>
          <w:p w14:paraId="41D6878D" w14:textId="77777777" w:rsidR="004F6E79" w:rsidRPr="006B0D02" w:rsidRDefault="004F6E79" w:rsidP="00C82156">
            <w:pPr>
              <w:pStyle w:val="TAC"/>
              <w:rPr>
                <w:sz w:val="16"/>
                <w:szCs w:val="16"/>
              </w:rPr>
            </w:pPr>
            <w:r>
              <w:rPr>
                <w:sz w:val="16"/>
                <w:szCs w:val="16"/>
              </w:rPr>
              <w:t>CT#73</w:t>
            </w:r>
          </w:p>
        </w:tc>
        <w:tc>
          <w:tcPr>
            <w:tcW w:w="932" w:type="dxa"/>
            <w:shd w:val="solid" w:color="FFFFFF" w:fill="auto"/>
          </w:tcPr>
          <w:p w14:paraId="5E1B0264" w14:textId="77777777" w:rsidR="004F6E79" w:rsidRPr="006B0D02" w:rsidRDefault="004F6E79" w:rsidP="00C82156">
            <w:pPr>
              <w:pStyle w:val="TAC"/>
              <w:rPr>
                <w:sz w:val="16"/>
                <w:szCs w:val="16"/>
              </w:rPr>
            </w:pPr>
            <w:r w:rsidRPr="008E4459">
              <w:rPr>
                <w:sz w:val="16"/>
                <w:szCs w:val="16"/>
              </w:rPr>
              <w:t>CP-160501</w:t>
            </w:r>
          </w:p>
        </w:tc>
        <w:tc>
          <w:tcPr>
            <w:tcW w:w="589" w:type="dxa"/>
            <w:shd w:val="solid" w:color="FFFFFF" w:fill="auto"/>
          </w:tcPr>
          <w:p w14:paraId="4D378BD2" w14:textId="77777777" w:rsidR="004F6E79" w:rsidRPr="006B0D02" w:rsidRDefault="004F6E79" w:rsidP="00C82156">
            <w:pPr>
              <w:pStyle w:val="TAL"/>
              <w:rPr>
                <w:sz w:val="16"/>
                <w:szCs w:val="16"/>
              </w:rPr>
            </w:pPr>
            <w:r>
              <w:rPr>
                <w:sz w:val="16"/>
                <w:szCs w:val="16"/>
              </w:rPr>
              <w:t>0062</w:t>
            </w:r>
          </w:p>
        </w:tc>
        <w:tc>
          <w:tcPr>
            <w:tcW w:w="440" w:type="dxa"/>
            <w:shd w:val="solid" w:color="FFFFFF" w:fill="auto"/>
          </w:tcPr>
          <w:p w14:paraId="66FBDACB" w14:textId="77777777" w:rsidR="004F6E79" w:rsidRPr="006B0D02" w:rsidRDefault="004F6E79" w:rsidP="00C82156">
            <w:pPr>
              <w:pStyle w:val="TAR"/>
              <w:rPr>
                <w:sz w:val="16"/>
                <w:szCs w:val="16"/>
              </w:rPr>
            </w:pPr>
            <w:r>
              <w:rPr>
                <w:sz w:val="16"/>
                <w:szCs w:val="16"/>
              </w:rPr>
              <w:t>1</w:t>
            </w:r>
          </w:p>
        </w:tc>
        <w:tc>
          <w:tcPr>
            <w:tcW w:w="404" w:type="dxa"/>
            <w:shd w:val="solid" w:color="FFFFFF" w:fill="auto"/>
          </w:tcPr>
          <w:p w14:paraId="67057FFA" w14:textId="77777777" w:rsidR="004F6E79" w:rsidRPr="006B0D02" w:rsidRDefault="004F6E79" w:rsidP="00C82156">
            <w:pPr>
              <w:pStyle w:val="TAC"/>
              <w:rPr>
                <w:sz w:val="16"/>
                <w:szCs w:val="16"/>
              </w:rPr>
            </w:pPr>
            <w:r>
              <w:rPr>
                <w:sz w:val="16"/>
                <w:szCs w:val="16"/>
              </w:rPr>
              <w:t>F</w:t>
            </w:r>
          </w:p>
        </w:tc>
        <w:tc>
          <w:tcPr>
            <w:tcW w:w="5563" w:type="dxa"/>
            <w:shd w:val="solid" w:color="FFFFFF" w:fill="auto"/>
          </w:tcPr>
          <w:p w14:paraId="590B78AE" w14:textId="77777777" w:rsidR="004F6E79" w:rsidRPr="006B0D02" w:rsidRDefault="004F6E79" w:rsidP="00C82156">
            <w:pPr>
              <w:pStyle w:val="TAL"/>
              <w:rPr>
                <w:sz w:val="16"/>
                <w:szCs w:val="16"/>
              </w:rPr>
            </w:pPr>
            <w:r w:rsidRPr="008E4459">
              <w:rPr>
                <w:sz w:val="16"/>
                <w:szCs w:val="16"/>
              </w:rPr>
              <w:t>Correcting the sending of the Floor Release message</w:t>
            </w:r>
          </w:p>
        </w:tc>
        <w:tc>
          <w:tcPr>
            <w:tcW w:w="794" w:type="dxa"/>
            <w:shd w:val="solid" w:color="FFFFFF" w:fill="auto"/>
          </w:tcPr>
          <w:p w14:paraId="28218367" w14:textId="77777777" w:rsidR="004F6E79" w:rsidRPr="007D6048" w:rsidRDefault="004F6E79" w:rsidP="00C82156">
            <w:pPr>
              <w:pStyle w:val="TAC"/>
              <w:rPr>
                <w:sz w:val="16"/>
                <w:szCs w:val="16"/>
              </w:rPr>
            </w:pPr>
            <w:r>
              <w:rPr>
                <w:sz w:val="16"/>
                <w:szCs w:val="16"/>
              </w:rPr>
              <w:t>13.2.0</w:t>
            </w:r>
          </w:p>
        </w:tc>
      </w:tr>
      <w:tr w:rsidR="004F6E79" w:rsidRPr="006B0D02" w14:paraId="0FFC8E09" w14:textId="77777777" w:rsidTr="004F6E79">
        <w:tblPrEx>
          <w:tblCellMar>
            <w:top w:w="0" w:type="dxa"/>
            <w:bottom w:w="0" w:type="dxa"/>
          </w:tblCellMar>
        </w:tblPrEx>
        <w:tc>
          <w:tcPr>
            <w:tcW w:w="897" w:type="dxa"/>
            <w:shd w:val="solid" w:color="FFFFFF" w:fill="auto"/>
          </w:tcPr>
          <w:p w14:paraId="2306837D" w14:textId="77777777" w:rsidR="004F6E79" w:rsidRDefault="004F6E79" w:rsidP="00C82156">
            <w:pPr>
              <w:pStyle w:val="TAC"/>
              <w:rPr>
                <w:sz w:val="16"/>
                <w:szCs w:val="16"/>
              </w:rPr>
            </w:pPr>
            <w:r>
              <w:rPr>
                <w:sz w:val="16"/>
                <w:szCs w:val="16"/>
              </w:rPr>
              <w:t>2016-09</w:t>
            </w:r>
          </w:p>
        </w:tc>
        <w:tc>
          <w:tcPr>
            <w:tcW w:w="752" w:type="dxa"/>
            <w:shd w:val="solid" w:color="FFFFFF" w:fill="auto"/>
          </w:tcPr>
          <w:p w14:paraId="4BEF1865" w14:textId="77777777" w:rsidR="004F6E79" w:rsidRDefault="004F6E79" w:rsidP="00C82156">
            <w:pPr>
              <w:pStyle w:val="TAC"/>
              <w:rPr>
                <w:sz w:val="16"/>
                <w:szCs w:val="16"/>
              </w:rPr>
            </w:pPr>
            <w:r>
              <w:rPr>
                <w:sz w:val="16"/>
                <w:szCs w:val="16"/>
              </w:rPr>
              <w:t>CT#73</w:t>
            </w:r>
          </w:p>
        </w:tc>
        <w:tc>
          <w:tcPr>
            <w:tcW w:w="932" w:type="dxa"/>
            <w:shd w:val="solid" w:color="FFFFFF" w:fill="auto"/>
          </w:tcPr>
          <w:p w14:paraId="2E87A732" w14:textId="77777777" w:rsidR="004F6E79" w:rsidRPr="006B0D02" w:rsidRDefault="004F6E79" w:rsidP="00C82156">
            <w:pPr>
              <w:pStyle w:val="TAC"/>
              <w:rPr>
                <w:sz w:val="16"/>
                <w:szCs w:val="16"/>
              </w:rPr>
            </w:pPr>
            <w:r w:rsidRPr="008E4459">
              <w:rPr>
                <w:sz w:val="16"/>
                <w:szCs w:val="16"/>
              </w:rPr>
              <w:t>CP-160501</w:t>
            </w:r>
          </w:p>
        </w:tc>
        <w:tc>
          <w:tcPr>
            <w:tcW w:w="589" w:type="dxa"/>
            <w:shd w:val="solid" w:color="FFFFFF" w:fill="auto"/>
          </w:tcPr>
          <w:p w14:paraId="2525EE1A" w14:textId="77777777" w:rsidR="004F6E79" w:rsidRPr="006B0D02" w:rsidRDefault="004F6E79" w:rsidP="00C82156">
            <w:pPr>
              <w:pStyle w:val="TAL"/>
              <w:rPr>
                <w:sz w:val="16"/>
                <w:szCs w:val="16"/>
              </w:rPr>
            </w:pPr>
            <w:r>
              <w:rPr>
                <w:sz w:val="16"/>
                <w:szCs w:val="16"/>
              </w:rPr>
              <w:t>0063</w:t>
            </w:r>
          </w:p>
        </w:tc>
        <w:tc>
          <w:tcPr>
            <w:tcW w:w="440" w:type="dxa"/>
            <w:shd w:val="solid" w:color="FFFFFF" w:fill="auto"/>
          </w:tcPr>
          <w:p w14:paraId="3B2C131E" w14:textId="77777777" w:rsidR="004F6E79" w:rsidRPr="006B0D02" w:rsidRDefault="004F6E79" w:rsidP="00C82156">
            <w:pPr>
              <w:pStyle w:val="TAR"/>
              <w:rPr>
                <w:sz w:val="16"/>
                <w:szCs w:val="16"/>
              </w:rPr>
            </w:pPr>
            <w:r>
              <w:rPr>
                <w:sz w:val="16"/>
                <w:szCs w:val="16"/>
              </w:rPr>
              <w:t>1</w:t>
            </w:r>
          </w:p>
        </w:tc>
        <w:tc>
          <w:tcPr>
            <w:tcW w:w="404" w:type="dxa"/>
            <w:shd w:val="solid" w:color="FFFFFF" w:fill="auto"/>
          </w:tcPr>
          <w:p w14:paraId="24E63E2A" w14:textId="77777777" w:rsidR="004F6E79" w:rsidRPr="006B0D02" w:rsidRDefault="004F6E79" w:rsidP="00C82156">
            <w:pPr>
              <w:pStyle w:val="TAC"/>
              <w:rPr>
                <w:sz w:val="16"/>
                <w:szCs w:val="16"/>
              </w:rPr>
            </w:pPr>
            <w:r>
              <w:rPr>
                <w:sz w:val="16"/>
                <w:szCs w:val="16"/>
              </w:rPr>
              <w:t>F</w:t>
            </w:r>
          </w:p>
        </w:tc>
        <w:tc>
          <w:tcPr>
            <w:tcW w:w="5563" w:type="dxa"/>
            <w:shd w:val="solid" w:color="FFFFFF" w:fill="auto"/>
          </w:tcPr>
          <w:p w14:paraId="2FEBAA0D" w14:textId="77777777" w:rsidR="004F6E79" w:rsidRPr="006B0D02" w:rsidRDefault="004F6E79" w:rsidP="00C82156">
            <w:pPr>
              <w:pStyle w:val="TAL"/>
              <w:rPr>
                <w:sz w:val="16"/>
                <w:szCs w:val="16"/>
              </w:rPr>
            </w:pPr>
            <w:r w:rsidRPr="008E4459">
              <w:rPr>
                <w:sz w:val="16"/>
                <w:szCs w:val="16"/>
              </w:rPr>
              <w:t>Providing an notification to MCPTT clients that they are grouped into a temporary group</w:t>
            </w:r>
          </w:p>
        </w:tc>
        <w:tc>
          <w:tcPr>
            <w:tcW w:w="794" w:type="dxa"/>
            <w:shd w:val="solid" w:color="FFFFFF" w:fill="auto"/>
          </w:tcPr>
          <w:p w14:paraId="7EE77190" w14:textId="77777777" w:rsidR="004F6E79" w:rsidRDefault="004F6E79" w:rsidP="00C82156">
            <w:pPr>
              <w:pStyle w:val="TAC"/>
              <w:rPr>
                <w:sz w:val="16"/>
                <w:szCs w:val="16"/>
              </w:rPr>
            </w:pPr>
            <w:r w:rsidRPr="00654F34">
              <w:rPr>
                <w:sz w:val="16"/>
                <w:szCs w:val="16"/>
              </w:rPr>
              <w:t>13.2.0</w:t>
            </w:r>
          </w:p>
        </w:tc>
      </w:tr>
      <w:tr w:rsidR="004F6E79" w:rsidRPr="006B0D02" w14:paraId="57D9791E" w14:textId="77777777" w:rsidTr="004F6E79">
        <w:tblPrEx>
          <w:tblCellMar>
            <w:top w:w="0" w:type="dxa"/>
            <w:bottom w:w="0" w:type="dxa"/>
          </w:tblCellMar>
        </w:tblPrEx>
        <w:tc>
          <w:tcPr>
            <w:tcW w:w="897" w:type="dxa"/>
            <w:shd w:val="solid" w:color="FFFFFF" w:fill="auto"/>
          </w:tcPr>
          <w:p w14:paraId="66E1B853" w14:textId="77777777" w:rsidR="004F6E79" w:rsidRDefault="004F6E79" w:rsidP="00C82156">
            <w:pPr>
              <w:pStyle w:val="TAC"/>
              <w:rPr>
                <w:sz w:val="16"/>
                <w:szCs w:val="16"/>
              </w:rPr>
            </w:pPr>
            <w:r>
              <w:rPr>
                <w:sz w:val="16"/>
                <w:szCs w:val="16"/>
              </w:rPr>
              <w:t>2016-09</w:t>
            </w:r>
          </w:p>
        </w:tc>
        <w:tc>
          <w:tcPr>
            <w:tcW w:w="752" w:type="dxa"/>
            <w:shd w:val="solid" w:color="FFFFFF" w:fill="auto"/>
          </w:tcPr>
          <w:p w14:paraId="7C6925CF" w14:textId="77777777" w:rsidR="004F6E79" w:rsidRDefault="004F6E79" w:rsidP="00C82156">
            <w:pPr>
              <w:pStyle w:val="TAC"/>
              <w:rPr>
                <w:sz w:val="16"/>
                <w:szCs w:val="16"/>
              </w:rPr>
            </w:pPr>
            <w:r>
              <w:rPr>
                <w:sz w:val="16"/>
                <w:szCs w:val="16"/>
              </w:rPr>
              <w:t>CT#73</w:t>
            </w:r>
          </w:p>
        </w:tc>
        <w:tc>
          <w:tcPr>
            <w:tcW w:w="932" w:type="dxa"/>
            <w:shd w:val="solid" w:color="FFFFFF" w:fill="auto"/>
          </w:tcPr>
          <w:p w14:paraId="68DC7859" w14:textId="77777777" w:rsidR="004F6E79" w:rsidRPr="008E4459" w:rsidRDefault="004F6E79" w:rsidP="00C82156">
            <w:pPr>
              <w:pStyle w:val="TAC"/>
              <w:rPr>
                <w:sz w:val="16"/>
                <w:szCs w:val="16"/>
              </w:rPr>
            </w:pPr>
            <w:r w:rsidRPr="008E4459">
              <w:rPr>
                <w:sz w:val="16"/>
                <w:szCs w:val="16"/>
              </w:rPr>
              <w:t>CP-160501</w:t>
            </w:r>
          </w:p>
        </w:tc>
        <w:tc>
          <w:tcPr>
            <w:tcW w:w="589" w:type="dxa"/>
            <w:shd w:val="solid" w:color="FFFFFF" w:fill="auto"/>
          </w:tcPr>
          <w:p w14:paraId="6D01DBCD" w14:textId="77777777" w:rsidR="004F6E79" w:rsidRDefault="004F6E79" w:rsidP="00C82156">
            <w:pPr>
              <w:pStyle w:val="TAL"/>
              <w:rPr>
                <w:sz w:val="16"/>
                <w:szCs w:val="16"/>
              </w:rPr>
            </w:pPr>
            <w:r>
              <w:rPr>
                <w:sz w:val="16"/>
                <w:szCs w:val="16"/>
              </w:rPr>
              <w:t>0064</w:t>
            </w:r>
          </w:p>
        </w:tc>
        <w:tc>
          <w:tcPr>
            <w:tcW w:w="440" w:type="dxa"/>
            <w:shd w:val="solid" w:color="FFFFFF" w:fill="auto"/>
          </w:tcPr>
          <w:p w14:paraId="7B5A2FC5" w14:textId="77777777" w:rsidR="004F6E79" w:rsidRDefault="004F6E79" w:rsidP="00C82156">
            <w:pPr>
              <w:pStyle w:val="TAR"/>
              <w:rPr>
                <w:sz w:val="16"/>
                <w:szCs w:val="16"/>
              </w:rPr>
            </w:pPr>
          </w:p>
        </w:tc>
        <w:tc>
          <w:tcPr>
            <w:tcW w:w="404" w:type="dxa"/>
            <w:shd w:val="solid" w:color="FFFFFF" w:fill="auto"/>
          </w:tcPr>
          <w:p w14:paraId="4DE792C6" w14:textId="77777777" w:rsidR="004F6E79" w:rsidRDefault="004F6E79" w:rsidP="00C82156">
            <w:pPr>
              <w:pStyle w:val="TAC"/>
              <w:rPr>
                <w:sz w:val="16"/>
                <w:szCs w:val="16"/>
              </w:rPr>
            </w:pPr>
            <w:r>
              <w:rPr>
                <w:sz w:val="16"/>
                <w:szCs w:val="16"/>
              </w:rPr>
              <w:t>F</w:t>
            </w:r>
          </w:p>
        </w:tc>
        <w:tc>
          <w:tcPr>
            <w:tcW w:w="5563" w:type="dxa"/>
            <w:shd w:val="solid" w:color="FFFFFF" w:fill="auto"/>
          </w:tcPr>
          <w:p w14:paraId="47F699A9" w14:textId="77777777" w:rsidR="004F6E79" w:rsidRPr="008E4459" w:rsidRDefault="004F6E79" w:rsidP="00C82156">
            <w:pPr>
              <w:pStyle w:val="TAL"/>
              <w:rPr>
                <w:sz w:val="16"/>
                <w:szCs w:val="16"/>
              </w:rPr>
            </w:pPr>
            <w:r w:rsidRPr="008E4459">
              <w:rPr>
                <w:sz w:val="16"/>
                <w:szCs w:val="16"/>
              </w:rPr>
              <w:t>Correcting reference errors in 4.3.3.1</w:t>
            </w:r>
          </w:p>
        </w:tc>
        <w:tc>
          <w:tcPr>
            <w:tcW w:w="794" w:type="dxa"/>
            <w:shd w:val="solid" w:color="FFFFFF" w:fill="auto"/>
          </w:tcPr>
          <w:p w14:paraId="5A71B92A" w14:textId="77777777" w:rsidR="004F6E79" w:rsidRDefault="004F6E79" w:rsidP="00C82156">
            <w:pPr>
              <w:pStyle w:val="TAC"/>
              <w:rPr>
                <w:sz w:val="16"/>
                <w:szCs w:val="16"/>
              </w:rPr>
            </w:pPr>
            <w:r w:rsidRPr="00654F34">
              <w:rPr>
                <w:sz w:val="16"/>
                <w:szCs w:val="16"/>
              </w:rPr>
              <w:t>13.2.0</w:t>
            </w:r>
          </w:p>
        </w:tc>
      </w:tr>
      <w:tr w:rsidR="004F6E79" w:rsidRPr="006B0D02" w14:paraId="0F4C4199" w14:textId="77777777" w:rsidTr="004F6E79">
        <w:tblPrEx>
          <w:tblCellMar>
            <w:top w:w="0" w:type="dxa"/>
            <w:bottom w:w="0" w:type="dxa"/>
          </w:tblCellMar>
        </w:tblPrEx>
        <w:tc>
          <w:tcPr>
            <w:tcW w:w="897" w:type="dxa"/>
            <w:shd w:val="solid" w:color="FFFFFF" w:fill="auto"/>
          </w:tcPr>
          <w:p w14:paraId="4D084D36" w14:textId="77777777" w:rsidR="004F6E79" w:rsidRDefault="004F6E79" w:rsidP="00C82156">
            <w:pPr>
              <w:pStyle w:val="TAC"/>
              <w:rPr>
                <w:sz w:val="16"/>
                <w:szCs w:val="16"/>
              </w:rPr>
            </w:pPr>
            <w:r>
              <w:rPr>
                <w:sz w:val="16"/>
                <w:szCs w:val="16"/>
              </w:rPr>
              <w:t>2016-09</w:t>
            </w:r>
          </w:p>
        </w:tc>
        <w:tc>
          <w:tcPr>
            <w:tcW w:w="752" w:type="dxa"/>
            <w:shd w:val="solid" w:color="FFFFFF" w:fill="auto"/>
          </w:tcPr>
          <w:p w14:paraId="5286FE3D" w14:textId="77777777" w:rsidR="004F6E79" w:rsidRDefault="004F6E79" w:rsidP="00C82156">
            <w:pPr>
              <w:pStyle w:val="TAC"/>
              <w:rPr>
                <w:sz w:val="16"/>
                <w:szCs w:val="16"/>
              </w:rPr>
            </w:pPr>
            <w:r>
              <w:rPr>
                <w:sz w:val="16"/>
                <w:szCs w:val="16"/>
              </w:rPr>
              <w:t>CT#73</w:t>
            </w:r>
          </w:p>
        </w:tc>
        <w:tc>
          <w:tcPr>
            <w:tcW w:w="932" w:type="dxa"/>
            <w:shd w:val="solid" w:color="FFFFFF" w:fill="auto"/>
          </w:tcPr>
          <w:p w14:paraId="1FD43A09" w14:textId="77777777" w:rsidR="004F6E79" w:rsidRPr="008E4459" w:rsidRDefault="004F6E79" w:rsidP="00C82156">
            <w:pPr>
              <w:pStyle w:val="TAC"/>
              <w:rPr>
                <w:sz w:val="16"/>
                <w:szCs w:val="16"/>
              </w:rPr>
            </w:pPr>
            <w:r w:rsidRPr="000714F9">
              <w:rPr>
                <w:sz w:val="16"/>
                <w:szCs w:val="16"/>
              </w:rPr>
              <w:t>CP-160501</w:t>
            </w:r>
          </w:p>
        </w:tc>
        <w:tc>
          <w:tcPr>
            <w:tcW w:w="589" w:type="dxa"/>
            <w:shd w:val="solid" w:color="FFFFFF" w:fill="auto"/>
          </w:tcPr>
          <w:p w14:paraId="2BC336E0" w14:textId="77777777" w:rsidR="004F6E79" w:rsidRDefault="004F6E79" w:rsidP="00C82156">
            <w:pPr>
              <w:pStyle w:val="TAL"/>
              <w:rPr>
                <w:sz w:val="16"/>
                <w:szCs w:val="16"/>
              </w:rPr>
            </w:pPr>
            <w:r>
              <w:rPr>
                <w:sz w:val="16"/>
                <w:szCs w:val="16"/>
              </w:rPr>
              <w:t>0067</w:t>
            </w:r>
          </w:p>
        </w:tc>
        <w:tc>
          <w:tcPr>
            <w:tcW w:w="440" w:type="dxa"/>
            <w:shd w:val="solid" w:color="FFFFFF" w:fill="auto"/>
          </w:tcPr>
          <w:p w14:paraId="7B1CED6A" w14:textId="77777777" w:rsidR="004F6E79" w:rsidRDefault="004F6E79" w:rsidP="00C82156">
            <w:pPr>
              <w:pStyle w:val="TAR"/>
              <w:rPr>
                <w:sz w:val="16"/>
                <w:szCs w:val="16"/>
              </w:rPr>
            </w:pPr>
            <w:r>
              <w:rPr>
                <w:sz w:val="16"/>
                <w:szCs w:val="16"/>
              </w:rPr>
              <w:t>1</w:t>
            </w:r>
          </w:p>
        </w:tc>
        <w:tc>
          <w:tcPr>
            <w:tcW w:w="404" w:type="dxa"/>
            <w:shd w:val="solid" w:color="FFFFFF" w:fill="auto"/>
          </w:tcPr>
          <w:p w14:paraId="1FCCE4A2" w14:textId="77777777" w:rsidR="004F6E79" w:rsidRDefault="004F6E79" w:rsidP="00C82156">
            <w:pPr>
              <w:pStyle w:val="TAC"/>
              <w:rPr>
                <w:sz w:val="16"/>
                <w:szCs w:val="16"/>
              </w:rPr>
            </w:pPr>
            <w:r>
              <w:rPr>
                <w:sz w:val="16"/>
                <w:szCs w:val="16"/>
              </w:rPr>
              <w:t>F</w:t>
            </w:r>
          </w:p>
        </w:tc>
        <w:tc>
          <w:tcPr>
            <w:tcW w:w="5563" w:type="dxa"/>
            <w:shd w:val="solid" w:color="FFFFFF" w:fill="auto"/>
          </w:tcPr>
          <w:p w14:paraId="126BEEB3" w14:textId="77777777" w:rsidR="004F6E79" w:rsidRPr="008E4459" w:rsidRDefault="004F6E79" w:rsidP="00C82156">
            <w:pPr>
              <w:pStyle w:val="TAL"/>
              <w:rPr>
                <w:sz w:val="16"/>
                <w:szCs w:val="16"/>
              </w:rPr>
            </w:pPr>
            <w:r w:rsidRPr="000714F9">
              <w:rPr>
                <w:sz w:val="16"/>
                <w:szCs w:val="16"/>
              </w:rPr>
              <w:t>Adding reference about MBMS in participating MCPTT function</w:t>
            </w:r>
          </w:p>
        </w:tc>
        <w:tc>
          <w:tcPr>
            <w:tcW w:w="794" w:type="dxa"/>
            <w:shd w:val="solid" w:color="FFFFFF" w:fill="auto"/>
          </w:tcPr>
          <w:p w14:paraId="51B10651" w14:textId="77777777" w:rsidR="004F6E79" w:rsidRDefault="004F6E79" w:rsidP="00C82156">
            <w:pPr>
              <w:pStyle w:val="TAC"/>
              <w:rPr>
                <w:sz w:val="16"/>
                <w:szCs w:val="16"/>
              </w:rPr>
            </w:pPr>
            <w:r w:rsidRPr="00654F34">
              <w:rPr>
                <w:sz w:val="16"/>
                <w:szCs w:val="16"/>
              </w:rPr>
              <w:t>13.2.0</w:t>
            </w:r>
          </w:p>
        </w:tc>
      </w:tr>
      <w:tr w:rsidR="004F6E79" w:rsidRPr="006B0D02" w14:paraId="0BDCA636" w14:textId="77777777" w:rsidTr="004F6E79">
        <w:tblPrEx>
          <w:tblCellMar>
            <w:top w:w="0" w:type="dxa"/>
            <w:bottom w:w="0" w:type="dxa"/>
          </w:tblCellMar>
        </w:tblPrEx>
        <w:tc>
          <w:tcPr>
            <w:tcW w:w="897" w:type="dxa"/>
            <w:shd w:val="solid" w:color="FFFFFF" w:fill="auto"/>
          </w:tcPr>
          <w:p w14:paraId="7B7D3AD5" w14:textId="77777777" w:rsidR="004F6E79" w:rsidRDefault="004F6E79" w:rsidP="00C82156">
            <w:pPr>
              <w:pStyle w:val="TAC"/>
              <w:rPr>
                <w:sz w:val="16"/>
                <w:szCs w:val="16"/>
              </w:rPr>
            </w:pPr>
            <w:r>
              <w:rPr>
                <w:sz w:val="16"/>
                <w:szCs w:val="16"/>
              </w:rPr>
              <w:t>2016-09</w:t>
            </w:r>
          </w:p>
        </w:tc>
        <w:tc>
          <w:tcPr>
            <w:tcW w:w="752" w:type="dxa"/>
            <w:shd w:val="solid" w:color="FFFFFF" w:fill="auto"/>
          </w:tcPr>
          <w:p w14:paraId="0E46FCAF" w14:textId="77777777" w:rsidR="004F6E79" w:rsidRDefault="004F6E79" w:rsidP="00C82156">
            <w:pPr>
              <w:pStyle w:val="TAC"/>
              <w:rPr>
                <w:sz w:val="16"/>
                <w:szCs w:val="16"/>
              </w:rPr>
            </w:pPr>
            <w:r>
              <w:rPr>
                <w:sz w:val="16"/>
                <w:szCs w:val="16"/>
              </w:rPr>
              <w:t>CT#73</w:t>
            </w:r>
          </w:p>
        </w:tc>
        <w:tc>
          <w:tcPr>
            <w:tcW w:w="932" w:type="dxa"/>
            <w:shd w:val="solid" w:color="FFFFFF" w:fill="auto"/>
          </w:tcPr>
          <w:p w14:paraId="5458906D" w14:textId="77777777" w:rsidR="004F6E79" w:rsidRPr="000714F9" w:rsidRDefault="004F6E79" w:rsidP="00C82156">
            <w:pPr>
              <w:pStyle w:val="TAC"/>
              <w:rPr>
                <w:sz w:val="16"/>
                <w:szCs w:val="16"/>
              </w:rPr>
            </w:pPr>
            <w:r w:rsidRPr="000714F9">
              <w:rPr>
                <w:sz w:val="16"/>
                <w:szCs w:val="16"/>
              </w:rPr>
              <w:t>CP-160501</w:t>
            </w:r>
          </w:p>
        </w:tc>
        <w:tc>
          <w:tcPr>
            <w:tcW w:w="589" w:type="dxa"/>
            <w:shd w:val="solid" w:color="FFFFFF" w:fill="auto"/>
          </w:tcPr>
          <w:p w14:paraId="64A9910B" w14:textId="77777777" w:rsidR="004F6E79" w:rsidRDefault="004F6E79" w:rsidP="00C82156">
            <w:pPr>
              <w:pStyle w:val="TAL"/>
              <w:rPr>
                <w:sz w:val="16"/>
                <w:szCs w:val="16"/>
              </w:rPr>
            </w:pPr>
            <w:r>
              <w:rPr>
                <w:sz w:val="16"/>
                <w:szCs w:val="16"/>
              </w:rPr>
              <w:t>0068</w:t>
            </w:r>
          </w:p>
        </w:tc>
        <w:tc>
          <w:tcPr>
            <w:tcW w:w="440" w:type="dxa"/>
            <w:shd w:val="solid" w:color="FFFFFF" w:fill="auto"/>
          </w:tcPr>
          <w:p w14:paraId="582E3EF7" w14:textId="77777777" w:rsidR="004F6E79" w:rsidRDefault="004F6E79" w:rsidP="00C82156">
            <w:pPr>
              <w:pStyle w:val="TAR"/>
              <w:rPr>
                <w:sz w:val="16"/>
                <w:szCs w:val="16"/>
              </w:rPr>
            </w:pPr>
          </w:p>
        </w:tc>
        <w:tc>
          <w:tcPr>
            <w:tcW w:w="404" w:type="dxa"/>
            <w:shd w:val="solid" w:color="FFFFFF" w:fill="auto"/>
          </w:tcPr>
          <w:p w14:paraId="0132801F" w14:textId="77777777" w:rsidR="004F6E79" w:rsidRDefault="004F6E79" w:rsidP="00C82156">
            <w:pPr>
              <w:pStyle w:val="TAC"/>
              <w:rPr>
                <w:sz w:val="16"/>
                <w:szCs w:val="16"/>
              </w:rPr>
            </w:pPr>
            <w:r>
              <w:rPr>
                <w:sz w:val="16"/>
                <w:szCs w:val="16"/>
              </w:rPr>
              <w:t>F</w:t>
            </w:r>
          </w:p>
        </w:tc>
        <w:tc>
          <w:tcPr>
            <w:tcW w:w="5563" w:type="dxa"/>
            <w:shd w:val="solid" w:color="FFFFFF" w:fill="auto"/>
          </w:tcPr>
          <w:p w14:paraId="0969D871" w14:textId="77777777" w:rsidR="004F6E79" w:rsidRPr="000714F9" w:rsidRDefault="004F6E79" w:rsidP="00C82156">
            <w:pPr>
              <w:pStyle w:val="TAL"/>
              <w:rPr>
                <w:sz w:val="16"/>
                <w:szCs w:val="16"/>
                <w:lang w:val="en-US"/>
              </w:rPr>
            </w:pPr>
            <w:r w:rsidRPr="000714F9">
              <w:rPr>
                <w:sz w:val="16"/>
                <w:szCs w:val="16"/>
                <w:lang w:val="en-US"/>
              </w:rPr>
              <w:t>Updating the reference to the configurable counter C17</w:t>
            </w:r>
          </w:p>
        </w:tc>
        <w:tc>
          <w:tcPr>
            <w:tcW w:w="794" w:type="dxa"/>
            <w:shd w:val="solid" w:color="FFFFFF" w:fill="auto"/>
          </w:tcPr>
          <w:p w14:paraId="3CA11CDA" w14:textId="77777777" w:rsidR="004F6E79" w:rsidRDefault="004F6E79" w:rsidP="00C82156">
            <w:pPr>
              <w:pStyle w:val="TAC"/>
              <w:rPr>
                <w:sz w:val="16"/>
                <w:szCs w:val="16"/>
              </w:rPr>
            </w:pPr>
            <w:r w:rsidRPr="00654F34">
              <w:rPr>
                <w:sz w:val="16"/>
                <w:szCs w:val="16"/>
              </w:rPr>
              <w:t>13.2.0</w:t>
            </w:r>
          </w:p>
        </w:tc>
      </w:tr>
      <w:tr w:rsidR="004F6E79" w:rsidRPr="006B0D02" w14:paraId="7A625D95" w14:textId="77777777" w:rsidTr="004F6E79">
        <w:tblPrEx>
          <w:tblCellMar>
            <w:top w:w="0" w:type="dxa"/>
            <w:bottom w:w="0" w:type="dxa"/>
          </w:tblCellMar>
        </w:tblPrEx>
        <w:tc>
          <w:tcPr>
            <w:tcW w:w="897" w:type="dxa"/>
            <w:shd w:val="solid" w:color="FFFFFF" w:fill="auto"/>
          </w:tcPr>
          <w:p w14:paraId="2AE11AAB" w14:textId="77777777" w:rsidR="004F6E79" w:rsidRDefault="004F6E79" w:rsidP="00C82156">
            <w:pPr>
              <w:pStyle w:val="TAC"/>
              <w:rPr>
                <w:sz w:val="16"/>
                <w:szCs w:val="16"/>
              </w:rPr>
            </w:pPr>
            <w:r>
              <w:rPr>
                <w:sz w:val="16"/>
                <w:szCs w:val="16"/>
              </w:rPr>
              <w:t>2016-09</w:t>
            </w:r>
          </w:p>
        </w:tc>
        <w:tc>
          <w:tcPr>
            <w:tcW w:w="752" w:type="dxa"/>
            <w:shd w:val="solid" w:color="FFFFFF" w:fill="auto"/>
          </w:tcPr>
          <w:p w14:paraId="18C8DCAD" w14:textId="77777777" w:rsidR="004F6E79" w:rsidRDefault="004F6E79" w:rsidP="00C82156">
            <w:pPr>
              <w:pStyle w:val="TAC"/>
              <w:rPr>
                <w:sz w:val="16"/>
                <w:szCs w:val="16"/>
              </w:rPr>
            </w:pPr>
            <w:r>
              <w:rPr>
                <w:sz w:val="16"/>
                <w:szCs w:val="16"/>
              </w:rPr>
              <w:t>CT#73</w:t>
            </w:r>
          </w:p>
        </w:tc>
        <w:tc>
          <w:tcPr>
            <w:tcW w:w="932" w:type="dxa"/>
            <w:shd w:val="solid" w:color="FFFFFF" w:fill="auto"/>
          </w:tcPr>
          <w:p w14:paraId="6CC6A86B" w14:textId="77777777" w:rsidR="004F6E79" w:rsidRPr="000714F9" w:rsidRDefault="004F6E79" w:rsidP="00C82156">
            <w:pPr>
              <w:pStyle w:val="TAC"/>
              <w:rPr>
                <w:sz w:val="16"/>
                <w:szCs w:val="16"/>
              </w:rPr>
            </w:pPr>
            <w:r w:rsidRPr="000714F9">
              <w:rPr>
                <w:sz w:val="16"/>
                <w:szCs w:val="16"/>
              </w:rPr>
              <w:t>CP-160501</w:t>
            </w:r>
          </w:p>
        </w:tc>
        <w:tc>
          <w:tcPr>
            <w:tcW w:w="589" w:type="dxa"/>
            <w:shd w:val="solid" w:color="FFFFFF" w:fill="auto"/>
          </w:tcPr>
          <w:p w14:paraId="1C380D54" w14:textId="77777777" w:rsidR="004F6E79" w:rsidRDefault="004F6E79" w:rsidP="00C82156">
            <w:pPr>
              <w:pStyle w:val="TAL"/>
              <w:rPr>
                <w:sz w:val="16"/>
                <w:szCs w:val="16"/>
              </w:rPr>
            </w:pPr>
            <w:r>
              <w:rPr>
                <w:sz w:val="16"/>
                <w:szCs w:val="16"/>
              </w:rPr>
              <w:t>0069</w:t>
            </w:r>
          </w:p>
        </w:tc>
        <w:tc>
          <w:tcPr>
            <w:tcW w:w="440" w:type="dxa"/>
            <w:shd w:val="solid" w:color="FFFFFF" w:fill="auto"/>
          </w:tcPr>
          <w:p w14:paraId="2D641E1E" w14:textId="77777777" w:rsidR="004F6E79" w:rsidRDefault="004F6E79" w:rsidP="00C82156">
            <w:pPr>
              <w:pStyle w:val="TAR"/>
              <w:rPr>
                <w:sz w:val="16"/>
                <w:szCs w:val="16"/>
              </w:rPr>
            </w:pPr>
            <w:r>
              <w:rPr>
                <w:sz w:val="16"/>
                <w:szCs w:val="16"/>
              </w:rPr>
              <w:t>1</w:t>
            </w:r>
          </w:p>
        </w:tc>
        <w:tc>
          <w:tcPr>
            <w:tcW w:w="404" w:type="dxa"/>
            <w:shd w:val="solid" w:color="FFFFFF" w:fill="auto"/>
          </w:tcPr>
          <w:p w14:paraId="74E42D20" w14:textId="77777777" w:rsidR="004F6E79" w:rsidRDefault="004F6E79" w:rsidP="00C82156">
            <w:pPr>
              <w:pStyle w:val="TAC"/>
              <w:rPr>
                <w:sz w:val="16"/>
                <w:szCs w:val="16"/>
              </w:rPr>
            </w:pPr>
            <w:r>
              <w:rPr>
                <w:sz w:val="16"/>
                <w:szCs w:val="16"/>
              </w:rPr>
              <w:t>F</w:t>
            </w:r>
          </w:p>
        </w:tc>
        <w:tc>
          <w:tcPr>
            <w:tcW w:w="5563" w:type="dxa"/>
            <w:shd w:val="solid" w:color="FFFFFF" w:fill="auto"/>
          </w:tcPr>
          <w:p w14:paraId="70A428B9" w14:textId="77777777" w:rsidR="004F6E79" w:rsidRPr="000714F9" w:rsidRDefault="004F6E79" w:rsidP="00C82156">
            <w:pPr>
              <w:pStyle w:val="TAL"/>
              <w:rPr>
                <w:sz w:val="16"/>
                <w:szCs w:val="16"/>
                <w:lang w:val="en-US"/>
              </w:rPr>
            </w:pPr>
            <w:r w:rsidRPr="000714F9">
              <w:rPr>
                <w:sz w:val="16"/>
                <w:szCs w:val="16"/>
                <w:lang w:val="en-US"/>
              </w:rPr>
              <w:t>Moving overriding speaker - media control part</w:t>
            </w:r>
          </w:p>
        </w:tc>
        <w:tc>
          <w:tcPr>
            <w:tcW w:w="794" w:type="dxa"/>
            <w:shd w:val="solid" w:color="FFFFFF" w:fill="auto"/>
          </w:tcPr>
          <w:p w14:paraId="64BB2409" w14:textId="77777777" w:rsidR="004F6E79" w:rsidRDefault="004F6E79" w:rsidP="00C82156">
            <w:pPr>
              <w:pStyle w:val="TAC"/>
              <w:rPr>
                <w:sz w:val="16"/>
                <w:szCs w:val="16"/>
              </w:rPr>
            </w:pPr>
            <w:r w:rsidRPr="00654F34">
              <w:rPr>
                <w:sz w:val="16"/>
                <w:szCs w:val="16"/>
              </w:rPr>
              <w:t>13.2.0</w:t>
            </w:r>
          </w:p>
        </w:tc>
      </w:tr>
      <w:tr w:rsidR="004F6E79" w:rsidRPr="006B0D02" w14:paraId="053AA5D2" w14:textId="77777777" w:rsidTr="004F6E79">
        <w:tblPrEx>
          <w:tblCellMar>
            <w:top w:w="0" w:type="dxa"/>
            <w:bottom w:w="0" w:type="dxa"/>
          </w:tblCellMar>
        </w:tblPrEx>
        <w:tc>
          <w:tcPr>
            <w:tcW w:w="897" w:type="dxa"/>
            <w:shd w:val="solid" w:color="FFFFFF" w:fill="auto"/>
          </w:tcPr>
          <w:p w14:paraId="2AAD280C" w14:textId="77777777" w:rsidR="004F6E79" w:rsidRDefault="004F6E79" w:rsidP="00C82156">
            <w:pPr>
              <w:pStyle w:val="TAC"/>
              <w:rPr>
                <w:sz w:val="16"/>
                <w:szCs w:val="16"/>
              </w:rPr>
            </w:pPr>
            <w:r>
              <w:rPr>
                <w:sz w:val="16"/>
                <w:szCs w:val="16"/>
              </w:rPr>
              <w:t>2016-09</w:t>
            </w:r>
          </w:p>
        </w:tc>
        <w:tc>
          <w:tcPr>
            <w:tcW w:w="752" w:type="dxa"/>
            <w:shd w:val="solid" w:color="FFFFFF" w:fill="auto"/>
          </w:tcPr>
          <w:p w14:paraId="4FE62535" w14:textId="77777777" w:rsidR="004F6E79" w:rsidRDefault="004F6E79" w:rsidP="00C82156">
            <w:pPr>
              <w:pStyle w:val="TAC"/>
              <w:rPr>
                <w:sz w:val="16"/>
                <w:szCs w:val="16"/>
              </w:rPr>
            </w:pPr>
            <w:r>
              <w:rPr>
                <w:sz w:val="16"/>
                <w:szCs w:val="16"/>
              </w:rPr>
              <w:t>CT#73</w:t>
            </w:r>
          </w:p>
        </w:tc>
        <w:tc>
          <w:tcPr>
            <w:tcW w:w="932" w:type="dxa"/>
            <w:shd w:val="solid" w:color="FFFFFF" w:fill="auto"/>
          </w:tcPr>
          <w:p w14:paraId="4B2E3BB8" w14:textId="77777777" w:rsidR="004F6E79" w:rsidRPr="000714F9" w:rsidRDefault="004F6E79" w:rsidP="00C82156">
            <w:pPr>
              <w:pStyle w:val="TAC"/>
              <w:rPr>
                <w:sz w:val="16"/>
                <w:szCs w:val="16"/>
              </w:rPr>
            </w:pPr>
            <w:r w:rsidRPr="007F0CA6">
              <w:rPr>
                <w:sz w:val="16"/>
                <w:szCs w:val="16"/>
              </w:rPr>
              <w:t>CP-160501</w:t>
            </w:r>
          </w:p>
        </w:tc>
        <w:tc>
          <w:tcPr>
            <w:tcW w:w="589" w:type="dxa"/>
            <w:shd w:val="solid" w:color="FFFFFF" w:fill="auto"/>
          </w:tcPr>
          <w:p w14:paraId="47B5D709" w14:textId="77777777" w:rsidR="004F6E79" w:rsidRDefault="004F6E79" w:rsidP="00C82156">
            <w:pPr>
              <w:pStyle w:val="TAL"/>
              <w:rPr>
                <w:sz w:val="16"/>
                <w:szCs w:val="16"/>
              </w:rPr>
            </w:pPr>
            <w:r>
              <w:rPr>
                <w:sz w:val="16"/>
                <w:szCs w:val="16"/>
              </w:rPr>
              <w:t>0070</w:t>
            </w:r>
          </w:p>
        </w:tc>
        <w:tc>
          <w:tcPr>
            <w:tcW w:w="440" w:type="dxa"/>
            <w:shd w:val="solid" w:color="FFFFFF" w:fill="auto"/>
          </w:tcPr>
          <w:p w14:paraId="26076244" w14:textId="77777777" w:rsidR="004F6E79" w:rsidRDefault="004F6E79" w:rsidP="00C82156">
            <w:pPr>
              <w:pStyle w:val="TAR"/>
              <w:rPr>
                <w:sz w:val="16"/>
                <w:szCs w:val="16"/>
              </w:rPr>
            </w:pPr>
            <w:r>
              <w:rPr>
                <w:sz w:val="16"/>
                <w:szCs w:val="16"/>
              </w:rPr>
              <w:t>2</w:t>
            </w:r>
          </w:p>
        </w:tc>
        <w:tc>
          <w:tcPr>
            <w:tcW w:w="404" w:type="dxa"/>
            <w:shd w:val="solid" w:color="FFFFFF" w:fill="auto"/>
          </w:tcPr>
          <w:p w14:paraId="0451970F" w14:textId="77777777" w:rsidR="004F6E79" w:rsidRDefault="004F6E79" w:rsidP="00C82156">
            <w:pPr>
              <w:pStyle w:val="TAC"/>
              <w:rPr>
                <w:sz w:val="16"/>
                <w:szCs w:val="16"/>
              </w:rPr>
            </w:pPr>
            <w:r>
              <w:rPr>
                <w:sz w:val="16"/>
                <w:szCs w:val="16"/>
              </w:rPr>
              <w:t>F</w:t>
            </w:r>
          </w:p>
        </w:tc>
        <w:tc>
          <w:tcPr>
            <w:tcW w:w="5563" w:type="dxa"/>
            <w:shd w:val="solid" w:color="FFFFFF" w:fill="auto"/>
          </w:tcPr>
          <w:p w14:paraId="491CD172" w14:textId="77777777" w:rsidR="004F6E79" w:rsidRPr="000714F9" w:rsidRDefault="004F6E79" w:rsidP="00C82156">
            <w:pPr>
              <w:pStyle w:val="TAL"/>
              <w:rPr>
                <w:sz w:val="16"/>
                <w:szCs w:val="16"/>
                <w:lang w:val="en-US"/>
              </w:rPr>
            </w:pPr>
            <w:r w:rsidRPr="007F0CA6">
              <w:rPr>
                <w:sz w:val="16"/>
                <w:szCs w:val="16"/>
                <w:lang w:val="en-US"/>
              </w:rPr>
              <w:t>Switching between unicast bearer and the MBMS bearer based on MBMS listening status</w:t>
            </w:r>
          </w:p>
        </w:tc>
        <w:tc>
          <w:tcPr>
            <w:tcW w:w="794" w:type="dxa"/>
            <w:shd w:val="solid" w:color="FFFFFF" w:fill="auto"/>
          </w:tcPr>
          <w:p w14:paraId="719BE8B0" w14:textId="77777777" w:rsidR="004F6E79" w:rsidRDefault="004F6E79" w:rsidP="00C82156">
            <w:pPr>
              <w:pStyle w:val="TAC"/>
              <w:rPr>
                <w:sz w:val="16"/>
                <w:szCs w:val="16"/>
              </w:rPr>
            </w:pPr>
            <w:r w:rsidRPr="00654F34">
              <w:rPr>
                <w:sz w:val="16"/>
                <w:szCs w:val="16"/>
              </w:rPr>
              <w:t>13.2.0</w:t>
            </w:r>
          </w:p>
        </w:tc>
      </w:tr>
      <w:tr w:rsidR="004F6E79" w:rsidRPr="006B0D02" w14:paraId="6D15BF2A" w14:textId="77777777" w:rsidTr="004F6E79">
        <w:tblPrEx>
          <w:tblCellMar>
            <w:top w:w="0" w:type="dxa"/>
            <w:bottom w:w="0" w:type="dxa"/>
          </w:tblCellMar>
        </w:tblPrEx>
        <w:tc>
          <w:tcPr>
            <w:tcW w:w="897" w:type="dxa"/>
            <w:shd w:val="solid" w:color="FFFFFF" w:fill="auto"/>
          </w:tcPr>
          <w:p w14:paraId="35F822C3" w14:textId="77777777" w:rsidR="004F6E79" w:rsidRDefault="004F6E79" w:rsidP="00C82156">
            <w:pPr>
              <w:pStyle w:val="TAC"/>
              <w:rPr>
                <w:sz w:val="16"/>
                <w:szCs w:val="16"/>
              </w:rPr>
            </w:pPr>
            <w:r>
              <w:rPr>
                <w:sz w:val="16"/>
                <w:szCs w:val="16"/>
              </w:rPr>
              <w:t>2016-09</w:t>
            </w:r>
          </w:p>
        </w:tc>
        <w:tc>
          <w:tcPr>
            <w:tcW w:w="752" w:type="dxa"/>
            <w:shd w:val="solid" w:color="FFFFFF" w:fill="auto"/>
          </w:tcPr>
          <w:p w14:paraId="0B5A5288" w14:textId="77777777" w:rsidR="004F6E79" w:rsidRDefault="004F6E79" w:rsidP="00C82156">
            <w:pPr>
              <w:pStyle w:val="TAC"/>
              <w:rPr>
                <w:sz w:val="16"/>
                <w:szCs w:val="16"/>
              </w:rPr>
            </w:pPr>
            <w:r>
              <w:rPr>
                <w:sz w:val="16"/>
                <w:szCs w:val="16"/>
              </w:rPr>
              <w:t>CT#73</w:t>
            </w:r>
          </w:p>
        </w:tc>
        <w:tc>
          <w:tcPr>
            <w:tcW w:w="932" w:type="dxa"/>
            <w:shd w:val="solid" w:color="FFFFFF" w:fill="auto"/>
          </w:tcPr>
          <w:p w14:paraId="231CEE05" w14:textId="77777777" w:rsidR="004F6E79" w:rsidRPr="007F0CA6" w:rsidRDefault="004F6E79" w:rsidP="00C82156">
            <w:pPr>
              <w:pStyle w:val="TAC"/>
              <w:rPr>
                <w:sz w:val="16"/>
                <w:szCs w:val="16"/>
              </w:rPr>
            </w:pPr>
            <w:r w:rsidRPr="007F0CA6">
              <w:rPr>
                <w:sz w:val="16"/>
                <w:szCs w:val="16"/>
              </w:rPr>
              <w:t>CP-160501</w:t>
            </w:r>
          </w:p>
        </w:tc>
        <w:tc>
          <w:tcPr>
            <w:tcW w:w="589" w:type="dxa"/>
            <w:shd w:val="solid" w:color="FFFFFF" w:fill="auto"/>
          </w:tcPr>
          <w:p w14:paraId="27E3FBA7" w14:textId="77777777" w:rsidR="004F6E79" w:rsidRDefault="004F6E79" w:rsidP="00C82156">
            <w:pPr>
              <w:pStyle w:val="TAL"/>
              <w:rPr>
                <w:sz w:val="16"/>
                <w:szCs w:val="16"/>
              </w:rPr>
            </w:pPr>
            <w:r>
              <w:rPr>
                <w:sz w:val="16"/>
                <w:szCs w:val="16"/>
              </w:rPr>
              <w:t>0072</w:t>
            </w:r>
          </w:p>
        </w:tc>
        <w:tc>
          <w:tcPr>
            <w:tcW w:w="440" w:type="dxa"/>
            <w:shd w:val="solid" w:color="FFFFFF" w:fill="auto"/>
          </w:tcPr>
          <w:p w14:paraId="7039F43B" w14:textId="77777777" w:rsidR="004F6E79" w:rsidRDefault="004F6E79" w:rsidP="00C82156">
            <w:pPr>
              <w:pStyle w:val="TAR"/>
              <w:rPr>
                <w:sz w:val="16"/>
                <w:szCs w:val="16"/>
              </w:rPr>
            </w:pPr>
            <w:r>
              <w:rPr>
                <w:sz w:val="16"/>
                <w:szCs w:val="16"/>
              </w:rPr>
              <w:t>1</w:t>
            </w:r>
          </w:p>
        </w:tc>
        <w:tc>
          <w:tcPr>
            <w:tcW w:w="404" w:type="dxa"/>
            <w:shd w:val="solid" w:color="FFFFFF" w:fill="auto"/>
          </w:tcPr>
          <w:p w14:paraId="7A5B6EF8" w14:textId="77777777" w:rsidR="004F6E79" w:rsidRDefault="004F6E79" w:rsidP="00C82156">
            <w:pPr>
              <w:pStyle w:val="TAC"/>
              <w:rPr>
                <w:sz w:val="16"/>
                <w:szCs w:val="16"/>
              </w:rPr>
            </w:pPr>
            <w:r>
              <w:rPr>
                <w:sz w:val="16"/>
                <w:szCs w:val="16"/>
              </w:rPr>
              <w:t>F</w:t>
            </w:r>
          </w:p>
        </w:tc>
        <w:tc>
          <w:tcPr>
            <w:tcW w:w="5563" w:type="dxa"/>
            <w:shd w:val="solid" w:color="FFFFFF" w:fill="auto"/>
          </w:tcPr>
          <w:p w14:paraId="20BD23E5" w14:textId="77777777" w:rsidR="004F6E79" w:rsidRPr="007F0CA6" w:rsidRDefault="004F6E79" w:rsidP="00C82156">
            <w:pPr>
              <w:pStyle w:val="TAL"/>
              <w:rPr>
                <w:sz w:val="16"/>
                <w:szCs w:val="16"/>
                <w:lang w:val="en-US"/>
              </w:rPr>
            </w:pPr>
            <w:r w:rsidRPr="007F0CA6">
              <w:rPr>
                <w:sz w:val="16"/>
                <w:szCs w:val="16"/>
                <w:lang w:val="en-US"/>
              </w:rPr>
              <w:t>Adding dual floor procedures in the non-controlling MCPTT function</w:t>
            </w:r>
          </w:p>
        </w:tc>
        <w:tc>
          <w:tcPr>
            <w:tcW w:w="794" w:type="dxa"/>
            <w:shd w:val="solid" w:color="FFFFFF" w:fill="auto"/>
          </w:tcPr>
          <w:p w14:paraId="1316CF27" w14:textId="77777777" w:rsidR="004F6E79" w:rsidRDefault="004F6E79" w:rsidP="00C82156">
            <w:pPr>
              <w:pStyle w:val="TAC"/>
              <w:rPr>
                <w:sz w:val="16"/>
                <w:szCs w:val="16"/>
              </w:rPr>
            </w:pPr>
            <w:r w:rsidRPr="00654F34">
              <w:rPr>
                <w:sz w:val="16"/>
                <w:szCs w:val="16"/>
              </w:rPr>
              <w:t>13.2.0</w:t>
            </w:r>
          </w:p>
        </w:tc>
      </w:tr>
      <w:tr w:rsidR="004F6E79" w:rsidRPr="006B0D02" w14:paraId="05EF4786" w14:textId="77777777" w:rsidTr="004F6E79">
        <w:tblPrEx>
          <w:tblCellMar>
            <w:top w:w="0" w:type="dxa"/>
            <w:bottom w:w="0" w:type="dxa"/>
          </w:tblCellMar>
        </w:tblPrEx>
        <w:tc>
          <w:tcPr>
            <w:tcW w:w="897" w:type="dxa"/>
            <w:shd w:val="solid" w:color="FFFFFF" w:fill="auto"/>
          </w:tcPr>
          <w:p w14:paraId="7653B0B4" w14:textId="77777777" w:rsidR="004F6E79" w:rsidRDefault="004F6E79" w:rsidP="00C82156">
            <w:pPr>
              <w:pStyle w:val="TAC"/>
              <w:rPr>
                <w:sz w:val="16"/>
                <w:szCs w:val="16"/>
              </w:rPr>
            </w:pPr>
            <w:r>
              <w:rPr>
                <w:sz w:val="16"/>
                <w:szCs w:val="16"/>
              </w:rPr>
              <w:t>2016-09</w:t>
            </w:r>
          </w:p>
        </w:tc>
        <w:tc>
          <w:tcPr>
            <w:tcW w:w="752" w:type="dxa"/>
            <w:shd w:val="solid" w:color="FFFFFF" w:fill="auto"/>
          </w:tcPr>
          <w:p w14:paraId="03AEF2BD" w14:textId="77777777" w:rsidR="004F6E79" w:rsidRDefault="004F6E79" w:rsidP="00C82156">
            <w:pPr>
              <w:pStyle w:val="TAC"/>
              <w:rPr>
                <w:sz w:val="16"/>
                <w:szCs w:val="16"/>
              </w:rPr>
            </w:pPr>
            <w:r>
              <w:rPr>
                <w:sz w:val="16"/>
                <w:szCs w:val="16"/>
              </w:rPr>
              <w:t>CT#73</w:t>
            </w:r>
          </w:p>
        </w:tc>
        <w:tc>
          <w:tcPr>
            <w:tcW w:w="932" w:type="dxa"/>
            <w:shd w:val="solid" w:color="FFFFFF" w:fill="auto"/>
          </w:tcPr>
          <w:p w14:paraId="69A2EE2F" w14:textId="77777777" w:rsidR="004F6E79" w:rsidRPr="007F0CA6" w:rsidRDefault="004F6E79" w:rsidP="00C82156">
            <w:pPr>
              <w:pStyle w:val="TAC"/>
              <w:rPr>
                <w:sz w:val="16"/>
                <w:szCs w:val="16"/>
              </w:rPr>
            </w:pPr>
            <w:r w:rsidRPr="00EF7903">
              <w:rPr>
                <w:sz w:val="16"/>
                <w:szCs w:val="16"/>
              </w:rPr>
              <w:t>CP-160501</w:t>
            </w:r>
          </w:p>
        </w:tc>
        <w:tc>
          <w:tcPr>
            <w:tcW w:w="589" w:type="dxa"/>
            <w:shd w:val="solid" w:color="FFFFFF" w:fill="auto"/>
          </w:tcPr>
          <w:p w14:paraId="2A9883C0" w14:textId="77777777" w:rsidR="004F6E79" w:rsidRDefault="004F6E79" w:rsidP="00C82156">
            <w:pPr>
              <w:pStyle w:val="TAL"/>
              <w:rPr>
                <w:sz w:val="16"/>
                <w:szCs w:val="16"/>
              </w:rPr>
            </w:pPr>
            <w:r>
              <w:rPr>
                <w:sz w:val="16"/>
                <w:szCs w:val="16"/>
              </w:rPr>
              <w:t>0073</w:t>
            </w:r>
          </w:p>
        </w:tc>
        <w:tc>
          <w:tcPr>
            <w:tcW w:w="440" w:type="dxa"/>
            <w:shd w:val="solid" w:color="FFFFFF" w:fill="auto"/>
          </w:tcPr>
          <w:p w14:paraId="38032E33" w14:textId="77777777" w:rsidR="004F6E79" w:rsidRDefault="004F6E79" w:rsidP="00C82156">
            <w:pPr>
              <w:pStyle w:val="TAR"/>
              <w:rPr>
                <w:sz w:val="16"/>
                <w:szCs w:val="16"/>
              </w:rPr>
            </w:pPr>
            <w:r>
              <w:rPr>
                <w:sz w:val="16"/>
                <w:szCs w:val="16"/>
              </w:rPr>
              <w:t>1</w:t>
            </w:r>
          </w:p>
        </w:tc>
        <w:tc>
          <w:tcPr>
            <w:tcW w:w="404" w:type="dxa"/>
            <w:shd w:val="solid" w:color="FFFFFF" w:fill="auto"/>
          </w:tcPr>
          <w:p w14:paraId="6D101F02" w14:textId="77777777" w:rsidR="004F6E79" w:rsidRDefault="004F6E79" w:rsidP="00C82156">
            <w:pPr>
              <w:pStyle w:val="TAC"/>
              <w:rPr>
                <w:sz w:val="16"/>
                <w:szCs w:val="16"/>
              </w:rPr>
            </w:pPr>
            <w:r>
              <w:rPr>
                <w:sz w:val="16"/>
                <w:szCs w:val="16"/>
              </w:rPr>
              <w:t>F</w:t>
            </w:r>
          </w:p>
        </w:tc>
        <w:tc>
          <w:tcPr>
            <w:tcW w:w="5563" w:type="dxa"/>
            <w:shd w:val="solid" w:color="FFFFFF" w:fill="auto"/>
          </w:tcPr>
          <w:p w14:paraId="1E8290AE" w14:textId="77777777" w:rsidR="004F6E79" w:rsidRPr="007F0CA6" w:rsidRDefault="004F6E79" w:rsidP="00C82156">
            <w:pPr>
              <w:pStyle w:val="TAL"/>
              <w:rPr>
                <w:sz w:val="16"/>
                <w:szCs w:val="16"/>
                <w:lang w:val="en-US"/>
              </w:rPr>
            </w:pPr>
            <w:r w:rsidRPr="00EF7903">
              <w:rPr>
                <w:sz w:val="16"/>
                <w:szCs w:val="16"/>
                <w:lang w:val="en-US"/>
              </w:rPr>
              <w:t xml:space="preserve">Corrections needed for alignment within TS </w:t>
            </w:r>
          </w:p>
        </w:tc>
        <w:tc>
          <w:tcPr>
            <w:tcW w:w="794" w:type="dxa"/>
            <w:shd w:val="solid" w:color="FFFFFF" w:fill="auto"/>
          </w:tcPr>
          <w:p w14:paraId="11F52DEB" w14:textId="77777777" w:rsidR="004F6E79" w:rsidRDefault="004F6E79" w:rsidP="00C82156">
            <w:pPr>
              <w:pStyle w:val="TAC"/>
              <w:rPr>
                <w:sz w:val="16"/>
                <w:szCs w:val="16"/>
              </w:rPr>
            </w:pPr>
            <w:r w:rsidRPr="00654F34">
              <w:rPr>
                <w:sz w:val="16"/>
                <w:szCs w:val="16"/>
              </w:rPr>
              <w:t>13.2.0</w:t>
            </w:r>
          </w:p>
        </w:tc>
      </w:tr>
      <w:tr w:rsidR="004F6E79" w:rsidRPr="006B0D02" w14:paraId="1F6070EE" w14:textId="77777777" w:rsidTr="004F6E79">
        <w:tblPrEx>
          <w:tblCellMar>
            <w:top w:w="0" w:type="dxa"/>
            <w:bottom w:w="0" w:type="dxa"/>
          </w:tblCellMar>
        </w:tblPrEx>
        <w:tc>
          <w:tcPr>
            <w:tcW w:w="897" w:type="dxa"/>
            <w:shd w:val="solid" w:color="FFFFFF" w:fill="auto"/>
          </w:tcPr>
          <w:p w14:paraId="4797872B" w14:textId="77777777" w:rsidR="004F6E79" w:rsidRDefault="004F6E79" w:rsidP="00C82156">
            <w:pPr>
              <w:pStyle w:val="TAC"/>
              <w:rPr>
                <w:sz w:val="16"/>
                <w:szCs w:val="16"/>
              </w:rPr>
            </w:pPr>
            <w:r>
              <w:rPr>
                <w:sz w:val="16"/>
                <w:szCs w:val="16"/>
              </w:rPr>
              <w:t>2016-09</w:t>
            </w:r>
          </w:p>
        </w:tc>
        <w:tc>
          <w:tcPr>
            <w:tcW w:w="752" w:type="dxa"/>
            <w:shd w:val="solid" w:color="FFFFFF" w:fill="auto"/>
          </w:tcPr>
          <w:p w14:paraId="1B294BE6" w14:textId="77777777" w:rsidR="004F6E79" w:rsidRDefault="004F6E79" w:rsidP="00C82156">
            <w:pPr>
              <w:pStyle w:val="TAC"/>
              <w:rPr>
                <w:sz w:val="16"/>
                <w:szCs w:val="16"/>
              </w:rPr>
            </w:pPr>
            <w:r>
              <w:rPr>
                <w:sz w:val="16"/>
                <w:szCs w:val="16"/>
              </w:rPr>
              <w:t>CT#73</w:t>
            </w:r>
          </w:p>
        </w:tc>
        <w:tc>
          <w:tcPr>
            <w:tcW w:w="932" w:type="dxa"/>
            <w:shd w:val="solid" w:color="FFFFFF" w:fill="auto"/>
          </w:tcPr>
          <w:p w14:paraId="1A5170C7" w14:textId="77777777" w:rsidR="004F6E79" w:rsidRPr="00EF7903" w:rsidRDefault="004F6E79" w:rsidP="00C82156">
            <w:pPr>
              <w:pStyle w:val="TAC"/>
              <w:rPr>
                <w:sz w:val="16"/>
                <w:szCs w:val="16"/>
              </w:rPr>
            </w:pPr>
            <w:r w:rsidRPr="00EF7903">
              <w:rPr>
                <w:sz w:val="16"/>
                <w:szCs w:val="16"/>
              </w:rPr>
              <w:t>CP-160501</w:t>
            </w:r>
          </w:p>
        </w:tc>
        <w:tc>
          <w:tcPr>
            <w:tcW w:w="589" w:type="dxa"/>
            <w:shd w:val="solid" w:color="FFFFFF" w:fill="auto"/>
          </w:tcPr>
          <w:p w14:paraId="41603AF0" w14:textId="77777777" w:rsidR="004F6E79" w:rsidRDefault="004F6E79" w:rsidP="00C82156">
            <w:pPr>
              <w:pStyle w:val="TAL"/>
              <w:rPr>
                <w:sz w:val="16"/>
                <w:szCs w:val="16"/>
              </w:rPr>
            </w:pPr>
            <w:r>
              <w:rPr>
                <w:sz w:val="16"/>
                <w:szCs w:val="16"/>
              </w:rPr>
              <w:t>0074</w:t>
            </w:r>
          </w:p>
        </w:tc>
        <w:tc>
          <w:tcPr>
            <w:tcW w:w="440" w:type="dxa"/>
            <w:shd w:val="solid" w:color="FFFFFF" w:fill="auto"/>
          </w:tcPr>
          <w:p w14:paraId="23C1EF51" w14:textId="77777777" w:rsidR="004F6E79" w:rsidRDefault="004F6E79" w:rsidP="00C82156">
            <w:pPr>
              <w:pStyle w:val="TAR"/>
              <w:rPr>
                <w:sz w:val="16"/>
                <w:szCs w:val="16"/>
              </w:rPr>
            </w:pPr>
            <w:r>
              <w:rPr>
                <w:sz w:val="16"/>
                <w:szCs w:val="16"/>
              </w:rPr>
              <w:t>2</w:t>
            </w:r>
          </w:p>
        </w:tc>
        <w:tc>
          <w:tcPr>
            <w:tcW w:w="404" w:type="dxa"/>
            <w:shd w:val="solid" w:color="FFFFFF" w:fill="auto"/>
          </w:tcPr>
          <w:p w14:paraId="6206C001" w14:textId="77777777" w:rsidR="004F6E79" w:rsidRDefault="004F6E79" w:rsidP="00C82156">
            <w:pPr>
              <w:pStyle w:val="TAC"/>
              <w:rPr>
                <w:sz w:val="16"/>
                <w:szCs w:val="16"/>
              </w:rPr>
            </w:pPr>
            <w:r>
              <w:rPr>
                <w:sz w:val="16"/>
                <w:szCs w:val="16"/>
              </w:rPr>
              <w:t>F</w:t>
            </w:r>
          </w:p>
        </w:tc>
        <w:tc>
          <w:tcPr>
            <w:tcW w:w="5563" w:type="dxa"/>
            <w:shd w:val="solid" w:color="FFFFFF" w:fill="auto"/>
          </w:tcPr>
          <w:p w14:paraId="3800CE71" w14:textId="77777777" w:rsidR="004F6E79" w:rsidRPr="00EF7903" w:rsidRDefault="004F6E79" w:rsidP="00C82156">
            <w:pPr>
              <w:pStyle w:val="TAL"/>
              <w:rPr>
                <w:sz w:val="16"/>
                <w:szCs w:val="16"/>
                <w:lang w:val="en-US"/>
              </w:rPr>
            </w:pPr>
            <w:r w:rsidRPr="00EF7903">
              <w:rPr>
                <w:sz w:val="16"/>
                <w:szCs w:val="16"/>
                <w:lang w:val="en-US"/>
              </w:rPr>
              <w:t>Correction of timers in Queued state for on-network floor participant</w:t>
            </w:r>
          </w:p>
        </w:tc>
        <w:tc>
          <w:tcPr>
            <w:tcW w:w="794" w:type="dxa"/>
            <w:shd w:val="solid" w:color="FFFFFF" w:fill="auto"/>
          </w:tcPr>
          <w:p w14:paraId="11FC83FE" w14:textId="77777777" w:rsidR="004F6E79" w:rsidRDefault="004F6E79" w:rsidP="00C82156">
            <w:pPr>
              <w:pStyle w:val="TAC"/>
              <w:rPr>
                <w:sz w:val="16"/>
                <w:szCs w:val="16"/>
              </w:rPr>
            </w:pPr>
            <w:r w:rsidRPr="00654F34">
              <w:rPr>
                <w:sz w:val="16"/>
                <w:szCs w:val="16"/>
              </w:rPr>
              <w:t>13.2.0</w:t>
            </w:r>
          </w:p>
        </w:tc>
      </w:tr>
      <w:tr w:rsidR="004F6E79" w:rsidRPr="006B0D02" w14:paraId="62711125" w14:textId="77777777" w:rsidTr="004F6E79">
        <w:tblPrEx>
          <w:tblCellMar>
            <w:top w:w="0" w:type="dxa"/>
            <w:bottom w:w="0" w:type="dxa"/>
          </w:tblCellMar>
        </w:tblPrEx>
        <w:tc>
          <w:tcPr>
            <w:tcW w:w="897" w:type="dxa"/>
            <w:shd w:val="solid" w:color="FFFFFF" w:fill="auto"/>
          </w:tcPr>
          <w:p w14:paraId="51D92324" w14:textId="77777777" w:rsidR="004F6E79" w:rsidRDefault="004F6E79" w:rsidP="00C82156">
            <w:pPr>
              <w:pStyle w:val="TAC"/>
              <w:rPr>
                <w:sz w:val="16"/>
                <w:szCs w:val="16"/>
              </w:rPr>
            </w:pPr>
            <w:r>
              <w:rPr>
                <w:sz w:val="16"/>
                <w:szCs w:val="16"/>
              </w:rPr>
              <w:t>2016-09</w:t>
            </w:r>
          </w:p>
        </w:tc>
        <w:tc>
          <w:tcPr>
            <w:tcW w:w="752" w:type="dxa"/>
            <w:shd w:val="solid" w:color="FFFFFF" w:fill="auto"/>
          </w:tcPr>
          <w:p w14:paraId="1225FD43" w14:textId="77777777" w:rsidR="004F6E79" w:rsidRDefault="004F6E79" w:rsidP="00C82156">
            <w:pPr>
              <w:pStyle w:val="TAC"/>
              <w:rPr>
                <w:sz w:val="16"/>
                <w:szCs w:val="16"/>
              </w:rPr>
            </w:pPr>
            <w:r>
              <w:rPr>
                <w:sz w:val="16"/>
                <w:szCs w:val="16"/>
              </w:rPr>
              <w:t>CT#73</w:t>
            </w:r>
          </w:p>
        </w:tc>
        <w:tc>
          <w:tcPr>
            <w:tcW w:w="932" w:type="dxa"/>
            <w:shd w:val="solid" w:color="FFFFFF" w:fill="auto"/>
          </w:tcPr>
          <w:p w14:paraId="5671BD5E" w14:textId="77777777" w:rsidR="004F6E79" w:rsidRPr="00EF7903" w:rsidRDefault="004F6E79" w:rsidP="00C82156">
            <w:pPr>
              <w:pStyle w:val="TAC"/>
              <w:rPr>
                <w:sz w:val="16"/>
                <w:szCs w:val="16"/>
              </w:rPr>
            </w:pPr>
            <w:r w:rsidRPr="006E020F">
              <w:rPr>
                <w:sz w:val="16"/>
                <w:szCs w:val="16"/>
              </w:rPr>
              <w:t>CP-160501</w:t>
            </w:r>
          </w:p>
        </w:tc>
        <w:tc>
          <w:tcPr>
            <w:tcW w:w="589" w:type="dxa"/>
            <w:shd w:val="solid" w:color="FFFFFF" w:fill="auto"/>
          </w:tcPr>
          <w:p w14:paraId="647AAAAB" w14:textId="77777777" w:rsidR="004F6E79" w:rsidRDefault="004F6E79" w:rsidP="00C82156">
            <w:pPr>
              <w:pStyle w:val="TAL"/>
              <w:rPr>
                <w:sz w:val="16"/>
                <w:szCs w:val="16"/>
              </w:rPr>
            </w:pPr>
            <w:r>
              <w:rPr>
                <w:sz w:val="16"/>
                <w:szCs w:val="16"/>
              </w:rPr>
              <w:t>0075</w:t>
            </w:r>
          </w:p>
        </w:tc>
        <w:tc>
          <w:tcPr>
            <w:tcW w:w="440" w:type="dxa"/>
            <w:shd w:val="solid" w:color="FFFFFF" w:fill="auto"/>
          </w:tcPr>
          <w:p w14:paraId="50F2550F" w14:textId="77777777" w:rsidR="004F6E79" w:rsidRDefault="004F6E79" w:rsidP="00C82156">
            <w:pPr>
              <w:pStyle w:val="TAR"/>
              <w:rPr>
                <w:sz w:val="16"/>
                <w:szCs w:val="16"/>
              </w:rPr>
            </w:pPr>
          </w:p>
        </w:tc>
        <w:tc>
          <w:tcPr>
            <w:tcW w:w="404" w:type="dxa"/>
            <w:shd w:val="solid" w:color="FFFFFF" w:fill="auto"/>
          </w:tcPr>
          <w:p w14:paraId="7BB612B6" w14:textId="77777777" w:rsidR="004F6E79" w:rsidRDefault="004F6E79" w:rsidP="00C82156">
            <w:pPr>
              <w:pStyle w:val="TAC"/>
              <w:rPr>
                <w:sz w:val="16"/>
                <w:szCs w:val="16"/>
              </w:rPr>
            </w:pPr>
            <w:r>
              <w:rPr>
                <w:sz w:val="16"/>
                <w:szCs w:val="16"/>
              </w:rPr>
              <w:t>F</w:t>
            </w:r>
          </w:p>
        </w:tc>
        <w:tc>
          <w:tcPr>
            <w:tcW w:w="5563" w:type="dxa"/>
            <w:shd w:val="solid" w:color="FFFFFF" w:fill="auto"/>
          </w:tcPr>
          <w:p w14:paraId="12F8D066" w14:textId="77777777" w:rsidR="004F6E79" w:rsidRPr="00EF7903" w:rsidRDefault="004F6E79" w:rsidP="00C82156">
            <w:pPr>
              <w:pStyle w:val="TAL"/>
              <w:rPr>
                <w:sz w:val="16"/>
                <w:szCs w:val="16"/>
                <w:lang w:val="en-US"/>
              </w:rPr>
            </w:pPr>
            <w:r w:rsidRPr="006E020F">
              <w:rPr>
                <w:sz w:val="16"/>
                <w:szCs w:val="16"/>
                <w:lang w:val="en-US"/>
              </w:rPr>
              <w:t>Small error corrections</w:t>
            </w:r>
          </w:p>
        </w:tc>
        <w:tc>
          <w:tcPr>
            <w:tcW w:w="794" w:type="dxa"/>
            <w:shd w:val="solid" w:color="FFFFFF" w:fill="auto"/>
          </w:tcPr>
          <w:p w14:paraId="6E5F8B54" w14:textId="77777777" w:rsidR="004F6E79" w:rsidRDefault="004F6E79" w:rsidP="00C82156">
            <w:pPr>
              <w:pStyle w:val="TAC"/>
              <w:rPr>
                <w:sz w:val="16"/>
                <w:szCs w:val="16"/>
              </w:rPr>
            </w:pPr>
            <w:r w:rsidRPr="00654F34">
              <w:rPr>
                <w:sz w:val="16"/>
                <w:szCs w:val="16"/>
              </w:rPr>
              <w:t>13.2.0</w:t>
            </w:r>
          </w:p>
        </w:tc>
      </w:tr>
      <w:tr w:rsidR="004F6E79" w:rsidRPr="006B0D02" w14:paraId="3A7D421E" w14:textId="77777777" w:rsidTr="004F6E79">
        <w:tblPrEx>
          <w:tblCellMar>
            <w:top w:w="0" w:type="dxa"/>
            <w:bottom w:w="0" w:type="dxa"/>
          </w:tblCellMar>
        </w:tblPrEx>
        <w:tc>
          <w:tcPr>
            <w:tcW w:w="897" w:type="dxa"/>
            <w:shd w:val="solid" w:color="FFFFFF" w:fill="auto"/>
          </w:tcPr>
          <w:p w14:paraId="26ABAD8E" w14:textId="77777777" w:rsidR="004F6E79" w:rsidRDefault="004F6E79" w:rsidP="00C82156">
            <w:pPr>
              <w:pStyle w:val="TAC"/>
              <w:rPr>
                <w:sz w:val="16"/>
                <w:szCs w:val="16"/>
              </w:rPr>
            </w:pPr>
            <w:r>
              <w:rPr>
                <w:sz w:val="16"/>
                <w:szCs w:val="16"/>
              </w:rPr>
              <w:t>2016-09</w:t>
            </w:r>
          </w:p>
        </w:tc>
        <w:tc>
          <w:tcPr>
            <w:tcW w:w="752" w:type="dxa"/>
            <w:shd w:val="solid" w:color="FFFFFF" w:fill="auto"/>
          </w:tcPr>
          <w:p w14:paraId="232DF6C1" w14:textId="77777777" w:rsidR="004F6E79" w:rsidRDefault="004F6E79" w:rsidP="00C82156">
            <w:pPr>
              <w:pStyle w:val="TAC"/>
              <w:rPr>
                <w:sz w:val="16"/>
                <w:szCs w:val="16"/>
              </w:rPr>
            </w:pPr>
            <w:r>
              <w:rPr>
                <w:sz w:val="16"/>
                <w:szCs w:val="16"/>
              </w:rPr>
              <w:t>CT#73</w:t>
            </w:r>
          </w:p>
        </w:tc>
        <w:tc>
          <w:tcPr>
            <w:tcW w:w="932" w:type="dxa"/>
            <w:shd w:val="solid" w:color="FFFFFF" w:fill="auto"/>
          </w:tcPr>
          <w:p w14:paraId="35601F9C" w14:textId="77777777" w:rsidR="004F6E79" w:rsidRPr="006E020F" w:rsidRDefault="004F6E79" w:rsidP="00C82156">
            <w:pPr>
              <w:pStyle w:val="TAC"/>
              <w:rPr>
                <w:sz w:val="16"/>
                <w:szCs w:val="16"/>
              </w:rPr>
            </w:pPr>
            <w:r w:rsidRPr="006E020F">
              <w:rPr>
                <w:sz w:val="16"/>
                <w:szCs w:val="16"/>
              </w:rPr>
              <w:t>CP-160501</w:t>
            </w:r>
          </w:p>
        </w:tc>
        <w:tc>
          <w:tcPr>
            <w:tcW w:w="589" w:type="dxa"/>
            <w:shd w:val="solid" w:color="FFFFFF" w:fill="auto"/>
          </w:tcPr>
          <w:p w14:paraId="43A960D0" w14:textId="77777777" w:rsidR="004F6E79" w:rsidRDefault="004F6E79" w:rsidP="00C82156">
            <w:pPr>
              <w:pStyle w:val="TAL"/>
              <w:rPr>
                <w:sz w:val="16"/>
                <w:szCs w:val="16"/>
              </w:rPr>
            </w:pPr>
            <w:r>
              <w:rPr>
                <w:sz w:val="16"/>
                <w:szCs w:val="16"/>
              </w:rPr>
              <w:t>0076</w:t>
            </w:r>
          </w:p>
        </w:tc>
        <w:tc>
          <w:tcPr>
            <w:tcW w:w="440" w:type="dxa"/>
            <w:shd w:val="solid" w:color="FFFFFF" w:fill="auto"/>
          </w:tcPr>
          <w:p w14:paraId="53F3EDCB" w14:textId="77777777" w:rsidR="004F6E79" w:rsidRDefault="004F6E79" w:rsidP="00C82156">
            <w:pPr>
              <w:pStyle w:val="TAR"/>
              <w:rPr>
                <w:sz w:val="16"/>
                <w:szCs w:val="16"/>
              </w:rPr>
            </w:pPr>
            <w:r>
              <w:rPr>
                <w:sz w:val="16"/>
                <w:szCs w:val="16"/>
              </w:rPr>
              <w:t>1</w:t>
            </w:r>
          </w:p>
        </w:tc>
        <w:tc>
          <w:tcPr>
            <w:tcW w:w="404" w:type="dxa"/>
            <w:shd w:val="solid" w:color="FFFFFF" w:fill="auto"/>
          </w:tcPr>
          <w:p w14:paraId="4FF6639B" w14:textId="77777777" w:rsidR="004F6E79" w:rsidRDefault="004F6E79" w:rsidP="00C82156">
            <w:pPr>
              <w:pStyle w:val="TAC"/>
              <w:rPr>
                <w:sz w:val="16"/>
                <w:szCs w:val="16"/>
              </w:rPr>
            </w:pPr>
            <w:r>
              <w:rPr>
                <w:sz w:val="16"/>
                <w:szCs w:val="16"/>
              </w:rPr>
              <w:t>F</w:t>
            </w:r>
          </w:p>
        </w:tc>
        <w:tc>
          <w:tcPr>
            <w:tcW w:w="5563" w:type="dxa"/>
            <w:shd w:val="solid" w:color="FFFFFF" w:fill="auto"/>
          </w:tcPr>
          <w:p w14:paraId="3A580980" w14:textId="77777777" w:rsidR="004F6E79" w:rsidRPr="006E020F" w:rsidRDefault="004F6E79" w:rsidP="00C82156">
            <w:pPr>
              <w:pStyle w:val="TAL"/>
              <w:rPr>
                <w:sz w:val="16"/>
                <w:szCs w:val="16"/>
                <w:lang w:val="en-US"/>
              </w:rPr>
            </w:pPr>
            <w:r w:rsidRPr="006E020F">
              <w:rPr>
                <w:sz w:val="16"/>
                <w:szCs w:val="16"/>
                <w:lang w:val="en-US"/>
              </w:rPr>
              <w:t>Corrections for non-controlling MCPTT function</w:t>
            </w:r>
          </w:p>
        </w:tc>
        <w:tc>
          <w:tcPr>
            <w:tcW w:w="794" w:type="dxa"/>
            <w:shd w:val="solid" w:color="FFFFFF" w:fill="auto"/>
          </w:tcPr>
          <w:p w14:paraId="5E714552" w14:textId="77777777" w:rsidR="004F6E79" w:rsidRDefault="004F6E79" w:rsidP="00C82156">
            <w:pPr>
              <w:pStyle w:val="TAC"/>
              <w:rPr>
                <w:sz w:val="16"/>
                <w:szCs w:val="16"/>
              </w:rPr>
            </w:pPr>
            <w:r w:rsidRPr="00654F34">
              <w:rPr>
                <w:sz w:val="16"/>
                <w:szCs w:val="16"/>
              </w:rPr>
              <w:t>13.2.0</w:t>
            </w:r>
          </w:p>
        </w:tc>
      </w:tr>
      <w:tr w:rsidR="004F6E79" w:rsidRPr="006B0D02" w14:paraId="3758F8CD" w14:textId="77777777" w:rsidTr="004F6E79">
        <w:tblPrEx>
          <w:tblCellMar>
            <w:top w:w="0" w:type="dxa"/>
            <w:bottom w:w="0" w:type="dxa"/>
          </w:tblCellMar>
        </w:tblPrEx>
        <w:tc>
          <w:tcPr>
            <w:tcW w:w="897" w:type="dxa"/>
            <w:shd w:val="solid" w:color="FFFFFF" w:fill="auto"/>
          </w:tcPr>
          <w:p w14:paraId="725E3EE1" w14:textId="77777777" w:rsidR="004F6E79" w:rsidRDefault="004F6E79" w:rsidP="00C82156">
            <w:pPr>
              <w:pStyle w:val="TAC"/>
              <w:rPr>
                <w:sz w:val="16"/>
                <w:szCs w:val="16"/>
              </w:rPr>
            </w:pPr>
            <w:r>
              <w:rPr>
                <w:sz w:val="16"/>
                <w:szCs w:val="16"/>
              </w:rPr>
              <w:t>2016-09</w:t>
            </w:r>
          </w:p>
        </w:tc>
        <w:tc>
          <w:tcPr>
            <w:tcW w:w="752" w:type="dxa"/>
            <w:shd w:val="solid" w:color="FFFFFF" w:fill="auto"/>
          </w:tcPr>
          <w:p w14:paraId="249F309B" w14:textId="77777777" w:rsidR="004F6E79" w:rsidRDefault="004F6E79" w:rsidP="00C82156">
            <w:pPr>
              <w:pStyle w:val="TAC"/>
              <w:rPr>
                <w:sz w:val="16"/>
                <w:szCs w:val="16"/>
              </w:rPr>
            </w:pPr>
            <w:r>
              <w:rPr>
                <w:sz w:val="16"/>
                <w:szCs w:val="16"/>
              </w:rPr>
              <w:t>CT#73</w:t>
            </w:r>
          </w:p>
        </w:tc>
        <w:tc>
          <w:tcPr>
            <w:tcW w:w="932" w:type="dxa"/>
            <w:shd w:val="solid" w:color="FFFFFF" w:fill="auto"/>
          </w:tcPr>
          <w:p w14:paraId="0A186F52" w14:textId="77777777" w:rsidR="004F6E79" w:rsidRPr="006E020F" w:rsidRDefault="004F6E79" w:rsidP="00C82156">
            <w:pPr>
              <w:pStyle w:val="TAC"/>
              <w:rPr>
                <w:sz w:val="16"/>
                <w:szCs w:val="16"/>
              </w:rPr>
            </w:pPr>
            <w:r w:rsidRPr="006E020F">
              <w:rPr>
                <w:sz w:val="16"/>
                <w:szCs w:val="16"/>
              </w:rPr>
              <w:t>CP-160501</w:t>
            </w:r>
          </w:p>
        </w:tc>
        <w:tc>
          <w:tcPr>
            <w:tcW w:w="589" w:type="dxa"/>
            <w:shd w:val="solid" w:color="FFFFFF" w:fill="auto"/>
          </w:tcPr>
          <w:p w14:paraId="66735B6D" w14:textId="77777777" w:rsidR="004F6E79" w:rsidRDefault="004F6E79" w:rsidP="00C82156">
            <w:pPr>
              <w:pStyle w:val="TAL"/>
              <w:rPr>
                <w:sz w:val="16"/>
                <w:szCs w:val="16"/>
              </w:rPr>
            </w:pPr>
            <w:r>
              <w:rPr>
                <w:sz w:val="16"/>
                <w:szCs w:val="16"/>
              </w:rPr>
              <w:t>0078</w:t>
            </w:r>
          </w:p>
        </w:tc>
        <w:tc>
          <w:tcPr>
            <w:tcW w:w="440" w:type="dxa"/>
            <w:shd w:val="solid" w:color="FFFFFF" w:fill="auto"/>
          </w:tcPr>
          <w:p w14:paraId="72875F1A" w14:textId="77777777" w:rsidR="004F6E79" w:rsidRDefault="004F6E79" w:rsidP="00C82156">
            <w:pPr>
              <w:pStyle w:val="TAR"/>
              <w:rPr>
                <w:sz w:val="16"/>
                <w:szCs w:val="16"/>
              </w:rPr>
            </w:pPr>
            <w:r>
              <w:rPr>
                <w:sz w:val="16"/>
                <w:szCs w:val="16"/>
              </w:rPr>
              <w:t>2</w:t>
            </w:r>
          </w:p>
        </w:tc>
        <w:tc>
          <w:tcPr>
            <w:tcW w:w="404" w:type="dxa"/>
            <w:shd w:val="solid" w:color="FFFFFF" w:fill="auto"/>
          </w:tcPr>
          <w:p w14:paraId="4E5867F9" w14:textId="77777777" w:rsidR="004F6E79" w:rsidRDefault="004F6E79" w:rsidP="00C82156">
            <w:pPr>
              <w:pStyle w:val="TAC"/>
              <w:rPr>
                <w:sz w:val="16"/>
                <w:szCs w:val="16"/>
              </w:rPr>
            </w:pPr>
            <w:r>
              <w:rPr>
                <w:sz w:val="16"/>
                <w:szCs w:val="16"/>
              </w:rPr>
              <w:t>F</w:t>
            </w:r>
          </w:p>
        </w:tc>
        <w:tc>
          <w:tcPr>
            <w:tcW w:w="5563" w:type="dxa"/>
            <w:shd w:val="solid" w:color="FFFFFF" w:fill="auto"/>
          </w:tcPr>
          <w:p w14:paraId="30999B4B" w14:textId="77777777" w:rsidR="004F6E79" w:rsidRPr="006E020F" w:rsidRDefault="004F6E79" w:rsidP="00C82156">
            <w:pPr>
              <w:pStyle w:val="TAL"/>
              <w:rPr>
                <w:sz w:val="16"/>
                <w:szCs w:val="16"/>
                <w:lang w:val="en-US"/>
              </w:rPr>
            </w:pPr>
            <w:r w:rsidRPr="006E020F">
              <w:rPr>
                <w:sz w:val="16"/>
                <w:szCs w:val="16"/>
                <w:lang w:val="en-US"/>
              </w:rPr>
              <w:t>Handling Floor Ack in the non-controlling MCPTT Function</w:t>
            </w:r>
          </w:p>
        </w:tc>
        <w:tc>
          <w:tcPr>
            <w:tcW w:w="794" w:type="dxa"/>
            <w:shd w:val="solid" w:color="FFFFFF" w:fill="auto"/>
          </w:tcPr>
          <w:p w14:paraId="0FE74BF0" w14:textId="77777777" w:rsidR="004F6E79" w:rsidRDefault="004F6E79" w:rsidP="00C82156">
            <w:pPr>
              <w:pStyle w:val="TAC"/>
              <w:rPr>
                <w:sz w:val="16"/>
                <w:szCs w:val="16"/>
              </w:rPr>
            </w:pPr>
            <w:r w:rsidRPr="00654F34">
              <w:rPr>
                <w:sz w:val="16"/>
                <w:szCs w:val="16"/>
              </w:rPr>
              <w:t>13.2.0</w:t>
            </w:r>
          </w:p>
        </w:tc>
      </w:tr>
      <w:tr w:rsidR="004F6E79" w:rsidRPr="006B0D02" w14:paraId="699774DE" w14:textId="77777777" w:rsidTr="004F6E79">
        <w:tblPrEx>
          <w:tblCellMar>
            <w:top w:w="0" w:type="dxa"/>
            <w:bottom w:w="0" w:type="dxa"/>
          </w:tblCellMar>
        </w:tblPrEx>
        <w:tc>
          <w:tcPr>
            <w:tcW w:w="897" w:type="dxa"/>
            <w:shd w:val="solid" w:color="FFFFFF" w:fill="auto"/>
          </w:tcPr>
          <w:p w14:paraId="6B4D964E" w14:textId="77777777" w:rsidR="004F6E79" w:rsidRDefault="004F6E79" w:rsidP="00C82156">
            <w:pPr>
              <w:pStyle w:val="TAC"/>
              <w:rPr>
                <w:sz w:val="16"/>
                <w:szCs w:val="16"/>
              </w:rPr>
            </w:pPr>
            <w:r>
              <w:rPr>
                <w:sz w:val="16"/>
                <w:szCs w:val="16"/>
              </w:rPr>
              <w:t>2016-09</w:t>
            </w:r>
          </w:p>
        </w:tc>
        <w:tc>
          <w:tcPr>
            <w:tcW w:w="752" w:type="dxa"/>
            <w:shd w:val="solid" w:color="FFFFFF" w:fill="auto"/>
          </w:tcPr>
          <w:p w14:paraId="1A8C1344" w14:textId="77777777" w:rsidR="004F6E79" w:rsidRDefault="004F6E79" w:rsidP="00C82156">
            <w:pPr>
              <w:pStyle w:val="TAC"/>
              <w:rPr>
                <w:sz w:val="16"/>
                <w:szCs w:val="16"/>
              </w:rPr>
            </w:pPr>
            <w:r>
              <w:rPr>
                <w:sz w:val="16"/>
                <w:szCs w:val="16"/>
              </w:rPr>
              <w:t>CT#73</w:t>
            </w:r>
          </w:p>
        </w:tc>
        <w:tc>
          <w:tcPr>
            <w:tcW w:w="932" w:type="dxa"/>
            <w:shd w:val="solid" w:color="FFFFFF" w:fill="auto"/>
          </w:tcPr>
          <w:p w14:paraId="0ACBE4F5" w14:textId="77777777" w:rsidR="004F6E79" w:rsidRPr="006E020F" w:rsidRDefault="004F6E79" w:rsidP="00C82156">
            <w:pPr>
              <w:pStyle w:val="TAC"/>
              <w:rPr>
                <w:sz w:val="16"/>
                <w:szCs w:val="16"/>
              </w:rPr>
            </w:pPr>
            <w:r w:rsidRPr="006E020F">
              <w:rPr>
                <w:sz w:val="16"/>
                <w:szCs w:val="16"/>
              </w:rPr>
              <w:t>CP-160531</w:t>
            </w:r>
          </w:p>
        </w:tc>
        <w:tc>
          <w:tcPr>
            <w:tcW w:w="589" w:type="dxa"/>
            <w:shd w:val="solid" w:color="FFFFFF" w:fill="auto"/>
          </w:tcPr>
          <w:p w14:paraId="4B1B48E5" w14:textId="77777777" w:rsidR="004F6E79" w:rsidRDefault="004F6E79" w:rsidP="00C82156">
            <w:pPr>
              <w:pStyle w:val="TAL"/>
              <w:rPr>
                <w:sz w:val="16"/>
                <w:szCs w:val="16"/>
              </w:rPr>
            </w:pPr>
            <w:r>
              <w:rPr>
                <w:sz w:val="16"/>
                <w:szCs w:val="16"/>
              </w:rPr>
              <w:t>0079</w:t>
            </w:r>
          </w:p>
        </w:tc>
        <w:tc>
          <w:tcPr>
            <w:tcW w:w="440" w:type="dxa"/>
            <w:shd w:val="solid" w:color="FFFFFF" w:fill="auto"/>
          </w:tcPr>
          <w:p w14:paraId="70C85460" w14:textId="77777777" w:rsidR="004F6E79" w:rsidRDefault="004F6E79" w:rsidP="00C82156">
            <w:pPr>
              <w:pStyle w:val="TAR"/>
              <w:rPr>
                <w:sz w:val="16"/>
                <w:szCs w:val="16"/>
              </w:rPr>
            </w:pPr>
            <w:r>
              <w:rPr>
                <w:sz w:val="16"/>
                <w:szCs w:val="16"/>
              </w:rPr>
              <w:t>2</w:t>
            </w:r>
          </w:p>
        </w:tc>
        <w:tc>
          <w:tcPr>
            <w:tcW w:w="404" w:type="dxa"/>
            <w:shd w:val="solid" w:color="FFFFFF" w:fill="auto"/>
          </w:tcPr>
          <w:p w14:paraId="5059E940" w14:textId="77777777" w:rsidR="004F6E79" w:rsidRDefault="004F6E79" w:rsidP="00C82156">
            <w:pPr>
              <w:pStyle w:val="TAC"/>
              <w:rPr>
                <w:sz w:val="16"/>
                <w:szCs w:val="16"/>
              </w:rPr>
            </w:pPr>
            <w:r>
              <w:rPr>
                <w:sz w:val="16"/>
                <w:szCs w:val="16"/>
              </w:rPr>
              <w:t>F</w:t>
            </w:r>
          </w:p>
        </w:tc>
        <w:tc>
          <w:tcPr>
            <w:tcW w:w="5563" w:type="dxa"/>
            <w:shd w:val="solid" w:color="FFFFFF" w:fill="auto"/>
          </w:tcPr>
          <w:p w14:paraId="24561830" w14:textId="77777777" w:rsidR="004F6E79" w:rsidRPr="006E020F" w:rsidRDefault="004F6E79" w:rsidP="00C82156">
            <w:pPr>
              <w:pStyle w:val="TAL"/>
              <w:rPr>
                <w:sz w:val="16"/>
                <w:szCs w:val="16"/>
                <w:lang w:val="en-US"/>
              </w:rPr>
            </w:pPr>
            <w:r w:rsidRPr="006E020F">
              <w:rPr>
                <w:sz w:val="16"/>
                <w:szCs w:val="16"/>
                <w:lang w:val="en-US"/>
              </w:rPr>
              <w:t>Preemptive Floor Request for Emergency Call</w:t>
            </w:r>
          </w:p>
        </w:tc>
        <w:tc>
          <w:tcPr>
            <w:tcW w:w="794" w:type="dxa"/>
            <w:shd w:val="solid" w:color="FFFFFF" w:fill="auto"/>
          </w:tcPr>
          <w:p w14:paraId="15EABE69" w14:textId="77777777" w:rsidR="004F6E79" w:rsidRDefault="004F6E79" w:rsidP="00C82156">
            <w:pPr>
              <w:pStyle w:val="TAC"/>
              <w:rPr>
                <w:sz w:val="16"/>
                <w:szCs w:val="16"/>
              </w:rPr>
            </w:pPr>
            <w:r w:rsidRPr="00654F34">
              <w:rPr>
                <w:sz w:val="16"/>
                <w:szCs w:val="16"/>
              </w:rPr>
              <w:t>13.2.0</w:t>
            </w:r>
          </w:p>
        </w:tc>
      </w:tr>
      <w:tr w:rsidR="004F6E79" w:rsidRPr="006B0D02" w14:paraId="7C0AEDBA" w14:textId="77777777" w:rsidTr="004F6E79">
        <w:tblPrEx>
          <w:tblCellMar>
            <w:top w:w="0" w:type="dxa"/>
            <w:bottom w:w="0" w:type="dxa"/>
          </w:tblCellMar>
        </w:tblPrEx>
        <w:tc>
          <w:tcPr>
            <w:tcW w:w="897" w:type="dxa"/>
            <w:shd w:val="solid" w:color="FFFFFF" w:fill="auto"/>
          </w:tcPr>
          <w:p w14:paraId="726B67B9" w14:textId="77777777" w:rsidR="004F6E79" w:rsidRDefault="004F6E79" w:rsidP="00C82156">
            <w:pPr>
              <w:pStyle w:val="TAC"/>
              <w:rPr>
                <w:sz w:val="16"/>
                <w:szCs w:val="16"/>
              </w:rPr>
            </w:pPr>
            <w:r>
              <w:rPr>
                <w:sz w:val="16"/>
                <w:szCs w:val="16"/>
              </w:rPr>
              <w:t>2016-09</w:t>
            </w:r>
          </w:p>
        </w:tc>
        <w:tc>
          <w:tcPr>
            <w:tcW w:w="752" w:type="dxa"/>
            <w:shd w:val="solid" w:color="FFFFFF" w:fill="auto"/>
          </w:tcPr>
          <w:p w14:paraId="1D7726CF" w14:textId="77777777" w:rsidR="004F6E79" w:rsidRDefault="004F6E79" w:rsidP="00C82156">
            <w:pPr>
              <w:pStyle w:val="TAC"/>
              <w:rPr>
                <w:sz w:val="16"/>
                <w:szCs w:val="16"/>
              </w:rPr>
            </w:pPr>
            <w:r>
              <w:rPr>
                <w:sz w:val="16"/>
                <w:szCs w:val="16"/>
              </w:rPr>
              <w:t>CT#73</w:t>
            </w:r>
          </w:p>
        </w:tc>
        <w:tc>
          <w:tcPr>
            <w:tcW w:w="932" w:type="dxa"/>
            <w:shd w:val="solid" w:color="FFFFFF" w:fill="auto"/>
          </w:tcPr>
          <w:p w14:paraId="7F189DC0" w14:textId="77777777" w:rsidR="004F6E79" w:rsidRPr="006E020F" w:rsidRDefault="004F6E79" w:rsidP="00C82156">
            <w:pPr>
              <w:pStyle w:val="TAC"/>
              <w:rPr>
                <w:sz w:val="16"/>
                <w:szCs w:val="16"/>
              </w:rPr>
            </w:pPr>
            <w:r w:rsidRPr="00381E21">
              <w:rPr>
                <w:sz w:val="16"/>
                <w:szCs w:val="16"/>
              </w:rPr>
              <w:t>CP-160501</w:t>
            </w:r>
          </w:p>
        </w:tc>
        <w:tc>
          <w:tcPr>
            <w:tcW w:w="589" w:type="dxa"/>
            <w:shd w:val="solid" w:color="FFFFFF" w:fill="auto"/>
          </w:tcPr>
          <w:p w14:paraId="6E68C4AF" w14:textId="77777777" w:rsidR="004F6E79" w:rsidRDefault="004F6E79" w:rsidP="00C82156">
            <w:pPr>
              <w:pStyle w:val="TAL"/>
              <w:rPr>
                <w:sz w:val="16"/>
                <w:szCs w:val="16"/>
              </w:rPr>
            </w:pPr>
            <w:r>
              <w:rPr>
                <w:sz w:val="16"/>
                <w:szCs w:val="16"/>
              </w:rPr>
              <w:t>0081</w:t>
            </w:r>
          </w:p>
        </w:tc>
        <w:tc>
          <w:tcPr>
            <w:tcW w:w="440" w:type="dxa"/>
            <w:shd w:val="solid" w:color="FFFFFF" w:fill="auto"/>
          </w:tcPr>
          <w:p w14:paraId="444E6A2E" w14:textId="77777777" w:rsidR="004F6E79" w:rsidRDefault="004F6E79" w:rsidP="00C82156">
            <w:pPr>
              <w:pStyle w:val="TAR"/>
              <w:rPr>
                <w:sz w:val="16"/>
                <w:szCs w:val="16"/>
              </w:rPr>
            </w:pPr>
            <w:r>
              <w:rPr>
                <w:sz w:val="16"/>
                <w:szCs w:val="16"/>
              </w:rPr>
              <w:t>1</w:t>
            </w:r>
          </w:p>
        </w:tc>
        <w:tc>
          <w:tcPr>
            <w:tcW w:w="404" w:type="dxa"/>
            <w:shd w:val="solid" w:color="FFFFFF" w:fill="auto"/>
          </w:tcPr>
          <w:p w14:paraId="0F4C4340" w14:textId="77777777" w:rsidR="004F6E79" w:rsidRDefault="004F6E79" w:rsidP="00C82156">
            <w:pPr>
              <w:pStyle w:val="TAC"/>
              <w:rPr>
                <w:sz w:val="16"/>
                <w:szCs w:val="16"/>
              </w:rPr>
            </w:pPr>
            <w:r>
              <w:rPr>
                <w:sz w:val="16"/>
                <w:szCs w:val="16"/>
              </w:rPr>
              <w:t>F</w:t>
            </w:r>
          </w:p>
        </w:tc>
        <w:tc>
          <w:tcPr>
            <w:tcW w:w="5563" w:type="dxa"/>
            <w:shd w:val="solid" w:color="FFFFFF" w:fill="auto"/>
          </w:tcPr>
          <w:p w14:paraId="7BBCAE3C" w14:textId="77777777" w:rsidR="004F6E79" w:rsidRPr="006E020F" w:rsidRDefault="004F6E79" w:rsidP="00C82156">
            <w:pPr>
              <w:pStyle w:val="TAL"/>
              <w:rPr>
                <w:sz w:val="16"/>
                <w:szCs w:val="16"/>
                <w:lang w:val="en-US"/>
              </w:rPr>
            </w:pPr>
            <w:r w:rsidRPr="00381E21">
              <w:rPr>
                <w:sz w:val="16"/>
                <w:szCs w:val="16"/>
                <w:lang w:val="en-US"/>
              </w:rPr>
              <w:t>Floor Granted to queued UE</w:t>
            </w:r>
          </w:p>
        </w:tc>
        <w:tc>
          <w:tcPr>
            <w:tcW w:w="794" w:type="dxa"/>
            <w:shd w:val="solid" w:color="FFFFFF" w:fill="auto"/>
          </w:tcPr>
          <w:p w14:paraId="107538A6" w14:textId="77777777" w:rsidR="004F6E79" w:rsidRDefault="004F6E79" w:rsidP="00C82156">
            <w:pPr>
              <w:pStyle w:val="TAC"/>
              <w:rPr>
                <w:sz w:val="16"/>
                <w:szCs w:val="16"/>
              </w:rPr>
            </w:pPr>
            <w:r w:rsidRPr="00654F34">
              <w:rPr>
                <w:sz w:val="16"/>
                <w:szCs w:val="16"/>
              </w:rPr>
              <w:t>13.2.0</w:t>
            </w:r>
          </w:p>
        </w:tc>
      </w:tr>
      <w:tr w:rsidR="004F6E79" w:rsidRPr="006B0D02" w14:paraId="5F5CF9C4" w14:textId="77777777" w:rsidTr="004F6E79">
        <w:tblPrEx>
          <w:tblCellMar>
            <w:top w:w="0" w:type="dxa"/>
            <w:bottom w:w="0" w:type="dxa"/>
          </w:tblCellMar>
        </w:tblPrEx>
        <w:tc>
          <w:tcPr>
            <w:tcW w:w="897" w:type="dxa"/>
            <w:shd w:val="solid" w:color="FFFFFF" w:fill="auto"/>
          </w:tcPr>
          <w:p w14:paraId="4A4EE5F7" w14:textId="77777777" w:rsidR="004F6E79" w:rsidRDefault="004F6E79" w:rsidP="00C82156">
            <w:pPr>
              <w:pStyle w:val="TAC"/>
              <w:rPr>
                <w:sz w:val="16"/>
                <w:szCs w:val="16"/>
              </w:rPr>
            </w:pPr>
            <w:r>
              <w:rPr>
                <w:sz w:val="16"/>
                <w:szCs w:val="16"/>
              </w:rPr>
              <w:t>2016-09</w:t>
            </w:r>
          </w:p>
        </w:tc>
        <w:tc>
          <w:tcPr>
            <w:tcW w:w="752" w:type="dxa"/>
            <w:shd w:val="solid" w:color="FFFFFF" w:fill="auto"/>
          </w:tcPr>
          <w:p w14:paraId="4FD91610" w14:textId="77777777" w:rsidR="004F6E79" w:rsidRDefault="004F6E79" w:rsidP="00C82156">
            <w:pPr>
              <w:pStyle w:val="TAC"/>
              <w:rPr>
                <w:sz w:val="16"/>
                <w:szCs w:val="16"/>
              </w:rPr>
            </w:pPr>
            <w:r>
              <w:rPr>
                <w:sz w:val="16"/>
                <w:szCs w:val="16"/>
              </w:rPr>
              <w:t>CT#73</w:t>
            </w:r>
          </w:p>
        </w:tc>
        <w:tc>
          <w:tcPr>
            <w:tcW w:w="932" w:type="dxa"/>
            <w:shd w:val="solid" w:color="FFFFFF" w:fill="auto"/>
          </w:tcPr>
          <w:p w14:paraId="56303BC7" w14:textId="77777777" w:rsidR="004F6E79" w:rsidRPr="00381E21" w:rsidRDefault="004F6E79" w:rsidP="00C82156">
            <w:pPr>
              <w:pStyle w:val="TAC"/>
              <w:rPr>
                <w:sz w:val="16"/>
                <w:szCs w:val="16"/>
              </w:rPr>
            </w:pPr>
            <w:r w:rsidRPr="00381E21">
              <w:rPr>
                <w:sz w:val="16"/>
                <w:szCs w:val="16"/>
              </w:rPr>
              <w:t>CP-160501</w:t>
            </w:r>
          </w:p>
        </w:tc>
        <w:tc>
          <w:tcPr>
            <w:tcW w:w="589" w:type="dxa"/>
            <w:shd w:val="solid" w:color="FFFFFF" w:fill="auto"/>
          </w:tcPr>
          <w:p w14:paraId="13722493" w14:textId="77777777" w:rsidR="004F6E79" w:rsidRDefault="004F6E79" w:rsidP="00C82156">
            <w:pPr>
              <w:pStyle w:val="TAL"/>
              <w:rPr>
                <w:sz w:val="16"/>
                <w:szCs w:val="16"/>
              </w:rPr>
            </w:pPr>
            <w:r>
              <w:rPr>
                <w:sz w:val="16"/>
                <w:szCs w:val="16"/>
              </w:rPr>
              <w:t>0083</w:t>
            </w:r>
          </w:p>
        </w:tc>
        <w:tc>
          <w:tcPr>
            <w:tcW w:w="440" w:type="dxa"/>
            <w:shd w:val="solid" w:color="FFFFFF" w:fill="auto"/>
          </w:tcPr>
          <w:p w14:paraId="1CF1E8BB" w14:textId="77777777" w:rsidR="004F6E79" w:rsidRDefault="004F6E79" w:rsidP="00C82156">
            <w:pPr>
              <w:pStyle w:val="TAR"/>
              <w:rPr>
                <w:sz w:val="16"/>
                <w:szCs w:val="16"/>
              </w:rPr>
            </w:pPr>
            <w:r>
              <w:rPr>
                <w:sz w:val="16"/>
                <w:szCs w:val="16"/>
              </w:rPr>
              <w:t>1</w:t>
            </w:r>
          </w:p>
        </w:tc>
        <w:tc>
          <w:tcPr>
            <w:tcW w:w="404" w:type="dxa"/>
            <w:shd w:val="solid" w:color="FFFFFF" w:fill="auto"/>
          </w:tcPr>
          <w:p w14:paraId="077A12CC" w14:textId="77777777" w:rsidR="004F6E79" w:rsidRDefault="004F6E79" w:rsidP="00C82156">
            <w:pPr>
              <w:pStyle w:val="TAC"/>
              <w:rPr>
                <w:sz w:val="16"/>
                <w:szCs w:val="16"/>
              </w:rPr>
            </w:pPr>
            <w:r>
              <w:rPr>
                <w:sz w:val="16"/>
                <w:szCs w:val="16"/>
              </w:rPr>
              <w:t>F</w:t>
            </w:r>
          </w:p>
        </w:tc>
        <w:tc>
          <w:tcPr>
            <w:tcW w:w="5563" w:type="dxa"/>
            <w:shd w:val="solid" w:color="FFFFFF" w:fill="auto"/>
          </w:tcPr>
          <w:p w14:paraId="712FCCCF" w14:textId="77777777" w:rsidR="004F6E79" w:rsidRPr="00381E21" w:rsidRDefault="004F6E79" w:rsidP="00C82156">
            <w:pPr>
              <w:pStyle w:val="TAL"/>
              <w:rPr>
                <w:sz w:val="16"/>
                <w:szCs w:val="16"/>
                <w:lang w:val="en-US"/>
              </w:rPr>
            </w:pPr>
            <w:r w:rsidRPr="00381E21">
              <w:rPr>
                <w:sz w:val="16"/>
                <w:szCs w:val="16"/>
                <w:lang w:val="en-US"/>
              </w:rPr>
              <w:t>Inactivity timer</w:t>
            </w:r>
          </w:p>
        </w:tc>
        <w:tc>
          <w:tcPr>
            <w:tcW w:w="794" w:type="dxa"/>
            <w:shd w:val="solid" w:color="FFFFFF" w:fill="auto"/>
          </w:tcPr>
          <w:p w14:paraId="51D123F3" w14:textId="77777777" w:rsidR="004F6E79" w:rsidRDefault="004F6E79" w:rsidP="00C82156">
            <w:pPr>
              <w:pStyle w:val="TAC"/>
              <w:rPr>
                <w:sz w:val="16"/>
                <w:szCs w:val="16"/>
              </w:rPr>
            </w:pPr>
            <w:r w:rsidRPr="00654F34">
              <w:rPr>
                <w:sz w:val="16"/>
                <w:szCs w:val="16"/>
              </w:rPr>
              <w:t>13.2.0</w:t>
            </w:r>
          </w:p>
        </w:tc>
      </w:tr>
      <w:tr w:rsidR="004F6E79" w:rsidRPr="006B0D02" w14:paraId="43953923" w14:textId="77777777" w:rsidTr="004F6E79">
        <w:tblPrEx>
          <w:tblCellMar>
            <w:top w:w="0" w:type="dxa"/>
            <w:bottom w:w="0" w:type="dxa"/>
          </w:tblCellMar>
        </w:tblPrEx>
        <w:tc>
          <w:tcPr>
            <w:tcW w:w="897" w:type="dxa"/>
            <w:shd w:val="solid" w:color="FFFFFF" w:fill="auto"/>
          </w:tcPr>
          <w:p w14:paraId="0CE6C1E7" w14:textId="77777777" w:rsidR="004F6E79" w:rsidRDefault="004F6E79" w:rsidP="00C82156">
            <w:pPr>
              <w:pStyle w:val="TAC"/>
              <w:rPr>
                <w:sz w:val="16"/>
                <w:szCs w:val="16"/>
              </w:rPr>
            </w:pPr>
            <w:r>
              <w:rPr>
                <w:sz w:val="16"/>
                <w:szCs w:val="16"/>
              </w:rPr>
              <w:t>2016-09</w:t>
            </w:r>
          </w:p>
        </w:tc>
        <w:tc>
          <w:tcPr>
            <w:tcW w:w="752" w:type="dxa"/>
            <w:shd w:val="solid" w:color="FFFFFF" w:fill="auto"/>
          </w:tcPr>
          <w:p w14:paraId="0BA96B66" w14:textId="77777777" w:rsidR="004F6E79" w:rsidRDefault="004F6E79" w:rsidP="00C82156">
            <w:pPr>
              <w:pStyle w:val="TAC"/>
              <w:rPr>
                <w:sz w:val="16"/>
                <w:szCs w:val="16"/>
              </w:rPr>
            </w:pPr>
            <w:r>
              <w:rPr>
                <w:sz w:val="16"/>
                <w:szCs w:val="16"/>
              </w:rPr>
              <w:t>CT#73</w:t>
            </w:r>
          </w:p>
        </w:tc>
        <w:tc>
          <w:tcPr>
            <w:tcW w:w="932" w:type="dxa"/>
            <w:shd w:val="solid" w:color="FFFFFF" w:fill="auto"/>
          </w:tcPr>
          <w:p w14:paraId="7D89EF88" w14:textId="77777777" w:rsidR="004F6E79" w:rsidRPr="00381E21" w:rsidRDefault="004F6E79" w:rsidP="00C82156">
            <w:pPr>
              <w:pStyle w:val="TAC"/>
              <w:rPr>
                <w:sz w:val="16"/>
                <w:szCs w:val="16"/>
              </w:rPr>
            </w:pPr>
            <w:r w:rsidRPr="00381E21">
              <w:rPr>
                <w:sz w:val="16"/>
                <w:szCs w:val="16"/>
              </w:rPr>
              <w:t>CP-160501</w:t>
            </w:r>
          </w:p>
        </w:tc>
        <w:tc>
          <w:tcPr>
            <w:tcW w:w="589" w:type="dxa"/>
            <w:shd w:val="solid" w:color="FFFFFF" w:fill="auto"/>
          </w:tcPr>
          <w:p w14:paraId="2FB73F8D" w14:textId="77777777" w:rsidR="004F6E79" w:rsidRDefault="004F6E79" w:rsidP="00C82156">
            <w:pPr>
              <w:pStyle w:val="TAL"/>
              <w:rPr>
                <w:sz w:val="16"/>
                <w:szCs w:val="16"/>
              </w:rPr>
            </w:pPr>
            <w:r>
              <w:rPr>
                <w:sz w:val="16"/>
                <w:szCs w:val="16"/>
              </w:rPr>
              <w:t>0084</w:t>
            </w:r>
          </w:p>
        </w:tc>
        <w:tc>
          <w:tcPr>
            <w:tcW w:w="440" w:type="dxa"/>
            <w:shd w:val="solid" w:color="FFFFFF" w:fill="auto"/>
          </w:tcPr>
          <w:p w14:paraId="240DC38A" w14:textId="77777777" w:rsidR="004F6E79" w:rsidRDefault="004F6E79" w:rsidP="00C82156">
            <w:pPr>
              <w:pStyle w:val="TAR"/>
              <w:rPr>
                <w:sz w:val="16"/>
                <w:szCs w:val="16"/>
              </w:rPr>
            </w:pPr>
            <w:r>
              <w:rPr>
                <w:sz w:val="16"/>
                <w:szCs w:val="16"/>
              </w:rPr>
              <w:t>1</w:t>
            </w:r>
          </w:p>
        </w:tc>
        <w:tc>
          <w:tcPr>
            <w:tcW w:w="404" w:type="dxa"/>
            <w:shd w:val="solid" w:color="FFFFFF" w:fill="auto"/>
          </w:tcPr>
          <w:p w14:paraId="3F134B44" w14:textId="77777777" w:rsidR="004F6E79" w:rsidRDefault="004F6E79" w:rsidP="00C82156">
            <w:pPr>
              <w:pStyle w:val="TAC"/>
              <w:rPr>
                <w:sz w:val="16"/>
                <w:szCs w:val="16"/>
              </w:rPr>
            </w:pPr>
            <w:r>
              <w:rPr>
                <w:sz w:val="16"/>
                <w:szCs w:val="16"/>
              </w:rPr>
              <w:t>F</w:t>
            </w:r>
          </w:p>
        </w:tc>
        <w:tc>
          <w:tcPr>
            <w:tcW w:w="5563" w:type="dxa"/>
            <w:shd w:val="solid" w:color="FFFFFF" w:fill="auto"/>
          </w:tcPr>
          <w:p w14:paraId="623B4A24" w14:textId="77777777" w:rsidR="004F6E79" w:rsidRPr="00381E21" w:rsidRDefault="004F6E79" w:rsidP="00C82156">
            <w:pPr>
              <w:pStyle w:val="TAL"/>
              <w:rPr>
                <w:sz w:val="16"/>
                <w:szCs w:val="16"/>
                <w:lang w:val="en-US"/>
              </w:rPr>
            </w:pPr>
            <w:r w:rsidRPr="00381E21">
              <w:rPr>
                <w:sz w:val="16"/>
                <w:szCs w:val="16"/>
                <w:lang w:val="en-US"/>
              </w:rPr>
              <w:t>Transmission time limit</w:t>
            </w:r>
          </w:p>
        </w:tc>
        <w:tc>
          <w:tcPr>
            <w:tcW w:w="794" w:type="dxa"/>
            <w:shd w:val="solid" w:color="FFFFFF" w:fill="auto"/>
          </w:tcPr>
          <w:p w14:paraId="17982A23" w14:textId="77777777" w:rsidR="004F6E79" w:rsidRDefault="004F6E79" w:rsidP="00C82156">
            <w:pPr>
              <w:pStyle w:val="TAC"/>
              <w:rPr>
                <w:sz w:val="16"/>
                <w:szCs w:val="16"/>
              </w:rPr>
            </w:pPr>
            <w:r w:rsidRPr="00654F34">
              <w:rPr>
                <w:sz w:val="16"/>
                <w:szCs w:val="16"/>
              </w:rPr>
              <w:t>13.2.0</w:t>
            </w:r>
          </w:p>
        </w:tc>
      </w:tr>
      <w:tr w:rsidR="004F6E79" w:rsidRPr="006B0D02" w14:paraId="4F7B9FFA" w14:textId="77777777" w:rsidTr="004F6E79">
        <w:tblPrEx>
          <w:tblCellMar>
            <w:top w:w="0" w:type="dxa"/>
            <w:bottom w:w="0" w:type="dxa"/>
          </w:tblCellMar>
        </w:tblPrEx>
        <w:tc>
          <w:tcPr>
            <w:tcW w:w="897" w:type="dxa"/>
            <w:shd w:val="solid" w:color="FFFFFF" w:fill="auto"/>
          </w:tcPr>
          <w:p w14:paraId="4EBDC4F0" w14:textId="77777777" w:rsidR="004F6E79" w:rsidRDefault="004F6E79" w:rsidP="00C82156">
            <w:pPr>
              <w:pStyle w:val="TAC"/>
              <w:rPr>
                <w:sz w:val="16"/>
                <w:szCs w:val="16"/>
              </w:rPr>
            </w:pPr>
            <w:r>
              <w:rPr>
                <w:sz w:val="16"/>
                <w:szCs w:val="16"/>
              </w:rPr>
              <w:t>2016-09</w:t>
            </w:r>
          </w:p>
        </w:tc>
        <w:tc>
          <w:tcPr>
            <w:tcW w:w="752" w:type="dxa"/>
            <w:shd w:val="solid" w:color="FFFFFF" w:fill="auto"/>
          </w:tcPr>
          <w:p w14:paraId="61390121" w14:textId="77777777" w:rsidR="004F6E79" w:rsidRDefault="004F6E79" w:rsidP="00C82156">
            <w:pPr>
              <w:pStyle w:val="TAC"/>
              <w:rPr>
                <w:sz w:val="16"/>
                <w:szCs w:val="16"/>
              </w:rPr>
            </w:pPr>
            <w:r>
              <w:rPr>
                <w:sz w:val="16"/>
                <w:szCs w:val="16"/>
              </w:rPr>
              <w:t>CT#73</w:t>
            </w:r>
          </w:p>
        </w:tc>
        <w:tc>
          <w:tcPr>
            <w:tcW w:w="932" w:type="dxa"/>
            <w:shd w:val="solid" w:color="FFFFFF" w:fill="auto"/>
          </w:tcPr>
          <w:p w14:paraId="62ED35F0" w14:textId="77777777" w:rsidR="004F6E79" w:rsidRPr="00381E21" w:rsidRDefault="004F6E79" w:rsidP="00C82156">
            <w:pPr>
              <w:pStyle w:val="TAC"/>
              <w:rPr>
                <w:sz w:val="16"/>
                <w:szCs w:val="16"/>
              </w:rPr>
            </w:pPr>
            <w:r w:rsidRPr="001D78E8">
              <w:rPr>
                <w:sz w:val="16"/>
                <w:szCs w:val="16"/>
              </w:rPr>
              <w:t>CP-160501</w:t>
            </w:r>
          </w:p>
        </w:tc>
        <w:tc>
          <w:tcPr>
            <w:tcW w:w="589" w:type="dxa"/>
            <w:shd w:val="solid" w:color="FFFFFF" w:fill="auto"/>
          </w:tcPr>
          <w:p w14:paraId="413B280E" w14:textId="77777777" w:rsidR="004F6E79" w:rsidRDefault="004F6E79" w:rsidP="00C82156">
            <w:pPr>
              <w:pStyle w:val="TAL"/>
              <w:rPr>
                <w:sz w:val="16"/>
                <w:szCs w:val="16"/>
              </w:rPr>
            </w:pPr>
            <w:r>
              <w:rPr>
                <w:sz w:val="16"/>
                <w:szCs w:val="16"/>
              </w:rPr>
              <w:t>0085</w:t>
            </w:r>
          </w:p>
        </w:tc>
        <w:tc>
          <w:tcPr>
            <w:tcW w:w="440" w:type="dxa"/>
            <w:shd w:val="solid" w:color="FFFFFF" w:fill="auto"/>
          </w:tcPr>
          <w:p w14:paraId="157C8232" w14:textId="77777777" w:rsidR="004F6E79" w:rsidRDefault="004F6E79" w:rsidP="00C82156">
            <w:pPr>
              <w:pStyle w:val="TAR"/>
              <w:rPr>
                <w:sz w:val="16"/>
                <w:szCs w:val="16"/>
              </w:rPr>
            </w:pPr>
            <w:r>
              <w:rPr>
                <w:sz w:val="16"/>
                <w:szCs w:val="16"/>
              </w:rPr>
              <w:t>1</w:t>
            </w:r>
          </w:p>
        </w:tc>
        <w:tc>
          <w:tcPr>
            <w:tcW w:w="404" w:type="dxa"/>
            <w:shd w:val="solid" w:color="FFFFFF" w:fill="auto"/>
          </w:tcPr>
          <w:p w14:paraId="649B7B39" w14:textId="77777777" w:rsidR="004F6E79" w:rsidRDefault="004F6E79" w:rsidP="00C82156">
            <w:pPr>
              <w:pStyle w:val="TAC"/>
              <w:rPr>
                <w:sz w:val="16"/>
                <w:szCs w:val="16"/>
              </w:rPr>
            </w:pPr>
            <w:r>
              <w:rPr>
                <w:sz w:val="16"/>
                <w:szCs w:val="16"/>
              </w:rPr>
              <w:t>F</w:t>
            </w:r>
          </w:p>
        </w:tc>
        <w:tc>
          <w:tcPr>
            <w:tcW w:w="5563" w:type="dxa"/>
            <w:shd w:val="solid" w:color="FFFFFF" w:fill="auto"/>
          </w:tcPr>
          <w:p w14:paraId="3BD3295A" w14:textId="77777777" w:rsidR="004F6E79" w:rsidRPr="00381E21" w:rsidRDefault="004F6E79" w:rsidP="00C82156">
            <w:pPr>
              <w:pStyle w:val="TAL"/>
              <w:rPr>
                <w:sz w:val="16"/>
                <w:szCs w:val="16"/>
                <w:lang w:val="en-US"/>
              </w:rPr>
            </w:pPr>
            <w:r w:rsidRPr="00381E21">
              <w:rPr>
                <w:sz w:val="16"/>
                <w:szCs w:val="16"/>
                <w:lang w:val="en-US"/>
              </w:rPr>
              <w:t>Renumbering and reordering of misplaced subclauses.</w:t>
            </w:r>
          </w:p>
        </w:tc>
        <w:tc>
          <w:tcPr>
            <w:tcW w:w="794" w:type="dxa"/>
            <w:shd w:val="solid" w:color="FFFFFF" w:fill="auto"/>
          </w:tcPr>
          <w:p w14:paraId="2EE62DE6" w14:textId="77777777" w:rsidR="004F6E79" w:rsidRDefault="004F6E79" w:rsidP="00C82156">
            <w:pPr>
              <w:pStyle w:val="TAC"/>
              <w:rPr>
                <w:sz w:val="16"/>
                <w:szCs w:val="16"/>
              </w:rPr>
            </w:pPr>
            <w:r w:rsidRPr="00654F34">
              <w:rPr>
                <w:sz w:val="16"/>
                <w:szCs w:val="16"/>
              </w:rPr>
              <w:t>13.2.0</w:t>
            </w:r>
          </w:p>
        </w:tc>
      </w:tr>
      <w:tr w:rsidR="004F6E79" w:rsidRPr="006B0D02" w14:paraId="0D6B79EA" w14:textId="77777777" w:rsidTr="004F6E79">
        <w:tblPrEx>
          <w:tblCellMar>
            <w:top w:w="0" w:type="dxa"/>
            <w:bottom w:w="0" w:type="dxa"/>
          </w:tblCellMar>
        </w:tblPrEx>
        <w:tc>
          <w:tcPr>
            <w:tcW w:w="897" w:type="dxa"/>
            <w:shd w:val="solid" w:color="FFFFFF" w:fill="auto"/>
          </w:tcPr>
          <w:p w14:paraId="54B52857" w14:textId="77777777" w:rsidR="004F6E79" w:rsidRDefault="004F6E79" w:rsidP="00C82156">
            <w:pPr>
              <w:pStyle w:val="TAC"/>
              <w:rPr>
                <w:sz w:val="16"/>
                <w:szCs w:val="16"/>
              </w:rPr>
            </w:pPr>
            <w:r>
              <w:rPr>
                <w:sz w:val="16"/>
                <w:szCs w:val="16"/>
              </w:rPr>
              <w:t>2016-12</w:t>
            </w:r>
          </w:p>
        </w:tc>
        <w:tc>
          <w:tcPr>
            <w:tcW w:w="752" w:type="dxa"/>
            <w:shd w:val="solid" w:color="FFFFFF" w:fill="auto"/>
          </w:tcPr>
          <w:p w14:paraId="44D9685F" w14:textId="77777777" w:rsidR="004F6E79" w:rsidRDefault="004F6E79" w:rsidP="00C82156">
            <w:pPr>
              <w:pStyle w:val="TAC"/>
              <w:rPr>
                <w:sz w:val="16"/>
                <w:szCs w:val="16"/>
              </w:rPr>
            </w:pPr>
            <w:r>
              <w:rPr>
                <w:sz w:val="16"/>
                <w:szCs w:val="16"/>
              </w:rPr>
              <w:t>CT#74</w:t>
            </w:r>
          </w:p>
        </w:tc>
        <w:tc>
          <w:tcPr>
            <w:tcW w:w="932" w:type="dxa"/>
            <w:shd w:val="solid" w:color="FFFFFF" w:fill="auto"/>
          </w:tcPr>
          <w:p w14:paraId="6385EB63" w14:textId="77777777" w:rsidR="004F6E79" w:rsidRPr="001D78E8" w:rsidRDefault="004F6E79" w:rsidP="00C82156">
            <w:pPr>
              <w:pStyle w:val="TAC"/>
              <w:rPr>
                <w:sz w:val="16"/>
                <w:szCs w:val="16"/>
              </w:rPr>
            </w:pPr>
            <w:r w:rsidRPr="00C560E1">
              <w:rPr>
                <w:sz w:val="16"/>
                <w:szCs w:val="16"/>
              </w:rPr>
              <w:t>CP-160732</w:t>
            </w:r>
          </w:p>
        </w:tc>
        <w:tc>
          <w:tcPr>
            <w:tcW w:w="589" w:type="dxa"/>
            <w:shd w:val="solid" w:color="FFFFFF" w:fill="auto"/>
          </w:tcPr>
          <w:p w14:paraId="23A41DDE" w14:textId="77777777" w:rsidR="004F6E79" w:rsidRDefault="004F6E79" w:rsidP="00C82156">
            <w:pPr>
              <w:pStyle w:val="TAL"/>
              <w:rPr>
                <w:sz w:val="16"/>
                <w:szCs w:val="16"/>
              </w:rPr>
            </w:pPr>
            <w:r>
              <w:rPr>
                <w:sz w:val="16"/>
                <w:szCs w:val="16"/>
              </w:rPr>
              <w:t>0088</w:t>
            </w:r>
          </w:p>
        </w:tc>
        <w:tc>
          <w:tcPr>
            <w:tcW w:w="440" w:type="dxa"/>
            <w:shd w:val="solid" w:color="FFFFFF" w:fill="auto"/>
          </w:tcPr>
          <w:p w14:paraId="6A1A8C83" w14:textId="77777777" w:rsidR="004F6E79" w:rsidRDefault="004F6E79" w:rsidP="00C82156">
            <w:pPr>
              <w:pStyle w:val="TAR"/>
              <w:rPr>
                <w:sz w:val="16"/>
                <w:szCs w:val="16"/>
              </w:rPr>
            </w:pPr>
            <w:r>
              <w:rPr>
                <w:sz w:val="16"/>
                <w:szCs w:val="16"/>
              </w:rPr>
              <w:t>2</w:t>
            </w:r>
          </w:p>
        </w:tc>
        <w:tc>
          <w:tcPr>
            <w:tcW w:w="404" w:type="dxa"/>
            <w:shd w:val="solid" w:color="FFFFFF" w:fill="auto"/>
          </w:tcPr>
          <w:p w14:paraId="178D66A4" w14:textId="77777777" w:rsidR="004F6E79" w:rsidRDefault="004F6E79" w:rsidP="00C82156">
            <w:pPr>
              <w:pStyle w:val="TAC"/>
              <w:rPr>
                <w:sz w:val="16"/>
                <w:szCs w:val="16"/>
              </w:rPr>
            </w:pPr>
            <w:r>
              <w:rPr>
                <w:sz w:val="16"/>
                <w:szCs w:val="16"/>
              </w:rPr>
              <w:t>F</w:t>
            </w:r>
          </w:p>
        </w:tc>
        <w:tc>
          <w:tcPr>
            <w:tcW w:w="5563" w:type="dxa"/>
            <w:shd w:val="solid" w:color="FFFFFF" w:fill="auto"/>
          </w:tcPr>
          <w:p w14:paraId="26A76E62" w14:textId="77777777" w:rsidR="004F6E79" w:rsidRPr="00381E21" w:rsidRDefault="004F6E79" w:rsidP="00C82156">
            <w:pPr>
              <w:pStyle w:val="TAL"/>
              <w:rPr>
                <w:sz w:val="16"/>
                <w:szCs w:val="16"/>
                <w:lang w:val="en-US"/>
              </w:rPr>
            </w:pPr>
            <w:r w:rsidRPr="00C560E1">
              <w:rPr>
                <w:sz w:val="16"/>
                <w:szCs w:val="16"/>
                <w:lang w:val="en-US"/>
              </w:rPr>
              <w:t>Media plane security</w:t>
            </w:r>
          </w:p>
        </w:tc>
        <w:tc>
          <w:tcPr>
            <w:tcW w:w="794" w:type="dxa"/>
            <w:shd w:val="solid" w:color="FFFFFF" w:fill="auto"/>
          </w:tcPr>
          <w:p w14:paraId="0042600D" w14:textId="77777777" w:rsidR="004F6E79" w:rsidRPr="00654F34" w:rsidRDefault="004F6E79" w:rsidP="00C82156">
            <w:pPr>
              <w:pStyle w:val="TAC"/>
              <w:rPr>
                <w:sz w:val="16"/>
                <w:szCs w:val="16"/>
              </w:rPr>
            </w:pPr>
            <w:r>
              <w:rPr>
                <w:sz w:val="16"/>
                <w:szCs w:val="16"/>
              </w:rPr>
              <w:t>13.3.0</w:t>
            </w:r>
          </w:p>
        </w:tc>
      </w:tr>
      <w:tr w:rsidR="004F6E79" w:rsidRPr="006B0D02" w14:paraId="343EEF70" w14:textId="77777777" w:rsidTr="004F6E79">
        <w:tblPrEx>
          <w:tblCellMar>
            <w:top w:w="0" w:type="dxa"/>
            <w:bottom w:w="0" w:type="dxa"/>
          </w:tblCellMar>
        </w:tblPrEx>
        <w:tc>
          <w:tcPr>
            <w:tcW w:w="897" w:type="dxa"/>
            <w:shd w:val="solid" w:color="FFFFFF" w:fill="auto"/>
          </w:tcPr>
          <w:p w14:paraId="6F30B968" w14:textId="77777777" w:rsidR="004F6E79" w:rsidRDefault="004F6E79" w:rsidP="00C82156">
            <w:pPr>
              <w:pStyle w:val="TAC"/>
              <w:rPr>
                <w:sz w:val="16"/>
                <w:szCs w:val="16"/>
              </w:rPr>
            </w:pPr>
            <w:r>
              <w:rPr>
                <w:sz w:val="16"/>
                <w:szCs w:val="16"/>
              </w:rPr>
              <w:t>2016-12</w:t>
            </w:r>
          </w:p>
        </w:tc>
        <w:tc>
          <w:tcPr>
            <w:tcW w:w="752" w:type="dxa"/>
            <w:shd w:val="solid" w:color="FFFFFF" w:fill="auto"/>
          </w:tcPr>
          <w:p w14:paraId="3B45CA37" w14:textId="77777777" w:rsidR="004F6E79" w:rsidRDefault="004F6E79" w:rsidP="00C82156">
            <w:pPr>
              <w:pStyle w:val="TAC"/>
              <w:rPr>
                <w:sz w:val="16"/>
                <w:szCs w:val="16"/>
              </w:rPr>
            </w:pPr>
            <w:r>
              <w:rPr>
                <w:sz w:val="16"/>
                <w:szCs w:val="16"/>
              </w:rPr>
              <w:t>CT#74</w:t>
            </w:r>
          </w:p>
        </w:tc>
        <w:tc>
          <w:tcPr>
            <w:tcW w:w="932" w:type="dxa"/>
            <w:shd w:val="solid" w:color="FFFFFF" w:fill="auto"/>
          </w:tcPr>
          <w:p w14:paraId="7F6B808F" w14:textId="77777777" w:rsidR="004F6E79" w:rsidRPr="001D78E8" w:rsidRDefault="004F6E79" w:rsidP="00C82156">
            <w:pPr>
              <w:pStyle w:val="TAC"/>
              <w:rPr>
                <w:sz w:val="16"/>
                <w:szCs w:val="16"/>
              </w:rPr>
            </w:pPr>
            <w:r w:rsidRPr="00D91380">
              <w:rPr>
                <w:sz w:val="16"/>
                <w:szCs w:val="16"/>
              </w:rPr>
              <w:t>CP-160732</w:t>
            </w:r>
          </w:p>
        </w:tc>
        <w:tc>
          <w:tcPr>
            <w:tcW w:w="589" w:type="dxa"/>
            <w:shd w:val="solid" w:color="FFFFFF" w:fill="auto"/>
          </w:tcPr>
          <w:p w14:paraId="5A2FF352" w14:textId="77777777" w:rsidR="004F6E79" w:rsidRDefault="004F6E79" w:rsidP="00C82156">
            <w:pPr>
              <w:pStyle w:val="TAL"/>
              <w:rPr>
                <w:sz w:val="16"/>
                <w:szCs w:val="16"/>
              </w:rPr>
            </w:pPr>
            <w:r>
              <w:rPr>
                <w:sz w:val="16"/>
                <w:szCs w:val="16"/>
              </w:rPr>
              <w:t>0094</w:t>
            </w:r>
          </w:p>
        </w:tc>
        <w:tc>
          <w:tcPr>
            <w:tcW w:w="440" w:type="dxa"/>
            <w:shd w:val="solid" w:color="FFFFFF" w:fill="auto"/>
          </w:tcPr>
          <w:p w14:paraId="7C9676EA" w14:textId="77777777" w:rsidR="004F6E79" w:rsidRDefault="004F6E79" w:rsidP="00C82156">
            <w:pPr>
              <w:pStyle w:val="TAR"/>
              <w:rPr>
                <w:sz w:val="16"/>
                <w:szCs w:val="16"/>
              </w:rPr>
            </w:pPr>
          </w:p>
        </w:tc>
        <w:tc>
          <w:tcPr>
            <w:tcW w:w="404" w:type="dxa"/>
            <w:shd w:val="solid" w:color="FFFFFF" w:fill="auto"/>
          </w:tcPr>
          <w:p w14:paraId="335CDEF4" w14:textId="77777777" w:rsidR="004F6E79" w:rsidRDefault="004F6E79" w:rsidP="00C82156">
            <w:pPr>
              <w:pStyle w:val="TAC"/>
              <w:rPr>
                <w:sz w:val="16"/>
                <w:szCs w:val="16"/>
              </w:rPr>
            </w:pPr>
            <w:r>
              <w:rPr>
                <w:sz w:val="16"/>
                <w:szCs w:val="16"/>
              </w:rPr>
              <w:t>F</w:t>
            </w:r>
          </w:p>
        </w:tc>
        <w:tc>
          <w:tcPr>
            <w:tcW w:w="5563" w:type="dxa"/>
            <w:shd w:val="solid" w:color="FFFFFF" w:fill="auto"/>
          </w:tcPr>
          <w:p w14:paraId="0CE1F882" w14:textId="77777777" w:rsidR="004F6E79" w:rsidRPr="00381E21" w:rsidRDefault="004F6E79" w:rsidP="00C82156">
            <w:pPr>
              <w:pStyle w:val="TAL"/>
              <w:rPr>
                <w:sz w:val="16"/>
                <w:szCs w:val="16"/>
                <w:lang w:val="en-US"/>
              </w:rPr>
            </w:pPr>
            <w:r w:rsidRPr="00D91380">
              <w:rPr>
                <w:sz w:val="16"/>
                <w:szCs w:val="16"/>
                <w:lang w:val="en-US"/>
              </w:rPr>
              <w:t xml:space="preserve">Implicit Floor Request for </w:t>
            </w:r>
            <w:r w:rsidR="00C67FB6" w:rsidRPr="00D91380">
              <w:rPr>
                <w:sz w:val="16"/>
                <w:szCs w:val="16"/>
                <w:lang w:val="en-US"/>
              </w:rPr>
              <w:t>emergency</w:t>
            </w:r>
            <w:r w:rsidRPr="00D91380">
              <w:rPr>
                <w:sz w:val="16"/>
                <w:szCs w:val="16"/>
                <w:lang w:val="en-US"/>
              </w:rPr>
              <w:t xml:space="preserve"> and imminent peril.</w:t>
            </w:r>
          </w:p>
        </w:tc>
        <w:tc>
          <w:tcPr>
            <w:tcW w:w="794" w:type="dxa"/>
            <w:shd w:val="solid" w:color="FFFFFF" w:fill="auto"/>
          </w:tcPr>
          <w:p w14:paraId="540739BD" w14:textId="77777777" w:rsidR="004F6E79" w:rsidRPr="00654F34" w:rsidRDefault="004F6E79" w:rsidP="00C82156">
            <w:pPr>
              <w:pStyle w:val="TAC"/>
              <w:rPr>
                <w:sz w:val="16"/>
                <w:szCs w:val="16"/>
              </w:rPr>
            </w:pPr>
            <w:r>
              <w:rPr>
                <w:sz w:val="16"/>
                <w:szCs w:val="16"/>
              </w:rPr>
              <w:t>13.3.0</w:t>
            </w:r>
          </w:p>
        </w:tc>
      </w:tr>
      <w:tr w:rsidR="004F6E79" w:rsidRPr="006B0D02" w14:paraId="6000A0A0" w14:textId="77777777" w:rsidTr="004F6E79">
        <w:tblPrEx>
          <w:tblCellMar>
            <w:top w:w="0" w:type="dxa"/>
            <w:bottom w:w="0" w:type="dxa"/>
          </w:tblCellMar>
        </w:tblPrEx>
        <w:tc>
          <w:tcPr>
            <w:tcW w:w="897" w:type="dxa"/>
            <w:shd w:val="solid" w:color="FFFFFF" w:fill="auto"/>
          </w:tcPr>
          <w:p w14:paraId="6D74651D" w14:textId="77777777" w:rsidR="004F6E79" w:rsidRDefault="004F6E79" w:rsidP="00C82156">
            <w:pPr>
              <w:pStyle w:val="TAC"/>
              <w:rPr>
                <w:sz w:val="16"/>
                <w:szCs w:val="16"/>
              </w:rPr>
            </w:pPr>
            <w:r>
              <w:rPr>
                <w:sz w:val="16"/>
                <w:szCs w:val="16"/>
              </w:rPr>
              <w:t>2016-12</w:t>
            </w:r>
          </w:p>
        </w:tc>
        <w:tc>
          <w:tcPr>
            <w:tcW w:w="752" w:type="dxa"/>
            <w:shd w:val="solid" w:color="FFFFFF" w:fill="auto"/>
          </w:tcPr>
          <w:p w14:paraId="25580A0A" w14:textId="77777777" w:rsidR="004F6E79" w:rsidRDefault="004F6E79" w:rsidP="00C82156">
            <w:pPr>
              <w:pStyle w:val="TAC"/>
              <w:rPr>
                <w:sz w:val="16"/>
                <w:szCs w:val="16"/>
              </w:rPr>
            </w:pPr>
            <w:r>
              <w:rPr>
                <w:sz w:val="16"/>
                <w:szCs w:val="16"/>
              </w:rPr>
              <w:t>CT#74</w:t>
            </w:r>
          </w:p>
        </w:tc>
        <w:tc>
          <w:tcPr>
            <w:tcW w:w="932" w:type="dxa"/>
            <w:shd w:val="solid" w:color="FFFFFF" w:fill="auto"/>
          </w:tcPr>
          <w:p w14:paraId="3D85E8E4" w14:textId="77777777" w:rsidR="004F6E79" w:rsidRPr="001D78E8" w:rsidRDefault="004F6E79" w:rsidP="00C82156">
            <w:pPr>
              <w:pStyle w:val="TAC"/>
              <w:rPr>
                <w:sz w:val="16"/>
                <w:szCs w:val="16"/>
              </w:rPr>
            </w:pPr>
            <w:r w:rsidRPr="00D91380">
              <w:rPr>
                <w:sz w:val="16"/>
                <w:szCs w:val="16"/>
              </w:rPr>
              <w:t>CP-160733</w:t>
            </w:r>
          </w:p>
        </w:tc>
        <w:tc>
          <w:tcPr>
            <w:tcW w:w="589" w:type="dxa"/>
            <w:shd w:val="solid" w:color="FFFFFF" w:fill="auto"/>
          </w:tcPr>
          <w:p w14:paraId="554442B3" w14:textId="77777777" w:rsidR="004F6E79" w:rsidRDefault="004F6E79" w:rsidP="00C82156">
            <w:pPr>
              <w:pStyle w:val="TAL"/>
              <w:rPr>
                <w:sz w:val="16"/>
                <w:szCs w:val="16"/>
              </w:rPr>
            </w:pPr>
            <w:r>
              <w:rPr>
                <w:sz w:val="16"/>
                <w:szCs w:val="16"/>
              </w:rPr>
              <w:t>0096</w:t>
            </w:r>
          </w:p>
        </w:tc>
        <w:tc>
          <w:tcPr>
            <w:tcW w:w="440" w:type="dxa"/>
            <w:shd w:val="solid" w:color="FFFFFF" w:fill="auto"/>
          </w:tcPr>
          <w:p w14:paraId="36BFBEFF" w14:textId="77777777" w:rsidR="004F6E79" w:rsidRDefault="004F6E79" w:rsidP="00C82156">
            <w:pPr>
              <w:pStyle w:val="TAR"/>
              <w:rPr>
                <w:sz w:val="16"/>
                <w:szCs w:val="16"/>
              </w:rPr>
            </w:pPr>
            <w:r>
              <w:rPr>
                <w:sz w:val="16"/>
                <w:szCs w:val="16"/>
              </w:rPr>
              <w:t>4</w:t>
            </w:r>
          </w:p>
        </w:tc>
        <w:tc>
          <w:tcPr>
            <w:tcW w:w="404" w:type="dxa"/>
            <w:shd w:val="solid" w:color="FFFFFF" w:fill="auto"/>
          </w:tcPr>
          <w:p w14:paraId="750EFAAD" w14:textId="77777777" w:rsidR="004F6E79" w:rsidRDefault="004F6E79" w:rsidP="00C82156">
            <w:pPr>
              <w:pStyle w:val="TAC"/>
              <w:rPr>
                <w:sz w:val="16"/>
                <w:szCs w:val="16"/>
              </w:rPr>
            </w:pPr>
            <w:r>
              <w:rPr>
                <w:sz w:val="16"/>
                <w:szCs w:val="16"/>
              </w:rPr>
              <w:t>F</w:t>
            </w:r>
          </w:p>
        </w:tc>
        <w:tc>
          <w:tcPr>
            <w:tcW w:w="5563" w:type="dxa"/>
            <w:shd w:val="solid" w:color="FFFFFF" w:fill="auto"/>
          </w:tcPr>
          <w:p w14:paraId="5AB3A7F9" w14:textId="77777777" w:rsidR="004F6E79" w:rsidRPr="00381E21" w:rsidRDefault="004F6E79" w:rsidP="00C82156">
            <w:pPr>
              <w:pStyle w:val="TAL"/>
              <w:rPr>
                <w:sz w:val="16"/>
                <w:szCs w:val="16"/>
                <w:lang w:val="en-US"/>
              </w:rPr>
            </w:pPr>
            <w:r w:rsidRPr="00D91380">
              <w:rPr>
                <w:sz w:val="16"/>
                <w:szCs w:val="16"/>
                <w:lang w:val="en-US"/>
              </w:rPr>
              <w:t>Transport of PCK and PCK-ID to the terminating client using a pre-established session</w:t>
            </w:r>
          </w:p>
        </w:tc>
        <w:tc>
          <w:tcPr>
            <w:tcW w:w="794" w:type="dxa"/>
            <w:shd w:val="solid" w:color="FFFFFF" w:fill="auto"/>
          </w:tcPr>
          <w:p w14:paraId="393FCF4D" w14:textId="77777777" w:rsidR="004F6E79" w:rsidRPr="00654F34" w:rsidRDefault="004F6E79" w:rsidP="00C82156">
            <w:pPr>
              <w:pStyle w:val="TAC"/>
              <w:rPr>
                <w:sz w:val="16"/>
                <w:szCs w:val="16"/>
              </w:rPr>
            </w:pPr>
            <w:r>
              <w:rPr>
                <w:sz w:val="16"/>
                <w:szCs w:val="16"/>
              </w:rPr>
              <w:t>13.3.0</w:t>
            </w:r>
          </w:p>
        </w:tc>
      </w:tr>
      <w:tr w:rsidR="004F6E79" w:rsidRPr="006B0D02" w14:paraId="285D1A85" w14:textId="77777777" w:rsidTr="004F6E79">
        <w:tblPrEx>
          <w:tblCellMar>
            <w:top w:w="0" w:type="dxa"/>
            <w:bottom w:w="0" w:type="dxa"/>
          </w:tblCellMar>
        </w:tblPrEx>
        <w:tc>
          <w:tcPr>
            <w:tcW w:w="897" w:type="dxa"/>
            <w:shd w:val="solid" w:color="FFFFFF" w:fill="auto"/>
          </w:tcPr>
          <w:p w14:paraId="131F0A4C" w14:textId="77777777" w:rsidR="004F6E79" w:rsidRDefault="004F6E79" w:rsidP="00C82156">
            <w:pPr>
              <w:pStyle w:val="TAC"/>
              <w:rPr>
                <w:sz w:val="16"/>
                <w:szCs w:val="16"/>
              </w:rPr>
            </w:pPr>
            <w:r>
              <w:rPr>
                <w:sz w:val="16"/>
                <w:szCs w:val="16"/>
              </w:rPr>
              <w:t>2016-12</w:t>
            </w:r>
          </w:p>
        </w:tc>
        <w:tc>
          <w:tcPr>
            <w:tcW w:w="752" w:type="dxa"/>
            <w:shd w:val="solid" w:color="FFFFFF" w:fill="auto"/>
          </w:tcPr>
          <w:p w14:paraId="28DAB5DD" w14:textId="77777777" w:rsidR="004F6E79" w:rsidRDefault="004F6E79" w:rsidP="00C82156">
            <w:pPr>
              <w:pStyle w:val="TAC"/>
              <w:rPr>
                <w:sz w:val="16"/>
                <w:szCs w:val="16"/>
              </w:rPr>
            </w:pPr>
            <w:r>
              <w:rPr>
                <w:sz w:val="16"/>
                <w:szCs w:val="16"/>
              </w:rPr>
              <w:t>CT#74</w:t>
            </w:r>
          </w:p>
        </w:tc>
        <w:tc>
          <w:tcPr>
            <w:tcW w:w="932" w:type="dxa"/>
            <w:shd w:val="solid" w:color="FFFFFF" w:fill="auto"/>
          </w:tcPr>
          <w:p w14:paraId="697FB839" w14:textId="77777777" w:rsidR="004F6E79" w:rsidRPr="001D78E8" w:rsidRDefault="004F6E79" w:rsidP="00C82156">
            <w:pPr>
              <w:pStyle w:val="TAC"/>
              <w:rPr>
                <w:sz w:val="16"/>
                <w:szCs w:val="16"/>
              </w:rPr>
            </w:pPr>
            <w:r w:rsidRPr="0082390A">
              <w:rPr>
                <w:sz w:val="16"/>
                <w:szCs w:val="16"/>
              </w:rPr>
              <w:t>CP-160732</w:t>
            </w:r>
          </w:p>
        </w:tc>
        <w:tc>
          <w:tcPr>
            <w:tcW w:w="589" w:type="dxa"/>
            <w:shd w:val="solid" w:color="FFFFFF" w:fill="auto"/>
          </w:tcPr>
          <w:p w14:paraId="63CB53D9" w14:textId="77777777" w:rsidR="004F6E79" w:rsidRDefault="004F6E79" w:rsidP="00C82156">
            <w:pPr>
              <w:pStyle w:val="TAL"/>
              <w:rPr>
                <w:sz w:val="16"/>
                <w:szCs w:val="16"/>
              </w:rPr>
            </w:pPr>
            <w:r>
              <w:rPr>
                <w:sz w:val="16"/>
                <w:szCs w:val="16"/>
              </w:rPr>
              <w:t>0099</w:t>
            </w:r>
          </w:p>
        </w:tc>
        <w:tc>
          <w:tcPr>
            <w:tcW w:w="440" w:type="dxa"/>
            <w:shd w:val="solid" w:color="FFFFFF" w:fill="auto"/>
          </w:tcPr>
          <w:p w14:paraId="0A5C9051" w14:textId="77777777" w:rsidR="004F6E79" w:rsidRDefault="004F6E79" w:rsidP="00C82156">
            <w:pPr>
              <w:pStyle w:val="TAR"/>
              <w:rPr>
                <w:sz w:val="16"/>
                <w:szCs w:val="16"/>
              </w:rPr>
            </w:pPr>
            <w:r>
              <w:rPr>
                <w:sz w:val="16"/>
                <w:szCs w:val="16"/>
              </w:rPr>
              <w:t>2</w:t>
            </w:r>
          </w:p>
        </w:tc>
        <w:tc>
          <w:tcPr>
            <w:tcW w:w="404" w:type="dxa"/>
            <w:shd w:val="solid" w:color="FFFFFF" w:fill="auto"/>
          </w:tcPr>
          <w:p w14:paraId="1C1916CB" w14:textId="77777777" w:rsidR="004F6E79" w:rsidRDefault="004F6E79" w:rsidP="00C82156">
            <w:pPr>
              <w:pStyle w:val="TAC"/>
              <w:rPr>
                <w:sz w:val="16"/>
                <w:szCs w:val="16"/>
              </w:rPr>
            </w:pPr>
            <w:r>
              <w:rPr>
                <w:sz w:val="16"/>
                <w:szCs w:val="16"/>
              </w:rPr>
              <w:t>F</w:t>
            </w:r>
          </w:p>
        </w:tc>
        <w:tc>
          <w:tcPr>
            <w:tcW w:w="5563" w:type="dxa"/>
            <w:shd w:val="solid" w:color="FFFFFF" w:fill="auto"/>
          </w:tcPr>
          <w:p w14:paraId="098C3966" w14:textId="77777777" w:rsidR="004F6E79" w:rsidRPr="00381E21" w:rsidRDefault="004F6E79" w:rsidP="00C82156">
            <w:pPr>
              <w:pStyle w:val="TAL"/>
              <w:rPr>
                <w:sz w:val="16"/>
                <w:szCs w:val="16"/>
                <w:lang w:val="en-US"/>
              </w:rPr>
            </w:pPr>
            <w:r w:rsidRPr="0082390A">
              <w:rPr>
                <w:sz w:val="16"/>
                <w:szCs w:val="16"/>
                <w:lang w:val="en-US"/>
              </w:rPr>
              <w:t>Corrections to on-network floor priority</w:t>
            </w:r>
          </w:p>
        </w:tc>
        <w:tc>
          <w:tcPr>
            <w:tcW w:w="794" w:type="dxa"/>
            <w:shd w:val="solid" w:color="FFFFFF" w:fill="auto"/>
          </w:tcPr>
          <w:p w14:paraId="6382B4C0" w14:textId="77777777" w:rsidR="004F6E79" w:rsidRPr="00654F34" w:rsidRDefault="004F6E79" w:rsidP="00C82156">
            <w:pPr>
              <w:pStyle w:val="TAC"/>
              <w:rPr>
                <w:sz w:val="16"/>
                <w:szCs w:val="16"/>
              </w:rPr>
            </w:pPr>
            <w:r>
              <w:rPr>
                <w:sz w:val="16"/>
                <w:szCs w:val="16"/>
              </w:rPr>
              <w:t>13.3.0</w:t>
            </w:r>
          </w:p>
        </w:tc>
      </w:tr>
      <w:tr w:rsidR="004F6E79" w:rsidRPr="006B0D02" w14:paraId="72223489" w14:textId="77777777" w:rsidTr="004F6E79">
        <w:tblPrEx>
          <w:tblCellMar>
            <w:top w:w="0" w:type="dxa"/>
            <w:bottom w:w="0" w:type="dxa"/>
          </w:tblCellMar>
        </w:tblPrEx>
        <w:tc>
          <w:tcPr>
            <w:tcW w:w="897" w:type="dxa"/>
            <w:shd w:val="solid" w:color="FFFFFF" w:fill="auto"/>
          </w:tcPr>
          <w:p w14:paraId="16CF21F5" w14:textId="77777777" w:rsidR="004F6E79" w:rsidRDefault="004F6E79" w:rsidP="00C82156">
            <w:pPr>
              <w:pStyle w:val="TAC"/>
              <w:rPr>
                <w:sz w:val="16"/>
                <w:szCs w:val="16"/>
              </w:rPr>
            </w:pPr>
            <w:r>
              <w:rPr>
                <w:sz w:val="16"/>
                <w:szCs w:val="16"/>
              </w:rPr>
              <w:t>2016-12</w:t>
            </w:r>
          </w:p>
        </w:tc>
        <w:tc>
          <w:tcPr>
            <w:tcW w:w="752" w:type="dxa"/>
            <w:shd w:val="solid" w:color="FFFFFF" w:fill="auto"/>
          </w:tcPr>
          <w:p w14:paraId="23566BFA" w14:textId="77777777" w:rsidR="004F6E79" w:rsidRDefault="004F6E79" w:rsidP="00C82156">
            <w:pPr>
              <w:pStyle w:val="TAC"/>
              <w:rPr>
                <w:sz w:val="16"/>
                <w:szCs w:val="16"/>
              </w:rPr>
            </w:pPr>
            <w:r>
              <w:rPr>
                <w:sz w:val="16"/>
                <w:szCs w:val="16"/>
              </w:rPr>
              <w:t>CT#74</w:t>
            </w:r>
          </w:p>
        </w:tc>
        <w:tc>
          <w:tcPr>
            <w:tcW w:w="932" w:type="dxa"/>
            <w:shd w:val="solid" w:color="FFFFFF" w:fill="auto"/>
          </w:tcPr>
          <w:p w14:paraId="45792399" w14:textId="77777777" w:rsidR="004F6E79" w:rsidRPr="001D78E8" w:rsidRDefault="004F6E79" w:rsidP="00C82156">
            <w:pPr>
              <w:pStyle w:val="TAC"/>
              <w:rPr>
                <w:sz w:val="16"/>
                <w:szCs w:val="16"/>
              </w:rPr>
            </w:pPr>
            <w:r w:rsidRPr="0082390A">
              <w:rPr>
                <w:sz w:val="16"/>
                <w:szCs w:val="16"/>
              </w:rPr>
              <w:t>CP-160732</w:t>
            </w:r>
          </w:p>
        </w:tc>
        <w:tc>
          <w:tcPr>
            <w:tcW w:w="589" w:type="dxa"/>
            <w:shd w:val="solid" w:color="FFFFFF" w:fill="auto"/>
          </w:tcPr>
          <w:p w14:paraId="53576CE3" w14:textId="77777777" w:rsidR="004F6E79" w:rsidRDefault="004F6E79" w:rsidP="00C82156">
            <w:pPr>
              <w:pStyle w:val="TAL"/>
              <w:rPr>
                <w:sz w:val="16"/>
                <w:szCs w:val="16"/>
              </w:rPr>
            </w:pPr>
            <w:r>
              <w:rPr>
                <w:sz w:val="16"/>
                <w:szCs w:val="16"/>
              </w:rPr>
              <w:t>0101</w:t>
            </w:r>
          </w:p>
        </w:tc>
        <w:tc>
          <w:tcPr>
            <w:tcW w:w="440" w:type="dxa"/>
            <w:shd w:val="solid" w:color="FFFFFF" w:fill="auto"/>
          </w:tcPr>
          <w:p w14:paraId="5BF9252B" w14:textId="77777777" w:rsidR="004F6E79" w:rsidRDefault="004F6E79" w:rsidP="00C82156">
            <w:pPr>
              <w:pStyle w:val="TAR"/>
              <w:rPr>
                <w:sz w:val="16"/>
                <w:szCs w:val="16"/>
              </w:rPr>
            </w:pPr>
            <w:r>
              <w:rPr>
                <w:sz w:val="16"/>
                <w:szCs w:val="16"/>
              </w:rPr>
              <w:t>4</w:t>
            </w:r>
          </w:p>
        </w:tc>
        <w:tc>
          <w:tcPr>
            <w:tcW w:w="404" w:type="dxa"/>
            <w:shd w:val="solid" w:color="FFFFFF" w:fill="auto"/>
          </w:tcPr>
          <w:p w14:paraId="0013C142" w14:textId="77777777" w:rsidR="004F6E79" w:rsidRDefault="004F6E79" w:rsidP="00C82156">
            <w:pPr>
              <w:pStyle w:val="TAC"/>
              <w:rPr>
                <w:sz w:val="16"/>
                <w:szCs w:val="16"/>
              </w:rPr>
            </w:pPr>
            <w:r>
              <w:rPr>
                <w:sz w:val="16"/>
                <w:szCs w:val="16"/>
              </w:rPr>
              <w:t>F</w:t>
            </w:r>
          </w:p>
        </w:tc>
        <w:tc>
          <w:tcPr>
            <w:tcW w:w="5563" w:type="dxa"/>
            <w:shd w:val="solid" w:color="FFFFFF" w:fill="auto"/>
          </w:tcPr>
          <w:p w14:paraId="10E9C444" w14:textId="77777777" w:rsidR="004F6E79" w:rsidRPr="00381E21" w:rsidRDefault="004F6E79" w:rsidP="00C82156">
            <w:pPr>
              <w:pStyle w:val="TAL"/>
              <w:rPr>
                <w:sz w:val="16"/>
                <w:szCs w:val="16"/>
                <w:lang w:val="en-US"/>
              </w:rPr>
            </w:pPr>
            <w:r w:rsidRPr="0082390A">
              <w:rPr>
                <w:sz w:val="16"/>
                <w:szCs w:val="16"/>
                <w:lang w:val="en-US"/>
              </w:rPr>
              <w:t>Determining off-network effective priority</w:t>
            </w:r>
          </w:p>
        </w:tc>
        <w:tc>
          <w:tcPr>
            <w:tcW w:w="794" w:type="dxa"/>
            <w:shd w:val="solid" w:color="FFFFFF" w:fill="auto"/>
          </w:tcPr>
          <w:p w14:paraId="731B1C86" w14:textId="77777777" w:rsidR="004F6E79" w:rsidRPr="00654F34" w:rsidRDefault="004F6E79" w:rsidP="00C82156">
            <w:pPr>
              <w:pStyle w:val="TAC"/>
              <w:rPr>
                <w:sz w:val="16"/>
                <w:szCs w:val="16"/>
              </w:rPr>
            </w:pPr>
            <w:r>
              <w:rPr>
                <w:sz w:val="16"/>
                <w:szCs w:val="16"/>
              </w:rPr>
              <w:t>13.3.0</w:t>
            </w:r>
          </w:p>
        </w:tc>
      </w:tr>
      <w:tr w:rsidR="004F6E79" w:rsidRPr="006B0D02" w14:paraId="6E35B4F9" w14:textId="77777777" w:rsidTr="004F6E79">
        <w:tblPrEx>
          <w:tblCellMar>
            <w:top w:w="0" w:type="dxa"/>
            <w:bottom w:w="0" w:type="dxa"/>
          </w:tblCellMar>
        </w:tblPrEx>
        <w:tc>
          <w:tcPr>
            <w:tcW w:w="897" w:type="dxa"/>
            <w:shd w:val="solid" w:color="FFFFFF" w:fill="auto"/>
          </w:tcPr>
          <w:p w14:paraId="25465D23" w14:textId="77777777" w:rsidR="004F6E79" w:rsidRDefault="004F6E79" w:rsidP="00C82156">
            <w:pPr>
              <w:pStyle w:val="TAC"/>
              <w:rPr>
                <w:sz w:val="16"/>
                <w:szCs w:val="16"/>
              </w:rPr>
            </w:pPr>
            <w:r>
              <w:rPr>
                <w:sz w:val="16"/>
                <w:szCs w:val="16"/>
              </w:rPr>
              <w:t>2016-12</w:t>
            </w:r>
          </w:p>
        </w:tc>
        <w:tc>
          <w:tcPr>
            <w:tcW w:w="752" w:type="dxa"/>
            <w:shd w:val="solid" w:color="FFFFFF" w:fill="auto"/>
          </w:tcPr>
          <w:p w14:paraId="176FDAD0" w14:textId="77777777" w:rsidR="004F6E79" w:rsidRDefault="004F6E79" w:rsidP="00C82156">
            <w:pPr>
              <w:pStyle w:val="TAC"/>
              <w:rPr>
                <w:sz w:val="16"/>
                <w:szCs w:val="16"/>
              </w:rPr>
            </w:pPr>
            <w:r>
              <w:rPr>
                <w:sz w:val="16"/>
                <w:szCs w:val="16"/>
              </w:rPr>
              <w:t>CT#74</w:t>
            </w:r>
          </w:p>
        </w:tc>
        <w:tc>
          <w:tcPr>
            <w:tcW w:w="932" w:type="dxa"/>
            <w:shd w:val="solid" w:color="FFFFFF" w:fill="auto"/>
          </w:tcPr>
          <w:p w14:paraId="392A21E6" w14:textId="77777777" w:rsidR="004F6E79" w:rsidRPr="001D78E8" w:rsidRDefault="004F6E79" w:rsidP="00C82156">
            <w:pPr>
              <w:pStyle w:val="TAC"/>
              <w:rPr>
                <w:sz w:val="16"/>
                <w:szCs w:val="16"/>
              </w:rPr>
            </w:pPr>
            <w:r w:rsidRPr="009F4C8F">
              <w:rPr>
                <w:sz w:val="16"/>
                <w:szCs w:val="16"/>
              </w:rPr>
              <w:t>CP-160732</w:t>
            </w:r>
          </w:p>
        </w:tc>
        <w:tc>
          <w:tcPr>
            <w:tcW w:w="589" w:type="dxa"/>
            <w:shd w:val="solid" w:color="FFFFFF" w:fill="auto"/>
          </w:tcPr>
          <w:p w14:paraId="20634135" w14:textId="77777777" w:rsidR="004F6E79" w:rsidRDefault="004F6E79" w:rsidP="00C82156">
            <w:pPr>
              <w:pStyle w:val="TAL"/>
              <w:rPr>
                <w:sz w:val="16"/>
                <w:szCs w:val="16"/>
              </w:rPr>
            </w:pPr>
            <w:r>
              <w:rPr>
                <w:sz w:val="16"/>
                <w:szCs w:val="16"/>
              </w:rPr>
              <w:t>0107</w:t>
            </w:r>
          </w:p>
        </w:tc>
        <w:tc>
          <w:tcPr>
            <w:tcW w:w="440" w:type="dxa"/>
            <w:shd w:val="solid" w:color="FFFFFF" w:fill="auto"/>
          </w:tcPr>
          <w:p w14:paraId="1AC96121" w14:textId="77777777" w:rsidR="004F6E79" w:rsidRDefault="004F6E79" w:rsidP="00C82156">
            <w:pPr>
              <w:pStyle w:val="TAR"/>
              <w:rPr>
                <w:sz w:val="16"/>
                <w:szCs w:val="16"/>
              </w:rPr>
            </w:pPr>
            <w:r>
              <w:rPr>
                <w:sz w:val="16"/>
                <w:szCs w:val="16"/>
              </w:rPr>
              <w:t>1</w:t>
            </w:r>
          </w:p>
        </w:tc>
        <w:tc>
          <w:tcPr>
            <w:tcW w:w="404" w:type="dxa"/>
            <w:shd w:val="solid" w:color="FFFFFF" w:fill="auto"/>
          </w:tcPr>
          <w:p w14:paraId="3A9FDE6B" w14:textId="77777777" w:rsidR="004F6E79" w:rsidRDefault="004F6E79" w:rsidP="00C82156">
            <w:pPr>
              <w:pStyle w:val="TAC"/>
              <w:rPr>
                <w:sz w:val="16"/>
                <w:szCs w:val="16"/>
              </w:rPr>
            </w:pPr>
            <w:r>
              <w:rPr>
                <w:sz w:val="16"/>
                <w:szCs w:val="16"/>
              </w:rPr>
              <w:t>F</w:t>
            </w:r>
          </w:p>
        </w:tc>
        <w:tc>
          <w:tcPr>
            <w:tcW w:w="5563" w:type="dxa"/>
            <w:shd w:val="solid" w:color="FFFFFF" w:fill="auto"/>
          </w:tcPr>
          <w:p w14:paraId="222487E3" w14:textId="77777777" w:rsidR="004F6E79" w:rsidRPr="00381E21" w:rsidRDefault="004F6E79" w:rsidP="00C82156">
            <w:pPr>
              <w:pStyle w:val="TAL"/>
              <w:rPr>
                <w:sz w:val="16"/>
                <w:szCs w:val="16"/>
                <w:lang w:val="en-US"/>
              </w:rPr>
            </w:pPr>
            <w:r w:rsidRPr="009F4C8F">
              <w:rPr>
                <w:sz w:val="16"/>
                <w:szCs w:val="16"/>
                <w:lang w:val="en-US"/>
              </w:rPr>
              <w:t>Significant corrections for the dual floor control</w:t>
            </w:r>
          </w:p>
        </w:tc>
        <w:tc>
          <w:tcPr>
            <w:tcW w:w="794" w:type="dxa"/>
            <w:shd w:val="solid" w:color="FFFFFF" w:fill="auto"/>
          </w:tcPr>
          <w:p w14:paraId="6E7DE136" w14:textId="77777777" w:rsidR="004F6E79" w:rsidRPr="00654F34" w:rsidRDefault="004F6E79" w:rsidP="00C82156">
            <w:pPr>
              <w:pStyle w:val="TAC"/>
              <w:rPr>
                <w:sz w:val="16"/>
                <w:szCs w:val="16"/>
              </w:rPr>
            </w:pPr>
            <w:r>
              <w:rPr>
                <w:sz w:val="16"/>
                <w:szCs w:val="16"/>
              </w:rPr>
              <w:t>13.3.0</w:t>
            </w:r>
          </w:p>
        </w:tc>
      </w:tr>
      <w:tr w:rsidR="004F6E79" w:rsidRPr="006B0D02" w14:paraId="7DF9777E" w14:textId="77777777" w:rsidTr="004F6E79">
        <w:tblPrEx>
          <w:tblCellMar>
            <w:top w:w="0" w:type="dxa"/>
            <w:bottom w:w="0" w:type="dxa"/>
          </w:tblCellMar>
        </w:tblPrEx>
        <w:tc>
          <w:tcPr>
            <w:tcW w:w="897" w:type="dxa"/>
            <w:shd w:val="solid" w:color="FFFFFF" w:fill="auto"/>
          </w:tcPr>
          <w:p w14:paraId="1D6CA514" w14:textId="77777777" w:rsidR="004F6E79" w:rsidRDefault="004F6E79" w:rsidP="00C82156">
            <w:pPr>
              <w:pStyle w:val="TAC"/>
              <w:rPr>
                <w:sz w:val="16"/>
                <w:szCs w:val="16"/>
              </w:rPr>
            </w:pPr>
            <w:r>
              <w:rPr>
                <w:sz w:val="16"/>
                <w:szCs w:val="16"/>
              </w:rPr>
              <w:t>2016-12</w:t>
            </w:r>
          </w:p>
        </w:tc>
        <w:tc>
          <w:tcPr>
            <w:tcW w:w="752" w:type="dxa"/>
            <w:shd w:val="solid" w:color="FFFFFF" w:fill="auto"/>
          </w:tcPr>
          <w:p w14:paraId="6C05A40A" w14:textId="77777777" w:rsidR="004F6E79" w:rsidRDefault="004F6E79" w:rsidP="00C82156">
            <w:pPr>
              <w:pStyle w:val="TAC"/>
              <w:rPr>
                <w:sz w:val="16"/>
                <w:szCs w:val="16"/>
              </w:rPr>
            </w:pPr>
            <w:r>
              <w:rPr>
                <w:sz w:val="16"/>
                <w:szCs w:val="16"/>
              </w:rPr>
              <w:t>CT#74</w:t>
            </w:r>
          </w:p>
        </w:tc>
        <w:tc>
          <w:tcPr>
            <w:tcW w:w="932" w:type="dxa"/>
            <w:shd w:val="solid" w:color="FFFFFF" w:fill="auto"/>
          </w:tcPr>
          <w:p w14:paraId="2F73012E" w14:textId="77777777" w:rsidR="004F6E79" w:rsidRPr="001D78E8" w:rsidRDefault="004F6E79" w:rsidP="00C82156">
            <w:pPr>
              <w:pStyle w:val="TAC"/>
              <w:rPr>
                <w:sz w:val="16"/>
                <w:szCs w:val="16"/>
              </w:rPr>
            </w:pPr>
            <w:r w:rsidRPr="009F4C8F">
              <w:rPr>
                <w:sz w:val="16"/>
                <w:szCs w:val="16"/>
              </w:rPr>
              <w:t>CP-160732</w:t>
            </w:r>
          </w:p>
        </w:tc>
        <w:tc>
          <w:tcPr>
            <w:tcW w:w="589" w:type="dxa"/>
            <w:shd w:val="solid" w:color="FFFFFF" w:fill="auto"/>
          </w:tcPr>
          <w:p w14:paraId="6A010AC4" w14:textId="77777777" w:rsidR="004F6E79" w:rsidRDefault="004F6E79" w:rsidP="00C82156">
            <w:pPr>
              <w:pStyle w:val="TAL"/>
              <w:rPr>
                <w:sz w:val="16"/>
                <w:szCs w:val="16"/>
              </w:rPr>
            </w:pPr>
            <w:r>
              <w:rPr>
                <w:sz w:val="16"/>
                <w:szCs w:val="16"/>
              </w:rPr>
              <w:t>0111</w:t>
            </w:r>
          </w:p>
        </w:tc>
        <w:tc>
          <w:tcPr>
            <w:tcW w:w="440" w:type="dxa"/>
            <w:shd w:val="solid" w:color="FFFFFF" w:fill="auto"/>
          </w:tcPr>
          <w:p w14:paraId="4506DEDD" w14:textId="77777777" w:rsidR="004F6E79" w:rsidRDefault="004F6E79" w:rsidP="00C82156">
            <w:pPr>
              <w:pStyle w:val="TAR"/>
              <w:rPr>
                <w:sz w:val="16"/>
                <w:szCs w:val="16"/>
              </w:rPr>
            </w:pPr>
          </w:p>
        </w:tc>
        <w:tc>
          <w:tcPr>
            <w:tcW w:w="404" w:type="dxa"/>
            <w:shd w:val="solid" w:color="FFFFFF" w:fill="auto"/>
          </w:tcPr>
          <w:p w14:paraId="33A0A013" w14:textId="77777777" w:rsidR="004F6E79" w:rsidRDefault="004F6E79" w:rsidP="00C82156">
            <w:pPr>
              <w:pStyle w:val="TAC"/>
              <w:rPr>
                <w:sz w:val="16"/>
                <w:szCs w:val="16"/>
              </w:rPr>
            </w:pPr>
            <w:r>
              <w:rPr>
                <w:sz w:val="16"/>
                <w:szCs w:val="16"/>
              </w:rPr>
              <w:t>F</w:t>
            </w:r>
          </w:p>
        </w:tc>
        <w:tc>
          <w:tcPr>
            <w:tcW w:w="5563" w:type="dxa"/>
            <w:shd w:val="solid" w:color="FFFFFF" w:fill="auto"/>
          </w:tcPr>
          <w:p w14:paraId="3429BFEF" w14:textId="77777777" w:rsidR="004F6E79" w:rsidRPr="00381E21" w:rsidRDefault="004F6E79" w:rsidP="00C82156">
            <w:pPr>
              <w:pStyle w:val="TAL"/>
              <w:rPr>
                <w:sz w:val="16"/>
                <w:szCs w:val="16"/>
                <w:lang w:val="en-US"/>
              </w:rPr>
            </w:pPr>
            <w:r w:rsidRPr="009F4C8F">
              <w:rPr>
                <w:sz w:val="16"/>
                <w:szCs w:val="16"/>
                <w:lang w:val="en-US"/>
              </w:rPr>
              <w:t>Corrections to timer T230</w:t>
            </w:r>
          </w:p>
        </w:tc>
        <w:tc>
          <w:tcPr>
            <w:tcW w:w="794" w:type="dxa"/>
            <w:shd w:val="solid" w:color="FFFFFF" w:fill="auto"/>
          </w:tcPr>
          <w:p w14:paraId="40B51528" w14:textId="77777777" w:rsidR="004F6E79" w:rsidRPr="00654F34" w:rsidRDefault="004F6E79" w:rsidP="00C82156">
            <w:pPr>
              <w:pStyle w:val="TAC"/>
              <w:rPr>
                <w:sz w:val="16"/>
                <w:szCs w:val="16"/>
              </w:rPr>
            </w:pPr>
            <w:r>
              <w:rPr>
                <w:sz w:val="16"/>
                <w:szCs w:val="16"/>
              </w:rPr>
              <w:t>13.3.0</w:t>
            </w:r>
          </w:p>
        </w:tc>
      </w:tr>
      <w:tr w:rsidR="004F6E79" w:rsidRPr="006B0D02" w14:paraId="00ECB51B" w14:textId="77777777" w:rsidTr="004F6E79">
        <w:tblPrEx>
          <w:tblCellMar>
            <w:top w:w="0" w:type="dxa"/>
            <w:bottom w:w="0" w:type="dxa"/>
          </w:tblCellMar>
        </w:tblPrEx>
        <w:tc>
          <w:tcPr>
            <w:tcW w:w="897" w:type="dxa"/>
            <w:shd w:val="solid" w:color="FFFFFF" w:fill="auto"/>
          </w:tcPr>
          <w:p w14:paraId="666A266A" w14:textId="77777777" w:rsidR="004F6E79" w:rsidRDefault="004F6E79" w:rsidP="00C82156">
            <w:pPr>
              <w:pStyle w:val="TAC"/>
              <w:rPr>
                <w:sz w:val="16"/>
                <w:szCs w:val="16"/>
              </w:rPr>
            </w:pPr>
            <w:r>
              <w:rPr>
                <w:sz w:val="16"/>
                <w:szCs w:val="16"/>
              </w:rPr>
              <w:t>2016-12</w:t>
            </w:r>
          </w:p>
        </w:tc>
        <w:tc>
          <w:tcPr>
            <w:tcW w:w="752" w:type="dxa"/>
            <w:shd w:val="solid" w:color="FFFFFF" w:fill="auto"/>
          </w:tcPr>
          <w:p w14:paraId="1150A446" w14:textId="77777777" w:rsidR="004F6E79" w:rsidRDefault="004F6E79" w:rsidP="00C82156">
            <w:pPr>
              <w:pStyle w:val="TAC"/>
              <w:rPr>
                <w:sz w:val="16"/>
                <w:szCs w:val="16"/>
              </w:rPr>
            </w:pPr>
            <w:r>
              <w:rPr>
                <w:sz w:val="16"/>
                <w:szCs w:val="16"/>
              </w:rPr>
              <w:t>CT#74</w:t>
            </w:r>
          </w:p>
        </w:tc>
        <w:tc>
          <w:tcPr>
            <w:tcW w:w="932" w:type="dxa"/>
            <w:shd w:val="solid" w:color="FFFFFF" w:fill="auto"/>
          </w:tcPr>
          <w:p w14:paraId="5DBADD41" w14:textId="77777777" w:rsidR="004F6E79" w:rsidRPr="001D78E8" w:rsidRDefault="004F6E79" w:rsidP="00C82156">
            <w:pPr>
              <w:pStyle w:val="TAC"/>
              <w:rPr>
                <w:sz w:val="16"/>
                <w:szCs w:val="16"/>
              </w:rPr>
            </w:pPr>
            <w:r w:rsidRPr="006F6A74">
              <w:rPr>
                <w:sz w:val="16"/>
                <w:szCs w:val="16"/>
              </w:rPr>
              <w:t>CP-160733</w:t>
            </w:r>
          </w:p>
        </w:tc>
        <w:tc>
          <w:tcPr>
            <w:tcW w:w="589" w:type="dxa"/>
            <w:shd w:val="solid" w:color="FFFFFF" w:fill="auto"/>
          </w:tcPr>
          <w:p w14:paraId="64C6FFEC" w14:textId="77777777" w:rsidR="004F6E79" w:rsidRDefault="004F6E79" w:rsidP="00C82156">
            <w:pPr>
              <w:pStyle w:val="TAL"/>
              <w:rPr>
                <w:sz w:val="16"/>
                <w:szCs w:val="16"/>
              </w:rPr>
            </w:pPr>
            <w:r>
              <w:rPr>
                <w:sz w:val="16"/>
                <w:szCs w:val="16"/>
              </w:rPr>
              <w:t>0113</w:t>
            </w:r>
          </w:p>
        </w:tc>
        <w:tc>
          <w:tcPr>
            <w:tcW w:w="440" w:type="dxa"/>
            <w:shd w:val="solid" w:color="FFFFFF" w:fill="auto"/>
          </w:tcPr>
          <w:p w14:paraId="4154DD7F" w14:textId="77777777" w:rsidR="004F6E79" w:rsidRDefault="004F6E79" w:rsidP="00C82156">
            <w:pPr>
              <w:pStyle w:val="TAR"/>
              <w:rPr>
                <w:sz w:val="16"/>
                <w:szCs w:val="16"/>
              </w:rPr>
            </w:pPr>
            <w:r>
              <w:rPr>
                <w:sz w:val="16"/>
                <w:szCs w:val="16"/>
              </w:rPr>
              <w:t>2</w:t>
            </w:r>
          </w:p>
        </w:tc>
        <w:tc>
          <w:tcPr>
            <w:tcW w:w="404" w:type="dxa"/>
            <w:shd w:val="solid" w:color="FFFFFF" w:fill="auto"/>
          </w:tcPr>
          <w:p w14:paraId="6FC22607" w14:textId="77777777" w:rsidR="004F6E79" w:rsidRDefault="004F6E79" w:rsidP="00C82156">
            <w:pPr>
              <w:pStyle w:val="TAC"/>
              <w:rPr>
                <w:sz w:val="16"/>
                <w:szCs w:val="16"/>
              </w:rPr>
            </w:pPr>
            <w:r>
              <w:rPr>
                <w:sz w:val="16"/>
                <w:szCs w:val="16"/>
              </w:rPr>
              <w:t>F</w:t>
            </w:r>
          </w:p>
        </w:tc>
        <w:tc>
          <w:tcPr>
            <w:tcW w:w="5563" w:type="dxa"/>
            <w:shd w:val="solid" w:color="FFFFFF" w:fill="auto"/>
          </w:tcPr>
          <w:p w14:paraId="0639D308" w14:textId="77777777" w:rsidR="004F6E79" w:rsidRPr="00381E21" w:rsidRDefault="004F6E79" w:rsidP="00C82156">
            <w:pPr>
              <w:pStyle w:val="TAL"/>
              <w:rPr>
                <w:sz w:val="16"/>
                <w:szCs w:val="16"/>
                <w:lang w:val="en-US"/>
              </w:rPr>
            </w:pPr>
            <w:r w:rsidRPr="006F6A74">
              <w:rPr>
                <w:sz w:val="16"/>
                <w:szCs w:val="16"/>
                <w:lang w:val="en-US"/>
              </w:rPr>
              <w:t>Using off-network queue configuration parameter</w:t>
            </w:r>
          </w:p>
        </w:tc>
        <w:tc>
          <w:tcPr>
            <w:tcW w:w="794" w:type="dxa"/>
            <w:shd w:val="solid" w:color="FFFFFF" w:fill="auto"/>
          </w:tcPr>
          <w:p w14:paraId="73619060" w14:textId="77777777" w:rsidR="004F6E79" w:rsidRPr="00654F34" w:rsidRDefault="004F6E79" w:rsidP="00C82156">
            <w:pPr>
              <w:pStyle w:val="TAC"/>
              <w:rPr>
                <w:sz w:val="16"/>
                <w:szCs w:val="16"/>
              </w:rPr>
            </w:pPr>
            <w:r>
              <w:rPr>
                <w:sz w:val="16"/>
                <w:szCs w:val="16"/>
              </w:rPr>
              <w:t>13.3.0</w:t>
            </w:r>
          </w:p>
        </w:tc>
      </w:tr>
      <w:tr w:rsidR="004F6E79" w:rsidRPr="006B0D02" w14:paraId="535A5DAF" w14:textId="77777777" w:rsidTr="004F6E79">
        <w:tblPrEx>
          <w:tblCellMar>
            <w:top w:w="0" w:type="dxa"/>
            <w:bottom w:w="0" w:type="dxa"/>
          </w:tblCellMar>
        </w:tblPrEx>
        <w:tc>
          <w:tcPr>
            <w:tcW w:w="897" w:type="dxa"/>
            <w:shd w:val="solid" w:color="FFFFFF" w:fill="auto"/>
          </w:tcPr>
          <w:p w14:paraId="13EC7499" w14:textId="77777777" w:rsidR="004F6E79" w:rsidRDefault="004F6E79" w:rsidP="00C82156">
            <w:pPr>
              <w:pStyle w:val="TAC"/>
              <w:rPr>
                <w:sz w:val="16"/>
                <w:szCs w:val="16"/>
              </w:rPr>
            </w:pPr>
            <w:r>
              <w:rPr>
                <w:sz w:val="16"/>
                <w:szCs w:val="16"/>
              </w:rPr>
              <w:t>2016-12</w:t>
            </w:r>
          </w:p>
        </w:tc>
        <w:tc>
          <w:tcPr>
            <w:tcW w:w="752" w:type="dxa"/>
            <w:shd w:val="solid" w:color="FFFFFF" w:fill="auto"/>
          </w:tcPr>
          <w:p w14:paraId="7141D65D" w14:textId="77777777" w:rsidR="004F6E79" w:rsidRDefault="004F6E79" w:rsidP="00C82156">
            <w:pPr>
              <w:pStyle w:val="TAC"/>
              <w:rPr>
                <w:sz w:val="16"/>
                <w:szCs w:val="16"/>
              </w:rPr>
            </w:pPr>
            <w:r>
              <w:rPr>
                <w:sz w:val="16"/>
                <w:szCs w:val="16"/>
              </w:rPr>
              <w:t>CT#74</w:t>
            </w:r>
          </w:p>
        </w:tc>
        <w:tc>
          <w:tcPr>
            <w:tcW w:w="932" w:type="dxa"/>
            <w:shd w:val="solid" w:color="FFFFFF" w:fill="auto"/>
          </w:tcPr>
          <w:p w14:paraId="05C9AFC1" w14:textId="77777777" w:rsidR="004F6E79" w:rsidRPr="001D78E8" w:rsidRDefault="004F6E79" w:rsidP="00C82156">
            <w:pPr>
              <w:pStyle w:val="TAC"/>
              <w:rPr>
                <w:sz w:val="16"/>
                <w:szCs w:val="16"/>
              </w:rPr>
            </w:pPr>
            <w:r w:rsidRPr="006F6A74">
              <w:rPr>
                <w:sz w:val="16"/>
                <w:szCs w:val="16"/>
              </w:rPr>
              <w:t>CP-160732</w:t>
            </w:r>
          </w:p>
        </w:tc>
        <w:tc>
          <w:tcPr>
            <w:tcW w:w="589" w:type="dxa"/>
            <w:shd w:val="solid" w:color="FFFFFF" w:fill="auto"/>
          </w:tcPr>
          <w:p w14:paraId="256821A8" w14:textId="77777777" w:rsidR="004F6E79" w:rsidRDefault="004F6E79" w:rsidP="00C82156">
            <w:pPr>
              <w:pStyle w:val="TAL"/>
              <w:rPr>
                <w:sz w:val="16"/>
                <w:szCs w:val="16"/>
              </w:rPr>
            </w:pPr>
            <w:r>
              <w:rPr>
                <w:sz w:val="16"/>
                <w:szCs w:val="16"/>
              </w:rPr>
              <w:t>0115</w:t>
            </w:r>
          </w:p>
        </w:tc>
        <w:tc>
          <w:tcPr>
            <w:tcW w:w="440" w:type="dxa"/>
            <w:shd w:val="solid" w:color="FFFFFF" w:fill="auto"/>
          </w:tcPr>
          <w:p w14:paraId="26DFF9C2" w14:textId="77777777" w:rsidR="004F6E79" w:rsidRDefault="004F6E79" w:rsidP="00C82156">
            <w:pPr>
              <w:pStyle w:val="TAR"/>
              <w:rPr>
                <w:sz w:val="16"/>
                <w:szCs w:val="16"/>
              </w:rPr>
            </w:pPr>
            <w:r>
              <w:rPr>
                <w:sz w:val="16"/>
                <w:szCs w:val="16"/>
              </w:rPr>
              <w:t>1</w:t>
            </w:r>
          </w:p>
        </w:tc>
        <w:tc>
          <w:tcPr>
            <w:tcW w:w="404" w:type="dxa"/>
            <w:shd w:val="solid" w:color="FFFFFF" w:fill="auto"/>
          </w:tcPr>
          <w:p w14:paraId="797D4524" w14:textId="77777777" w:rsidR="004F6E79" w:rsidRDefault="004F6E79" w:rsidP="00C82156">
            <w:pPr>
              <w:pStyle w:val="TAC"/>
              <w:rPr>
                <w:sz w:val="16"/>
                <w:szCs w:val="16"/>
              </w:rPr>
            </w:pPr>
            <w:r>
              <w:rPr>
                <w:sz w:val="16"/>
                <w:szCs w:val="16"/>
              </w:rPr>
              <w:t>F</w:t>
            </w:r>
          </w:p>
        </w:tc>
        <w:tc>
          <w:tcPr>
            <w:tcW w:w="5563" w:type="dxa"/>
            <w:shd w:val="solid" w:color="FFFFFF" w:fill="auto"/>
          </w:tcPr>
          <w:p w14:paraId="55D262B9" w14:textId="77777777" w:rsidR="004F6E79" w:rsidRPr="00381E21" w:rsidRDefault="004F6E79" w:rsidP="00C82156">
            <w:pPr>
              <w:pStyle w:val="TAL"/>
              <w:rPr>
                <w:sz w:val="16"/>
                <w:szCs w:val="16"/>
                <w:lang w:val="en-US"/>
              </w:rPr>
            </w:pPr>
            <w:r w:rsidRPr="006F6A74">
              <w:rPr>
                <w:sz w:val="16"/>
                <w:szCs w:val="16"/>
                <w:lang w:val="en-US"/>
              </w:rPr>
              <w:t>Corrections to queued user handling</w:t>
            </w:r>
          </w:p>
        </w:tc>
        <w:tc>
          <w:tcPr>
            <w:tcW w:w="794" w:type="dxa"/>
            <w:shd w:val="solid" w:color="FFFFFF" w:fill="auto"/>
          </w:tcPr>
          <w:p w14:paraId="03223BBC" w14:textId="77777777" w:rsidR="004F6E79" w:rsidRPr="00654F34" w:rsidRDefault="004F6E79" w:rsidP="00C82156">
            <w:pPr>
              <w:pStyle w:val="TAC"/>
              <w:rPr>
                <w:sz w:val="16"/>
                <w:szCs w:val="16"/>
              </w:rPr>
            </w:pPr>
            <w:r>
              <w:rPr>
                <w:sz w:val="16"/>
                <w:szCs w:val="16"/>
              </w:rPr>
              <w:t>13.3.0</w:t>
            </w:r>
          </w:p>
        </w:tc>
      </w:tr>
      <w:tr w:rsidR="004F6E79" w:rsidRPr="006B0D02" w14:paraId="70A6AD5A" w14:textId="77777777" w:rsidTr="004F6E79">
        <w:tblPrEx>
          <w:tblCellMar>
            <w:top w:w="0" w:type="dxa"/>
            <w:bottom w:w="0" w:type="dxa"/>
          </w:tblCellMar>
        </w:tblPrEx>
        <w:tc>
          <w:tcPr>
            <w:tcW w:w="897" w:type="dxa"/>
            <w:shd w:val="solid" w:color="FFFFFF" w:fill="auto"/>
          </w:tcPr>
          <w:p w14:paraId="4CC8D9DE" w14:textId="77777777" w:rsidR="004F6E79" w:rsidRDefault="004F6E79" w:rsidP="00C82156">
            <w:pPr>
              <w:pStyle w:val="TAC"/>
              <w:rPr>
                <w:sz w:val="16"/>
                <w:szCs w:val="16"/>
              </w:rPr>
            </w:pPr>
            <w:r>
              <w:rPr>
                <w:sz w:val="16"/>
                <w:szCs w:val="16"/>
              </w:rPr>
              <w:t>2016-12</w:t>
            </w:r>
          </w:p>
        </w:tc>
        <w:tc>
          <w:tcPr>
            <w:tcW w:w="752" w:type="dxa"/>
            <w:shd w:val="solid" w:color="FFFFFF" w:fill="auto"/>
          </w:tcPr>
          <w:p w14:paraId="505AFB94" w14:textId="77777777" w:rsidR="004F6E79" w:rsidRDefault="004F6E79" w:rsidP="00C82156">
            <w:pPr>
              <w:pStyle w:val="TAC"/>
              <w:rPr>
                <w:sz w:val="16"/>
                <w:szCs w:val="16"/>
              </w:rPr>
            </w:pPr>
            <w:r>
              <w:rPr>
                <w:sz w:val="16"/>
                <w:szCs w:val="16"/>
              </w:rPr>
              <w:t>CT#74</w:t>
            </w:r>
          </w:p>
        </w:tc>
        <w:tc>
          <w:tcPr>
            <w:tcW w:w="932" w:type="dxa"/>
            <w:shd w:val="solid" w:color="FFFFFF" w:fill="auto"/>
          </w:tcPr>
          <w:p w14:paraId="4D72461D" w14:textId="77777777" w:rsidR="004F6E79" w:rsidRPr="001D78E8" w:rsidRDefault="004F6E79" w:rsidP="00C82156">
            <w:pPr>
              <w:pStyle w:val="TAC"/>
              <w:rPr>
                <w:sz w:val="16"/>
                <w:szCs w:val="16"/>
              </w:rPr>
            </w:pPr>
            <w:r w:rsidRPr="006F6A74">
              <w:rPr>
                <w:sz w:val="16"/>
                <w:szCs w:val="16"/>
              </w:rPr>
              <w:t>CP-160732</w:t>
            </w:r>
          </w:p>
        </w:tc>
        <w:tc>
          <w:tcPr>
            <w:tcW w:w="589" w:type="dxa"/>
            <w:shd w:val="solid" w:color="FFFFFF" w:fill="auto"/>
          </w:tcPr>
          <w:p w14:paraId="33F8AF36" w14:textId="77777777" w:rsidR="004F6E79" w:rsidRDefault="004F6E79" w:rsidP="00C82156">
            <w:pPr>
              <w:pStyle w:val="TAL"/>
              <w:rPr>
                <w:sz w:val="16"/>
                <w:szCs w:val="16"/>
              </w:rPr>
            </w:pPr>
            <w:r>
              <w:rPr>
                <w:sz w:val="16"/>
                <w:szCs w:val="16"/>
              </w:rPr>
              <w:t>0117</w:t>
            </w:r>
          </w:p>
        </w:tc>
        <w:tc>
          <w:tcPr>
            <w:tcW w:w="440" w:type="dxa"/>
            <w:shd w:val="solid" w:color="FFFFFF" w:fill="auto"/>
          </w:tcPr>
          <w:p w14:paraId="66667AF0" w14:textId="77777777" w:rsidR="004F6E79" w:rsidRDefault="004F6E79" w:rsidP="00C82156">
            <w:pPr>
              <w:pStyle w:val="TAR"/>
              <w:rPr>
                <w:sz w:val="16"/>
                <w:szCs w:val="16"/>
              </w:rPr>
            </w:pPr>
          </w:p>
        </w:tc>
        <w:tc>
          <w:tcPr>
            <w:tcW w:w="404" w:type="dxa"/>
            <w:shd w:val="solid" w:color="FFFFFF" w:fill="auto"/>
          </w:tcPr>
          <w:p w14:paraId="04873E9B" w14:textId="77777777" w:rsidR="004F6E79" w:rsidRDefault="004F6E79" w:rsidP="00C82156">
            <w:pPr>
              <w:pStyle w:val="TAC"/>
              <w:rPr>
                <w:sz w:val="16"/>
                <w:szCs w:val="16"/>
              </w:rPr>
            </w:pPr>
            <w:r>
              <w:rPr>
                <w:sz w:val="16"/>
                <w:szCs w:val="16"/>
              </w:rPr>
              <w:t>F</w:t>
            </w:r>
          </w:p>
        </w:tc>
        <w:tc>
          <w:tcPr>
            <w:tcW w:w="5563" w:type="dxa"/>
            <w:shd w:val="solid" w:color="FFFFFF" w:fill="auto"/>
          </w:tcPr>
          <w:p w14:paraId="5379659F" w14:textId="77777777" w:rsidR="004F6E79" w:rsidRPr="00381E21" w:rsidRDefault="00C67FB6" w:rsidP="00C82156">
            <w:pPr>
              <w:pStyle w:val="TAL"/>
              <w:rPr>
                <w:sz w:val="16"/>
                <w:szCs w:val="16"/>
                <w:lang w:val="en-US"/>
              </w:rPr>
            </w:pPr>
            <w:r w:rsidRPr="006F6A74">
              <w:rPr>
                <w:sz w:val="16"/>
                <w:szCs w:val="16"/>
                <w:lang w:val="en-US"/>
              </w:rPr>
              <w:t>Inconsistency</w:t>
            </w:r>
            <w:r w:rsidR="004F6E79" w:rsidRPr="006F6A74">
              <w:rPr>
                <w:sz w:val="16"/>
                <w:szCs w:val="16"/>
                <w:lang w:val="en-US"/>
              </w:rPr>
              <w:t xml:space="preserve"> in MBMS subchannel field coding</w:t>
            </w:r>
          </w:p>
        </w:tc>
        <w:tc>
          <w:tcPr>
            <w:tcW w:w="794" w:type="dxa"/>
            <w:shd w:val="solid" w:color="FFFFFF" w:fill="auto"/>
          </w:tcPr>
          <w:p w14:paraId="733C7022" w14:textId="77777777" w:rsidR="004F6E79" w:rsidRPr="00654F34" w:rsidRDefault="004F6E79" w:rsidP="00C82156">
            <w:pPr>
              <w:pStyle w:val="TAC"/>
              <w:rPr>
                <w:sz w:val="16"/>
                <w:szCs w:val="16"/>
              </w:rPr>
            </w:pPr>
            <w:r>
              <w:rPr>
                <w:sz w:val="16"/>
                <w:szCs w:val="16"/>
              </w:rPr>
              <w:t>13.3.0</w:t>
            </w:r>
          </w:p>
        </w:tc>
      </w:tr>
      <w:tr w:rsidR="004F6E79" w:rsidRPr="006B0D02" w14:paraId="606DD43F" w14:textId="77777777" w:rsidTr="004F6E79">
        <w:tblPrEx>
          <w:tblCellMar>
            <w:top w:w="0" w:type="dxa"/>
            <w:bottom w:w="0" w:type="dxa"/>
          </w:tblCellMar>
        </w:tblPrEx>
        <w:tc>
          <w:tcPr>
            <w:tcW w:w="897" w:type="dxa"/>
            <w:shd w:val="solid" w:color="FFFFFF" w:fill="auto"/>
          </w:tcPr>
          <w:p w14:paraId="45555034" w14:textId="77777777" w:rsidR="004F6E79" w:rsidRDefault="004F6E79" w:rsidP="00C82156">
            <w:pPr>
              <w:pStyle w:val="TAC"/>
              <w:rPr>
                <w:sz w:val="16"/>
                <w:szCs w:val="16"/>
              </w:rPr>
            </w:pPr>
            <w:r>
              <w:rPr>
                <w:sz w:val="16"/>
                <w:szCs w:val="16"/>
              </w:rPr>
              <w:t>2016-12</w:t>
            </w:r>
          </w:p>
        </w:tc>
        <w:tc>
          <w:tcPr>
            <w:tcW w:w="752" w:type="dxa"/>
            <w:shd w:val="solid" w:color="FFFFFF" w:fill="auto"/>
          </w:tcPr>
          <w:p w14:paraId="74F2B421" w14:textId="77777777" w:rsidR="004F6E79" w:rsidRDefault="004F6E79" w:rsidP="00C82156">
            <w:pPr>
              <w:pStyle w:val="TAC"/>
              <w:rPr>
                <w:sz w:val="16"/>
                <w:szCs w:val="16"/>
              </w:rPr>
            </w:pPr>
            <w:r>
              <w:rPr>
                <w:sz w:val="16"/>
                <w:szCs w:val="16"/>
              </w:rPr>
              <w:t>CT#74</w:t>
            </w:r>
          </w:p>
        </w:tc>
        <w:tc>
          <w:tcPr>
            <w:tcW w:w="932" w:type="dxa"/>
            <w:shd w:val="solid" w:color="FFFFFF" w:fill="auto"/>
          </w:tcPr>
          <w:p w14:paraId="1DF53CA4" w14:textId="77777777" w:rsidR="004F6E79" w:rsidRPr="001D78E8" w:rsidRDefault="004F6E79" w:rsidP="00C82156">
            <w:pPr>
              <w:pStyle w:val="TAC"/>
              <w:rPr>
                <w:sz w:val="16"/>
                <w:szCs w:val="16"/>
              </w:rPr>
            </w:pPr>
            <w:r w:rsidRPr="006F6A74">
              <w:rPr>
                <w:sz w:val="16"/>
                <w:szCs w:val="16"/>
              </w:rPr>
              <w:t>CP-160733</w:t>
            </w:r>
          </w:p>
        </w:tc>
        <w:tc>
          <w:tcPr>
            <w:tcW w:w="589" w:type="dxa"/>
            <w:shd w:val="solid" w:color="FFFFFF" w:fill="auto"/>
          </w:tcPr>
          <w:p w14:paraId="642433B9" w14:textId="77777777" w:rsidR="004F6E79" w:rsidRDefault="004F6E79" w:rsidP="00C82156">
            <w:pPr>
              <w:pStyle w:val="TAL"/>
              <w:rPr>
                <w:sz w:val="16"/>
                <w:szCs w:val="16"/>
              </w:rPr>
            </w:pPr>
            <w:r>
              <w:rPr>
                <w:sz w:val="16"/>
                <w:szCs w:val="16"/>
              </w:rPr>
              <w:t>0119</w:t>
            </w:r>
          </w:p>
        </w:tc>
        <w:tc>
          <w:tcPr>
            <w:tcW w:w="440" w:type="dxa"/>
            <w:shd w:val="solid" w:color="FFFFFF" w:fill="auto"/>
          </w:tcPr>
          <w:p w14:paraId="5BE1195F" w14:textId="77777777" w:rsidR="004F6E79" w:rsidRDefault="004F6E79" w:rsidP="00C82156">
            <w:pPr>
              <w:pStyle w:val="TAR"/>
              <w:rPr>
                <w:sz w:val="16"/>
                <w:szCs w:val="16"/>
              </w:rPr>
            </w:pPr>
            <w:r>
              <w:rPr>
                <w:sz w:val="16"/>
                <w:szCs w:val="16"/>
              </w:rPr>
              <w:t>1</w:t>
            </w:r>
          </w:p>
        </w:tc>
        <w:tc>
          <w:tcPr>
            <w:tcW w:w="404" w:type="dxa"/>
            <w:shd w:val="solid" w:color="FFFFFF" w:fill="auto"/>
          </w:tcPr>
          <w:p w14:paraId="65973131" w14:textId="77777777" w:rsidR="004F6E79" w:rsidRDefault="004F6E79" w:rsidP="00C82156">
            <w:pPr>
              <w:pStyle w:val="TAC"/>
              <w:rPr>
                <w:sz w:val="16"/>
                <w:szCs w:val="16"/>
              </w:rPr>
            </w:pPr>
            <w:r>
              <w:rPr>
                <w:sz w:val="16"/>
                <w:szCs w:val="16"/>
              </w:rPr>
              <w:t>F</w:t>
            </w:r>
          </w:p>
        </w:tc>
        <w:tc>
          <w:tcPr>
            <w:tcW w:w="5563" w:type="dxa"/>
            <w:shd w:val="solid" w:color="FFFFFF" w:fill="auto"/>
          </w:tcPr>
          <w:p w14:paraId="74472347" w14:textId="77777777" w:rsidR="004F6E79" w:rsidRPr="00381E21" w:rsidRDefault="004F6E79" w:rsidP="00C82156">
            <w:pPr>
              <w:pStyle w:val="TAL"/>
              <w:rPr>
                <w:sz w:val="16"/>
                <w:szCs w:val="16"/>
                <w:lang w:val="en-US"/>
              </w:rPr>
            </w:pPr>
            <w:r w:rsidRPr="006F6A74">
              <w:rPr>
                <w:sz w:val="16"/>
                <w:szCs w:val="16"/>
                <w:lang w:val="en-US"/>
              </w:rPr>
              <w:t>The timer Stop talking dual is T12</w:t>
            </w:r>
          </w:p>
        </w:tc>
        <w:tc>
          <w:tcPr>
            <w:tcW w:w="794" w:type="dxa"/>
            <w:shd w:val="solid" w:color="FFFFFF" w:fill="auto"/>
          </w:tcPr>
          <w:p w14:paraId="68214C02" w14:textId="77777777" w:rsidR="004F6E79" w:rsidRPr="00654F34" w:rsidRDefault="004F6E79" w:rsidP="00C82156">
            <w:pPr>
              <w:pStyle w:val="TAC"/>
              <w:rPr>
                <w:sz w:val="16"/>
                <w:szCs w:val="16"/>
              </w:rPr>
            </w:pPr>
            <w:r>
              <w:rPr>
                <w:sz w:val="16"/>
                <w:szCs w:val="16"/>
              </w:rPr>
              <w:t>13.3.0</w:t>
            </w:r>
          </w:p>
        </w:tc>
      </w:tr>
      <w:tr w:rsidR="004F6E79" w:rsidRPr="006B0D02" w14:paraId="6779819B" w14:textId="77777777" w:rsidTr="004F6E79">
        <w:tblPrEx>
          <w:tblCellMar>
            <w:top w:w="0" w:type="dxa"/>
            <w:bottom w:w="0" w:type="dxa"/>
          </w:tblCellMar>
        </w:tblPrEx>
        <w:tc>
          <w:tcPr>
            <w:tcW w:w="897" w:type="dxa"/>
            <w:shd w:val="solid" w:color="FFFFFF" w:fill="auto"/>
          </w:tcPr>
          <w:p w14:paraId="707467D3" w14:textId="77777777" w:rsidR="004F6E79" w:rsidRDefault="004F6E79" w:rsidP="00C82156">
            <w:pPr>
              <w:pStyle w:val="TAC"/>
              <w:rPr>
                <w:sz w:val="16"/>
                <w:szCs w:val="16"/>
              </w:rPr>
            </w:pPr>
            <w:r>
              <w:rPr>
                <w:sz w:val="16"/>
                <w:szCs w:val="16"/>
              </w:rPr>
              <w:t>2017-03</w:t>
            </w:r>
          </w:p>
        </w:tc>
        <w:tc>
          <w:tcPr>
            <w:tcW w:w="752" w:type="dxa"/>
            <w:shd w:val="solid" w:color="FFFFFF" w:fill="auto"/>
          </w:tcPr>
          <w:p w14:paraId="3CBFFBEB" w14:textId="77777777" w:rsidR="004F6E79" w:rsidRDefault="004F6E79" w:rsidP="00C82156">
            <w:pPr>
              <w:pStyle w:val="TAC"/>
              <w:rPr>
                <w:sz w:val="16"/>
                <w:szCs w:val="16"/>
              </w:rPr>
            </w:pPr>
            <w:r>
              <w:rPr>
                <w:sz w:val="16"/>
                <w:szCs w:val="16"/>
              </w:rPr>
              <w:t>CT#75</w:t>
            </w:r>
          </w:p>
        </w:tc>
        <w:tc>
          <w:tcPr>
            <w:tcW w:w="932" w:type="dxa"/>
            <w:shd w:val="solid" w:color="FFFFFF" w:fill="auto"/>
          </w:tcPr>
          <w:p w14:paraId="2C30405D" w14:textId="77777777" w:rsidR="004F6E79" w:rsidRPr="006F6A74" w:rsidRDefault="004F6E79" w:rsidP="00C82156">
            <w:pPr>
              <w:pStyle w:val="TAC"/>
              <w:rPr>
                <w:sz w:val="16"/>
                <w:szCs w:val="16"/>
              </w:rPr>
            </w:pPr>
            <w:r w:rsidRPr="00B51080">
              <w:rPr>
                <w:sz w:val="16"/>
                <w:szCs w:val="16"/>
              </w:rPr>
              <w:t>CP-170116</w:t>
            </w:r>
          </w:p>
        </w:tc>
        <w:tc>
          <w:tcPr>
            <w:tcW w:w="589" w:type="dxa"/>
            <w:shd w:val="solid" w:color="FFFFFF" w:fill="auto"/>
          </w:tcPr>
          <w:p w14:paraId="5221E908" w14:textId="77777777" w:rsidR="004F6E79" w:rsidRDefault="004F6E79" w:rsidP="00C82156">
            <w:pPr>
              <w:pStyle w:val="TAL"/>
              <w:rPr>
                <w:sz w:val="16"/>
                <w:szCs w:val="16"/>
              </w:rPr>
            </w:pPr>
            <w:r>
              <w:rPr>
                <w:sz w:val="16"/>
                <w:szCs w:val="16"/>
              </w:rPr>
              <w:t>0122</w:t>
            </w:r>
          </w:p>
        </w:tc>
        <w:tc>
          <w:tcPr>
            <w:tcW w:w="440" w:type="dxa"/>
            <w:shd w:val="solid" w:color="FFFFFF" w:fill="auto"/>
          </w:tcPr>
          <w:p w14:paraId="79F5A90D" w14:textId="77777777" w:rsidR="004F6E79" w:rsidRDefault="004F6E79" w:rsidP="00C82156">
            <w:pPr>
              <w:pStyle w:val="TAR"/>
              <w:rPr>
                <w:sz w:val="16"/>
                <w:szCs w:val="16"/>
              </w:rPr>
            </w:pPr>
            <w:r>
              <w:rPr>
                <w:sz w:val="16"/>
                <w:szCs w:val="16"/>
              </w:rPr>
              <w:t>3</w:t>
            </w:r>
          </w:p>
        </w:tc>
        <w:tc>
          <w:tcPr>
            <w:tcW w:w="404" w:type="dxa"/>
            <w:shd w:val="solid" w:color="FFFFFF" w:fill="auto"/>
          </w:tcPr>
          <w:p w14:paraId="60634D0F" w14:textId="77777777" w:rsidR="004F6E79" w:rsidRDefault="004F6E79" w:rsidP="00C82156">
            <w:pPr>
              <w:pStyle w:val="TAC"/>
              <w:rPr>
                <w:sz w:val="16"/>
                <w:szCs w:val="16"/>
              </w:rPr>
            </w:pPr>
            <w:r>
              <w:rPr>
                <w:sz w:val="16"/>
                <w:szCs w:val="16"/>
              </w:rPr>
              <w:t>F</w:t>
            </w:r>
          </w:p>
        </w:tc>
        <w:tc>
          <w:tcPr>
            <w:tcW w:w="5563" w:type="dxa"/>
            <w:shd w:val="solid" w:color="FFFFFF" w:fill="auto"/>
          </w:tcPr>
          <w:p w14:paraId="5C9023AC" w14:textId="77777777" w:rsidR="004F6E79" w:rsidRPr="006F6A74" w:rsidRDefault="004F6E79" w:rsidP="00C82156">
            <w:pPr>
              <w:pStyle w:val="TAL"/>
              <w:rPr>
                <w:sz w:val="16"/>
                <w:szCs w:val="16"/>
                <w:lang w:val="en-US"/>
              </w:rPr>
            </w:pPr>
            <w:r w:rsidRPr="00B51080">
              <w:rPr>
                <w:sz w:val="16"/>
                <w:szCs w:val="16"/>
                <w:lang w:val="en-US"/>
              </w:rPr>
              <w:t>Correction of client automaton</w:t>
            </w:r>
          </w:p>
        </w:tc>
        <w:tc>
          <w:tcPr>
            <w:tcW w:w="794" w:type="dxa"/>
            <w:shd w:val="solid" w:color="FFFFFF" w:fill="auto"/>
          </w:tcPr>
          <w:p w14:paraId="20B5548E" w14:textId="77777777" w:rsidR="004F6E79" w:rsidRDefault="004F6E79" w:rsidP="00C82156">
            <w:pPr>
              <w:pStyle w:val="TAC"/>
              <w:rPr>
                <w:sz w:val="16"/>
                <w:szCs w:val="16"/>
              </w:rPr>
            </w:pPr>
            <w:r>
              <w:rPr>
                <w:sz w:val="16"/>
                <w:szCs w:val="16"/>
              </w:rPr>
              <w:t>13.4.0</w:t>
            </w:r>
          </w:p>
        </w:tc>
      </w:tr>
      <w:tr w:rsidR="004F6E79" w:rsidRPr="006B0D02" w14:paraId="5B0A718B" w14:textId="77777777" w:rsidTr="004F6E79">
        <w:tblPrEx>
          <w:tblCellMar>
            <w:top w:w="0" w:type="dxa"/>
            <w:bottom w:w="0" w:type="dxa"/>
          </w:tblCellMar>
        </w:tblPrEx>
        <w:tc>
          <w:tcPr>
            <w:tcW w:w="897" w:type="dxa"/>
            <w:shd w:val="solid" w:color="FFFFFF" w:fill="auto"/>
          </w:tcPr>
          <w:p w14:paraId="3B6E1616" w14:textId="77777777" w:rsidR="004F6E79" w:rsidRDefault="004F6E79" w:rsidP="00C82156">
            <w:pPr>
              <w:pStyle w:val="TAC"/>
              <w:rPr>
                <w:sz w:val="16"/>
                <w:szCs w:val="16"/>
              </w:rPr>
            </w:pPr>
            <w:r>
              <w:rPr>
                <w:sz w:val="16"/>
                <w:szCs w:val="16"/>
              </w:rPr>
              <w:t>2017-03</w:t>
            </w:r>
          </w:p>
        </w:tc>
        <w:tc>
          <w:tcPr>
            <w:tcW w:w="752" w:type="dxa"/>
            <w:shd w:val="solid" w:color="FFFFFF" w:fill="auto"/>
          </w:tcPr>
          <w:p w14:paraId="095230B9" w14:textId="77777777" w:rsidR="004F6E79" w:rsidRDefault="004F6E79" w:rsidP="00C82156">
            <w:pPr>
              <w:pStyle w:val="TAC"/>
              <w:rPr>
                <w:sz w:val="16"/>
                <w:szCs w:val="16"/>
              </w:rPr>
            </w:pPr>
            <w:r>
              <w:rPr>
                <w:sz w:val="16"/>
                <w:szCs w:val="16"/>
              </w:rPr>
              <w:t>CT#75</w:t>
            </w:r>
          </w:p>
        </w:tc>
        <w:tc>
          <w:tcPr>
            <w:tcW w:w="932" w:type="dxa"/>
            <w:shd w:val="solid" w:color="FFFFFF" w:fill="auto"/>
          </w:tcPr>
          <w:p w14:paraId="3123DDCF" w14:textId="77777777" w:rsidR="004F6E79" w:rsidRPr="006F6A74" w:rsidRDefault="004F6E79" w:rsidP="00C82156">
            <w:pPr>
              <w:pStyle w:val="TAC"/>
              <w:rPr>
                <w:sz w:val="16"/>
                <w:szCs w:val="16"/>
              </w:rPr>
            </w:pPr>
            <w:r w:rsidRPr="00B51080">
              <w:rPr>
                <w:sz w:val="16"/>
                <w:szCs w:val="16"/>
              </w:rPr>
              <w:t>CP-170116</w:t>
            </w:r>
          </w:p>
        </w:tc>
        <w:tc>
          <w:tcPr>
            <w:tcW w:w="589" w:type="dxa"/>
            <w:shd w:val="solid" w:color="FFFFFF" w:fill="auto"/>
          </w:tcPr>
          <w:p w14:paraId="4801154E" w14:textId="77777777" w:rsidR="004F6E79" w:rsidRDefault="004F6E79" w:rsidP="00C82156">
            <w:pPr>
              <w:pStyle w:val="TAL"/>
              <w:rPr>
                <w:sz w:val="16"/>
                <w:szCs w:val="16"/>
              </w:rPr>
            </w:pPr>
            <w:r>
              <w:rPr>
                <w:sz w:val="16"/>
                <w:szCs w:val="16"/>
              </w:rPr>
              <w:t>0123</w:t>
            </w:r>
          </w:p>
        </w:tc>
        <w:tc>
          <w:tcPr>
            <w:tcW w:w="440" w:type="dxa"/>
            <w:shd w:val="solid" w:color="FFFFFF" w:fill="auto"/>
          </w:tcPr>
          <w:p w14:paraId="6C9B39A2" w14:textId="77777777" w:rsidR="004F6E79" w:rsidRDefault="004F6E79" w:rsidP="00C82156">
            <w:pPr>
              <w:pStyle w:val="TAR"/>
              <w:rPr>
                <w:sz w:val="16"/>
                <w:szCs w:val="16"/>
              </w:rPr>
            </w:pPr>
            <w:r>
              <w:rPr>
                <w:sz w:val="16"/>
                <w:szCs w:val="16"/>
              </w:rPr>
              <w:t>1</w:t>
            </w:r>
          </w:p>
        </w:tc>
        <w:tc>
          <w:tcPr>
            <w:tcW w:w="404" w:type="dxa"/>
            <w:shd w:val="solid" w:color="FFFFFF" w:fill="auto"/>
          </w:tcPr>
          <w:p w14:paraId="19FEF610" w14:textId="77777777" w:rsidR="004F6E79" w:rsidRDefault="004F6E79" w:rsidP="00C82156">
            <w:pPr>
              <w:pStyle w:val="TAC"/>
              <w:rPr>
                <w:sz w:val="16"/>
                <w:szCs w:val="16"/>
              </w:rPr>
            </w:pPr>
            <w:r>
              <w:rPr>
                <w:sz w:val="16"/>
                <w:szCs w:val="16"/>
              </w:rPr>
              <w:t>F</w:t>
            </w:r>
          </w:p>
        </w:tc>
        <w:tc>
          <w:tcPr>
            <w:tcW w:w="5563" w:type="dxa"/>
            <w:shd w:val="solid" w:color="FFFFFF" w:fill="auto"/>
          </w:tcPr>
          <w:p w14:paraId="6532812D" w14:textId="77777777" w:rsidR="004F6E79" w:rsidRPr="006F6A74" w:rsidRDefault="004F6E79" w:rsidP="00C82156">
            <w:pPr>
              <w:pStyle w:val="TAL"/>
              <w:rPr>
                <w:sz w:val="16"/>
                <w:szCs w:val="16"/>
                <w:lang w:val="en-US"/>
              </w:rPr>
            </w:pPr>
            <w:r w:rsidRPr="00B51080">
              <w:rPr>
                <w:sz w:val="16"/>
                <w:szCs w:val="16"/>
                <w:lang w:val="en-US"/>
              </w:rPr>
              <w:t>Dual Floor control; the overridden participent should receive the RTP</w:t>
            </w:r>
          </w:p>
        </w:tc>
        <w:tc>
          <w:tcPr>
            <w:tcW w:w="794" w:type="dxa"/>
            <w:shd w:val="solid" w:color="FFFFFF" w:fill="auto"/>
          </w:tcPr>
          <w:p w14:paraId="5D92927B" w14:textId="77777777" w:rsidR="004F6E79" w:rsidRDefault="004F6E79" w:rsidP="00C82156">
            <w:pPr>
              <w:pStyle w:val="TAC"/>
              <w:rPr>
                <w:sz w:val="16"/>
                <w:szCs w:val="16"/>
              </w:rPr>
            </w:pPr>
            <w:r>
              <w:rPr>
                <w:sz w:val="16"/>
                <w:szCs w:val="16"/>
              </w:rPr>
              <w:t>13.4.0</w:t>
            </w:r>
          </w:p>
        </w:tc>
      </w:tr>
      <w:tr w:rsidR="004F6E79" w:rsidRPr="006B0D02" w14:paraId="0C8A840A" w14:textId="77777777" w:rsidTr="004F6E79">
        <w:tblPrEx>
          <w:tblCellMar>
            <w:top w:w="0" w:type="dxa"/>
            <w:bottom w:w="0" w:type="dxa"/>
          </w:tblCellMar>
        </w:tblPrEx>
        <w:tc>
          <w:tcPr>
            <w:tcW w:w="897" w:type="dxa"/>
            <w:shd w:val="solid" w:color="FFFFFF" w:fill="auto"/>
          </w:tcPr>
          <w:p w14:paraId="3AB2BAD0" w14:textId="77777777" w:rsidR="004F6E79" w:rsidRDefault="004F6E79" w:rsidP="00C82156">
            <w:pPr>
              <w:pStyle w:val="TAC"/>
              <w:rPr>
                <w:sz w:val="16"/>
                <w:szCs w:val="16"/>
              </w:rPr>
            </w:pPr>
            <w:r>
              <w:rPr>
                <w:sz w:val="16"/>
                <w:szCs w:val="16"/>
              </w:rPr>
              <w:t>2017-03</w:t>
            </w:r>
          </w:p>
        </w:tc>
        <w:tc>
          <w:tcPr>
            <w:tcW w:w="752" w:type="dxa"/>
            <w:shd w:val="solid" w:color="FFFFFF" w:fill="auto"/>
          </w:tcPr>
          <w:p w14:paraId="75B584D1" w14:textId="77777777" w:rsidR="004F6E79" w:rsidRDefault="004F6E79" w:rsidP="00C82156">
            <w:pPr>
              <w:pStyle w:val="TAC"/>
              <w:rPr>
                <w:sz w:val="16"/>
                <w:szCs w:val="16"/>
              </w:rPr>
            </w:pPr>
            <w:r>
              <w:rPr>
                <w:sz w:val="16"/>
                <w:szCs w:val="16"/>
              </w:rPr>
              <w:t>CT#75</w:t>
            </w:r>
          </w:p>
        </w:tc>
        <w:tc>
          <w:tcPr>
            <w:tcW w:w="932" w:type="dxa"/>
            <w:shd w:val="solid" w:color="FFFFFF" w:fill="auto"/>
          </w:tcPr>
          <w:p w14:paraId="4FB53C29" w14:textId="77777777" w:rsidR="004F6E79" w:rsidRPr="006F6A74" w:rsidRDefault="004F6E79" w:rsidP="00C82156">
            <w:pPr>
              <w:pStyle w:val="TAC"/>
              <w:rPr>
                <w:sz w:val="16"/>
                <w:szCs w:val="16"/>
              </w:rPr>
            </w:pPr>
            <w:r w:rsidRPr="00B51080">
              <w:rPr>
                <w:sz w:val="16"/>
                <w:szCs w:val="16"/>
              </w:rPr>
              <w:t>CP-170116</w:t>
            </w:r>
          </w:p>
        </w:tc>
        <w:tc>
          <w:tcPr>
            <w:tcW w:w="589" w:type="dxa"/>
            <w:shd w:val="solid" w:color="FFFFFF" w:fill="auto"/>
          </w:tcPr>
          <w:p w14:paraId="76D1E302" w14:textId="77777777" w:rsidR="004F6E79" w:rsidRDefault="004F6E79" w:rsidP="00C82156">
            <w:pPr>
              <w:pStyle w:val="TAL"/>
              <w:rPr>
                <w:sz w:val="16"/>
                <w:szCs w:val="16"/>
              </w:rPr>
            </w:pPr>
            <w:r>
              <w:rPr>
                <w:sz w:val="16"/>
                <w:szCs w:val="16"/>
              </w:rPr>
              <w:t>0125</w:t>
            </w:r>
          </w:p>
        </w:tc>
        <w:tc>
          <w:tcPr>
            <w:tcW w:w="440" w:type="dxa"/>
            <w:shd w:val="solid" w:color="FFFFFF" w:fill="auto"/>
          </w:tcPr>
          <w:p w14:paraId="6CFEB611" w14:textId="77777777" w:rsidR="004F6E79" w:rsidRDefault="004F6E79" w:rsidP="00C82156">
            <w:pPr>
              <w:pStyle w:val="TAR"/>
              <w:rPr>
                <w:sz w:val="16"/>
                <w:szCs w:val="16"/>
              </w:rPr>
            </w:pPr>
            <w:r>
              <w:rPr>
                <w:sz w:val="16"/>
                <w:szCs w:val="16"/>
              </w:rPr>
              <w:t>1</w:t>
            </w:r>
          </w:p>
        </w:tc>
        <w:tc>
          <w:tcPr>
            <w:tcW w:w="404" w:type="dxa"/>
            <w:shd w:val="solid" w:color="FFFFFF" w:fill="auto"/>
          </w:tcPr>
          <w:p w14:paraId="029B8B36" w14:textId="77777777" w:rsidR="004F6E79" w:rsidRDefault="004F6E79" w:rsidP="00C82156">
            <w:pPr>
              <w:pStyle w:val="TAC"/>
              <w:rPr>
                <w:sz w:val="16"/>
                <w:szCs w:val="16"/>
              </w:rPr>
            </w:pPr>
            <w:r>
              <w:rPr>
                <w:sz w:val="16"/>
                <w:szCs w:val="16"/>
              </w:rPr>
              <w:t>F</w:t>
            </w:r>
          </w:p>
        </w:tc>
        <w:tc>
          <w:tcPr>
            <w:tcW w:w="5563" w:type="dxa"/>
            <w:shd w:val="solid" w:color="FFFFFF" w:fill="auto"/>
          </w:tcPr>
          <w:p w14:paraId="243852C9" w14:textId="77777777" w:rsidR="004F6E79" w:rsidRPr="006F6A74" w:rsidRDefault="004F6E79" w:rsidP="00C82156">
            <w:pPr>
              <w:pStyle w:val="TAL"/>
              <w:rPr>
                <w:sz w:val="16"/>
                <w:szCs w:val="16"/>
                <w:lang w:val="en-US"/>
              </w:rPr>
            </w:pPr>
            <w:r w:rsidRPr="00B51080">
              <w:rPr>
                <w:sz w:val="16"/>
                <w:szCs w:val="16"/>
                <w:lang w:val="en-US"/>
              </w:rPr>
              <w:t>Dual Floor control when the overriding participant releases the floor first</w:t>
            </w:r>
          </w:p>
        </w:tc>
        <w:tc>
          <w:tcPr>
            <w:tcW w:w="794" w:type="dxa"/>
            <w:shd w:val="solid" w:color="FFFFFF" w:fill="auto"/>
          </w:tcPr>
          <w:p w14:paraId="1FCCBD65" w14:textId="77777777" w:rsidR="004F6E79" w:rsidRDefault="004F6E79" w:rsidP="00C82156">
            <w:pPr>
              <w:pStyle w:val="TAC"/>
              <w:rPr>
                <w:sz w:val="16"/>
                <w:szCs w:val="16"/>
              </w:rPr>
            </w:pPr>
            <w:r>
              <w:rPr>
                <w:sz w:val="16"/>
                <w:szCs w:val="16"/>
              </w:rPr>
              <w:t>13.4.0</w:t>
            </w:r>
          </w:p>
        </w:tc>
      </w:tr>
      <w:tr w:rsidR="004F6E79" w:rsidRPr="006B0D02" w14:paraId="6AB4CA5B" w14:textId="77777777" w:rsidTr="004F6E79">
        <w:tblPrEx>
          <w:tblCellMar>
            <w:top w:w="0" w:type="dxa"/>
            <w:bottom w:w="0" w:type="dxa"/>
          </w:tblCellMar>
        </w:tblPrEx>
        <w:tc>
          <w:tcPr>
            <w:tcW w:w="897" w:type="dxa"/>
            <w:shd w:val="solid" w:color="FFFFFF" w:fill="auto"/>
          </w:tcPr>
          <w:p w14:paraId="38F83DE3" w14:textId="77777777" w:rsidR="004F6E79" w:rsidRDefault="004F6E79" w:rsidP="00C82156">
            <w:pPr>
              <w:pStyle w:val="TAC"/>
              <w:rPr>
                <w:sz w:val="16"/>
                <w:szCs w:val="16"/>
              </w:rPr>
            </w:pPr>
            <w:r>
              <w:rPr>
                <w:sz w:val="16"/>
                <w:szCs w:val="16"/>
              </w:rPr>
              <w:t>2017-03</w:t>
            </w:r>
          </w:p>
        </w:tc>
        <w:tc>
          <w:tcPr>
            <w:tcW w:w="752" w:type="dxa"/>
            <w:shd w:val="solid" w:color="FFFFFF" w:fill="auto"/>
          </w:tcPr>
          <w:p w14:paraId="266B0788" w14:textId="77777777" w:rsidR="004F6E79" w:rsidRDefault="004F6E79" w:rsidP="00C82156">
            <w:pPr>
              <w:pStyle w:val="TAC"/>
              <w:rPr>
                <w:sz w:val="16"/>
                <w:szCs w:val="16"/>
              </w:rPr>
            </w:pPr>
            <w:r>
              <w:rPr>
                <w:sz w:val="16"/>
                <w:szCs w:val="16"/>
              </w:rPr>
              <w:t>CT#75</w:t>
            </w:r>
          </w:p>
        </w:tc>
        <w:tc>
          <w:tcPr>
            <w:tcW w:w="932" w:type="dxa"/>
            <w:shd w:val="solid" w:color="FFFFFF" w:fill="auto"/>
          </w:tcPr>
          <w:p w14:paraId="730CAC9E" w14:textId="77777777" w:rsidR="004F6E79" w:rsidRPr="006F6A74" w:rsidRDefault="004F6E79" w:rsidP="00C82156">
            <w:pPr>
              <w:pStyle w:val="TAC"/>
              <w:rPr>
                <w:sz w:val="16"/>
                <w:szCs w:val="16"/>
              </w:rPr>
            </w:pPr>
            <w:r w:rsidRPr="00B51080">
              <w:rPr>
                <w:sz w:val="16"/>
                <w:szCs w:val="16"/>
              </w:rPr>
              <w:t>CP-170116</w:t>
            </w:r>
          </w:p>
        </w:tc>
        <w:tc>
          <w:tcPr>
            <w:tcW w:w="589" w:type="dxa"/>
            <w:shd w:val="solid" w:color="FFFFFF" w:fill="auto"/>
          </w:tcPr>
          <w:p w14:paraId="48471CCA" w14:textId="77777777" w:rsidR="004F6E79" w:rsidRDefault="004F6E79" w:rsidP="00C82156">
            <w:pPr>
              <w:pStyle w:val="TAL"/>
              <w:rPr>
                <w:sz w:val="16"/>
                <w:szCs w:val="16"/>
              </w:rPr>
            </w:pPr>
            <w:r>
              <w:rPr>
                <w:sz w:val="16"/>
                <w:szCs w:val="16"/>
              </w:rPr>
              <w:t>0127</w:t>
            </w:r>
          </w:p>
        </w:tc>
        <w:tc>
          <w:tcPr>
            <w:tcW w:w="440" w:type="dxa"/>
            <w:shd w:val="solid" w:color="FFFFFF" w:fill="auto"/>
          </w:tcPr>
          <w:p w14:paraId="6B2840BB" w14:textId="77777777" w:rsidR="004F6E79" w:rsidRDefault="004F6E79" w:rsidP="00C82156">
            <w:pPr>
              <w:pStyle w:val="TAR"/>
              <w:rPr>
                <w:sz w:val="16"/>
                <w:szCs w:val="16"/>
              </w:rPr>
            </w:pPr>
            <w:r>
              <w:rPr>
                <w:sz w:val="16"/>
                <w:szCs w:val="16"/>
              </w:rPr>
              <w:t>1</w:t>
            </w:r>
          </w:p>
        </w:tc>
        <w:tc>
          <w:tcPr>
            <w:tcW w:w="404" w:type="dxa"/>
            <w:shd w:val="solid" w:color="FFFFFF" w:fill="auto"/>
          </w:tcPr>
          <w:p w14:paraId="02482D7D" w14:textId="77777777" w:rsidR="004F6E79" w:rsidRDefault="004F6E79" w:rsidP="00C82156">
            <w:pPr>
              <w:pStyle w:val="TAC"/>
              <w:rPr>
                <w:sz w:val="16"/>
                <w:szCs w:val="16"/>
              </w:rPr>
            </w:pPr>
            <w:r>
              <w:rPr>
                <w:sz w:val="16"/>
                <w:szCs w:val="16"/>
              </w:rPr>
              <w:t>F</w:t>
            </w:r>
          </w:p>
        </w:tc>
        <w:tc>
          <w:tcPr>
            <w:tcW w:w="5563" w:type="dxa"/>
            <w:shd w:val="solid" w:color="FFFFFF" w:fill="auto"/>
          </w:tcPr>
          <w:p w14:paraId="2605C916" w14:textId="77777777" w:rsidR="004F6E79" w:rsidRPr="006F6A74" w:rsidRDefault="004F6E79" w:rsidP="00C82156">
            <w:pPr>
              <w:pStyle w:val="TAL"/>
              <w:rPr>
                <w:sz w:val="16"/>
                <w:szCs w:val="16"/>
                <w:lang w:val="en-US"/>
              </w:rPr>
            </w:pPr>
            <w:r w:rsidRPr="00B51080">
              <w:rPr>
                <w:sz w:val="16"/>
                <w:szCs w:val="16"/>
                <w:lang w:val="en-US"/>
              </w:rPr>
              <w:t>Dual Floor control when the overridden participant releases the floor first</w:t>
            </w:r>
          </w:p>
        </w:tc>
        <w:tc>
          <w:tcPr>
            <w:tcW w:w="794" w:type="dxa"/>
            <w:shd w:val="solid" w:color="FFFFFF" w:fill="auto"/>
          </w:tcPr>
          <w:p w14:paraId="47001F12" w14:textId="77777777" w:rsidR="004F6E79" w:rsidRDefault="004F6E79" w:rsidP="00C82156">
            <w:pPr>
              <w:pStyle w:val="TAC"/>
              <w:rPr>
                <w:sz w:val="16"/>
                <w:szCs w:val="16"/>
              </w:rPr>
            </w:pPr>
            <w:r>
              <w:rPr>
                <w:sz w:val="16"/>
                <w:szCs w:val="16"/>
              </w:rPr>
              <w:t>13.4.0</w:t>
            </w:r>
          </w:p>
        </w:tc>
      </w:tr>
      <w:tr w:rsidR="004F6E79" w:rsidRPr="006B0D02" w14:paraId="4F39FB77" w14:textId="77777777" w:rsidTr="004F6E79">
        <w:tblPrEx>
          <w:tblCellMar>
            <w:top w:w="0" w:type="dxa"/>
            <w:bottom w:w="0" w:type="dxa"/>
          </w:tblCellMar>
        </w:tblPrEx>
        <w:tc>
          <w:tcPr>
            <w:tcW w:w="897" w:type="dxa"/>
            <w:shd w:val="solid" w:color="FFFFFF" w:fill="auto"/>
          </w:tcPr>
          <w:p w14:paraId="34C3F693" w14:textId="77777777" w:rsidR="004F6E79" w:rsidRDefault="004F6E79" w:rsidP="00C82156">
            <w:pPr>
              <w:pStyle w:val="TAC"/>
              <w:rPr>
                <w:sz w:val="16"/>
                <w:szCs w:val="16"/>
              </w:rPr>
            </w:pPr>
            <w:r>
              <w:rPr>
                <w:sz w:val="16"/>
                <w:szCs w:val="16"/>
              </w:rPr>
              <w:t>2017-03</w:t>
            </w:r>
          </w:p>
        </w:tc>
        <w:tc>
          <w:tcPr>
            <w:tcW w:w="752" w:type="dxa"/>
            <w:shd w:val="solid" w:color="FFFFFF" w:fill="auto"/>
          </w:tcPr>
          <w:p w14:paraId="5CD7465C" w14:textId="77777777" w:rsidR="004F6E79" w:rsidRDefault="004F6E79" w:rsidP="00C82156">
            <w:pPr>
              <w:pStyle w:val="TAC"/>
              <w:rPr>
                <w:sz w:val="16"/>
                <w:szCs w:val="16"/>
              </w:rPr>
            </w:pPr>
            <w:r>
              <w:rPr>
                <w:sz w:val="16"/>
                <w:szCs w:val="16"/>
              </w:rPr>
              <w:t>CT#75</w:t>
            </w:r>
          </w:p>
        </w:tc>
        <w:tc>
          <w:tcPr>
            <w:tcW w:w="932" w:type="dxa"/>
            <w:shd w:val="solid" w:color="FFFFFF" w:fill="auto"/>
          </w:tcPr>
          <w:p w14:paraId="49B312E9" w14:textId="77777777" w:rsidR="004F6E79" w:rsidRPr="006F6A74" w:rsidRDefault="004F6E79" w:rsidP="00C82156">
            <w:pPr>
              <w:pStyle w:val="TAC"/>
              <w:rPr>
                <w:sz w:val="16"/>
                <w:szCs w:val="16"/>
              </w:rPr>
            </w:pPr>
            <w:r w:rsidRPr="0060562C">
              <w:rPr>
                <w:sz w:val="16"/>
                <w:szCs w:val="16"/>
              </w:rPr>
              <w:t>CP-170116</w:t>
            </w:r>
          </w:p>
        </w:tc>
        <w:tc>
          <w:tcPr>
            <w:tcW w:w="589" w:type="dxa"/>
            <w:shd w:val="solid" w:color="FFFFFF" w:fill="auto"/>
          </w:tcPr>
          <w:p w14:paraId="75E9462A" w14:textId="77777777" w:rsidR="004F6E79" w:rsidRDefault="004F6E79" w:rsidP="00C82156">
            <w:pPr>
              <w:pStyle w:val="TAL"/>
              <w:rPr>
                <w:sz w:val="16"/>
                <w:szCs w:val="16"/>
              </w:rPr>
            </w:pPr>
            <w:r>
              <w:rPr>
                <w:sz w:val="16"/>
                <w:szCs w:val="16"/>
              </w:rPr>
              <w:t>0130</w:t>
            </w:r>
          </w:p>
        </w:tc>
        <w:tc>
          <w:tcPr>
            <w:tcW w:w="440" w:type="dxa"/>
            <w:shd w:val="solid" w:color="FFFFFF" w:fill="auto"/>
          </w:tcPr>
          <w:p w14:paraId="1135AB14" w14:textId="77777777" w:rsidR="004F6E79" w:rsidRDefault="004F6E79" w:rsidP="00C82156">
            <w:pPr>
              <w:pStyle w:val="TAR"/>
              <w:rPr>
                <w:sz w:val="16"/>
                <w:szCs w:val="16"/>
              </w:rPr>
            </w:pPr>
            <w:r>
              <w:rPr>
                <w:sz w:val="16"/>
                <w:szCs w:val="16"/>
              </w:rPr>
              <w:t>1</w:t>
            </w:r>
          </w:p>
        </w:tc>
        <w:tc>
          <w:tcPr>
            <w:tcW w:w="404" w:type="dxa"/>
            <w:shd w:val="solid" w:color="FFFFFF" w:fill="auto"/>
          </w:tcPr>
          <w:p w14:paraId="52F0CE72" w14:textId="77777777" w:rsidR="004F6E79" w:rsidRDefault="004F6E79" w:rsidP="00C82156">
            <w:pPr>
              <w:pStyle w:val="TAC"/>
              <w:rPr>
                <w:sz w:val="16"/>
                <w:szCs w:val="16"/>
              </w:rPr>
            </w:pPr>
            <w:r>
              <w:rPr>
                <w:sz w:val="16"/>
                <w:szCs w:val="16"/>
              </w:rPr>
              <w:t>F</w:t>
            </w:r>
          </w:p>
        </w:tc>
        <w:tc>
          <w:tcPr>
            <w:tcW w:w="5563" w:type="dxa"/>
            <w:shd w:val="solid" w:color="FFFFFF" w:fill="auto"/>
          </w:tcPr>
          <w:p w14:paraId="7B2CBD62" w14:textId="77777777" w:rsidR="004F6E79" w:rsidRPr="006F6A74" w:rsidRDefault="004F6E79" w:rsidP="00C82156">
            <w:pPr>
              <w:pStyle w:val="TAL"/>
              <w:rPr>
                <w:sz w:val="16"/>
                <w:szCs w:val="16"/>
                <w:lang w:val="en-US"/>
              </w:rPr>
            </w:pPr>
            <w:r w:rsidRPr="0060562C">
              <w:rPr>
                <w:sz w:val="16"/>
                <w:szCs w:val="16"/>
                <w:lang w:val="en-US"/>
              </w:rPr>
              <w:t>Corrections to names, values, codings, and state machines</w:t>
            </w:r>
          </w:p>
        </w:tc>
        <w:tc>
          <w:tcPr>
            <w:tcW w:w="794" w:type="dxa"/>
            <w:shd w:val="solid" w:color="FFFFFF" w:fill="auto"/>
          </w:tcPr>
          <w:p w14:paraId="7E6A4DDC" w14:textId="77777777" w:rsidR="004F6E79" w:rsidRDefault="004F6E79" w:rsidP="00C82156">
            <w:pPr>
              <w:pStyle w:val="TAC"/>
              <w:rPr>
                <w:sz w:val="16"/>
                <w:szCs w:val="16"/>
              </w:rPr>
            </w:pPr>
            <w:r>
              <w:rPr>
                <w:sz w:val="16"/>
                <w:szCs w:val="16"/>
              </w:rPr>
              <w:t>13.4.0</w:t>
            </w:r>
          </w:p>
        </w:tc>
      </w:tr>
      <w:tr w:rsidR="004F6E79" w:rsidRPr="006B0D02" w14:paraId="05CD30B6" w14:textId="77777777" w:rsidTr="004F6E79">
        <w:tblPrEx>
          <w:tblCellMar>
            <w:top w:w="0" w:type="dxa"/>
            <w:bottom w:w="0" w:type="dxa"/>
          </w:tblCellMar>
        </w:tblPrEx>
        <w:tc>
          <w:tcPr>
            <w:tcW w:w="897" w:type="dxa"/>
            <w:shd w:val="solid" w:color="FFFFFF" w:fill="auto"/>
          </w:tcPr>
          <w:p w14:paraId="7E70D885" w14:textId="77777777" w:rsidR="004F6E79" w:rsidRDefault="004F6E79" w:rsidP="00C82156">
            <w:pPr>
              <w:pStyle w:val="TAC"/>
              <w:rPr>
                <w:sz w:val="16"/>
                <w:szCs w:val="16"/>
              </w:rPr>
            </w:pPr>
            <w:r>
              <w:rPr>
                <w:sz w:val="16"/>
                <w:szCs w:val="16"/>
              </w:rPr>
              <w:t>2017-06</w:t>
            </w:r>
          </w:p>
        </w:tc>
        <w:tc>
          <w:tcPr>
            <w:tcW w:w="752" w:type="dxa"/>
            <w:shd w:val="solid" w:color="FFFFFF" w:fill="auto"/>
          </w:tcPr>
          <w:p w14:paraId="4A2F73C8" w14:textId="77777777" w:rsidR="004F6E79" w:rsidRDefault="004F6E79" w:rsidP="00C82156">
            <w:pPr>
              <w:pStyle w:val="TAC"/>
              <w:rPr>
                <w:sz w:val="16"/>
                <w:szCs w:val="16"/>
              </w:rPr>
            </w:pPr>
            <w:r>
              <w:rPr>
                <w:sz w:val="16"/>
                <w:szCs w:val="16"/>
              </w:rPr>
              <w:t>CT#76</w:t>
            </w:r>
          </w:p>
        </w:tc>
        <w:tc>
          <w:tcPr>
            <w:tcW w:w="932" w:type="dxa"/>
            <w:shd w:val="solid" w:color="FFFFFF" w:fill="auto"/>
          </w:tcPr>
          <w:p w14:paraId="1979971A" w14:textId="77777777" w:rsidR="004F6E79" w:rsidRPr="0060562C" w:rsidRDefault="004F6E79" w:rsidP="00C82156">
            <w:pPr>
              <w:pStyle w:val="TAC"/>
              <w:rPr>
                <w:sz w:val="16"/>
                <w:szCs w:val="16"/>
              </w:rPr>
            </w:pPr>
            <w:r w:rsidRPr="00B1364F">
              <w:rPr>
                <w:sz w:val="16"/>
                <w:szCs w:val="16"/>
              </w:rPr>
              <w:t>CP-171113</w:t>
            </w:r>
          </w:p>
        </w:tc>
        <w:tc>
          <w:tcPr>
            <w:tcW w:w="589" w:type="dxa"/>
            <w:shd w:val="solid" w:color="FFFFFF" w:fill="auto"/>
          </w:tcPr>
          <w:p w14:paraId="68A672F2" w14:textId="77777777" w:rsidR="004F6E79" w:rsidRDefault="004F6E79" w:rsidP="00C82156">
            <w:pPr>
              <w:pStyle w:val="TAL"/>
              <w:rPr>
                <w:sz w:val="16"/>
                <w:szCs w:val="16"/>
              </w:rPr>
            </w:pPr>
            <w:r>
              <w:rPr>
                <w:sz w:val="16"/>
                <w:szCs w:val="16"/>
              </w:rPr>
              <w:t>0136</w:t>
            </w:r>
          </w:p>
        </w:tc>
        <w:tc>
          <w:tcPr>
            <w:tcW w:w="440" w:type="dxa"/>
            <w:shd w:val="solid" w:color="FFFFFF" w:fill="auto"/>
          </w:tcPr>
          <w:p w14:paraId="54949816" w14:textId="77777777" w:rsidR="004F6E79" w:rsidRDefault="004F6E79" w:rsidP="00C82156">
            <w:pPr>
              <w:pStyle w:val="TAR"/>
              <w:rPr>
                <w:sz w:val="16"/>
                <w:szCs w:val="16"/>
              </w:rPr>
            </w:pPr>
          </w:p>
        </w:tc>
        <w:tc>
          <w:tcPr>
            <w:tcW w:w="404" w:type="dxa"/>
            <w:shd w:val="solid" w:color="FFFFFF" w:fill="auto"/>
          </w:tcPr>
          <w:p w14:paraId="639B6C97" w14:textId="77777777" w:rsidR="004F6E79" w:rsidRDefault="004F6E79" w:rsidP="00C82156">
            <w:pPr>
              <w:pStyle w:val="TAC"/>
              <w:rPr>
                <w:sz w:val="16"/>
                <w:szCs w:val="16"/>
              </w:rPr>
            </w:pPr>
            <w:r>
              <w:rPr>
                <w:sz w:val="16"/>
                <w:szCs w:val="16"/>
              </w:rPr>
              <w:t>F</w:t>
            </w:r>
          </w:p>
        </w:tc>
        <w:tc>
          <w:tcPr>
            <w:tcW w:w="5563" w:type="dxa"/>
            <w:shd w:val="solid" w:color="FFFFFF" w:fill="auto"/>
          </w:tcPr>
          <w:p w14:paraId="5CA1CC92" w14:textId="77777777" w:rsidR="004F6E79" w:rsidRPr="0060562C" w:rsidRDefault="004F6E79" w:rsidP="00C82156">
            <w:pPr>
              <w:pStyle w:val="TAL"/>
              <w:rPr>
                <w:sz w:val="16"/>
                <w:szCs w:val="16"/>
                <w:lang w:val="en-US"/>
              </w:rPr>
            </w:pPr>
            <w:r w:rsidRPr="00B1364F">
              <w:rPr>
                <w:sz w:val="16"/>
                <w:szCs w:val="16"/>
                <w:lang w:val="en-US"/>
              </w:rPr>
              <w:t>Corrections to effective priority determination</w:t>
            </w:r>
          </w:p>
        </w:tc>
        <w:tc>
          <w:tcPr>
            <w:tcW w:w="794" w:type="dxa"/>
            <w:shd w:val="solid" w:color="FFFFFF" w:fill="auto"/>
          </w:tcPr>
          <w:p w14:paraId="4631F693" w14:textId="77777777" w:rsidR="004F6E79" w:rsidRDefault="004F6E79" w:rsidP="00C82156">
            <w:pPr>
              <w:pStyle w:val="TAC"/>
              <w:rPr>
                <w:sz w:val="16"/>
                <w:szCs w:val="16"/>
              </w:rPr>
            </w:pPr>
            <w:r>
              <w:rPr>
                <w:sz w:val="16"/>
                <w:szCs w:val="16"/>
              </w:rPr>
              <w:t>13.5.0</w:t>
            </w:r>
          </w:p>
        </w:tc>
      </w:tr>
      <w:tr w:rsidR="004F6E79" w:rsidRPr="006B0D02" w14:paraId="2881D176" w14:textId="77777777" w:rsidTr="004F6E79">
        <w:tblPrEx>
          <w:tblCellMar>
            <w:top w:w="0" w:type="dxa"/>
            <w:bottom w:w="0" w:type="dxa"/>
          </w:tblCellMar>
        </w:tblPrEx>
        <w:tc>
          <w:tcPr>
            <w:tcW w:w="897" w:type="dxa"/>
            <w:shd w:val="solid" w:color="FFFFFF" w:fill="auto"/>
          </w:tcPr>
          <w:p w14:paraId="2BD25849" w14:textId="77777777" w:rsidR="004F6E79" w:rsidRDefault="004F6E79" w:rsidP="00C82156">
            <w:pPr>
              <w:pStyle w:val="TAC"/>
              <w:rPr>
                <w:sz w:val="16"/>
                <w:szCs w:val="16"/>
              </w:rPr>
            </w:pPr>
            <w:r>
              <w:rPr>
                <w:sz w:val="16"/>
                <w:szCs w:val="16"/>
              </w:rPr>
              <w:t>2017-09</w:t>
            </w:r>
          </w:p>
        </w:tc>
        <w:tc>
          <w:tcPr>
            <w:tcW w:w="752" w:type="dxa"/>
            <w:shd w:val="solid" w:color="FFFFFF" w:fill="auto"/>
          </w:tcPr>
          <w:p w14:paraId="3F91BBC4" w14:textId="77777777" w:rsidR="004F6E79" w:rsidRDefault="004F6E79" w:rsidP="00C82156">
            <w:pPr>
              <w:pStyle w:val="TAC"/>
              <w:rPr>
                <w:sz w:val="16"/>
                <w:szCs w:val="16"/>
              </w:rPr>
            </w:pPr>
            <w:r>
              <w:rPr>
                <w:sz w:val="16"/>
                <w:szCs w:val="16"/>
              </w:rPr>
              <w:t>CT#77</w:t>
            </w:r>
          </w:p>
        </w:tc>
        <w:tc>
          <w:tcPr>
            <w:tcW w:w="932" w:type="dxa"/>
            <w:shd w:val="solid" w:color="FFFFFF" w:fill="auto"/>
          </w:tcPr>
          <w:p w14:paraId="54DD2079" w14:textId="77777777" w:rsidR="004F6E79" w:rsidRPr="00B1364F" w:rsidRDefault="004F6E79" w:rsidP="00C82156">
            <w:pPr>
              <w:pStyle w:val="TAC"/>
              <w:rPr>
                <w:sz w:val="16"/>
                <w:szCs w:val="16"/>
              </w:rPr>
            </w:pPr>
            <w:r w:rsidRPr="002F4607">
              <w:rPr>
                <w:sz w:val="16"/>
                <w:szCs w:val="16"/>
              </w:rPr>
              <w:t>CP-172095</w:t>
            </w:r>
          </w:p>
        </w:tc>
        <w:tc>
          <w:tcPr>
            <w:tcW w:w="589" w:type="dxa"/>
            <w:shd w:val="solid" w:color="FFFFFF" w:fill="auto"/>
          </w:tcPr>
          <w:p w14:paraId="4233ACBB" w14:textId="77777777" w:rsidR="004F6E79" w:rsidRDefault="004F6E79" w:rsidP="00C82156">
            <w:pPr>
              <w:pStyle w:val="TAL"/>
              <w:rPr>
                <w:sz w:val="16"/>
                <w:szCs w:val="16"/>
              </w:rPr>
            </w:pPr>
            <w:r>
              <w:rPr>
                <w:sz w:val="16"/>
                <w:szCs w:val="16"/>
              </w:rPr>
              <w:t>0143</w:t>
            </w:r>
          </w:p>
        </w:tc>
        <w:tc>
          <w:tcPr>
            <w:tcW w:w="440" w:type="dxa"/>
            <w:shd w:val="solid" w:color="FFFFFF" w:fill="auto"/>
          </w:tcPr>
          <w:p w14:paraId="5376558D" w14:textId="77777777" w:rsidR="004F6E79" w:rsidRDefault="004F6E79" w:rsidP="00C82156">
            <w:pPr>
              <w:pStyle w:val="TAR"/>
              <w:rPr>
                <w:sz w:val="16"/>
                <w:szCs w:val="16"/>
              </w:rPr>
            </w:pPr>
          </w:p>
        </w:tc>
        <w:tc>
          <w:tcPr>
            <w:tcW w:w="404" w:type="dxa"/>
            <w:shd w:val="solid" w:color="FFFFFF" w:fill="auto"/>
          </w:tcPr>
          <w:p w14:paraId="7DBCF755" w14:textId="77777777" w:rsidR="004F6E79" w:rsidRDefault="004F6E79" w:rsidP="00C82156">
            <w:pPr>
              <w:pStyle w:val="TAC"/>
              <w:rPr>
                <w:sz w:val="16"/>
                <w:szCs w:val="16"/>
              </w:rPr>
            </w:pPr>
            <w:r>
              <w:rPr>
                <w:sz w:val="16"/>
                <w:szCs w:val="16"/>
              </w:rPr>
              <w:t>F</w:t>
            </w:r>
          </w:p>
        </w:tc>
        <w:tc>
          <w:tcPr>
            <w:tcW w:w="5563" w:type="dxa"/>
            <w:shd w:val="solid" w:color="FFFFFF" w:fill="auto"/>
          </w:tcPr>
          <w:p w14:paraId="55697469" w14:textId="77777777" w:rsidR="004F6E79" w:rsidRPr="00B1364F" w:rsidRDefault="004F6E79" w:rsidP="00C82156">
            <w:pPr>
              <w:pStyle w:val="TAL"/>
              <w:rPr>
                <w:sz w:val="16"/>
                <w:szCs w:val="16"/>
                <w:lang w:val="en-US"/>
              </w:rPr>
            </w:pPr>
            <w:r w:rsidRPr="002F4607">
              <w:rPr>
                <w:sz w:val="16"/>
                <w:szCs w:val="16"/>
                <w:lang w:val="en-US"/>
              </w:rPr>
              <w:t>Correction of SSRC coding</w:t>
            </w:r>
          </w:p>
        </w:tc>
        <w:tc>
          <w:tcPr>
            <w:tcW w:w="794" w:type="dxa"/>
            <w:shd w:val="solid" w:color="FFFFFF" w:fill="auto"/>
          </w:tcPr>
          <w:p w14:paraId="49A3B5CA" w14:textId="77777777" w:rsidR="004F6E79" w:rsidRDefault="004F6E79" w:rsidP="00C82156">
            <w:pPr>
              <w:pStyle w:val="TAC"/>
              <w:rPr>
                <w:sz w:val="16"/>
                <w:szCs w:val="16"/>
              </w:rPr>
            </w:pPr>
            <w:r>
              <w:rPr>
                <w:sz w:val="16"/>
                <w:szCs w:val="16"/>
              </w:rPr>
              <w:t>13.6.0</w:t>
            </w:r>
          </w:p>
        </w:tc>
      </w:tr>
      <w:tr w:rsidR="004F6E79" w:rsidRPr="006B0D02" w14:paraId="78B94ED9" w14:textId="77777777" w:rsidTr="004F6E79">
        <w:tblPrEx>
          <w:tblCellMar>
            <w:top w:w="0" w:type="dxa"/>
            <w:bottom w:w="0" w:type="dxa"/>
          </w:tblCellMar>
        </w:tblPrEx>
        <w:tc>
          <w:tcPr>
            <w:tcW w:w="897" w:type="dxa"/>
            <w:shd w:val="solid" w:color="FFFFFF" w:fill="auto"/>
          </w:tcPr>
          <w:p w14:paraId="174D75DC" w14:textId="77777777" w:rsidR="004F6E79" w:rsidRDefault="004F6E79" w:rsidP="00C82156">
            <w:pPr>
              <w:pStyle w:val="TAC"/>
              <w:rPr>
                <w:sz w:val="16"/>
                <w:szCs w:val="16"/>
              </w:rPr>
            </w:pPr>
            <w:r>
              <w:rPr>
                <w:sz w:val="16"/>
                <w:szCs w:val="16"/>
              </w:rPr>
              <w:t>2017-09</w:t>
            </w:r>
          </w:p>
        </w:tc>
        <w:tc>
          <w:tcPr>
            <w:tcW w:w="752" w:type="dxa"/>
            <w:shd w:val="solid" w:color="FFFFFF" w:fill="auto"/>
          </w:tcPr>
          <w:p w14:paraId="11AF322C" w14:textId="77777777" w:rsidR="004F6E79" w:rsidRDefault="004F6E79" w:rsidP="00C82156">
            <w:pPr>
              <w:pStyle w:val="TAC"/>
              <w:rPr>
                <w:sz w:val="16"/>
                <w:szCs w:val="16"/>
              </w:rPr>
            </w:pPr>
            <w:r>
              <w:rPr>
                <w:sz w:val="16"/>
                <w:szCs w:val="16"/>
              </w:rPr>
              <w:t>CT#77</w:t>
            </w:r>
          </w:p>
        </w:tc>
        <w:tc>
          <w:tcPr>
            <w:tcW w:w="932" w:type="dxa"/>
            <w:shd w:val="solid" w:color="FFFFFF" w:fill="auto"/>
          </w:tcPr>
          <w:p w14:paraId="09246CC6" w14:textId="77777777" w:rsidR="004F6E79" w:rsidRPr="00B1364F" w:rsidRDefault="004F6E79" w:rsidP="00C82156">
            <w:pPr>
              <w:pStyle w:val="TAC"/>
              <w:rPr>
                <w:sz w:val="16"/>
                <w:szCs w:val="16"/>
              </w:rPr>
            </w:pPr>
            <w:r w:rsidRPr="002F4607">
              <w:rPr>
                <w:sz w:val="16"/>
                <w:szCs w:val="16"/>
              </w:rPr>
              <w:t>CP-172095</w:t>
            </w:r>
          </w:p>
        </w:tc>
        <w:tc>
          <w:tcPr>
            <w:tcW w:w="589" w:type="dxa"/>
            <w:shd w:val="solid" w:color="FFFFFF" w:fill="auto"/>
          </w:tcPr>
          <w:p w14:paraId="556D908A" w14:textId="77777777" w:rsidR="004F6E79" w:rsidRDefault="004F6E79" w:rsidP="00C82156">
            <w:pPr>
              <w:pStyle w:val="TAL"/>
              <w:rPr>
                <w:sz w:val="16"/>
                <w:szCs w:val="16"/>
              </w:rPr>
            </w:pPr>
            <w:r>
              <w:rPr>
                <w:sz w:val="16"/>
                <w:szCs w:val="16"/>
              </w:rPr>
              <w:t>0146</w:t>
            </w:r>
          </w:p>
        </w:tc>
        <w:tc>
          <w:tcPr>
            <w:tcW w:w="440" w:type="dxa"/>
            <w:shd w:val="solid" w:color="FFFFFF" w:fill="auto"/>
          </w:tcPr>
          <w:p w14:paraId="674EE934" w14:textId="77777777" w:rsidR="004F6E79" w:rsidRDefault="004F6E79" w:rsidP="00C82156">
            <w:pPr>
              <w:pStyle w:val="TAR"/>
              <w:rPr>
                <w:sz w:val="16"/>
                <w:szCs w:val="16"/>
              </w:rPr>
            </w:pPr>
          </w:p>
        </w:tc>
        <w:tc>
          <w:tcPr>
            <w:tcW w:w="404" w:type="dxa"/>
            <w:shd w:val="solid" w:color="FFFFFF" w:fill="auto"/>
          </w:tcPr>
          <w:p w14:paraId="59555F62" w14:textId="77777777" w:rsidR="004F6E79" w:rsidRDefault="004F6E79" w:rsidP="00C82156">
            <w:pPr>
              <w:pStyle w:val="TAC"/>
              <w:rPr>
                <w:sz w:val="16"/>
                <w:szCs w:val="16"/>
              </w:rPr>
            </w:pPr>
            <w:r>
              <w:rPr>
                <w:sz w:val="16"/>
                <w:szCs w:val="16"/>
              </w:rPr>
              <w:t>F</w:t>
            </w:r>
          </w:p>
        </w:tc>
        <w:tc>
          <w:tcPr>
            <w:tcW w:w="5563" w:type="dxa"/>
            <w:shd w:val="solid" w:color="FFFFFF" w:fill="auto"/>
          </w:tcPr>
          <w:p w14:paraId="3B39173B" w14:textId="77777777" w:rsidR="004F6E79" w:rsidRPr="00B1364F" w:rsidRDefault="004F6E79" w:rsidP="00C82156">
            <w:pPr>
              <w:pStyle w:val="TAL"/>
              <w:rPr>
                <w:sz w:val="16"/>
                <w:szCs w:val="16"/>
                <w:lang w:val="en-US"/>
              </w:rPr>
            </w:pPr>
            <w:r w:rsidRPr="002F4607">
              <w:rPr>
                <w:sz w:val="16"/>
                <w:szCs w:val="16"/>
                <w:lang w:val="en-US"/>
              </w:rPr>
              <w:t>Off-network floor control</w:t>
            </w:r>
          </w:p>
        </w:tc>
        <w:tc>
          <w:tcPr>
            <w:tcW w:w="794" w:type="dxa"/>
            <w:shd w:val="solid" w:color="FFFFFF" w:fill="auto"/>
          </w:tcPr>
          <w:p w14:paraId="183D0A1A" w14:textId="77777777" w:rsidR="004F6E79" w:rsidRPr="009C067A" w:rsidRDefault="004F6E79" w:rsidP="00C82156">
            <w:pPr>
              <w:pStyle w:val="TAC"/>
              <w:rPr>
                <w:sz w:val="16"/>
                <w:szCs w:val="16"/>
              </w:rPr>
            </w:pPr>
            <w:r w:rsidRPr="00B94CF8">
              <w:rPr>
                <w:sz w:val="16"/>
                <w:szCs w:val="16"/>
              </w:rPr>
              <w:t>13.6.0</w:t>
            </w:r>
          </w:p>
        </w:tc>
      </w:tr>
      <w:tr w:rsidR="004F6E79" w:rsidRPr="006B0D02" w14:paraId="2B691F43" w14:textId="77777777" w:rsidTr="004F6E79">
        <w:tblPrEx>
          <w:tblCellMar>
            <w:top w:w="0" w:type="dxa"/>
            <w:bottom w:w="0" w:type="dxa"/>
          </w:tblCellMar>
        </w:tblPrEx>
        <w:tc>
          <w:tcPr>
            <w:tcW w:w="897" w:type="dxa"/>
            <w:shd w:val="solid" w:color="FFFFFF" w:fill="auto"/>
          </w:tcPr>
          <w:p w14:paraId="7812DF01" w14:textId="77777777" w:rsidR="004F6E79" w:rsidRDefault="004F6E79" w:rsidP="00C82156">
            <w:pPr>
              <w:pStyle w:val="TAC"/>
              <w:rPr>
                <w:sz w:val="16"/>
                <w:szCs w:val="16"/>
              </w:rPr>
            </w:pPr>
            <w:r>
              <w:rPr>
                <w:sz w:val="16"/>
                <w:szCs w:val="16"/>
              </w:rPr>
              <w:t>2017-09</w:t>
            </w:r>
          </w:p>
        </w:tc>
        <w:tc>
          <w:tcPr>
            <w:tcW w:w="752" w:type="dxa"/>
            <w:shd w:val="solid" w:color="FFFFFF" w:fill="auto"/>
          </w:tcPr>
          <w:p w14:paraId="07021317" w14:textId="77777777" w:rsidR="004F6E79" w:rsidRDefault="004F6E79" w:rsidP="00C82156">
            <w:pPr>
              <w:pStyle w:val="TAC"/>
              <w:rPr>
                <w:sz w:val="16"/>
                <w:szCs w:val="16"/>
              </w:rPr>
            </w:pPr>
            <w:r>
              <w:rPr>
                <w:sz w:val="16"/>
                <w:szCs w:val="16"/>
              </w:rPr>
              <w:t>CT#77</w:t>
            </w:r>
          </w:p>
        </w:tc>
        <w:tc>
          <w:tcPr>
            <w:tcW w:w="932" w:type="dxa"/>
            <w:shd w:val="solid" w:color="FFFFFF" w:fill="auto"/>
          </w:tcPr>
          <w:p w14:paraId="75A31838" w14:textId="77777777" w:rsidR="004F6E79" w:rsidRPr="002F4607" w:rsidRDefault="004F6E79" w:rsidP="00C82156">
            <w:pPr>
              <w:pStyle w:val="TAC"/>
              <w:rPr>
                <w:sz w:val="16"/>
                <w:szCs w:val="16"/>
              </w:rPr>
            </w:pPr>
            <w:r w:rsidRPr="002F4607">
              <w:rPr>
                <w:sz w:val="16"/>
                <w:szCs w:val="16"/>
              </w:rPr>
              <w:t>CP-172095</w:t>
            </w:r>
          </w:p>
        </w:tc>
        <w:tc>
          <w:tcPr>
            <w:tcW w:w="589" w:type="dxa"/>
            <w:shd w:val="solid" w:color="FFFFFF" w:fill="auto"/>
          </w:tcPr>
          <w:p w14:paraId="0CE50566" w14:textId="77777777" w:rsidR="004F6E79" w:rsidRDefault="004F6E79" w:rsidP="00C82156">
            <w:pPr>
              <w:pStyle w:val="TAL"/>
              <w:rPr>
                <w:sz w:val="16"/>
                <w:szCs w:val="16"/>
              </w:rPr>
            </w:pPr>
            <w:r>
              <w:rPr>
                <w:sz w:val="16"/>
                <w:szCs w:val="16"/>
              </w:rPr>
              <w:t>0148</w:t>
            </w:r>
          </w:p>
        </w:tc>
        <w:tc>
          <w:tcPr>
            <w:tcW w:w="440" w:type="dxa"/>
            <w:shd w:val="solid" w:color="FFFFFF" w:fill="auto"/>
          </w:tcPr>
          <w:p w14:paraId="490CC0A4" w14:textId="77777777" w:rsidR="004F6E79" w:rsidRDefault="004F6E79" w:rsidP="00C82156">
            <w:pPr>
              <w:pStyle w:val="TAR"/>
              <w:rPr>
                <w:sz w:val="16"/>
                <w:szCs w:val="16"/>
              </w:rPr>
            </w:pPr>
            <w:r>
              <w:rPr>
                <w:sz w:val="16"/>
                <w:szCs w:val="16"/>
              </w:rPr>
              <w:t>1</w:t>
            </w:r>
          </w:p>
        </w:tc>
        <w:tc>
          <w:tcPr>
            <w:tcW w:w="404" w:type="dxa"/>
            <w:shd w:val="solid" w:color="FFFFFF" w:fill="auto"/>
          </w:tcPr>
          <w:p w14:paraId="09474253" w14:textId="77777777" w:rsidR="004F6E79" w:rsidRDefault="004F6E79" w:rsidP="00C82156">
            <w:pPr>
              <w:pStyle w:val="TAC"/>
              <w:rPr>
                <w:sz w:val="16"/>
                <w:szCs w:val="16"/>
              </w:rPr>
            </w:pPr>
            <w:r>
              <w:rPr>
                <w:sz w:val="16"/>
                <w:szCs w:val="16"/>
              </w:rPr>
              <w:t>F</w:t>
            </w:r>
          </w:p>
        </w:tc>
        <w:tc>
          <w:tcPr>
            <w:tcW w:w="5563" w:type="dxa"/>
            <w:shd w:val="solid" w:color="FFFFFF" w:fill="auto"/>
          </w:tcPr>
          <w:p w14:paraId="0DC82F77" w14:textId="77777777" w:rsidR="004F6E79" w:rsidRPr="002F4607" w:rsidRDefault="004F6E79" w:rsidP="00C82156">
            <w:pPr>
              <w:pStyle w:val="TAL"/>
              <w:rPr>
                <w:sz w:val="16"/>
                <w:szCs w:val="16"/>
                <w:lang w:val="en-US"/>
              </w:rPr>
            </w:pPr>
            <w:r w:rsidRPr="002F4607">
              <w:rPr>
                <w:sz w:val="16"/>
                <w:szCs w:val="16"/>
                <w:lang w:val="en-US"/>
              </w:rPr>
              <w:t>Corrections to Floor Ack message</w:t>
            </w:r>
          </w:p>
        </w:tc>
        <w:tc>
          <w:tcPr>
            <w:tcW w:w="794" w:type="dxa"/>
            <w:shd w:val="solid" w:color="FFFFFF" w:fill="auto"/>
          </w:tcPr>
          <w:p w14:paraId="53D19C61" w14:textId="77777777" w:rsidR="004F6E79" w:rsidRPr="009C067A" w:rsidRDefault="004F6E79" w:rsidP="00C82156">
            <w:pPr>
              <w:pStyle w:val="TAC"/>
              <w:rPr>
                <w:sz w:val="16"/>
                <w:szCs w:val="16"/>
              </w:rPr>
            </w:pPr>
            <w:r w:rsidRPr="00B94CF8">
              <w:rPr>
                <w:sz w:val="16"/>
                <w:szCs w:val="16"/>
              </w:rPr>
              <w:t>13.6.0</w:t>
            </w:r>
          </w:p>
        </w:tc>
      </w:tr>
      <w:tr w:rsidR="004F6E79" w:rsidRPr="006B0D02" w14:paraId="66C3D848" w14:textId="77777777" w:rsidTr="004F6E79">
        <w:tblPrEx>
          <w:tblCellMar>
            <w:top w:w="0" w:type="dxa"/>
            <w:bottom w:w="0" w:type="dxa"/>
          </w:tblCellMar>
        </w:tblPrEx>
        <w:tc>
          <w:tcPr>
            <w:tcW w:w="897" w:type="dxa"/>
            <w:shd w:val="solid" w:color="FFFFFF" w:fill="auto"/>
          </w:tcPr>
          <w:p w14:paraId="7AE12800" w14:textId="77777777" w:rsidR="004F6E79" w:rsidRDefault="004F6E79" w:rsidP="00C82156">
            <w:pPr>
              <w:pStyle w:val="TAC"/>
              <w:rPr>
                <w:sz w:val="16"/>
                <w:szCs w:val="16"/>
              </w:rPr>
            </w:pPr>
            <w:r>
              <w:rPr>
                <w:sz w:val="16"/>
                <w:szCs w:val="16"/>
              </w:rPr>
              <w:t>2017-09</w:t>
            </w:r>
          </w:p>
        </w:tc>
        <w:tc>
          <w:tcPr>
            <w:tcW w:w="752" w:type="dxa"/>
            <w:shd w:val="solid" w:color="FFFFFF" w:fill="auto"/>
          </w:tcPr>
          <w:p w14:paraId="2AC87FF6" w14:textId="77777777" w:rsidR="004F6E79" w:rsidRDefault="004F6E79" w:rsidP="00C82156">
            <w:pPr>
              <w:pStyle w:val="TAC"/>
              <w:rPr>
                <w:sz w:val="16"/>
                <w:szCs w:val="16"/>
              </w:rPr>
            </w:pPr>
            <w:r>
              <w:rPr>
                <w:sz w:val="16"/>
                <w:szCs w:val="16"/>
              </w:rPr>
              <w:t>CT#77</w:t>
            </w:r>
          </w:p>
        </w:tc>
        <w:tc>
          <w:tcPr>
            <w:tcW w:w="932" w:type="dxa"/>
            <w:shd w:val="solid" w:color="FFFFFF" w:fill="auto"/>
          </w:tcPr>
          <w:p w14:paraId="68E1D2DC" w14:textId="77777777" w:rsidR="004F6E79" w:rsidRPr="002F4607" w:rsidRDefault="004F6E79" w:rsidP="00C82156">
            <w:pPr>
              <w:pStyle w:val="TAC"/>
              <w:rPr>
                <w:sz w:val="16"/>
                <w:szCs w:val="16"/>
              </w:rPr>
            </w:pPr>
            <w:r w:rsidRPr="002F4607">
              <w:rPr>
                <w:sz w:val="16"/>
                <w:szCs w:val="16"/>
              </w:rPr>
              <w:t>CP-172095</w:t>
            </w:r>
          </w:p>
        </w:tc>
        <w:tc>
          <w:tcPr>
            <w:tcW w:w="589" w:type="dxa"/>
            <w:shd w:val="solid" w:color="FFFFFF" w:fill="auto"/>
          </w:tcPr>
          <w:p w14:paraId="3A63419A" w14:textId="77777777" w:rsidR="004F6E79" w:rsidRDefault="004F6E79" w:rsidP="00C82156">
            <w:pPr>
              <w:pStyle w:val="TAL"/>
              <w:rPr>
                <w:sz w:val="16"/>
                <w:szCs w:val="16"/>
              </w:rPr>
            </w:pPr>
            <w:r>
              <w:rPr>
                <w:sz w:val="16"/>
                <w:szCs w:val="16"/>
              </w:rPr>
              <w:t>0153</w:t>
            </w:r>
          </w:p>
        </w:tc>
        <w:tc>
          <w:tcPr>
            <w:tcW w:w="440" w:type="dxa"/>
            <w:shd w:val="solid" w:color="FFFFFF" w:fill="auto"/>
          </w:tcPr>
          <w:p w14:paraId="0CD87835" w14:textId="77777777" w:rsidR="004F6E79" w:rsidRDefault="004F6E79" w:rsidP="00C82156">
            <w:pPr>
              <w:pStyle w:val="TAR"/>
              <w:rPr>
                <w:sz w:val="16"/>
                <w:szCs w:val="16"/>
              </w:rPr>
            </w:pPr>
          </w:p>
        </w:tc>
        <w:tc>
          <w:tcPr>
            <w:tcW w:w="404" w:type="dxa"/>
            <w:shd w:val="solid" w:color="FFFFFF" w:fill="auto"/>
          </w:tcPr>
          <w:p w14:paraId="678832C3" w14:textId="77777777" w:rsidR="004F6E79" w:rsidRDefault="004F6E79" w:rsidP="00C82156">
            <w:pPr>
              <w:pStyle w:val="TAC"/>
              <w:rPr>
                <w:sz w:val="16"/>
                <w:szCs w:val="16"/>
              </w:rPr>
            </w:pPr>
            <w:r>
              <w:rPr>
                <w:sz w:val="16"/>
                <w:szCs w:val="16"/>
              </w:rPr>
              <w:t>F</w:t>
            </w:r>
          </w:p>
        </w:tc>
        <w:tc>
          <w:tcPr>
            <w:tcW w:w="5563" w:type="dxa"/>
            <w:shd w:val="solid" w:color="FFFFFF" w:fill="auto"/>
          </w:tcPr>
          <w:p w14:paraId="6F1054CE" w14:textId="77777777" w:rsidR="004F6E79" w:rsidRPr="002F4607" w:rsidRDefault="004F6E79" w:rsidP="00C82156">
            <w:pPr>
              <w:pStyle w:val="TAL"/>
              <w:rPr>
                <w:sz w:val="16"/>
                <w:szCs w:val="16"/>
                <w:lang w:val="en-US"/>
              </w:rPr>
            </w:pPr>
            <w:r w:rsidRPr="002F4607">
              <w:rPr>
                <w:sz w:val="16"/>
                <w:szCs w:val="16"/>
                <w:lang w:val="en-US"/>
              </w:rPr>
              <w:t>Coding of "Permission to Request the Floor" field error</w:t>
            </w:r>
          </w:p>
        </w:tc>
        <w:tc>
          <w:tcPr>
            <w:tcW w:w="794" w:type="dxa"/>
            <w:shd w:val="solid" w:color="FFFFFF" w:fill="auto"/>
          </w:tcPr>
          <w:p w14:paraId="6092473D" w14:textId="77777777" w:rsidR="004F6E79" w:rsidRPr="009C067A" w:rsidRDefault="004F6E79" w:rsidP="00C82156">
            <w:pPr>
              <w:pStyle w:val="TAC"/>
              <w:rPr>
                <w:sz w:val="16"/>
                <w:szCs w:val="16"/>
              </w:rPr>
            </w:pPr>
            <w:r w:rsidRPr="00B94CF8">
              <w:rPr>
                <w:sz w:val="16"/>
                <w:szCs w:val="16"/>
              </w:rPr>
              <w:t>13.6.0</w:t>
            </w:r>
          </w:p>
        </w:tc>
      </w:tr>
      <w:tr w:rsidR="004F6E79" w:rsidRPr="006B0D02" w14:paraId="63D8A716" w14:textId="77777777" w:rsidTr="004F6E79">
        <w:tblPrEx>
          <w:tblCellMar>
            <w:top w:w="0" w:type="dxa"/>
            <w:bottom w:w="0" w:type="dxa"/>
          </w:tblCellMar>
        </w:tblPrEx>
        <w:tc>
          <w:tcPr>
            <w:tcW w:w="897" w:type="dxa"/>
            <w:shd w:val="solid" w:color="FFFFFF" w:fill="auto"/>
          </w:tcPr>
          <w:p w14:paraId="024D3C4B" w14:textId="77777777" w:rsidR="004F6E79" w:rsidRDefault="004F6E79" w:rsidP="00C82156">
            <w:pPr>
              <w:pStyle w:val="TAC"/>
              <w:rPr>
                <w:sz w:val="16"/>
                <w:szCs w:val="16"/>
              </w:rPr>
            </w:pPr>
            <w:r>
              <w:rPr>
                <w:sz w:val="16"/>
                <w:szCs w:val="16"/>
              </w:rPr>
              <w:t>2017-09</w:t>
            </w:r>
          </w:p>
        </w:tc>
        <w:tc>
          <w:tcPr>
            <w:tcW w:w="752" w:type="dxa"/>
            <w:shd w:val="solid" w:color="FFFFFF" w:fill="auto"/>
          </w:tcPr>
          <w:p w14:paraId="680EBF91" w14:textId="77777777" w:rsidR="004F6E79" w:rsidRDefault="004F6E79" w:rsidP="00C82156">
            <w:pPr>
              <w:pStyle w:val="TAC"/>
              <w:rPr>
                <w:sz w:val="16"/>
                <w:szCs w:val="16"/>
              </w:rPr>
            </w:pPr>
            <w:r>
              <w:rPr>
                <w:sz w:val="16"/>
                <w:szCs w:val="16"/>
              </w:rPr>
              <w:t>CT#77</w:t>
            </w:r>
          </w:p>
        </w:tc>
        <w:tc>
          <w:tcPr>
            <w:tcW w:w="932" w:type="dxa"/>
            <w:shd w:val="solid" w:color="FFFFFF" w:fill="auto"/>
          </w:tcPr>
          <w:p w14:paraId="18D811F8" w14:textId="77777777" w:rsidR="004F6E79" w:rsidRPr="002F4607" w:rsidRDefault="004F6E79" w:rsidP="00C82156">
            <w:pPr>
              <w:pStyle w:val="TAC"/>
              <w:rPr>
                <w:sz w:val="16"/>
                <w:szCs w:val="16"/>
              </w:rPr>
            </w:pPr>
            <w:r w:rsidRPr="002F4607">
              <w:rPr>
                <w:sz w:val="16"/>
                <w:szCs w:val="16"/>
              </w:rPr>
              <w:t>CP-172095</w:t>
            </w:r>
          </w:p>
        </w:tc>
        <w:tc>
          <w:tcPr>
            <w:tcW w:w="589" w:type="dxa"/>
            <w:shd w:val="solid" w:color="FFFFFF" w:fill="auto"/>
          </w:tcPr>
          <w:p w14:paraId="34361DFA" w14:textId="77777777" w:rsidR="004F6E79" w:rsidRDefault="004F6E79" w:rsidP="00C82156">
            <w:pPr>
              <w:pStyle w:val="TAL"/>
              <w:rPr>
                <w:sz w:val="16"/>
                <w:szCs w:val="16"/>
              </w:rPr>
            </w:pPr>
            <w:r>
              <w:rPr>
                <w:sz w:val="16"/>
                <w:szCs w:val="16"/>
              </w:rPr>
              <w:t>0158</w:t>
            </w:r>
          </w:p>
        </w:tc>
        <w:tc>
          <w:tcPr>
            <w:tcW w:w="440" w:type="dxa"/>
            <w:shd w:val="solid" w:color="FFFFFF" w:fill="auto"/>
          </w:tcPr>
          <w:p w14:paraId="1B28D338" w14:textId="77777777" w:rsidR="004F6E79" w:rsidRDefault="004F6E79" w:rsidP="00C82156">
            <w:pPr>
              <w:pStyle w:val="TAR"/>
              <w:rPr>
                <w:sz w:val="16"/>
                <w:szCs w:val="16"/>
              </w:rPr>
            </w:pPr>
          </w:p>
        </w:tc>
        <w:tc>
          <w:tcPr>
            <w:tcW w:w="404" w:type="dxa"/>
            <w:shd w:val="solid" w:color="FFFFFF" w:fill="auto"/>
          </w:tcPr>
          <w:p w14:paraId="083BC531" w14:textId="77777777" w:rsidR="004F6E79" w:rsidRDefault="004F6E79" w:rsidP="00C82156">
            <w:pPr>
              <w:pStyle w:val="TAC"/>
              <w:rPr>
                <w:sz w:val="16"/>
                <w:szCs w:val="16"/>
              </w:rPr>
            </w:pPr>
            <w:r>
              <w:rPr>
                <w:sz w:val="16"/>
                <w:szCs w:val="16"/>
              </w:rPr>
              <w:t>F</w:t>
            </w:r>
          </w:p>
        </w:tc>
        <w:tc>
          <w:tcPr>
            <w:tcW w:w="5563" w:type="dxa"/>
            <w:shd w:val="solid" w:color="FFFFFF" w:fill="auto"/>
          </w:tcPr>
          <w:p w14:paraId="7808A4F7" w14:textId="77777777" w:rsidR="004F6E79" w:rsidRPr="002F4607" w:rsidRDefault="004F6E79" w:rsidP="00C82156">
            <w:pPr>
              <w:pStyle w:val="TAL"/>
              <w:rPr>
                <w:sz w:val="16"/>
                <w:szCs w:val="16"/>
                <w:lang w:val="en-US"/>
              </w:rPr>
            </w:pPr>
            <w:r w:rsidRPr="002F4607">
              <w:rPr>
                <w:sz w:val="16"/>
                <w:szCs w:val="16"/>
                <w:lang w:val="en-US"/>
              </w:rPr>
              <w:t>The value SSRC for off-network floor messages-</w:t>
            </w:r>
          </w:p>
        </w:tc>
        <w:tc>
          <w:tcPr>
            <w:tcW w:w="794" w:type="dxa"/>
            <w:shd w:val="solid" w:color="FFFFFF" w:fill="auto"/>
          </w:tcPr>
          <w:p w14:paraId="7EAD9276" w14:textId="77777777" w:rsidR="004F6E79" w:rsidRPr="009C067A" w:rsidRDefault="004F6E79" w:rsidP="00C82156">
            <w:pPr>
              <w:pStyle w:val="TAC"/>
              <w:rPr>
                <w:sz w:val="16"/>
                <w:szCs w:val="16"/>
              </w:rPr>
            </w:pPr>
            <w:r w:rsidRPr="00B94CF8">
              <w:rPr>
                <w:sz w:val="16"/>
                <w:szCs w:val="16"/>
              </w:rPr>
              <w:t>13.6.0</w:t>
            </w:r>
          </w:p>
        </w:tc>
      </w:tr>
      <w:tr w:rsidR="004F6E79" w:rsidRPr="006B0D02" w14:paraId="4BF95068" w14:textId="77777777" w:rsidTr="004F6E79">
        <w:tblPrEx>
          <w:tblCellMar>
            <w:top w:w="0" w:type="dxa"/>
            <w:bottom w:w="0" w:type="dxa"/>
          </w:tblCellMar>
        </w:tblPrEx>
        <w:tc>
          <w:tcPr>
            <w:tcW w:w="897" w:type="dxa"/>
            <w:shd w:val="solid" w:color="FFFFFF" w:fill="auto"/>
          </w:tcPr>
          <w:p w14:paraId="098ED854" w14:textId="77777777" w:rsidR="004F6E79" w:rsidRDefault="004F6E79" w:rsidP="00C82156">
            <w:pPr>
              <w:pStyle w:val="TAC"/>
              <w:rPr>
                <w:sz w:val="16"/>
                <w:szCs w:val="16"/>
              </w:rPr>
            </w:pPr>
            <w:r>
              <w:rPr>
                <w:sz w:val="16"/>
                <w:szCs w:val="16"/>
              </w:rPr>
              <w:t>2017-09</w:t>
            </w:r>
          </w:p>
        </w:tc>
        <w:tc>
          <w:tcPr>
            <w:tcW w:w="752" w:type="dxa"/>
            <w:shd w:val="solid" w:color="FFFFFF" w:fill="auto"/>
          </w:tcPr>
          <w:p w14:paraId="480DC01E" w14:textId="77777777" w:rsidR="004F6E79" w:rsidRDefault="004F6E79" w:rsidP="00C82156">
            <w:pPr>
              <w:pStyle w:val="TAC"/>
              <w:rPr>
                <w:sz w:val="16"/>
                <w:szCs w:val="16"/>
              </w:rPr>
            </w:pPr>
            <w:r>
              <w:rPr>
                <w:sz w:val="16"/>
                <w:szCs w:val="16"/>
              </w:rPr>
              <w:t>CT#77</w:t>
            </w:r>
          </w:p>
        </w:tc>
        <w:tc>
          <w:tcPr>
            <w:tcW w:w="932" w:type="dxa"/>
            <w:shd w:val="solid" w:color="FFFFFF" w:fill="auto"/>
          </w:tcPr>
          <w:p w14:paraId="5290222D" w14:textId="77777777" w:rsidR="004F6E79" w:rsidRPr="002F4607" w:rsidRDefault="004F6E79" w:rsidP="00C82156">
            <w:pPr>
              <w:pStyle w:val="TAC"/>
              <w:rPr>
                <w:sz w:val="16"/>
                <w:szCs w:val="16"/>
              </w:rPr>
            </w:pPr>
            <w:r w:rsidRPr="009240B0">
              <w:rPr>
                <w:sz w:val="16"/>
                <w:szCs w:val="16"/>
              </w:rPr>
              <w:t>CP-172095</w:t>
            </w:r>
          </w:p>
        </w:tc>
        <w:tc>
          <w:tcPr>
            <w:tcW w:w="589" w:type="dxa"/>
            <w:shd w:val="solid" w:color="FFFFFF" w:fill="auto"/>
          </w:tcPr>
          <w:p w14:paraId="7E7C0C09" w14:textId="77777777" w:rsidR="004F6E79" w:rsidRDefault="004F6E79" w:rsidP="00C82156">
            <w:pPr>
              <w:pStyle w:val="TAL"/>
              <w:rPr>
                <w:sz w:val="16"/>
                <w:szCs w:val="16"/>
              </w:rPr>
            </w:pPr>
            <w:r>
              <w:rPr>
                <w:sz w:val="16"/>
                <w:szCs w:val="16"/>
              </w:rPr>
              <w:t>0159</w:t>
            </w:r>
          </w:p>
        </w:tc>
        <w:tc>
          <w:tcPr>
            <w:tcW w:w="440" w:type="dxa"/>
            <w:shd w:val="solid" w:color="FFFFFF" w:fill="auto"/>
          </w:tcPr>
          <w:p w14:paraId="77E6A07D" w14:textId="77777777" w:rsidR="004F6E79" w:rsidRDefault="004F6E79" w:rsidP="00C82156">
            <w:pPr>
              <w:pStyle w:val="TAR"/>
              <w:rPr>
                <w:sz w:val="16"/>
                <w:szCs w:val="16"/>
              </w:rPr>
            </w:pPr>
          </w:p>
        </w:tc>
        <w:tc>
          <w:tcPr>
            <w:tcW w:w="404" w:type="dxa"/>
            <w:shd w:val="solid" w:color="FFFFFF" w:fill="auto"/>
          </w:tcPr>
          <w:p w14:paraId="65A7D8EA" w14:textId="77777777" w:rsidR="004F6E79" w:rsidRDefault="004F6E79" w:rsidP="00C82156">
            <w:pPr>
              <w:pStyle w:val="TAC"/>
              <w:rPr>
                <w:sz w:val="16"/>
                <w:szCs w:val="16"/>
              </w:rPr>
            </w:pPr>
            <w:r>
              <w:rPr>
                <w:sz w:val="16"/>
                <w:szCs w:val="16"/>
              </w:rPr>
              <w:t>F</w:t>
            </w:r>
          </w:p>
        </w:tc>
        <w:tc>
          <w:tcPr>
            <w:tcW w:w="5563" w:type="dxa"/>
            <w:shd w:val="solid" w:color="FFFFFF" w:fill="auto"/>
          </w:tcPr>
          <w:p w14:paraId="73396C6F" w14:textId="77777777" w:rsidR="004F6E79" w:rsidRPr="002F4607" w:rsidRDefault="004F6E79" w:rsidP="00C82156">
            <w:pPr>
              <w:pStyle w:val="TAL"/>
              <w:rPr>
                <w:sz w:val="16"/>
                <w:szCs w:val="16"/>
                <w:lang w:val="en-US"/>
              </w:rPr>
            </w:pPr>
            <w:r w:rsidRPr="009240B0">
              <w:rPr>
                <w:sz w:val="16"/>
                <w:szCs w:val="16"/>
                <w:lang w:val="en-US"/>
              </w:rPr>
              <w:t>Corrections to off-network floor control procedures</w:t>
            </w:r>
          </w:p>
        </w:tc>
        <w:tc>
          <w:tcPr>
            <w:tcW w:w="794" w:type="dxa"/>
            <w:shd w:val="solid" w:color="FFFFFF" w:fill="auto"/>
          </w:tcPr>
          <w:p w14:paraId="7D01DFF2" w14:textId="77777777" w:rsidR="004F6E79" w:rsidRPr="009C067A" w:rsidRDefault="004F6E79" w:rsidP="00C82156">
            <w:pPr>
              <w:pStyle w:val="TAC"/>
              <w:rPr>
                <w:sz w:val="16"/>
                <w:szCs w:val="16"/>
              </w:rPr>
            </w:pPr>
            <w:r w:rsidRPr="00B94CF8">
              <w:rPr>
                <w:sz w:val="16"/>
                <w:szCs w:val="16"/>
              </w:rPr>
              <w:t>13.6.0</w:t>
            </w:r>
          </w:p>
        </w:tc>
      </w:tr>
      <w:tr w:rsidR="004F6E79" w:rsidRPr="006B0D02" w14:paraId="55FA1F46" w14:textId="77777777" w:rsidTr="004F6E79">
        <w:tblPrEx>
          <w:tblCellMar>
            <w:top w:w="0" w:type="dxa"/>
            <w:bottom w:w="0" w:type="dxa"/>
          </w:tblCellMar>
        </w:tblPrEx>
        <w:tc>
          <w:tcPr>
            <w:tcW w:w="897" w:type="dxa"/>
            <w:shd w:val="solid" w:color="FFFFFF" w:fill="auto"/>
          </w:tcPr>
          <w:p w14:paraId="368E8B9C" w14:textId="77777777" w:rsidR="004F6E79" w:rsidRDefault="004F6E79" w:rsidP="00C82156">
            <w:pPr>
              <w:pStyle w:val="TAC"/>
              <w:rPr>
                <w:sz w:val="16"/>
                <w:szCs w:val="16"/>
              </w:rPr>
            </w:pPr>
            <w:r>
              <w:rPr>
                <w:sz w:val="16"/>
                <w:szCs w:val="16"/>
              </w:rPr>
              <w:t>2017-09</w:t>
            </w:r>
          </w:p>
        </w:tc>
        <w:tc>
          <w:tcPr>
            <w:tcW w:w="752" w:type="dxa"/>
            <w:shd w:val="solid" w:color="FFFFFF" w:fill="auto"/>
          </w:tcPr>
          <w:p w14:paraId="158EB3BF" w14:textId="77777777" w:rsidR="004F6E79" w:rsidRDefault="004F6E79" w:rsidP="00C82156">
            <w:pPr>
              <w:pStyle w:val="TAC"/>
              <w:rPr>
                <w:sz w:val="16"/>
                <w:szCs w:val="16"/>
              </w:rPr>
            </w:pPr>
            <w:r>
              <w:rPr>
                <w:sz w:val="16"/>
                <w:szCs w:val="16"/>
              </w:rPr>
              <w:t>CT#77</w:t>
            </w:r>
          </w:p>
        </w:tc>
        <w:tc>
          <w:tcPr>
            <w:tcW w:w="932" w:type="dxa"/>
            <w:shd w:val="solid" w:color="FFFFFF" w:fill="auto"/>
          </w:tcPr>
          <w:p w14:paraId="1E925239" w14:textId="77777777" w:rsidR="004F6E79" w:rsidRPr="009240B0" w:rsidRDefault="004F6E79" w:rsidP="00C82156">
            <w:pPr>
              <w:pStyle w:val="TAC"/>
              <w:rPr>
                <w:sz w:val="16"/>
                <w:szCs w:val="16"/>
              </w:rPr>
            </w:pPr>
            <w:r w:rsidRPr="00D3202B">
              <w:rPr>
                <w:sz w:val="16"/>
                <w:szCs w:val="16"/>
              </w:rPr>
              <w:t>CP-172095</w:t>
            </w:r>
          </w:p>
        </w:tc>
        <w:tc>
          <w:tcPr>
            <w:tcW w:w="589" w:type="dxa"/>
            <w:shd w:val="solid" w:color="FFFFFF" w:fill="auto"/>
          </w:tcPr>
          <w:p w14:paraId="6E691225" w14:textId="77777777" w:rsidR="004F6E79" w:rsidRDefault="004F6E79" w:rsidP="00C82156">
            <w:pPr>
              <w:pStyle w:val="TAL"/>
              <w:rPr>
                <w:sz w:val="16"/>
                <w:szCs w:val="16"/>
              </w:rPr>
            </w:pPr>
            <w:r>
              <w:rPr>
                <w:sz w:val="16"/>
                <w:szCs w:val="16"/>
              </w:rPr>
              <w:t>0160</w:t>
            </w:r>
          </w:p>
        </w:tc>
        <w:tc>
          <w:tcPr>
            <w:tcW w:w="440" w:type="dxa"/>
            <w:shd w:val="solid" w:color="FFFFFF" w:fill="auto"/>
          </w:tcPr>
          <w:p w14:paraId="4FEA138C" w14:textId="77777777" w:rsidR="004F6E79" w:rsidRDefault="004F6E79" w:rsidP="00C82156">
            <w:pPr>
              <w:pStyle w:val="TAR"/>
              <w:rPr>
                <w:sz w:val="16"/>
                <w:szCs w:val="16"/>
              </w:rPr>
            </w:pPr>
          </w:p>
        </w:tc>
        <w:tc>
          <w:tcPr>
            <w:tcW w:w="404" w:type="dxa"/>
            <w:shd w:val="solid" w:color="FFFFFF" w:fill="auto"/>
          </w:tcPr>
          <w:p w14:paraId="61FCB04F" w14:textId="77777777" w:rsidR="004F6E79" w:rsidRDefault="004F6E79" w:rsidP="00C82156">
            <w:pPr>
              <w:pStyle w:val="TAC"/>
              <w:rPr>
                <w:sz w:val="16"/>
                <w:szCs w:val="16"/>
              </w:rPr>
            </w:pPr>
            <w:r>
              <w:rPr>
                <w:sz w:val="16"/>
                <w:szCs w:val="16"/>
              </w:rPr>
              <w:t>F</w:t>
            </w:r>
          </w:p>
        </w:tc>
        <w:tc>
          <w:tcPr>
            <w:tcW w:w="5563" w:type="dxa"/>
            <w:shd w:val="solid" w:color="FFFFFF" w:fill="auto"/>
          </w:tcPr>
          <w:p w14:paraId="3604A75C" w14:textId="77777777" w:rsidR="004F6E79" w:rsidRPr="009240B0" w:rsidRDefault="004F6E79" w:rsidP="00C82156">
            <w:pPr>
              <w:pStyle w:val="TAL"/>
              <w:rPr>
                <w:sz w:val="16"/>
                <w:szCs w:val="16"/>
                <w:lang w:val="en-US"/>
              </w:rPr>
            </w:pPr>
            <w:r w:rsidRPr="00D3202B">
              <w:rPr>
                <w:sz w:val="16"/>
                <w:szCs w:val="16"/>
                <w:lang w:val="en-US"/>
              </w:rPr>
              <w:t>Explicit corrections to off-network floor control procedures and steps</w:t>
            </w:r>
          </w:p>
        </w:tc>
        <w:tc>
          <w:tcPr>
            <w:tcW w:w="794" w:type="dxa"/>
            <w:shd w:val="solid" w:color="FFFFFF" w:fill="auto"/>
          </w:tcPr>
          <w:p w14:paraId="6B953409" w14:textId="77777777" w:rsidR="004F6E79" w:rsidRPr="009C067A" w:rsidRDefault="004F6E79" w:rsidP="00C82156">
            <w:pPr>
              <w:pStyle w:val="TAC"/>
              <w:rPr>
                <w:sz w:val="16"/>
                <w:szCs w:val="16"/>
              </w:rPr>
            </w:pPr>
            <w:r w:rsidRPr="00B94CF8">
              <w:rPr>
                <w:sz w:val="16"/>
                <w:szCs w:val="16"/>
              </w:rPr>
              <w:t>13.6.0</w:t>
            </w:r>
          </w:p>
        </w:tc>
      </w:tr>
      <w:tr w:rsidR="004F6E79" w:rsidRPr="006B0D02" w14:paraId="70E7CD79" w14:textId="77777777" w:rsidTr="004F6E79">
        <w:tblPrEx>
          <w:tblCellMar>
            <w:top w:w="0" w:type="dxa"/>
            <w:bottom w:w="0" w:type="dxa"/>
          </w:tblCellMar>
        </w:tblPrEx>
        <w:tc>
          <w:tcPr>
            <w:tcW w:w="897" w:type="dxa"/>
            <w:shd w:val="solid" w:color="FFFFFF" w:fill="auto"/>
          </w:tcPr>
          <w:p w14:paraId="778EB0BE" w14:textId="77777777" w:rsidR="004F6E79" w:rsidRDefault="004F6E79" w:rsidP="00C82156">
            <w:pPr>
              <w:pStyle w:val="TAC"/>
              <w:rPr>
                <w:sz w:val="16"/>
                <w:szCs w:val="16"/>
              </w:rPr>
            </w:pPr>
            <w:r>
              <w:rPr>
                <w:sz w:val="16"/>
                <w:szCs w:val="16"/>
              </w:rPr>
              <w:t>2017-12</w:t>
            </w:r>
          </w:p>
        </w:tc>
        <w:tc>
          <w:tcPr>
            <w:tcW w:w="752" w:type="dxa"/>
            <w:shd w:val="solid" w:color="FFFFFF" w:fill="auto"/>
          </w:tcPr>
          <w:p w14:paraId="381F73F1" w14:textId="77777777" w:rsidR="004F6E79" w:rsidRDefault="004F6E79" w:rsidP="00C82156">
            <w:pPr>
              <w:pStyle w:val="TAC"/>
              <w:rPr>
                <w:sz w:val="16"/>
                <w:szCs w:val="16"/>
              </w:rPr>
            </w:pPr>
            <w:r>
              <w:rPr>
                <w:sz w:val="16"/>
                <w:szCs w:val="16"/>
              </w:rPr>
              <w:t>CT#78</w:t>
            </w:r>
          </w:p>
        </w:tc>
        <w:tc>
          <w:tcPr>
            <w:tcW w:w="932" w:type="dxa"/>
            <w:shd w:val="solid" w:color="FFFFFF" w:fill="auto"/>
          </w:tcPr>
          <w:p w14:paraId="29AFB566" w14:textId="77777777" w:rsidR="004F6E79" w:rsidRPr="00D3202B" w:rsidRDefault="004F6E79" w:rsidP="00C82156">
            <w:pPr>
              <w:pStyle w:val="TAC"/>
              <w:rPr>
                <w:sz w:val="16"/>
                <w:szCs w:val="16"/>
              </w:rPr>
            </w:pPr>
            <w:r w:rsidRPr="00531685">
              <w:rPr>
                <w:sz w:val="16"/>
                <w:szCs w:val="16"/>
              </w:rPr>
              <w:t>CP-173053</w:t>
            </w:r>
          </w:p>
        </w:tc>
        <w:tc>
          <w:tcPr>
            <w:tcW w:w="589" w:type="dxa"/>
            <w:shd w:val="solid" w:color="FFFFFF" w:fill="auto"/>
          </w:tcPr>
          <w:p w14:paraId="54CEE385" w14:textId="77777777" w:rsidR="004F6E79" w:rsidRDefault="004F6E79" w:rsidP="00C82156">
            <w:pPr>
              <w:pStyle w:val="TAL"/>
              <w:rPr>
                <w:sz w:val="16"/>
                <w:szCs w:val="16"/>
              </w:rPr>
            </w:pPr>
            <w:r>
              <w:rPr>
                <w:sz w:val="16"/>
                <w:szCs w:val="16"/>
              </w:rPr>
              <w:t>0163</w:t>
            </w:r>
          </w:p>
        </w:tc>
        <w:tc>
          <w:tcPr>
            <w:tcW w:w="440" w:type="dxa"/>
            <w:shd w:val="solid" w:color="FFFFFF" w:fill="auto"/>
          </w:tcPr>
          <w:p w14:paraId="1FFB3A83" w14:textId="77777777" w:rsidR="004F6E79" w:rsidRDefault="004F6E79" w:rsidP="00C82156">
            <w:pPr>
              <w:pStyle w:val="TAR"/>
              <w:rPr>
                <w:sz w:val="16"/>
                <w:szCs w:val="16"/>
              </w:rPr>
            </w:pPr>
            <w:r>
              <w:rPr>
                <w:sz w:val="16"/>
                <w:szCs w:val="16"/>
              </w:rPr>
              <w:t>1</w:t>
            </w:r>
          </w:p>
        </w:tc>
        <w:tc>
          <w:tcPr>
            <w:tcW w:w="404" w:type="dxa"/>
            <w:shd w:val="solid" w:color="FFFFFF" w:fill="auto"/>
          </w:tcPr>
          <w:p w14:paraId="04007B3A" w14:textId="77777777" w:rsidR="004F6E79" w:rsidRDefault="004F6E79" w:rsidP="00C82156">
            <w:pPr>
              <w:pStyle w:val="TAC"/>
              <w:rPr>
                <w:sz w:val="16"/>
                <w:szCs w:val="16"/>
              </w:rPr>
            </w:pPr>
            <w:r>
              <w:rPr>
                <w:sz w:val="16"/>
                <w:szCs w:val="16"/>
              </w:rPr>
              <w:t>F</w:t>
            </w:r>
          </w:p>
        </w:tc>
        <w:tc>
          <w:tcPr>
            <w:tcW w:w="5563" w:type="dxa"/>
            <w:shd w:val="solid" w:color="FFFFFF" w:fill="auto"/>
          </w:tcPr>
          <w:p w14:paraId="21840610" w14:textId="77777777" w:rsidR="004F6E79" w:rsidRPr="00D3202B" w:rsidRDefault="004F6E79" w:rsidP="00C82156">
            <w:pPr>
              <w:pStyle w:val="TAL"/>
              <w:rPr>
                <w:sz w:val="16"/>
                <w:szCs w:val="16"/>
                <w:lang w:val="en-US"/>
              </w:rPr>
            </w:pPr>
            <w:r w:rsidRPr="00531685">
              <w:rPr>
                <w:sz w:val="16"/>
                <w:szCs w:val="16"/>
                <w:lang w:val="en-US"/>
              </w:rPr>
              <w:t>Length of floor control messages</w:t>
            </w:r>
          </w:p>
        </w:tc>
        <w:tc>
          <w:tcPr>
            <w:tcW w:w="794" w:type="dxa"/>
            <w:shd w:val="solid" w:color="FFFFFF" w:fill="auto"/>
          </w:tcPr>
          <w:p w14:paraId="60E94ACF" w14:textId="77777777" w:rsidR="004F6E79" w:rsidRPr="00B94CF8" w:rsidRDefault="004F6E79" w:rsidP="00C82156">
            <w:pPr>
              <w:pStyle w:val="TAC"/>
              <w:rPr>
                <w:sz w:val="16"/>
                <w:szCs w:val="16"/>
              </w:rPr>
            </w:pPr>
            <w:r>
              <w:rPr>
                <w:sz w:val="16"/>
                <w:szCs w:val="16"/>
              </w:rPr>
              <w:t>13.7.0</w:t>
            </w:r>
          </w:p>
        </w:tc>
      </w:tr>
      <w:tr w:rsidR="004F6E79" w:rsidRPr="006B0D02" w14:paraId="775A1D8C" w14:textId="77777777" w:rsidTr="004F6E79">
        <w:tblPrEx>
          <w:tblCellMar>
            <w:top w:w="0" w:type="dxa"/>
            <w:bottom w:w="0" w:type="dxa"/>
          </w:tblCellMar>
        </w:tblPrEx>
        <w:tc>
          <w:tcPr>
            <w:tcW w:w="897" w:type="dxa"/>
            <w:shd w:val="solid" w:color="FFFFFF" w:fill="auto"/>
          </w:tcPr>
          <w:p w14:paraId="07C298D7" w14:textId="77777777" w:rsidR="004F6E79" w:rsidRDefault="004F6E79" w:rsidP="00C82156">
            <w:pPr>
              <w:pStyle w:val="TAC"/>
              <w:rPr>
                <w:sz w:val="16"/>
                <w:szCs w:val="16"/>
              </w:rPr>
            </w:pPr>
            <w:r>
              <w:rPr>
                <w:sz w:val="16"/>
                <w:szCs w:val="16"/>
              </w:rPr>
              <w:t>2017-12</w:t>
            </w:r>
          </w:p>
        </w:tc>
        <w:tc>
          <w:tcPr>
            <w:tcW w:w="752" w:type="dxa"/>
            <w:shd w:val="solid" w:color="FFFFFF" w:fill="auto"/>
          </w:tcPr>
          <w:p w14:paraId="4F6E2993" w14:textId="77777777" w:rsidR="004F6E79" w:rsidRDefault="004F6E79" w:rsidP="00C82156">
            <w:pPr>
              <w:pStyle w:val="TAC"/>
              <w:rPr>
                <w:sz w:val="16"/>
                <w:szCs w:val="16"/>
              </w:rPr>
            </w:pPr>
            <w:r>
              <w:rPr>
                <w:sz w:val="16"/>
                <w:szCs w:val="16"/>
              </w:rPr>
              <w:t>CT#78</w:t>
            </w:r>
          </w:p>
        </w:tc>
        <w:tc>
          <w:tcPr>
            <w:tcW w:w="932" w:type="dxa"/>
            <w:shd w:val="solid" w:color="FFFFFF" w:fill="auto"/>
          </w:tcPr>
          <w:p w14:paraId="503DD274" w14:textId="77777777" w:rsidR="004F6E79" w:rsidRPr="00D3202B" w:rsidRDefault="004F6E79" w:rsidP="00C82156">
            <w:pPr>
              <w:pStyle w:val="TAC"/>
              <w:rPr>
                <w:sz w:val="16"/>
                <w:szCs w:val="16"/>
              </w:rPr>
            </w:pPr>
            <w:r w:rsidRPr="000756E7">
              <w:rPr>
                <w:sz w:val="16"/>
                <w:szCs w:val="16"/>
              </w:rPr>
              <w:t>CP-173053</w:t>
            </w:r>
          </w:p>
        </w:tc>
        <w:tc>
          <w:tcPr>
            <w:tcW w:w="589" w:type="dxa"/>
            <w:shd w:val="solid" w:color="FFFFFF" w:fill="auto"/>
          </w:tcPr>
          <w:p w14:paraId="6EBF951D" w14:textId="77777777" w:rsidR="004F6E79" w:rsidRDefault="004F6E79" w:rsidP="00C82156">
            <w:pPr>
              <w:pStyle w:val="TAL"/>
              <w:rPr>
                <w:sz w:val="16"/>
                <w:szCs w:val="16"/>
              </w:rPr>
            </w:pPr>
            <w:r>
              <w:rPr>
                <w:sz w:val="16"/>
                <w:szCs w:val="16"/>
              </w:rPr>
              <w:t>0173</w:t>
            </w:r>
          </w:p>
        </w:tc>
        <w:tc>
          <w:tcPr>
            <w:tcW w:w="440" w:type="dxa"/>
            <w:shd w:val="solid" w:color="FFFFFF" w:fill="auto"/>
          </w:tcPr>
          <w:p w14:paraId="46C865BB" w14:textId="77777777" w:rsidR="004F6E79" w:rsidRDefault="004F6E79" w:rsidP="00C82156">
            <w:pPr>
              <w:pStyle w:val="TAR"/>
              <w:rPr>
                <w:sz w:val="16"/>
                <w:szCs w:val="16"/>
              </w:rPr>
            </w:pPr>
          </w:p>
        </w:tc>
        <w:tc>
          <w:tcPr>
            <w:tcW w:w="404" w:type="dxa"/>
            <w:shd w:val="solid" w:color="FFFFFF" w:fill="auto"/>
          </w:tcPr>
          <w:p w14:paraId="10F39BDD" w14:textId="77777777" w:rsidR="004F6E79" w:rsidRDefault="004F6E79" w:rsidP="00C82156">
            <w:pPr>
              <w:pStyle w:val="TAC"/>
              <w:rPr>
                <w:sz w:val="16"/>
                <w:szCs w:val="16"/>
              </w:rPr>
            </w:pPr>
            <w:r>
              <w:rPr>
                <w:sz w:val="16"/>
                <w:szCs w:val="16"/>
              </w:rPr>
              <w:t>F</w:t>
            </w:r>
          </w:p>
        </w:tc>
        <w:tc>
          <w:tcPr>
            <w:tcW w:w="5563" w:type="dxa"/>
            <w:shd w:val="solid" w:color="FFFFFF" w:fill="auto"/>
          </w:tcPr>
          <w:p w14:paraId="6CAF3A75" w14:textId="77777777" w:rsidR="004F6E79" w:rsidRPr="00D3202B" w:rsidRDefault="004F6E79" w:rsidP="00C82156">
            <w:pPr>
              <w:pStyle w:val="TAL"/>
              <w:rPr>
                <w:sz w:val="16"/>
                <w:szCs w:val="16"/>
                <w:lang w:val="en-US"/>
              </w:rPr>
            </w:pPr>
            <w:r w:rsidRPr="000756E7">
              <w:rPr>
                <w:sz w:val="16"/>
                <w:szCs w:val="16"/>
                <w:lang w:val="en-US"/>
              </w:rPr>
              <w:t>Corrections to Connect message</w:t>
            </w:r>
          </w:p>
        </w:tc>
        <w:tc>
          <w:tcPr>
            <w:tcW w:w="794" w:type="dxa"/>
            <w:shd w:val="solid" w:color="FFFFFF" w:fill="auto"/>
          </w:tcPr>
          <w:p w14:paraId="19629E28" w14:textId="77777777" w:rsidR="004F6E79" w:rsidRPr="00B94CF8" w:rsidRDefault="004F6E79" w:rsidP="00C82156">
            <w:pPr>
              <w:pStyle w:val="TAC"/>
              <w:rPr>
                <w:sz w:val="16"/>
                <w:szCs w:val="16"/>
              </w:rPr>
            </w:pPr>
            <w:r>
              <w:rPr>
                <w:sz w:val="16"/>
                <w:szCs w:val="16"/>
              </w:rPr>
              <w:t>13.7.0</w:t>
            </w:r>
          </w:p>
        </w:tc>
      </w:tr>
      <w:tr w:rsidR="004F6E79" w:rsidRPr="006B0D02" w14:paraId="4C7C58E8" w14:textId="77777777" w:rsidTr="004F6E79">
        <w:tblPrEx>
          <w:tblCellMar>
            <w:top w:w="0" w:type="dxa"/>
            <w:bottom w:w="0" w:type="dxa"/>
          </w:tblCellMar>
        </w:tblPrEx>
        <w:tc>
          <w:tcPr>
            <w:tcW w:w="897" w:type="dxa"/>
            <w:shd w:val="solid" w:color="FFFFFF" w:fill="auto"/>
          </w:tcPr>
          <w:p w14:paraId="572C8CD4" w14:textId="77777777" w:rsidR="004F6E79" w:rsidRDefault="004F6E79" w:rsidP="00C82156">
            <w:pPr>
              <w:pStyle w:val="TAC"/>
              <w:rPr>
                <w:sz w:val="16"/>
                <w:szCs w:val="16"/>
              </w:rPr>
            </w:pPr>
            <w:r>
              <w:rPr>
                <w:sz w:val="16"/>
                <w:szCs w:val="16"/>
              </w:rPr>
              <w:t>2018-03</w:t>
            </w:r>
          </w:p>
        </w:tc>
        <w:tc>
          <w:tcPr>
            <w:tcW w:w="752" w:type="dxa"/>
            <w:shd w:val="solid" w:color="FFFFFF" w:fill="auto"/>
          </w:tcPr>
          <w:p w14:paraId="63237C5A" w14:textId="77777777" w:rsidR="004F6E79" w:rsidRDefault="004F6E79" w:rsidP="00C82156">
            <w:pPr>
              <w:pStyle w:val="TAC"/>
              <w:rPr>
                <w:sz w:val="16"/>
                <w:szCs w:val="16"/>
              </w:rPr>
            </w:pPr>
            <w:r>
              <w:rPr>
                <w:sz w:val="16"/>
                <w:szCs w:val="16"/>
              </w:rPr>
              <w:t>CT#79</w:t>
            </w:r>
          </w:p>
        </w:tc>
        <w:tc>
          <w:tcPr>
            <w:tcW w:w="932" w:type="dxa"/>
            <w:shd w:val="solid" w:color="FFFFFF" w:fill="auto"/>
          </w:tcPr>
          <w:p w14:paraId="636672A4" w14:textId="77777777" w:rsidR="004F6E79" w:rsidRPr="000756E7" w:rsidRDefault="004F6E79" w:rsidP="00C82156">
            <w:pPr>
              <w:pStyle w:val="TAC"/>
              <w:rPr>
                <w:sz w:val="16"/>
                <w:szCs w:val="16"/>
              </w:rPr>
            </w:pPr>
            <w:r w:rsidRPr="00E16731">
              <w:rPr>
                <w:sz w:val="16"/>
                <w:szCs w:val="16"/>
              </w:rPr>
              <w:t>CP-180061</w:t>
            </w:r>
          </w:p>
        </w:tc>
        <w:tc>
          <w:tcPr>
            <w:tcW w:w="589" w:type="dxa"/>
            <w:shd w:val="solid" w:color="FFFFFF" w:fill="auto"/>
          </w:tcPr>
          <w:p w14:paraId="6C48F7A2" w14:textId="77777777" w:rsidR="004F6E79" w:rsidRDefault="004F6E79" w:rsidP="00C82156">
            <w:pPr>
              <w:pStyle w:val="TAL"/>
              <w:rPr>
                <w:sz w:val="16"/>
                <w:szCs w:val="16"/>
              </w:rPr>
            </w:pPr>
            <w:r>
              <w:rPr>
                <w:sz w:val="16"/>
                <w:szCs w:val="16"/>
              </w:rPr>
              <w:t>0175</w:t>
            </w:r>
          </w:p>
        </w:tc>
        <w:tc>
          <w:tcPr>
            <w:tcW w:w="440" w:type="dxa"/>
            <w:shd w:val="solid" w:color="FFFFFF" w:fill="auto"/>
          </w:tcPr>
          <w:p w14:paraId="4650FDEF" w14:textId="77777777" w:rsidR="004F6E79" w:rsidRDefault="004F6E79" w:rsidP="00C82156">
            <w:pPr>
              <w:pStyle w:val="TAR"/>
              <w:rPr>
                <w:sz w:val="16"/>
                <w:szCs w:val="16"/>
              </w:rPr>
            </w:pPr>
            <w:r>
              <w:rPr>
                <w:sz w:val="16"/>
                <w:szCs w:val="16"/>
              </w:rPr>
              <w:t>1</w:t>
            </w:r>
          </w:p>
        </w:tc>
        <w:tc>
          <w:tcPr>
            <w:tcW w:w="404" w:type="dxa"/>
            <w:shd w:val="solid" w:color="FFFFFF" w:fill="auto"/>
          </w:tcPr>
          <w:p w14:paraId="2C2A8BDF" w14:textId="77777777" w:rsidR="004F6E79" w:rsidRDefault="004F6E79" w:rsidP="00C82156">
            <w:pPr>
              <w:pStyle w:val="TAC"/>
              <w:rPr>
                <w:sz w:val="16"/>
                <w:szCs w:val="16"/>
              </w:rPr>
            </w:pPr>
            <w:r>
              <w:rPr>
                <w:sz w:val="16"/>
                <w:szCs w:val="16"/>
              </w:rPr>
              <w:t>F</w:t>
            </w:r>
          </w:p>
        </w:tc>
        <w:tc>
          <w:tcPr>
            <w:tcW w:w="5563" w:type="dxa"/>
            <w:shd w:val="solid" w:color="FFFFFF" w:fill="auto"/>
          </w:tcPr>
          <w:p w14:paraId="7744BFE0" w14:textId="77777777" w:rsidR="004F6E79" w:rsidRPr="000756E7" w:rsidRDefault="004F6E79" w:rsidP="00C82156">
            <w:pPr>
              <w:pStyle w:val="TAL"/>
              <w:rPr>
                <w:sz w:val="16"/>
                <w:szCs w:val="16"/>
                <w:lang w:val="en-US"/>
              </w:rPr>
            </w:pPr>
            <w:r w:rsidRPr="00E16731">
              <w:rPr>
                <w:sz w:val="16"/>
                <w:szCs w:val="16"/>
                <w:lang w:val="en-US"/>
              </w:rPr>
              <w:t>Coding and reference errors</w:t>
            </w:r>
          </w:p>
        </w:tc>
        <w:tc>
          <w:tcPr>
            <w:tcW w:w="794" w:type="dxa"/>
            <w:shd w:val="solid" w:color="FFFFFF" w:fill="auto"/>
          </w:tcPr>
          <w:p w14:paraId="2381FAB9" w14:textId="77777777" w:rsidR="004F6E79" w:rsidRDefault="004F6E79" w:rsidP="00C82156">
            <w:pPr>
              <w:pStyle w:val="TAC"/>
              <w:rPr>
                <w:sz w:val="16"/>
                <w:szCs w:val="16"/>
              </w:rPr>
            </w:pPr>
            <w:r>
              <w:rPr>
                <w:sz w:val="16"/>
                <w:szCs w:val="16"/>
              </w:rPr>
              <w:t>13.8.0</w:t>
            </w:r>
          </w:p>
        </w:tc>
      </w:tr>
      <w:tr w:rsidR="004F6E79" w:rsidRPr="006B0D02" w14:paraId="6C8DD08F" w14:textId="77777777" w:rsidTr="004F6E79">
        <w:tblPrEx>
          <w:tblCellMar>
            <w:top w:w="0" w:type="dxa"/>
            <w:bottom w:w="0" w:type="dxa"/>
          </w:tblCellMar>
        </w:tblPrEx>
        <w:tc>
          <w:tcPr>
            <w:tcW w:w="897" w:type="dxa"/>
            <w:shd w:val="solid" w:color="FFFFFF" w:fill="auto"/>
          </w:tcPr>
          <w:p w14:paraId="596BA3FB" w14:textId="77777777" w:rsidR="004F6E79" w:rsidRDefault="004F6E79" w:rsidP="00C82156">
            <w:pPr>
              <w:pStyle w:val="TAC"/>
              <w:rPr>
                <w:sz w:val="16"/>
                <w:szCs w:val="16"/>
              </w:rPr>
            </w:pPr>
            <w:r>
              <w:rPr>
                <w:sz w:val="16"/>
                <w:szCs w:val="16"/>
              </w:rPr>
              <w:t>2018-09</w:t>
            </w:r>
          </w:p>
        </w:tc>
        <w:tc>
          <w:tcPr>
            <w:tcW w:w="752" w:type="dxa"/>
            <w:shd w:val="solid" w:color="FFFFFF" w:fill="auto"/>
          </w:tcPr>
          <w:p w14:paraId="117EBD03" w14:textId="77777777" w:rsidR="004F6E79" w:rsidRDefault="004F6E79" w:rsidP="00C82156">
            <w:pPr>
              <w:pStyle w:val="TAC"/>
              <w:rPr>
                <w:sz w:val="16"/>
                <w:szCs w:val="16"/>
              </w:rPr>
            </w:pPr>
            <w:r>
              <w:rPr>
                <w:sz w:val="16"/>
                <w:szCs w:val="16"/>
              </w:rPr>
              <w:t>CT#81</w:t>
            </w:r>
          </w:p>
        </w:tc>
        <w:tc>
          <w:tcPr>
            <w:tcW w:w="932" w:type="dxa"/>
            <w:shd w:val="solid" w:color="FFFFFF" w:fill="auto"/>
          </w:tcPr>
          <w:p w14:paraId="4625D3FC" w14:textId="77777777" w:rsidR="004F6E79" w:rsidRPr="00E16731" w:rsidRDefault="004F6E79" w:rsidP="00C82156">
            <w:pPr>
              <w:pStyle w:val="TAC"/>
              <w:rPr>
                <w:sz w:val="16"/>
                <w:szCs w:val="16"/>
              </w:rPr>
            </w:pPr>
            <w:r w:rsidRPr="004F6E79">
              <w:rPr>
                <w:sz w:val="16"/>
                <w:szCs w:val="16"/>
              </w:rPr>
              <w:t>CP-182116</w:t>
            </w:r>
          </w:p>
        </w:tc>
        <w:tc>
          <w:tcPr>
            <w:tcW w:w="589" w:type="dxa"/>
            <w:shd w:val="solid" w:color="FFFFFF" w:fill="auto"/>
          </w:tcPr>
          <w:p w14:paraId="344257B8" w14:textId="77777777" w:rsidR="004F6E79" w:rsidRDefault="004F6E79" w:rsidP="00C82156">
            <w:pPr>
              <w:pStyle w:val="TAL"/>
              <w:rPr>
                <w:sz w:val="16"/>
                <w:szCs w:val="16"/>
              </w:rPr>
            </w:pPr>
            <w:r>
              <w:rPr>
                <w:sz w:val="16"/>
                <w:szCs w:val="16"/>
              </w:rPr>
              <w:t>0198</w:t>
            </w:r>
          </w:p>
        </w:tc>
        <w:tc>
          <w:tcPr>
            <w:tcW w:w="440" w:type="dxa"/>
            <w:shd w:val="solid" w:color="FFFFFF" w:fill="auto"/>
          </w:tcPr>
          <w:p w14:paraId="702BFA45" w14:textId="77777777" w:rsidR="004F6E79" w:rsidRDefault="004F6E79" w:rsidP="00C82156">
            <w:pPr>
              <w:pStyle w:val="TAR"/>
              <w:rPr>
                <w:sz w:val="16"/>
                <w:szCs w:val="16"/>
              </w:rPr>
            </w:pPr>
          </w:p>
        </w:tc>
        <w:tc>
          <w:tcPr>
            <w:tcW w:w="404" w:type="dxa"/>
            <w:shd w:val="solid" w:color="FFFFFF" w:fill="auto"/>
          </w:tcPr>
          <w:p w14:paraId="622D0D65" w14:textId="77777777" w:rsidR="004F6E79" w:rsidRDefault="004F6E79" w:rsidP="00C82156">
            <w:pPr>
              <w:pStyle w:val="TAC"/>
              <w:rPr>
                <w:sz w:val="16"/>
                <w:szCs w:val="16"/>
              </w:rPr>
            </w:pPr>
            <w:r>
              <w:rPr>
                <w:sz w:val="16"/>
                <w:szCs w:val="16"/>
              </w:rPr>
              <w:t>F</w:t>
            </w:r>
          </w:p>
        </w:tc>
        <w:tc>
          <w:tcPr>
            <w:tcW w:w="5563" w:type="dxa"/>
            <w:shd w:val="solid" w:color="FFFFFF" w:fill="auto"/>
          </w:tcPr>
          <w:p w14:paraId="7567BDEB" w14:textId="77777777" w:rsidR="004F6E79" w:rsidRPr="00E16731" w:rsidRDefault="004F6E79" w:rsidP="00C82156">
            <w:pPr>
              <w:pStyle w:val="TAL"/>
              <w:rPr>
                <w:sz w:val="16"/>
                <w:szCs w:val="16"/>
                <w:lang w:val="en-US"/>
              </w:rPr>
            </w:pPr>
            <w:r w:rsidRPr="004F6E79">
              <w:rPr>
                <w:sz w:val="16"/>
                <w:szCs w:val="16"/>
                <w:lang w:val="en-US"/>
              </w:rPr>
              <w:t>Handling Floor Requests received by former floor arbitrator from floor granted user</w:t>
            </w:r>
          </w:p>
        </w:tc>
        <w:tc>
          <w:tcPr>
            <w:tcW w:w="794" w:type="dxa"/>
            <w:shd w:val="solid" w:color="FFFFFF" w:fill="auto"/>
          </w:tcPr>
          <w:p w14:paraId="27EDE598" w14:textId="77777777" w:rsidR="004F6E79" w:rsidRDefault="004F6E79" w:rsidP="00C82156">
            <w:pPr>
              <w:pStyle w:val="TAC"/>
              <w:rPr>
                <w:sz w:val="16"/>
                <w:szCs w:val="16"/>
              </w:rPr>
            </w:pPr>
            <w:r>
              <w:rPr>
                <w:sz w:val="16"/>
                <w:szCs w:val="16"/>
              </w:rPr>
              <w:t>13.9.0</w:t>
            </w:r>
          </w:p>
        </w:tc>
      </w:tr>
      <w:tr w:rsidR="004F6E79" w:rsidRPr="006B0D02" w14:paraId="0435983C" w14:textId="77777777" w:rsidTr="004F6E79">
        <w:tblPrEx>
          <w:tblCellMar>
            <w:top w:w="0" w:type="dxa"/>
            <w:bottom w:w="0" w:type="dxa"/>
          </w:tblCellMar>
        </w:tblPrEx>
        <w:tc>
          <w:tcPr>
            <w:tcW w:w="897" w:type="dxa"/>
            <w:shd w:val="solid" w:color="FFFFFF" w:fill="auto"/>
          </w:tcPr>
          <w:p w14:paraId="1786DDB6" w14:textId="77777777" w:rsidR="004F6E79" w:rsidRDefault="004F6E79" w:rsidP="00C82156">
            <w:pPr>
              <w:pStyle w:val="TAC"/>
              <w:rPr>
                <w:sz w:val="16"/>
                <w:szCs w:val="16"/>
              </w:rPr>
            </w:pPr>
            <w:r>
              <w:rPr>
                <w:sz w:val="16"/>
                <w:szCs w:val="16"/>
              </w:rPr>
              <w:t>2018-09</w:t>
            </w:r>
          </w:p>
        </w:tc>
        <w:tc>
          <w:tcPr>
            <w:tcW w:w="752" w:type="dxa"/>
            <w:shd w:val="solid" w:color="FFFFFF" w:fill="auto"/>
          </w:tcPr>
          <w:p w14:paraId="2BF447FD" w14:textId="77777777" w:rsidR="004F6E79" w:rsidRDefault="004F6E79" w:rsidP="00C82156">
            <w:pPr>
              <w:pStyle w:val="TAC"/>
              <w:rPr>
                <w:sz w:val="16"/>
                <w:szCs w:val="16"/>
              </w:rPr>
            </w:pPr>
            <w:r>
              <w:rPr>
                <w:sz w:val="16"/>
                <w:szCs w:val="16"/>
              </w:rPr>
              <w:t>CT#81</w:t>
            </w:r>
          </w:p>
        </w:tc>
        <w:tc>
          <w:tcPr>
            <w:tcW w:w="932" w:type="dxa"/>
            <w:shd w:val="solid" w:color="FFFFFF" w:fill="auto"/>
          </w:tcPr>
          <w:p w14:paraId="557A8994" w14:textId="77777777" w:rsidR="004F6E79" w:rsidRPr="00E16731" w:rsidRDefault="004F6E79" w:rsidP="00C82156">
            <w:pPr>
              <w:pStyle w:val="TAC"/>
              <w:rPr>
                <w:sz w:val="16"/>
                <w:szCs w:val="16"/>
              </w:rPr>
            </w:pPr>
            <w:r w:rsidRPr="004F6E79">
              <w:rPr>
                <w:sz w:val="16"/>
                <w:szCs w:val="16"/>
              </w:rPr>
              <w:t>CP-182116</w:t>
            </w:r>
          </w:p>
        </w:tc>
        <w:tc>
          <w:tcPr>
            <w:tcW w:w="589" w:type="dxa"/>
            <w:shd w:val="solid" w:color="FFFFFF" w:fill="auto"/>
          </w:tcPr>
          <w:p w14:paraId="58FCD658" w14:textId="77777777" w:rsidR="004F6E79" w:rsidRDefault="004F6E79" w:rsidP="00C82156">
            <w:pPr>
              <w:pStyle w:val="TAL"/>
              <w:rPr>
                <w:sz w:val="16"/>
                <w:szCs w:val="16"/>
              </w:rPr>
            </w:pPr>
            <w:r>
              <w:rPr>
                <w:sz w:val="16"/>
                <w:szCs w:val="16"/>
              </w:rPr>
              <w:t>0204</w:t>
            </w:r>
          </w:p>
        </w:tc>
        <w:tc>
          <w:tcPr>
            <w:tcW w:w="440" w:type="dxa"/>
            <w:shd w:val="solid" w:color="FFFFFF" w:fill="auto"/>
          </w:tcPr>
          <w:p w14:paraId="76B7D72A" w14:textId="77777777" w:rsidR="004F6E79" w:rsidRDefault="004F6E79" w:rsidP="00C82156">
            <w:pPr>
              <w:pStyle w:val="TAR"/>
              <w:rPr>
                <w:sz w:val="16"/>
                <w:szCs w:val="16"/>
              </w:rPr>
            </w:pPr>
            <w:r>
              <w:rPr>
                <w:sz w:val="16"/>
                <w:szCs w:val="16"/>
              </w:rPr>
              <w:t>1</w:t>
            </w:r>
          </w:p>
        </w:tc>
        <w:tc>
          <w:tcPr>
            <w:tcW w:w="404" w:type="dxa"/>
            <w:shd w:val="solid" w:color="FFFFFF" w:fill="auto"/>
          </w:tcPr>
          <w:p w14:paraId="05C6675D" w14:textId="77777777" w:rsidR="004F6E79" w:rsidRDefault="004F6E79" w:rsidP="00C82156">
            <w:pPr>
              <w:pStyle w:val="TAC"/>
              <w:rPr>
                <w:sz w:val="16"/>
                <w:szCs w:val="16"/>
              </w:rPr>
            </w:pPr>
            <w:r>
              <w:rPr>
                <w:sz w:val="16"/>
                <w:szCs w:val="16"/>
              </w:rPr>
              <w:t>F</w:t>
            </w:r>
          </w:p>
        </w:tc>
        <w:tc>
          <w:tcPr>
            <w:tcW w:w="5563" w:type="dxa"/>
            <w:shd w:val="solid" w:color="FFFFFF" w:fill="auto"/>
          </w:tcPr>
          <w:p w14:paraId="27780D10" w14:textId="77777777" w:rsidR="004F6E79" w:rsidRPr="00E16731" w:rsidRDefault="004F6E79" w:rsidP="00C82156">
            <w:pPr>
              <w:pStyle w:val="TAL"/>
              <w:rPr>
                <w:sz w:val="16"/>
                <w:szCs w:val="16"/>
                <w:lang w:val="en-US"/>
              </w:rPr>
            </w:pPr>
            <w:r w:rsidRPr="004F6E79">
              <w:rPr>
                <w:sz w:val="16"/>
                <w:szCs w:val="16"/>
                <w:lang w:val="en-US"/>
              </w:rPr>
              <w:t>Missing sub-clause title</w:t>
            </w:r>
          </w:p>
        </w:tc>
        <w:tc>
          <w:tcPr>
            <w:tcW w:w="794" w:type="dxa"/>
            <w:shd w:val="solid" w:color="FFFFFF" w:fill="auto"/>
          </w:tcPr>
          <w:p w14:paraId="4399F415" w14:textId="77777777" w:rsidR="004F6E79" w:rsidRDefault="004F6E79" w:rsidP="00C82156">
            <w:pPr>
              <w:pStyle w:val="TAC"/>
              <w:rPr>
                <w:sz w:val="16"/>
                <w:szCs w:val="16"/>
              </w:rPr>
            </w:pPr>
            <w:r>
              <w:rPr>
                <w:sz w:val="16"/>
                <w:szCs w:val="16"/>
              </w:rPr>
              <w:t>13.9.0</w:t>
            </w:r>
          </w:p>
        </w:tc>
      </w:tr>
      <w:tr w:rsidR="00AB359A" w:rsidRPr="006B0D02" w14:paraId="7B891CC4" w14:textId="77777777" w:rsidTr="004F6E79">
        <w:tblPrEx>
          <w:tblCellMar>
            <w:top w:w="0" w:type="dxa"/>
            <w:bottom w:w="0" w:type="dxa"/>
          </w:tblCellMar>
        </w:tblPrEx>
        <w:tc>
          <w:tcPr>
            <w:tcW w:w="897" w:type="dxa"/>
            <w:shd w:val="solid" w:color="FFFFFF" w:fill="auto"/>
          </w:tcPr>
          <w:p w14:paraId="171DD7AB" w14:textId="77777777" w:rsidR="00AB359A" w:rsidRDefault="00AB359A" w:rsidP="00C82156">
            <w:pPr>
              <w:pStyle w:val="TAC"/>
              <w:rPr>
                <w:sz w:val="16"/>
                <w:szCs w:val="16"/>
              </w:rPr>
            </w:pPr>
            <w:r>
              <w:rPr>
                <w:sz w:val="16"/>
                <w:szCs w:val="16"/>
              </w:rPr>
              <w:t>2018-12</w:t>
            </w:r>
          </w:p>
        </w:tc>
        <w:tc>
          <w:tcPr>
            <w:tcW w:w="752" w:type="dxa"/>
            <w:shd w:val="solid" w:color="FFFFFF" w:fill="auto"/>
          </w:tcPr>
          <w:p w14:paraId="6EE7727E" w14:textId="77777777" w:rsidR="00AB359A" w:rsidRDefault="00AB359A" w:rsidP="00C82156">
            <w:pPr>
              <w:pStyle w:val="TAC"/>
              <w:rPr>
                <w:sz w:val="16"/>
                <w:szCs w:val="16"/>
              </w:rPr>
            </w:pPr>
            <w:r>
              <w:rPr>
                <w:sz w:val="16"/>
                <w:szCs w:val="16"/>
              </w:rPr>
              <w:t>CT#82</w:t>
            </w:r>
          </w:p>
        </w:tc>
        <w:tc>
          <w:tcPr>
            <w:tcW w:w="932" w:type="dxa"/>
            <w:shd w:val="solid" w:color="FFFFFF" w:fill="auto"/>
          </w:tcPr>
          <w:p w14:paraId="40202E87" w14:textId="77777777" w:rsidR="00AB359A" w:rsidRPr="004F6E79" w:rsidRDefault="00AB359A" w:rsidP="00C82156">
            <w:pPr>
              <w:pStyle w:val="TAC"/>
              <w:rPr>
                <w:sz w:val="16"/>
                <w:szCs w:val="16"/>
              </w:rPr>
            </w:pPr>
            <w:r w:rsidRPr="00AB359A">
              <w:rPr>
                <w:sz w:val="16"/>
                <w:szCs w:val="16"/>
              </w:rPr>
              <w:t>CP-183064</w:t>
            </w:r>
          </w:p>
        </w:tc>
        <w:tc>
          <w:tcPr>
            <w:tcW w:w="589" w:type="dxa"/>
            <w:shd w:val="solid" w:color="FFFFFF" w:fill="auto"/>
          </w:tcPr>
          <w:p w14:paraId="2DA5DA78" w14:textId="77777777" w:rsidR="00AB359A" w:rsidRDefault="00AB359A" w:rsidP="00C82156">
            <w:pPr>
              <w:pStyle w:val="TAL"/>
              <w:rPr>
                <w:sz w:val="16"/>
                <w:szCs w:val="16"/>
              </w:rPr>
            </w:pPr>
            <w:r>
              <w:rPr>
                <w:sz w:val="16"/>
                <w:szCs w:val="16"/>
              </w:rPr>
              <w:t>0208</w:t>
            </w:r>
          </w:p>
        </w:tc>
        <w:tc>
          <w:tcPr>
            <w:tcW w:w="440" w:type="dxa"/>
            <w:shd w:val="solid" w:color="FFFFFF" w:fill="auto"/>
          </w:tcPr>
          <w:p w14:paraId="4EBAF6E0" w14:textId="77777777" w:rsidR="00AB359A" w:rsidRDefault="00AB359A" w:rsidP="00C82156">
            <w:pPr>
              <w:pStyle w:val="TAR"/>
              <w:rPr>
                <w:sz w:val="16"/>
                <w:szCs w:val="16"/>
              </w:rPr>
            </w:pPr>
            <w:r>
              <w:rPr>
                <w:sz w:val="16"/>
                <w:szCs w:val="16"/>
              </w:rPr>
              <w:t>5</w:t>
            </w:r>
          </w:p>
        </w:tc>
        <w:tc>
          <w:tcPr>
            <w:tcW w:w="404" w:type="dxa"/>
            <w:shd w:val="solid" w:color="FFFFFF" w:fill="auto"/>
          </w:tcPr>
          <w:p w14:paraId="759DBB93" w14:textId="77777777" w:rsidR="00AB359A" w:rsidRDefault="00AB359A" w:rsidP="00C82156">
            <w:pPr>
              <w:pStyle w:val="TAC"/>
              <w:rPr>
                <w:sz w:val="16"/>
                <w:szCs w:val="16"/>
              </w:rPr>
            </w:pPr>
            <w:r>
              <w:rPr>
                <w:sz w:val="16"/>
                <w:szCs w:val="16"/>
              </w:rPr>
              <w:t>F</w:t>
            </w:r>
          </w:p>
        </w:tc>
        <w:tc>
          <w:tcPr>
            <w:tcW w:w="5563" w:type="dxa"/>
            <w:shd w:val="solid" w:color="FFFFFF" w:fill="auto"/>
          </w:tcPr>
          <w:p w14:paraId="3F31EC31" w14:textId="77777777" w:rsidR="00AB359A" w:rsidRPr="004F6E79" w:rsidRDefault="00AB359A" w:rsidP="00C82156">
            <w:pPr>
              <w:pStyle w:val="TAL"/>
              <w:rPr>
                <w:sz w:val="16"/>
                <w:szCs w:val="16"/>
                <w:lang w:val="en-US"/>
              </w:rPr>
            </w:pPr>
            <w:r w:rsidRPr="00AB359A">
              <w:rPr>
                <w:sz w:val="16"/>
                <w:szCs w:val="16"/>
                <w:lang w:val="en-US"/>
              </w:rPr>
              <w:t>Solving state machine misalignment issue</w:t>
            </w:r>
          </w:p>
        </w:tc>
        <w:tc>
          <w:tcPr>
            <w:tcW w:w="794" w:type="dxa"/>
            <w:shd w:val="solid" w:color="FFFFFF" w:fill="auto"/>
          </w:tcPr>
          <w:p w14:paraId="793EDBF4" w14:textId="77777777" w:rsidR="00AB359A" w:rsidRDefault="00AB359A" w:rsidP="00C82156">
            <w:pPr>
              <w:pStyle w:val="TAC"/>
              <w:rPr>
                <w:sz w:val="16"/>
                <w:szCs w:val="16"/>
              </w:rPr>
            </w:pPr>
            <w:r>
              <w:rPr>
                <w:sz w:val="16"/>
                <w:szCs w:val="16"/>
              </w:rPr>
              <w:t>13.10.0</w:t>
            </w:r>
          </w:p>
        </w:tc>
      </w:tr>
      <w:tr w:rsidR="008D04FA" w:rsidRPr="006B0D02" w14:paraId="00D8DA2D" w14:textId="77777777" w:rsidTr="004F6E79">
        <w:tblPrEx>
          <w:tblCellMar>
            <w:top w:w="0" w:type="dxa"/>
            <w:bottom w:w="0" w:type="dxa"/>
          </w:tblCellMar>
        </w:tblPrEx>
        <w:tc>
          <w:tcPr>
            <w:tcW w:w="897" w:type="dxa"/>
            <w:shd w:val="solid" w:color="FFFFFF" w:fill="auto"/>
          </w:tcPr>
          <w:p w14:paraId="56219897" w14:textId="77777777" w:rsidR="008D04FA" w:rsidRDefault="008D04FA" w:rsidP="008D04FA">
            <w:pPr>
              <w:pStyle w:val="TAC"/>
              <w:rPr>
                <w:sz w:val="16"/>
                <w:szCs w:val="16"/>
              </w:rPr>
            </w:pPr>
            <w:r>
              <w:rPr>
                <w:sz w:val="16"/>
                <w:szCs w:val="16"/>
              </w:rPr>
              <w:t>2020-06</w:t>
            </w:r>
          </w:p>
        </w:tc>
        <w:tc>
          <w:tcPr>
            <w:tcW w:w="752" w:type="dxa"/>
            <w:shd w:val="solid" w:color="FFFFFF" w:fill="auto"/>
          </w:tcPr>
          <w:p w14:paraId="61E7CFC4" w14:textId="77777777" w:rsidR="008D04FA" w:rsidRDefault="008D04FA" w:rsidP="008D04FA">
            <w:pPr>
              <w:pStyle w:val="TAC"/>
              <w:rPr>
                <w:sz w:val="16"/>
                <w:szCs w:val="16"/>
              </w:rPr>
            </w:pPr>
            <w:r>
              <w:rPr>
                <w:sz w:val="16"/>
                <w:szCs w:val="16"/>
              </w:rPr>
              <w:t>CT#88e</w:t>
            </w:r>
          </w:p>
        </w:tc>
        <w:tc>
          <w:tcPr>
            <w:tcW w:w="932" w:type="dxa"/>
            <w:shd w:val="solid" w:color="FFFFFF" w:fill="auto"/>
          </w:tcPr>
          <w:p w14:paraId="151A7629" w14:textId="77777777" w:rsidR="008D04FA" w:rsidRPr="00BE4B56" w:rsidRDefault="008D04FA" w:rsidP="00BE4B56">
            <w:pPr>
              <w:spacing w:after="0"/>
              <w:jc w:val="center"/>
              <w:rPr>
                <w:rFonts w:ascii="Arial" w:hAnsi="Arial"/>
                <w:sz w:val="16"/>
                <w:szCs w:val="16"/>
                <w:lang w:eastAsia="x-none"/>
              </w:rPr>
            </w:pPr>
            <w:r w:rsidRPr="00BE4B56">
              <w:rPr>
                <w:rFonts w:ascii="Arial" w:hAnsi="Arial"/>
                <w:sz w:val="16"/>
                <w:szCs w:val="16"/>
                <w:lang w:eastAsia="x-none"/>
              </w:rPr>
              <w:t>CP-201086</w:t>
            </w:r>
          </w:p>
        </w:tc>
        <w:tc>
          <w:tcPr>
            <w:tcW w:w="589" w:type="dxa"/>
            <w:shd w:val="solid" w:color="FFFFFF" w:fill="auto"/>
          </w:tcPr>
          <w:p w14:paraId="3333C236" w14:textId="77777777" w:rsidR="008D04FA" w:rsidRDefault="008D04FA" w:rsidP="008D04FA">
            <w:pPr>
              <w:pStyle w:val="TAL"/>
              <w:rPr>
                <w:sz w:val="16"/>
                <w:szCs w:val="16"/>
              </w:rPr>
            </w:pPr>
            <w:r>
              <w:rPr>
                <w:sz w:val="16"/>
                <w:szCs w:val="16"/>
              </w:rPr>
              <w:t>0232</w:t>
            </w:r>
          </w:p>
        </w:tc>
        <w:tc>
          <w:tcPr>
            <w:tcW w:w="440" w:type="dxa"/>
            <w:shd w:val="solid" w:color="FFFFFF" w:fill="auto"/>
          </w:tcPr>
          <w:p w14:paraId="63AE57C0" w14:textId="77777777" w:rsidR="008D04FA" w:rsidRDefault="008D04FA" w:rsidP="008D04FA">
            <w:pPr>
              <w:pStyle w:val="TAR"/>
              <w:rPr>
                <w:sz w:val="16"/>
                <w:szCs w:val="16"/>
              </w:rPr>
            </w:pPr>
          </w:p>
        </w:tc>
        <w:tc>
          <w:tcPr>
            <w:tcW w:w="404" w:type="dxa"/>
            <w:shd w:val="solid" w:color="FFFFFF" w:fill="auto"/>
          </w:tcPr>
          <w:p w14:paraId="32693B31" w14:textId="77777777" w:rsidR="008D04FA" w:rsidRDefault="008D04FA" w:rsidP="008D04FA">
            <w:pPr>
              <w:pStyle w:val="TAC"/>
              <w:rPr>
                <w:sz w:val="16"/>
                <w:szCs w:val="16"/>
              </w:rPr>
            </w:pPr>
            <w:r>
              <w:rPr>
                <w:sz w:val="16"/>
                <w:szCs w:val="16"/>
              </w:rPr>
              <w:t>F</w:t>
            </w:r>
          </w:p>
        </w:tc>
        <w:tc>
          <w:tcPr>
            <w:tcW w:w="5563" w:type="dxa"/>
            <w:shd w:val="solid" w:color="FFFFFF" w:fill="auto"/>
          </w:tcPr>
          <w:p w14:paraId="0A10837F" w14:textId="77777777" w:rsidR="008D04FA" w:rsidRPr="00AB359A" w:rsidRDefault="008D04FA" w:rsidP="008D04FA">
            <w:pPr>
              <w:pStyle w:val="TAL"/>
              <w:rPr>
                <w:sz w:val="16"/>
                <w:szCs w:val="16"/>
                <w:lang w:val="en-US"/>
              </w:rPr>
            </w:pPr>
            <w:r w:rsidRPr="00BE4B56">
              <w:rPr>
                <w:sz w:val="16"/>
                <w:szCs w:val="16"/>
                <w:lang w:val="en-US"/>
              </w:rPr>
              <w:fldChar w:fldCharType="begin"/>
            </w:r>
            <w:r w:rsidRPr="00BE4B56">
              <w:rPr>
                <w:sz w:val="16"/>
                <w:szCs w:val="16"/>
                <w:lang w:val="en-US"/>
              </w:rPr>
              <w:instrText xml:space="preserve"> DOCPROPERTY  CrTitle  \* MERGEFORMAT </w:instrText>
            </w:r>
            <w:r w:rsidRPr="00BE4B56">
              <w:rPr>
                <w:sz w:val="16"/>
                <w:szCs w:val="16"/>
                <w:lang w:val="en-US"/>
              </w:rPr>
              <w:fldChar w:fldCharType="separate"/>
            </w:r>
            <w:r w:rsidRPr="00BE4B56">
              <w:rPr>
                <w:sz w:val="16"/>
                <w:szCs w:val="16"/>
                <w:lang w:val="en-US"/>
              </w:rPr>
              <w:t>Corrections to Off-Network Floor Control</w:t>
            </w:r>
            <w:r w:rsidRPr="00BE4B56">
              <w:rPr>
                <w:sz w:val="16"/>
                <w:szCs w:val="16"/>
                <w:lang w:val="en-US"/>
              </w:rPr>
              <w:fldChar w:fldCharType="end"/>
            </w:r>
            <w:r w:rsidRPr="00BE4B56">
              <w:rPr>
                <w:sz w:val="16"/>
                <w:szCs w:val="16"/>
                <w:lang w:val="en-US"/>
              </w:rPr>
              <w:t xml:space="preserve"> procedures</w:t>
            </w:r>
          </w:p>
        </w:tc>
        <w:tc>
          <w:tcPr>
            <w:tcW w:w="794" w:type="dxa"/>
            <w:shd w:val="solid" w:color="FFFFFF" w:fill="auto"/>
          </w:tcPr>
          <w:p w14:paraId="3691578F" w14:textId="77777777" w:rsidR="008D04FA" w:rsidRDefault="008D04FA" w:rsidP="008D04FA">
            <w:pPr>
              <w:pStyle w:val="TAC"/>
              <w:rPr>
                <w:sz w:val="16"/>
                <w:szCs w:val="16"/>
              </w:rPr>
            </w:pPr>
            <w:r>
              <w:rPr>
                <w:sz w:val="16"/>
                <w:szCs w:val="16"/>
              </w:rPr>
              <w:t>13.11.0</w:t>
            </w:r>
          </w:p>
        </w:tc>
      </w:tr>
      <w:tr w:rsidR="001E3197" w:rsidRPr="006B0D02" w14:paraId="60D23373" w14:textId="77777777" w:rsidTr="004F6E79">
        <w:tblPrEx>
          <w:tblCellMar>
            <w:top w:w="0" w:type="dxa"/>
            <w:bottom w:w="0" w:type="dxa"/>
          </w:tblCellMar>
        </w:tblPrEx>
        <w:tc>
          <w:tcPr>
            <w:tcW w:w="897" w:type="dxa"/>
            <w:shd w:val="solid" w:color="FFFFFF" w:fill="auto"/>
          </w:tcPr>
          <w:p w14:paraId="1A369FEE" w14:textId="77777777" w:rsidR="001E3197" w:rsidRDefault="001E3197" w:rsidP="001E3197">
            <w:pPr>
              <w:pStyle w:val="TAC"/>
              <w:rPr>
                <w:sz w:val="16"/>
                <w:szCs w:val="16"/>
              </w:rPr>
            </w:pPr>
            <w:r>
              <w:rPr>
                <w:sz w:val="16"/>
                <w:szCs w:val="16"/>
              </w:rPr>
              <w:t>2020-06</w:t>
            </w:r>
          </w:p>
        </w:tc>
        <w:tc>
          <w:tcPr>
            <w:tcW w:w="752" w:type="dxa"/>
            <w:shd w:val="solid" w:color="FFFFFF" w:fill="auto"/>
          </w:tcPr>
          <w:p w14:paraId="3CA22E0D" w14:textId="77777777" w:rsidR="001E3197" w:rsidRDefault="001E3197" w:rsidP="001E3197">
            <w:pPr>
              <w:pStyle w:val="TAC"/>
              <w:rPr>
                <w:sz w:val="16"/>
                <w:szCs w:val="16"/>
              </w:rPr>
            </w:pPr>
            <w:r>
              <w:rPr>
                <w:sz w:val="16"/>
                <w:szCs w:val="16"/>
              </w:rPr>
              <w:t>CT#88e</w:t>
            </w:r>
          </w:p>
        </w:tc>
        <w:tc>
          <w:tcPr>
            <w:tcW w:w="932" w:type="dxa"/>
            <w:shd w:val="solid" w:color="FFFFFF" w:fill="auto"/>
          </w:tcPr>
          <w:p w14:paraId="34CD7DBB" w14:textId="77777777" w:rsidR="001E3197" w:rsidRPr="00BE4B56" w:rsidRDefault="001E3197" w:rsidP="001E3197">
            <w:pPr>
              <w:spacing w:after="0"/>
              <w:jc w:val="center"/>
              <w:rPr>
                <w:rFonts w:ascii="Segoe UI" w:hAnsi="Segoe UI" w:cs="Segoe UI"/>
                <w:color w:val="333333"/>
                <w:sz w:val="18"/>
                <w:szCs w:val="18"/>
              </w:rPr>
            </w:pPr>
            <w:r w:rsidRPr="00BE4B56">
              <w:rPr>
                <w:rFonts w:ascii="Arial" w:hAnsi="Arial"/>
                <w:sz w:val="16"/>
                <w:szCs w:val="16"/>
                <w:lang w:eastAsia="x-none"/>
              </w:rPr>
              <w:t>CP-201086</w:t>
            </w:r>
          </w:p>
        </w:tc>
        <w:tc>
          <w:tcPr>
            <w:tcW w:w="589" w:type="dxa"/>
            <w:shd w:val="solid" w:color="FFFFFF" w:fill="auto"/>
          </w:tcPr>
          <w:p w14:paraId="4A5D385D" w14:textId="77777777" w:rsidR="001E3197" w:rsidRDefault="001E3197" w:rsidP="001E3197">
            <w:pPr>
              <w:pStyle w:val="TAL"/>
              <w:rPr>
                <w:sz w:val="16"/>
                <w:szCs w:val="16"/>
              </w:rPr>
            </w:pPr>
            <w:r>
              <w:rPr>
                <w:sz w:val="16"/>
                <w:szCs w:val="16"/>
              </w:rPr>
              <w:t>0245</w:t>
            </w:r>
          </w:p>
        </w:tc>
        <w:tc>
          <w:tcPr>
            <w:tcW w:w="440" w:type="dxa"/>
            <w:shd w:val="solid" w:color="FFFFFF" w:fill="auto"/>
          </w:tcPr>
          <w:p w14:paraId="754821EC" w14:textId="77777777" w:rsidR="001E3197" w:rsidRDefault="001E3197" w:rsidP="001E3197">
            <w:pPr>
              <w:pStyle w:val="TAR"/>
              <w:rPr>
                <w:sz w:val="16"/>
                <w:szCs w:val="16"/>
              </w:rPr>
            </w:pPr>
          </w:p>
        </w:tc>
        <w:tc>
          <w:tcPr>
            <w:tcW w:w="404" w:type="dxa"/>
            <w:shd w:val="solid" w:color="FFFFFF" w:fill="auto"/>
          </w:tcPr>
          <w:p w14:paraId="6B4A4847" w14:textId="77777777" w:rsidR="001E3197" w:rsidRDefault="001E3197" w:rsidP="001E3197">
            <w:pPr>
              <w:pStyle w:val="TAC"/>
              <w:rPr>
                <w:sz w:val="16"/>
                <w:szCs w:val="16"/>
              </w:rPr>
            </w:pPr>
            <w:r>
              <w:rPr>
                <w:sz w:val="16"/>
                <w:szCs w:val="16"/>
              </w:rPr>
              <w:t>F</w:t>
            </w:r>
          </w:p>
        </w:tc>
        <w:tc>
          <w:tcPr>
            <w:tcW w:w="5563" w:type="dxa"/>
            <w:shd w:val="solid" w:color="FFFFFF" w:fill="auto"/>
          </w:tcPr>
          <w:p w14:paraId="1BC3BB37" w14:textId="77777777" w:rsidR="001E3197" w:rsidRPr="001E3197" w:rsidRDefault="001E3197" w:rsidP="001E3197">
            <w:pPr>
              <w:pStyle w:val="TAL"/>
              <w:rPr>
                <w:sz w:val="16"/>
                <w:szCs w:val="16"/>
                <w:lang w:val="en-US"/>
              </w:rPr>
            </w:pPr>
            <w:r w:rsidRPr="00BE4B56">
              <w:rPr>
                <w:sz w:val="16"/>
                <w:szCs w:val="16"/>
                <w:lang w:val="en-US"/>
              </w:rPr>
              <w:t>SSRC handling for implicit floor request case</w:t>
            </w:r>
          </w:p>
        </w:tc>
        <w:tc>
          <w:tcPr>
            <w:tcW w:w="794" w:type="dxa"/>
            <w:shd w:val="solid" w:color="FFFFFF" w:fill="auto"/>
          </w:tcPr>
          <w:p w14:paraId="3EF1E45A" w14:textId="77777777" w:rsidR="001E3197" w:rsidRDefault="001E3197" w:rsidP="001E3197">
            <w:pPr>
              <w:pStyle w:val="TAC"/>
              <w:rPr>
                <w:sz w:val="16"/>
                <w:szCs w:val="16"/>
              </w:rPr>
            </w:pPr>
            <w:r>
              <w:rPr>
                <w:sz w:val="16"/>
                <w:szCs w:val="16"/>
              </w:rPr>
              <w:t>13.11.0</w:t>
            </w:r>
          </w:p>
        </w:tc>
      </w:tr>
      <w:tr w:rsidR="005420C0" w14:paraId="320F2CE2" w14:textId="77777777" w:rsidTr="005420C0">
        <w:tblPrEx>
          <w:tblCellMar>
            <w:top w:w="0" w:type="dxa"/>
            <w:bottom w:w="0" w:type="dxa"/>
          </w:tblCellMar>
        </w:tblPrEx>
        <w:tc>
          <w:tcPr>
            <w:tcW w:w="897" w:type="dxa"/>
            <w:tcBorders>
              <w:top w:val="single" w:sz="6" w:space="0" w:color="auto"/>
              <w:left w:val="single" w:sz="6" w:space="0" w:color="auto"/>
              <w:bottom w:val="single" w:sz="6" w:space="0" w:color="auto"/>
              <w:right w:val="single" w:sz="6" w:space="0" w:color="auto"/>
            </w:tcBorders>
            <w:shd w:val="solid" w:color="FFFFFF" w:fill="auto"/>
          </w:tcPr>
          <w:p w14:paraId="7B0CAC0C" w14:textId="77777777" w:rsidR="005420C0" w:rsidRDefault="005420C0" w:rsidP="00F51487">
            <w:pPr>
              <w:pStyle w:val="TAC"/>
              <w:rPr>
                <w:sz w:val="16"/>
                <w:szCs w:val="16"/>
              </w:rPr>
            </w:pPr>
            <w:r>
              <w:rPr>
                <w:sz w:val="16"/>
                <w:szCs w:val="16"/>
              </w:rPr>
              <w:t>2020-09</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031506E" w14:textId="77777777" w:rsidR="005420C0" w:rsidRDefault="005420C0" w:rsidP="00F51487">
            <w:pPr>
              <w:pStyle w:val="TAC"/>
              <w:rPr>
                <w:sz w:val="16"/>
                <w:szCs w:val="16"/>
              </w:rPr>
            </w:pPr>
            <w:r>
              <w:rPr>
                <w:sz w:val="16"/>
                <w:szCs w:val="16"/>
              </w:rPr>
              <w:t>CT#89e</w:t>
            </w:r>
          </w:p>
        </w:tc>
        <w:tc>
          <w:tcPr>
            <w:tcW w:w="932" w:type="dxa"/>
            <w:tcBorders>
              <w:top w:val="single" w:sz="6" w:space="0" w:color="auto"/>
              <w:left w:val="single" w:sz="6" w:space="0" w:color="auto"/>
              <w:bottom w:val="single" w:sz="6" w:space="0" w:color="auto"/>
              <w:right w:val="single" w:sz="6" w:space="0" w:color="auto"/>
            </w:tcBorders>
            <w:shd w:val="solid" w:color="FFFFFF" w:fill="auto"/>
          </w:tcPr>
          <w:p w14:paraId="6EE76067" w14:textId="77777777" w:rsidR="005420C0" w:rsidRPr="005420C0" w:rsidRDefault="005420C0" w:rsidP="00F51487">
            <w:pPr>
              <w:spacing w:after="0"/>
              <w:jc w:val="center"/>
              <w:rPr>
                <w:rFonts w:ascii="Arial" w:hAnsi="Arial"/>
                <w:sz w:val="16"/>
                <w:szCs w:val="16"/>
                <w:lang w:eastAsia="x-none"/>
              </w:rPr>
            </w:pPr>
            <w:r w:rsidRPr="00BE4B56">
              <w:rPr>
                <w:rFonts w:ascii="Arial" w:hAnsi="Arial"/>
                <w:sz w:val="16"/>
                <w:szCs w:val="16"/>
                <w:lang w:eastAsia="x-none"/>
              </w:rPr>
              <w:t>CP-20</w:t>
            </w:r>
            <w:r>
              <w:rPr>
                <w:rFonts w:ascii="Arial" w:hAnsi="Arial"/>
                <w:sz w:val="16"/>
                <w:szCs w:val="16"/>
                <w:lang w:eastAsia="x-none"/>
              </w:rPr>
              <w:t>2142</w:t>
            </w:r>
          </w:p>
        </w:tc>
        <w:tc>
          <w:tcPr>
            <w:tcW w:w="589" w:type="dxa"/>
            <w:tcBorders>
              <w:top w:val="single" w:sz="6" w:space="0" w:color="auto"/>
              <w:left w:val="single" w:sz="6" w:space="0" w:color="auto"/>
              <w:bottom w:val="single" w:sz="6" w:space="0" w:color="auto"/>
              <w:right w:val="single" w:sz="6" w:space="0" w:color="auto"/>
            </w:tcBorders>
            <w:shd w:val="solid" w:color="FFFFFF" w:fill="auto"/>
          </w:tcPr>
          <w:p w14:paraId="3D6A4475" w14:textId="77777777" w:rsidR="005420C0" w:rsidRDefault="005420C0" w:rsidP="00F51487">
            <w:pPr>
              <w:pStyle w:val="TAL"/>
              <w:rPr>
                <w:sz w:val="16"/>
                <w:szCs w:val="16"/>
              </w:rPr>
            </w:pPr>
            <w:r>
              <w:rPr>
                <w:sz w:val="16"/>
                <w:szCs w:val="16"/>
              </w:rPr>
              <w:t>0246</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30D10BDB" w14:textId="77777777" w:rsidR="005420C0" w:rsidRDefault="005420C0" w:rsidP="00F51487">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EC091BF" w14:textId="77777777" w:rsidR="005420C0" w:rsidRDefault="005420C0" w:rsidP="00F51487">
            <w:pPr>
              <w:pStyle w:val="TAC"/>
              <w:rPr>
                <w:sz w:val="16"/>
                <w:szCs w:val="16"/>
              </w:rPr>
            </w:pPr>
            <w:r>
              <w:rPr>
                <w:sz w:val="16"/>
                <w:szCs w:val="16"/>
              </w:rPr>
              <w:t>F</w:t>
            </w:r>
          </w:p>
        </w:tc>
        <w:tc>
          <w:tcPr>
            <w:tcW w:w="5563" w:type="dxa"/>
            <w:tcBorders>
              <w:top w:val="single" w:sz="6" w:space="0" w:color="auto"/>
              <w:left w:val="single" w:sz="6" w:space="0" w:color="auto"/>
              <w:bottom w:val="single" w:sz="6" w:space="0" w:color="auto"/>
              <w:right w:val="single" w:sz="6" w:space="0" w:color="auto"/>
            </w:tcBorders>
            <w:shd w:val="solid" w:color="FFFFFF" w:fill="auto"/>
          </w:tcPr>
          <w:p w14:paraId="1CA42747" w14:textId="77777777" w:rsidR="005420C0" w:rsidRPr="001E3197" w:rsidRDefault="005420C0" w:rsidP="00F51487">
            <w:pPr>
              <w:pStyle w:val="TAL"/>
              <w:rPr>
                <w:sz w:val="16"/>
                <w:szCs w:val="16"/>
                <w:lang w:val="en-US"/>
              </w:rPr>
            </w:pPr>
            <w:r w:rsidRPr="00F067C5">
              <w:rPr>
                <w:sz w:val="16"/>
                <w:szCs w:val="16"/>
                <w:lang w:val="en-US"/>
              </w:rPr>
              <w:fldChar w:fldCharType="begin"/>
            </w:r>
            <w:r w:rsidRPr="00F067C5">
              <w:rPr>
                <w:sz w:val="16"/>
                <w:szCs w:val="16"/>
                <w:lang w:val="en-US"/>
              </w:rPr>
              <w:instrText xml:space="preserve"> DOCPROPERTY  CrTitle  \* MERGEFORMAT </w:instrText>
            </w:r>
            <w:r w:rsidRPr="00F067C5">
              <w:rPr>
                <w:sz w:val="16"/>
                <w:szCs w:val="16"/>
                <w:lang w:val="en-US"/>
              </w:rPr>
              <w:fldChar w:fldCharType="separate"/>
            </w:r>
            <w:r w:rsidRPr="00F067C5">
              <w:rPr>
                <w:sz w:val="16"/>
                <w:szCs w:val="16"/>
                <w:lang w:val="en-US"/>
              </w:rPr>
              <w:t>Corrections to timers-events of On-Network Floor Control</w:t>
            </w:r>
            <w:r w:rsidRPr="00F067C5">
              <w:rPr>
                <w:sz w:val="16"/>
                <w:szCs w:val="16"/>
                <w:lang w:val="en-US"/>
              </w:rPr>
              <w:fldChar w:fldCharType="end"/>
            </w:r>
            <w:r w:rsidRPr="00F067C5">
              <w:rPr>
                <w:sz w:val="16"/>
                <w:szCs w:val="16"/>
                <w:lang w:val="en-US"/>
              </w:rPr>
              <w:t xml:space="preserve"> procedures</w:t>
            </w:r>
          </w:p>
        </w:tc>
        <w:tc>
          <w:tcPr>
            <w:tcW w:w="794" w:type="dxa"/>
            <w:tcBorders>
              <w:top w:val="single" w:sz="6" w:space="0" w:color="auto"/>
              <w:left w:val="single" w:sz="6" w:space="0" w:color="auto"/>
              <w:bottom w:val="single" w:sz="6" w:space="0" w:color="auto"/>
              <w:right w:val="single" w:sz="6" w:space="0" w:color="auto"/>
            </w:tcBorders>
            <w:shd w:val="solid" w:color="FFFFFF" w:fill="auto"/>
          </w:tcPr>
          <w:p w14:paraId="60838EEE" w14:textId="77777777" w:rsidR="005420C0" w:rsidRDefault="005420C0" w:rsidP="00F51487">
            <w:pPr>
              <w:pStyle w:val="TAC"/>
              <w:rPr>
                <w:sz w:val="16"/>
                <w:szCs w:val="16"/>
              </w:rPr>
            </w:pPr>
            <w:r>
              <w:rPr>
                <w:sz w:val="16"/>
                <w:szCs w:val="16"/>
              </w:rPr>
              <w:t>13.12.0</w:t>
            </w:r>
          </w:p>
        </w:tc>
      </w:tr>
      <w:tr w:rsidR="00C71DDE" w14:paraId="5418FA2D" w14:textId="77777777" w:rsidTr="005420C0">
        <w:tblPrEx>
          <w:tblCellMar>
            <w:top w:w="0" w:type="dxa"/>
            <w:bottom w:w="0" w:type="dxa"/>
          </w:tblCellMar>
        </w:tblPrEx>
        <w:tc>
          <w:tcPr>
            <w:tcW w:w="897" w:type="dxa"/>
            <w:tcBorders>
              <w:top w:val="single" w:sz="6" w:space="0" w:color="auto"/>
              <w:left w:val="single" w:sz="6" w:space="0" w:color="auto"/>
              <w:bottom w:val="single" w:sz="6" w:space="0" w:color="auto"/>
              <w:right w:val="single" w:sz="6" w:space="0" w:color="auto"/>
            </w:tcBorders>
            <w:shd w:val="solid" w:color="FFFFFF" w:fill="auto"/>
          </w:tcPr>
          <w:p w14:paraId="0B39AD93" w14:textId="77777777" w:rsidR="00C71DDE" w:rsidRDefault="00C71DDE" w:rsidP="00F51487">
            <w:pPr>
              <w:pStyle w:val="TAC"/>
              <w:rPr>
                <w:sz w:val="16"/>
                <w:szCs w:val="16"/>
              </w:rPr>
            </w:pPr>
            <w:r>
              <w:rPr>
                <w:sz w:val="16"/>
                <w:szCs w:val="16"/>
              </w:rPr>
              <w:t>2020-1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3EC4A137" w14:textId="77777777" w:rsidR="00C71DDE" w:rsidRDefault="00C71DDE" w:rsidP="00F51487">
            <w:pPr>
              <w:pStyle w:val="TAC"/>
              <w:rPr>
                <w:sz w:val="16"/>
                <w:szCs w:val="16"/>
              </w:rPr>
            </w:pPr>
            <w:r>
              <w:rPr>
                <w:sz w:val="16"/>
                <w:szCs w:val="16"/>
              </w:rPr>
              <w:t>CT#90e</w:t>
            </w:r>
          </w:p>
        </w:tc>
        <w:tc>
          <w:tcPr>
            <w:tcW w:w="932" w:type="dxa"/>
            <w:tcBorders>
              <w:top w:val="single" w:sz="6" w:space="0" w:color="auto"/>
              <w:left w:val="single" w:sz="6" w:space="0" w:color="auto"/>
              <w:bottom w:val="single" w:sz="6" w:space="0" w:color="auto"/>
              <w:right w:val="single" w:sz="6" w:space="0" w:color="auto"/>
            </w:tcBorders>
            <w:shd w:val="solid" w:color="FFFFFF" w:fill="auto"/>
          </w:tcPr>
          <w:p w14:paraId="18699965" w14:textId="77777777" w:rsidR="00C71DDE" w:rsidRPr="00BE4B56" w:rsidRDefault="00C71DDE" w:rsidP="00F51487">
            <w:pPr>
              <w:spacing w:after="0"/>
              <w:jc w:val="center"/>
              <w:rPr>
                <w:rFonts w:ascii="Arial" w:hAnsi="Arial"/>
                <w:sz w:val="16"/>
                <w:szCs w:val="16"/>
                <w:lang w:eastAsia="x-none"/>
              </w:rPr>
            </w:pPr>
            <w:r w:rsidRPr="00C71DDE">
              <w:rPr>
                <w:rFonts w:ascii="Arial" w:hAnsi="Arial"/>
                <w:sz w:val="16"/>
                <w:szCs w:val="16"/>
                <w:lang w:eastAsia="x-none"/>
              </w:rPr>
              <w:t>CP-203199</w:t>
            </w:r>
          </w:p>
        </w:tc>
        <w:tc>
          <w:tcPr>
            <w:tcW w:w="589" w:type="dxa"/>
            <w:tcBorders>
              <w:top w:val="single" w:sz="6" w:space="0" w:color="auto"/>
              <w:left w:val="single" w:sz="6" w:space="0" w:color="auto"/>
              <w:bottom w:val="single" w:sz="6" w:space="0" w:color="auto"/>
              <w:right w:val="single" w:sz="6" w:space="0" w:color="auto"/>
            </w:tcBorders>
            <w:shd w:val="solid" w:color="FFFFFF" w:fill="auto"/>
          </w:tcPr>
          <w:p w14:paraId="262E6613" w14:textId="77777777" w:rsidR="00C71DDE" w:rsidRDefault="00C71DDE" w:rsidP="00F51487">
            <w:pPr>
              <w:pStyle w:val="TAL"/>
              <w:rPr>
                <w:sz w:val="16"/>
                <w:szCs w:val="16"/>
              </w:rPr>
            </w:pPr>
            <w:r>
              <w:rPr>
                <w:sz w:val="16"/>
                <w:szCs w:val="16"/>
              </w:rPr>
              <w:t>0278</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5D0EAB16" w14:textId="77777777" w:rsidR="00C71DDE" w:rsidRDefault="00C71DDE" w:rsidP="00F51487">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6C65013" w14:textId="77777777" w:rsidR="00C71DDE" w:rsidRDefault="00C71DDE" w:rsidP="00F51487">
            <w:pPr>
              <w:pStyle w:val="TAC"/>
              <w:rPr>
                <w:sz w:val="16"/>
                <w:szCs w:val="16"/>
              </w:rPr>
            </w:pPr>
            <w:r>
              <w:rPr>
                <w:sz w:val="16"/>
                <w:szCs w:val="16"/>
              </w:rPr>
              <w:t>F</w:t>
            </w:r>
          </w:p>
        </w:tc>
        <w:tc>
          <w:tcPr>
            <w:tcW w:w="5563" w:type="dxa"/>
            <w:tcBorders>
              <w:top w:val="single" w:sz="6" w:space="0" w:color="auto"/>
              <w:left w:val="single" w:sz="6" w:space="0" w:color="auto"/>
              <w:bottom w:val="single" w:sz="6" w:space="0" w:color="auto"/>
              <w:right w:val="single" w:sz="6" w:space="0" w:color="auto"/>
            </w:tcBorders>
            <w:shd w:val="solid" w:color="FFFFFF" w:fill="auto"/>
          </w:tcPr>
          <w:p w14:paraId="50FA9DA7" w14:textId="77777777" w:rsidR="00C71DDE" w:rsidRPr="00F067C5" w:rsidRDefault="00C71DDE" w:rsidP="00F51487">
            <w:pPr>
              <w:pStyle w:val="TAL"/>
              <w:rPr>
                <w:sz w:val="16"/>
                <w:szCs w:val="16"/>
                <w:lang w:val="en-US"/>
              </w:rPr>
            </w:pPr>
            <w:r w:rsidRPr="00C71DDE">
              <w:rPr>
                <w:sz w:val="16"/>
                <w:szCs w:val="16"/>
                <w:lang w:val="en-US"/>
              </w:rPr>
              <w:t>Correction for ambient listening</w:t>
            </w:r>
          </w:p>
        </w:tc>
        <w:tc>
          <w:tcPr>
            <w:tcW w:w="794" w:type="dxa"/>
            <w:tcBorders>
              <w:top w:val="single" w:sz="6" w:space="0" w:color="auto"/>
              <w:left w:val="single" w:sz="6" w:space="0" w:color="auto"/>
              <w:bottom w:val="single" w:sz="6" w:space="0" w:color="auto"/>
              <w:right w:val="single" w:sz="6" w:space="0" w:color="auto"/>
            </w:tcBorders>
            <w:shd w:val="solid" w:color="FFFFFF" w:fill="auto"/>
          </w:tcPr>
          <w:p w14:paraId="397EE4B6" w14:textId="77777777" w:rsidR="00C71DDE" w:rsidRDefault="00C71DDE" w:rsidP="00F51487">
            <w:pPr>
              <w:pStyle w:val="TAC"/>
              <w:rPr>
                <w:sz w:val="16"/>
                <w:szCs w:val="16"/>
              </w:rPr>
            </w:pPr>
            <w:r>
              <w:rPr>
                <w:sz w:val="16"/>
                <w:szCs w:val="16"/>
              </w:rPr>
              <w:t>13.13.0</w:t>
            </w:r>
          </w:p>
        </w:tc>
      </w:tr>
      <w:tr w:rsidR="00C67FB6" w14:paraId="2FB136C4" w14:textId="77777777" w:rsidTr="005420C0">
        <w:tblPrEx>
          <w:tblCellMar>
            <w:top w:w="0" w:type="dxa"/>
            <w:bottom w:w="0" w:type="dxa"/>
          </w:tblCellMar>
        </w:tblPrEx>
        <w:tc>
          <w:tcPr>
            <w:tcW w:w="897" w:type="dxa"/>
            <w:tcBorders>
              <w:top w:val="single" w:sz="6" w:space="0" w:color="auto"/>
              <w:left w:val="single" w:sz="6" w:space="0" w:color="auto"/>
              <w:bottom w:val="single" w:sz="6" w:space="0" w:color="auto"/>
              <w:right w:val="single" w:sz="6" w:space="0" w:color="auto"/>
            </w:tcBorders>
            <w:shd w:val="solid" w:color="FFFFFF" w:fill="auto"/>
          </w:tcPr>
          <w:p w14:paraId="5D4264F1" w14:textId="77777777" w:rsidR="00C67FB6" w:rsidRDefault="00C67FB6" w:rsidP="00F51487">
            <w:pPr>
              <w:pStyle w:val="TAC"/>
              <w:rPr>
                <w:sz w:val="16"/>
                <w:szCs w:val="16"/>
              </w:rPr>
            </w:pPr>
            <w:r>
              <w:rPr>
                <w:sz w:val="16"/>
                <w:szCs w:val="16"/>
              </w:rPr>
              <w:t>2021-12</w:t>
            </w:r>
          </w:p>
        </w:tc>
        <w:tc>
          <w:tcPr>
            <w:tcW w:w="752" w:type="dxa"/>
            <w:tcBorders>
              <w:top w:val="single" w:sz="6" w:space="0" w:color="auto"/>
              <w:left w:val="single" w:sz="6" w:space="0" w:color="auto"/>
              <w:bottom w:val="single" w:sz="6" w:space="0" w:color="auto"/>
              <w:right w:val="single" w:sz="6" w:space="0" w:color="auto"/>
            </w:tcBorders>
            <w:shd w:val="solid" w:color="FFFFFF" w:fill="auto"/>
          </w:tcPr>
          <w:p w14:paraId="57274E29" w14:textId="77777777" w:rsidR="00C67FB6" w:rsidRDefault="00C67FB6" w:rsidP="00F51487">
            <w:pPr>
              <w:pStyle w:val="TAC"/>
              <w:rPr>
                <w:sz w:val="16"/>
                <w:szCs w:val="16"/>
              </w:rPr>
            </w:pPr>
            <w:r>
              <w:rPr>
                <w:sz w:val="16"/>
                <w:szCs w:val="16"/>
              </w:rPr>
              <w:t>CT#94e</w:t>
            </w:r>
          </w:p>
        </w:tc>
        <w:tc>
          <w:tcPr>
            <w:tcW w:w="932" w:type="dxa"/>
            <w:tcBorders>
              <w:top w:val="single" w:sz="6" w:space="0" w:color="auto"/>
              <w:left w:val="single" w:sz="6" w:space="0" w:color="auto"/>
              <w:bottom w:val="single" w:sz="6" w:space="0" w:color="auto"/>
              <w:right w:val="single" w:sz="6" w:space="0" w:color="auto"/>
            </w:tcBorders>
            <w:shd w:val="solid" w:color="FFFFFF" w:fill="auto"/>
          </w:tcPr>
          <w:p w14:paraId="19EE6838" w14:textId="77777777" w:rsidR="00C67FB6" w:rsidRPr="00C71DDE" w:rsidRDefault="00C67FB6" w:rsidP="00F51487">
            <w:pPr>
              <w:spacing w:after="0"/>
              <w:jc w:val="center"/>
              <w:rPr>
                <w:rFonts w:ascii="Arial" w:hAnsi="Arial"/>
                <w:sz w:val="16"/>
                <w:szCs w:val="16"/>
                <w:lang w:eastAsia="x-none"/>
              </w:rPr>
            </w:pPr>
            <w:r w:rsidRPr="00C67FB6">
              <w:rPr>
                <w:rFonts w:ascii="Arial" w:hAnsi="Arial"/>
                <w:sz w:val="16"/>
                <w:szCs w:val="16"/>
                <w:lang w:eastAsia="x-none"/>
              </w:rPr>
              <w:t>CP-213022</w:t>
            </w:r>
          </w:p>
        </w:tc>
        <w:tc>
          <w:tcPr>
            <w:tcW w:w="589" w:type="dxa"/>
            <w:tcBorders>
              <w:top w:val="single" w:sz="6" w:space="0" w:color="auto"/>
              <w:left w:val="single" w:sz="6" w:space="0" w:color="auto"/>
              <w:bottom w:val="single" w:sz="6" w:space="0" w:color="auto"/>
              <w:right w:val="single" w:sz="6" w:space="0" w:color="auto"/>
            </w:tcBorders>
            <w:shd w:val="solid" w:color="FFFFFF" w:fill="auto"/>
          </w:tcPr>
          <w:p w14:paraId="6A20E057" w14:textId="77777777" w:rsidR="00C67FB6" w:rsidRDefault="00C67FB6" w:rsidP="00F51487">
            <w:pPr>
              <w:pStyle w:val="TAL"/>
              <w:rPr>
                <w:sz w:val="16"/>
                <w:szCs w:val="16"/>
              </w:rPr>
            </w:pPr>
            <w:r>
              <w:rPr>
                <w:sz w:val="16"/>
                <w:szCs w:val="16"/>
              </w:rPr>
              <w:t>0310</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0A4B6C0F" w14:textId="77777777" w:rsidR="00C67FB6" w:rsidRDefault="00C67FB6" w:rsidP="00F51487">
            <w:pPr>
              <w:pStyle w:val="TAR"/>
              <w:rPr>
                <w:sz w:val="16"/>
                <w:szCs w:val="16"/>
              </w:rPr>
            </w:pPr>
            <w:r>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0A7D37FF" w14:textId="77777777" w:rsidR="00C67FB6" w:rsidRDefault="00C67FB6" w:rsidP="00F51487">
            <w:pPr>
              <w:pStyle w:val="TAC"/>
              <w:rPr>
                <w:sz w:val="16"/>
                <w:szCs w:val="16"/>
              </w:rPr>
            </w:pPr>
            <w:r>
              <w:rPr>
                <w:sz w:val="16"/>
                <w:szCs w:val="16"/>
              </w:rPr>
              <w:t>F</w:t>
            </w:r>
          </w:p>
        </w:tc>
        <w:tc>
          <w:tcPr>
            <w:tcW w:w="5563" w:type="dxa"/>
            <w:tcBorders>
              <w:top w:val="single" w:sz="6" w:space="0" w:color="auto"/>
              <w:left w:val="single" w:sz="6" w:space="0" w:color="auto"/>
              <w:bottom w:val="single" w:sz="6" w:space="0" w:color="auto"/>
              <w:right w:val="single" w:sz="6" w:space="0" w:color="auto"/>
            </w:tcBorders>
            <w:shd w:val="solid" w:color="FFFFFF" w:fill="auto"/>
          </w:tcPr>
          <w:p w14:paraId="00D9DC20" w14:textId="77777777" w:rsidR="00C67FB6" w:rsidRPr="00C71DDE" w:rsidRDefault="00C67FB6" w:rsidP="00F51487">
            <w:pPr>
              <w:pStyle w:val="TAL"/>
              <w:rPr>
                <w:sz w:val="16"/>
                <w:szCs w:val="16"/>
                <w:lang w:val="en-US"/>
              </w:rPr>
            </w:pPr>
            <w:r>
              <w:rPr>
                <w:sz w:val="16"/>
                <w:szCs w:val="16"/>
                <w:lang w:val="en-US"/>
              </w:rPr>
              <w:t>Corrections to private call without floor control using pre-established session</w:t>
            </w:r>
          </w:p>
        </w:tc>
        <w:tc>
          <w:tcPr>
            <w:tcW w:w="794" w:type="dxa"/>
            <w:tcBorders>
              <w:top w:val="single" w:sz="6" w:space="0" w:color="auto"/>
              <w:left w:val="single" w:sz="6" w:space="0" w:color="auto"/>
              <w:bottom w:val="single" w:sz="6" w:space="0" w:color="auto"/>
              <w:right w:val="single" w:sz="6" w:space="0" w:color="auto"/>
            </w:tcBorders>
            <w:shd w:val="solid" w:color="FFFFFF" w:fill="auto"/>
          </w:tcPr>
          <w:p w14:paraId="40DE6ABA" w14:textId="77777777" w:rsidR="00C67FB6" w:rsidRDefault="00C67FB6" w:rsidP="00F51487">
            <w:pPr>
              <w:pStyle w:val="TAC"/>
              <w:rPr>
                <w:sz w:val="16"/>
                <w:szCs w:val="16"/>
              </w:rPr>
            </w:pPr>
            <w:r>
              <w:rPr>
                <w:sz w:val="16"/>
                <w:szCs w:val="16"/>
              </w:rPr>
              <w:t>13.14.0</w:t>
            </w:r>
          </w:p>
        </w:tc>
      </w:tr>
    </w:tbl>
    <w:p w14:paraId="3C8ED04D" w14:textId="77777777" w:rsidR="004F6E79" w:rsidRPr="000B4518" w:rsidRDefault="004F6E79" w:rsidP="004F6E79"/>
    <w:p w14:paraId="4DD9DE4F" w14:textId="77777777" w:rsidR="004F6E79" w:rsidRPr="000B4518" w:rsidRDefault="004F6E79" w:rsidP="002B2A21"/>
    <w:sectPr w:rsidR="004F6E79" w:rsidRPr="000B4518">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3CC4A5" w14:textId="77777777" w:rsidR="009753A3" w:rsidRDefault="009753A3">
      <w:r>
        <w:separator/>
      </w:r>
    </w:p>
  </w:endnote>
  <w:endnote w:type="continuationSeparator" w:id="0">
    <w:p w14:paraId="28F2DF79" w14:textId="77777777" w:rsidR="009753A3" w:rsidRDefault="009753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938EE4" w14:textId="77777777" w:rsidR="00E8270C" w:rsidRDefault="00E8270C">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E2F7F85" w14:textId="77777777" w:rsidR="009753A3" w:rsidRDefault="009753A3">
      <w:r>
        <w:separator/>
      </w:r>
    </w:p>
  </w:footnote>
  <w:footnote w:type="continuationSeparator" w:id="0">
    <w:p w14:paraId="2CAD01C2" w14:textId="77777777" w:rsidR="009753A3" w:rsidRDefault="009753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FD1917" w14:textId="456FF69E" w:rsidR="00E8270C" w:rsidRDefault="00E8270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31191">
      <w:rPr>
        <w:rFonts w:ascii="Arial" w:hAnsi="Arial" w:cs="Arial"/>
        <w:b/>
        <w:noProof/>
        <w:sz w:val="18"/>
        <w:szCs w:val="18"/>
      </w:rPr>
      <w:t>3GPP TS 24.380 V13.14.0 (2021-12)</w:t>
    </w:r>
    <w:r>
      <w:rPr>
        <w:rFonts w:ascii="Arial" w:hAnsi="Arial" w:cs="Arial"/>
        <w:b/>
        <w:sz w:val="18"/>
        <w:szCs w:val="18"/>
      </w:rPr>
      <w:fldChar w:fldCharType="end"/>
    </w:r>
  </w:p>
  <w:p w14:paraId="04B84B18" w14:textId="77777777" w:rsidR="00E8270C" w:rsidRDefault="00E8270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3</w:t>
    </w:r>
    <w:r>
      <w:rPr>
        <w:rFonts w:ascii="Arial" w:hAnsi="Arial" w:cs="Arial"/>
        <w:b/>
        <w:sz w:val="18"/>
        <w:szCs w:val="18"/>
      </w:rPr>
      <w:fldChar w:fldCharType="end"/>
    </w:r>
  </w:p>
  <w:p w14:paraId="2D2592FD" w14:textId="1C0A99E7" w:rsidR="00E8270C" w:rsidRDefault="00E8270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31191">
      <w:rPr>
        <w:rFonts w:ascii="Arial" w:hAnsi="Arial" w:cs="Arial"/>
        <w:b/>
        <w:noProof/>
        <w:sz w:val="18"/>
        <w:szCs w:val="18"/>
      </w:rPr>
      <w:t>Release 13</w:t>
    </w:r>
    <w:r>
      <w:rPr>
        <w:rFonts w:ascii="Arial" w:hAnsi="Arial" w:cs="Arial"/>
        <w:b/>
        <w:sz w:val="18"/>
        <w:szCs w:val="18"/>
      </w:rPr>
      <w:fldChar w:fldCharType="end"/>
    </w:r>
  </w:p>
  <w:p w14:paraId="1584C164" w14:textId="77777777" w:rsidR="00E8270C" w:rsidRDefault="00E8270C"/>
  <w:p w14:paraId="20FBC5C3" w14:textId="77777777" w:rsidR="00E8270C" w:rsidRDefault="00E8270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E38914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8708F3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E22723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1FB0004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5B6A4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64EA05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16EFB1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31A442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E4CB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7F4727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3"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4"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21241D3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7E509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9" w15:restartNumberingAfterBreak="0">
    <w:nsid w:val="44C3300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2"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4"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5"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7"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8"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4"/>
  </w:num>
  <w:num w:numId="15">
    <w:abstractNumId w:val="21"/>
  </w:num>
  <w:num w:numId="16">
    <w:abstractNumId w:val="13"/>
  </w:num>
  <w:num w:numId="17">
    <w:abstractNumId w:val="25"/>
  </w:num>
  <w:num w:numId="18">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abstractNumId w:val="23"/>
  </w:num>
  <w:num w:numId="20">
    <w:abstractNumId w:val="26"/>
  </w:num>
  <w:num w:numId="21">
    <w:abstractNumId w:val="12"/>
  </w:num>
  <w:num w:numId="22">
    <w:abstractNumId w:val="24"/>
  </w:num>
  <w:num w:numId="23">
    <w:abstractNumId w:val="27"/>
  </w:num>
  <w:num w:numId="24">
    <w:abstractNumId w:val="28"/>
  </w:num>
  <w:num w:numId="25">
    <w:abstractNumId w:val="18"/>
  </w:num>
  <w:num w:numId="26">
    <w:abstractNumId w:val="29"/>
  </w:num>
  <w:num w:numId="27">
    <w:abstractNumId w:val="20"/>
  </w:num>
  <w:num w:numId="28">
    <w:abstractNumId w:val="16"/>
  </w:num>
  <w:num w:numId="29">
    <w:abstractNumId w:val="22"/>
  </w:num>
  <w:num w:numId="30">
    <w:abstractNumId w:val="15"/>
  </w:num>
  <w:num w:numId="31">
    <w:abstractNumId w:val="17"/>
  </w:num>
  <w:num w:numId="3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989"/>
    <w:rsid w:val="00004F8F"/>
    <w:rsid w:val="0000716A"/>
    <w:rsid w:val="00013485"/>
    <w:rsid w:val="000201CE"/>
    <w:rsid w:val="00022DAB"/>
    <w:rsid w:val="00023038"/>
    <w:rsid w:val="00023584"/>
    <w:rsid w:val="0002472D"/>
    <w:rsid w:val="00024E56"/>
    <w:rsid w:val="00032C0B"/>
    <w:rsid w:val="00033397"/>
    <w:rsid w:val="00033527"/>
    <w:rsid w:val="000363DD"/>
    <w:rsid w:val="00040095"/>
    <w:rsid w:val="00040BBE"/>
    <w:rsid w:val="00042AA1"/>
    <w:rsid w:val="000613B5"/>
    <w:rsid w:val="00061E52"/>
    <w:rsid w:val="00063E4E"/>
    <w:rsid w:val="00066FB0"/>
    <w:rsid w:val="000714F9"/>
    <w:rsid w:val="0007293E"/>
    <w:rsid w:val="000756E7"/>
    <w:rsid w:val="00080512"/>
    <w:rsid w:val="00083F16"/>
    <w:rsid w:val="00090D16"/>
    <w:rsid w:val="00092281"/>
    <w:rsid w:val="00097468"/>
    <w:rsid w:val="000A04B7"/>
    <w:rsid w:val="000A3335"/>
    <w:rsid w:val="000A44BA"/>
    <w:rsid w:val="000A7277"/>
    <w:rsid w:val="000A7658"/>
    <w:rsid w:val="000A7877"/>
    <w:rsid w:val="000B4072"/>
    <w:rsid w:val="000B4518"/>
    <w:rsid w:val="000C3959"/>
    <w:rsid w:val="000C40BD"/>
    <w:rsid w:val="000C600B"/>
    <w:rsid w:val="000C6B00"/>
    <w:rsid w:val="000D2C4E"/>
    <w:rsid w:val="000D2CA9"/>
    <w:rsid w:val="000D58AB"/>
    <w:rsid w:val="000D796B"/>
    <w:rsid w:val="000F2889"/>
    <w:rsid w:val="00112DC1"/>
    <w:rsid w:val="0012300F"/>
    <w:rsid w:val="00123B37"/>
    <w:rsid w:val="00124DBE"/>
    <w:rsid w:val="00131C76"/>
    <w:rsid w:val="001322F6"/>
    <w:rsid w:val="001338AD"/>
    <w:rsid w:val="0013784C"/>
    <w:rsid w:val="00137BFF"/>
    <w:rsid w:val="00151CEE"/>
    <w:rsid w:val="00154ADB"/>
    <w:rsid w:val="00170607"/>
    <w:rsid w:val="00172926"/>
    <w:rsid w:val="00176E27"/>
    <w:rsid w:val="001804AB"/>
    <w:rsid w:val="00190E5C"/>
    <w:rsid w:val="0019113E"/>
    <w:rsid w:val="00191721"/>
    <w:rsid w:val="001934E8"/>
    <w:rsid w:val="0019769C"/>
    <w:rsid w:val="001A2F2E"/>
    <w:rsid w:val="001A6691"/>
    <w:rsid w:val="001B0EA1"/>
    <w:rsid w:val="001B4A1D"/>
    <w:rsid w:val="001B7D56"/>
    <w:rsid w:val="001C4FEA"/>
    <w:rsid w:val="001C54B7"/>
    <w:rsid w:val="001D0801"/>
    <w:rsid w:val="001D4FEE"/>
    <w:rsid w:val="001D78E8"/>
    <w:rsid w:val="001E18E7"/>
    <w:rsid w:val="001E3197"/>
    <w:rsid w:val="001E4277"/>
    <w:rsid w:val="001F0ACC"/>
    <w:rsid w:val="001F168B"/>
    <w:rsid w:val="001F35AA"/>
    <w:rsid w:val="001F36BB"/>
    <w:rsid w:val="001F5556"/>
    <w:rsid w:val="001F68BF"/>
    <w:rsid w:val="00200689"/>
    <w:rsid w:val="002037E9"/>
    <w:rsid w:val="0020437C"/>
    <w:rsid w:val="002069D9"/>
    <w:rsid w:val="00206AB8"/>
    <w:rsid w:val="00212C5D"/>
    <w:rsid w:val="00217E8A"/>
    <w:rsid w:val="0023322B"/>
    <w:rsid w:val="00234FDC"/>
    <w:rsid w:val="0023735C"/>
    <w:rsid w:val="00242A9D"/>
    <w:rsid w:val="00246C34"/>
    <w:rsid w:val="00247848"/>
    <w:rsid w:val="00255BA4"/>
    <w:rsid w:val="00260238"/>
    <w:rsid w:val="0026077C"/>
    <w:rsid w:val="002647C2"/>
    <w:rsid w:val="0027252C"/>
    <w:rsid w:val="002727EB"/>
    <w:rsid w:val="002770F4"/>
    <w:rsid w:val="0028320F"/>
    <w:rsid w:val="002841DC"/>
    <w:rsid w:val="00284582"/>
    <w:rsid w:val="00294406"/>
    <w:rsid w:val="002A213A"/>
    <w:rsid w:val="002A50AF"/>
    <w:rsid w:val="002B21CF"/>
    <w:rsid w:val="002B2A21"/>
    <w:rsid w:val="002B3165"/>
    <w:rsid w:val="002B6ADC"/>
    <w:rsid w:val="002B725C"/>
    <w:rsid w:val="002C52B9"/>
    <w:rsid w:val="002C61B5"/>
    <w:rsid w:val="002C6A05"/>
    <w:rsid w:val="002D4FA5"/>
    <w:rsid w:val="002D7F9B"/>
    <w:rsid w:val="002E206F"/>
    <w:rsid w:val="002E6CA0"/>
    <w:rsid w:val="002F28C3"/>
    <w:rsid w:val="002F298A"/>
    <w:rsid w:val="002F4607"/>
    <w:rsid w:val="002F5980"/>
    <w:rsid w:val="002F7BCD"/>
    <w:rsid w:val="0030457B"/>
    <w:rsid w:val="003172DC"/>
    <w:rsid w:val="00321752"/>
    <w:rsid w:val="00323D4F"/>
    <w:rsid w:val="00326366"/>
    <w:rsid w:val="0033091E"/>
    <w:rsid w:val="00337017"/>
    <w:rsid w:val="00342062"/>
    <w:rsid w:val="0034339A"/>
    <w:rsid w:val="00347D70"/>
    <w:rsid w:val="0035449A"/>
    <w:rsid w:val="0035462D"/>
    <w:rsid w:val="003572E2"/>
    <w:rsid w:val="0036030E"/>
    <w:rsid w:val="00360A47"/>
    <w:rsid w:val="00360B5A"/>
    <w:rsid w:val="0037118C"/>
    <w:rsid w:val="00381E21"/>
    <w:rsid w:val="0038397C"/>
    <w:rsid w:val="0038404A"/>
    <w:rsid w:val="00386786"/>
    <w:rsid w:val="00393809"/>
    <w:rsid w:val="00393AF4"/>
    <w:rsid w:val="003953C6"/>
    <w:rsid w:val="00396168"/>
    <w:rsid w:val="003A00F9"/>
    <w:rsid w:val="003B32BF"/>
    <w:rsid w:val="003B3C0A"/>
    <w:rsid w:val="003B7859"/>
    <w:rsid w:val="003C0A64"/>
    <w:rsid w:val="003C22E9"/>
    <w:rsid w:val="003C23BD"/>
    <w:rsid w:val="003C3B53"/>
    <w:rsid w:val="003D6CF9"/>
    <w:rsid w:val="003E0BA1"/>
    <w:rsid w:val="003E2AC0"/>
    <w:rsid w:val="003E2CBB"/>
    <w:rsid w:val="003E386A"/>
    <w:rsid w:val="003E3927"/>
    <w:rsid w:val="003F0216"/>
    <w:rsid w:val="003F18B2"/>
    <w:rsid w:val="003F45D4"/>
    <w:rsid w:val="003F49AA"/>
    <w:rsid w:val="003F738B"/>
    <w:rsid w:val="00411581"/>
    <w:rsid w:val="00415EC4"/>
    <w:rsid w:val="004269E2"/>
    <w:rsid w:val="00432740"/>
    <w:rsid w:val="00435B74"/>
    <w:rsid w:val="004363F6"/>
    <w:rsid w:val="00441FA1"/>
    <w:rsid w:val="0045047B"/>
    <w:rsid w:val="00455243"/>
    <w:rsid w:val="00477364"/>
    <w:rsid w:val="00495684"/>
    <w:rsid w:val="00497864"/>
    <w:rsid w:val="004A27FF"/>
    <w:rsid w:val="004A4285"/>
    <w:rsid w:val="004B40CA"/>
    <w:rsid w:val="004C24BF"/>
    <w:rsid w:val="004C51BB"/>
    <w:rsid w:val="004D0D0F"/>
    <w:rsid w:val="004D19FE"/>
    <w:rsid w:val="004D343C"/>
    <w:rsid w:val="004D3578"/>
    <w:rsid w:val="004D7009"/>
    <w:rsid w:val="004E115B"/>
    <w:rsid w:val="004E213A"/>
    <w:rsid w:val="004E2C1B"/>
    <w:rsid w:val="004E3CAE"/>
    <w:rsid w:val="004E409E"/>
    <w:rsid w:val="004F6E79"/>
    <w:rsid w:val="00520426"/>
    <w:rsid w:val="00523CFA"/>
    <w:rsid w:val="00531685"/>
    <w:rsid w:val="0053278F"/>
    <w:rsid w:val="00535682"/>
    <w:rsid w:val="00535C3C"/>
    <w:rsid w:val="00537436"/>
    <w:rsid w:val="00537762"/>
    <w:rsid w:val="0054167A"/>
    <w:rsid w:val="005420C0"/>
    <w:rsid w:val="005432C5"/>
    <w:rsid w:val="00543E6C"/>
    <w:rsid w:val="00546726"/>
    <w:rsid w:val="0054744C"/>
    <w:rsid w:val="00547C0B"/>
    <w:rsid w:val="00553ED6"/>
    <w:rsid w:val="00556D03"/>
    <w:rsid w:val="00562EB4"/>
    <w:rsid w:val="00565087"/>
    <w:rsid w:val="0056541D"/>
    <w:rsid w:val="00566A19"/>
    <w:rsid w:val="00570EA5"/>
    <w:rsid w:val="0057284A"/>
    <w:rsid w:val="00574228"/>
    <w:rsid w:val="005919F5"/>
    <w:rsid w:val="005941BA"/>
    <w:rsid w:val="00595EB8"/>
    <w:rsid w:val="005A27D9"/>
    <w:rsid w:val="005A2D90"/>
    <w:rsid w:val="005A33F2"/>
    <w:rsid w:val="005A4C9F"/>
    <w:rsid w:val="005A558F"/>
    <w:rsid w:val="005A6A3C"/>
    <w:rsid w:val="005B65B8"/>
    <w:rsid w:val="005C1D64"/>
    <w:rsid w:val="005C205E"/>
    <w:rsid w:val="005C3F9D"/>
    <w:rsid w:val="005C7422"/>
    <w:rsid w:val="005E1E65"/>
    <w:rsid w:val="005E263E"/>
    <w:rsid w:val="005E4A51"/>
    <w:rsid w:val="005E4A83"/>
    <w:rsid w:val="005F0D48"/>
    <w:rsid w:val="005F5869"/>
    <w:rsid w:val="00602B93"/>
    <w:rsid w:val="0060562C"/>
    <w:rsid w:val="0060610D"/>
    <w:rsid w:val="006069EC"/>
    <w:rsid w:val="0060797C"/>
    <w:rsid w:val="00612C76"/>
    <w:rsid w:val="00617805"/>
    <w:rsid w:val="00617987"/>
    <w:rsid w:val="00620D11"/>
    <w:rsid w:val="0062255E"/>
    <w:rsid w:val="00623EF6"/>
    <w:rsid w:val="006311FF"/>
    <w:rsid w:val="0063483C"/>
    <w:rsid w:val="00635BD7"/>
    <w:rsid w:val="00636530"/>
    <w:rsid w:val="006379A4"/>
    <w:rsid w:val="00640740"/>
    <w:rsid w:val="00643A20"/>
    <w:rsid w:val="006441FD"/>
    <w:rsid w:val="0065604D"/>
    <w:rsid w:val="00657306"/>
    <w:rsid w:val="006639B6"/>
    <w:rsid w:val="00670831"/>
    <w:rsid w:val="00680BAA"/>
    <w:rsid w:val="00680D16"/>
    <w:rsid w:val="00685ED4"/>
    <w:rsid w:val="006943A3"/>
    <w:rsid w:val="006A086B"/>
    <w:rsid w:val="006A3F92"/>
    <w:rsid w:val="006A5222"/>
    <w:rsid w:val="006A7E72"/>
    <w:rsid w:val="006C08CA"/>
    <w:rsid w:val="006C48EC"/>
    <w:rsid w:val="006D21B4"/>
    <w:rsid w:val="006D2C14"/>
    <w:rsid w:val="006D319D"/>
    <w:rsid w:val="006D6B54"/>
    <w:rsid w:val="006E020F"/>
    <w:rsid w:val="006F42E6"/>
    <w:rsid w:val="006F5C37"/>
    <w:rsid w:val="006F6A74"/>
    <w:rsid w:val="006F6FE2"/>
    <w:rsid w:val="007002E5"/>
    <w:rsid w:val="007013A5"/>
    <w:rsid w:val="00701730"/>
    <w:rsid w:val="00706145"/>
    <w:rsid w:val="00712295"/>
    <w:rsid w:val="00715ED6"/>
    <w:rsid w:val="007203F7"/>
    <w:rsid w:val="00731F89"/>
    <w:rsid w:val="00732F3B"/>
    <w:rsid w:val="00734A5B"/>
    <w:rsid w:val="00743DC5"/>
    <w:rsid w:val="00744E76"/>
    <w:rsid w:val="007516E1"/>
    <w:rsid w:val="00751EEC"/>
    <w:rsid w:val="007528C5"/>
    <w:rsid w:val="0075689A"/>
    <w:rsid w:val="00771B4D"/>
    <w:rsid w:val="00775EB4"/>
    <w:rsid w:val="00781F0F"/>
    <w:rsid w:val="00785ABA"/>
    <w:rsid w:val="00785D1E"/>
    <w:rsid w:val="00786E22"/>
    <w:rsid w:val="00795AB2"/>
    <w:rsid w:val="007A074B"/>
    <w:rsid w:val="007A085A"/>
    <w:rsid w:val="007A0B44"/>
    <w:rsid w:val="007A46DC"/>
    <w:rsid w:val="007B1361"/>
    <w:rsid w:val="007B2CDF"/>
    <w:rsid w:val="007B3E1D"/>
    <w:rsid w:val="007B3F92"/>
    <w:rsid w:val="007B6A5D"/>
    <w:rsid w:val="007D065C"/>
    <w:rsid w:val="007D2464"/>
    <w:rsid w:val="007D3226"/>
    <w:rsid w:val="007D5EDB"/>
    <w:rsid w:val="007D7391"/>
    <w:rsid w:val="007E6041"/>
    <w:rsid w:val="007F0CA6"/>
    <w:rsid w:val="007F433B"/>
    <w:rsid w:val="008028A4"/>
    <w:rsid w:val="0080328B"/>
    <w:rsid w:val="00806353"/>
    <w:rsid w:val="008117D3"/>
    <w:rsid w:val="008236DD"/>
    <w:rsid w:val="0082390A"/>
    <w:rsid w:val="008242F2"/>
    <w:rsid w:val="00830E2B"/>
    <w:rsid w:val="00833530"/>
    <w:rsid w:val="008354D9"/>
    <w:rsid w:val="00836F12"/>
    <w:rsid w:val="00836FAE"/>
    <w:rsid w:val="008426CA"/>
    <w:rsid w:val="008430A2"/>
    <w:rsid w:val="008432EA"/>
    <w:rsid w:val="008500DB"/>
    <w:rsid w:val="0085236F"/>
    <w:rsid w:val="00852FE6"/>
    <w:rsid w:val="00853076"/>
    <w:rsid w:val="008721FC"/>
    <w:rsid w:val="00872685"/>
    <w:rsid w:val="0087354B"/>
    <w:rsid w:val="0087645C"/>
    <w:rsid w:val="008768CA"/>
    <w:rsid w:val="00876C28"/>
    <w:rsid w:val="0087757B"/>
    <w:rsid w:val="00882E4A"/>
    <w:rsid w:val="00895D11"/>
    <w:rsid w:val="008964A4"/>
    <w:rsid w:val="00897B81"/>
    <w:rsid w:val="008A59C3"/>
    <w:rsid w:val="008B3548"/>
    <w:rsid w:val="008B722C"/>
    <w:rsid w:val="008C7B92"/>
    <w:rsid w:val="008D04AA"/>
    <w:rsid w:val="008D04FA"/>
    <w:rsid w:val="008D2794"/>
    <w:rsid w:val="008E0F7E"/>
    <w:rsid w:val="008E1340"/>
    <w:rsid w:val="008E2603"/>
    <w:rsid w:val="008E2FDC"/>
    <w:rsid w:val="008E3580"/>
    <w:rsid w:val="008E4459"/>
    <w:rsid w:val="008E5A55"/>
    <w:rsid w:val="008F0DDE"/>
    <w:rsid w:val="008F1C04"/>
    <w:rsid w:val="008F4D24"/>
    <w:rsid w:val="0090271F"/>
    <w:rsid w:val="00902F75"/>
    <w:rsid w:val="009137D4"/>
    <w:rsid w:val="00914AA2"/>
    <w:rsid w:val="0091661C"/>
    <w:rsid w:val="00917983"/>
    <w:rsid w:val="00921B4D"/>
    <w:rsid w:val="009240B0"/>
    <w:rsid w:val="00924FC2"/>
    <w:rsid w:val="00932CDC"/>
    <w:rsid w:val="00940F87"/>
    <w:rsid w:val="00941B13"/>
    <w:rsid w:val="00942EC2"/>
    <w:rsid w:val="00947ADD"/>
    <w:rsid w:val="00950690"/>
    <w:rsid w:val="009520B3"/>
    <w:rsid w:val="00952DA1"/>
    <w:rsid w:val="009549D3"/>
    <w:rsid w:val="009564FA"/>
    <w:rsid w:val="00957445"/>
    <w:rsid w:val="00957CCA"/>
    <w:rsid w:val="0096018C"/>
    <w:rsid w:val="0096194B"/>
    <w:rsid w:val="00961BE4"/>
    <w:rsid w:val="009753A3"/>
    <w:rsid w:val="0098068E"/>
    <w:rsid w:val="00990857"/>
    <w:rsid w:val="00994EDB"/>
    <w:rsid w:val="00997C55"/>
    <w:rsid w:val="009A1605"/>
    <w:rsid w:val="009A1B6B"/>
    <w:rsid w:val="009A67AF"/>
    <w:rsid w:val="009A6970"/>
    <w:rsid w:val="009B719B"/>
    <w:rsid w:val="009C067A"/>
    <w:rsid w:val="009C39D7"/>
    <w:rsid w:val="009C6679"/>
    <w:rsid w:val="009C7F4F"/>
    <w:rsid w:val="009D08FE"/>
    <w:rsid w:val="009D279F"/>
    <w:rsid w:val="009D4B33"/>
    <w:rsid w:val="009D68E0"/>
    <w:rsid w:val="009E04D3"/>
    <w:rsid w:val="009E531B"/>
    <w:rsid w:val="009E6BA9"/>
    <w:rsid w:val="009F4C8F"/>
    <w:rsid w:val="00A0115F"/>
    <w:rsid w:val="00A04441"/>
    <w:rsid w:val="00A10F02"/>
    <w:rsid w:val="00A30C6B"/>
    <w:rsid w:val="00A31191"/>
    <w:rsid w:val="00A370F1"/>
    <w:rsid w:val="00A408BC"/>
    <w:rsid w:val="00A53724"/>
    <w:rsid w:val="00A57819"/>
    <w:rsid w:val="00A579F9"/>
    <w:rsid w:val="00A57CB8"/>
    <w:rsid w:val="00A61D5C"/>
    <w:rsid w:val="00A772D0"/>
    <w:rsid w:val="00A81459"/>
    <w:rsid w:val="00A81C77"/>
    <w:rsid w:val="00A82346"/>
    <w:rsid w:val="00A83CAD"/>
    <w:rsid w:val="00A8619B"/>
    <w:rsid w:val="00A9633D"/>
    <w:rsid w:val="00AA3593"/>
    <w:rsid w:val="00AA41D6"/>
    <w:rsid w:val="00AA516D"/>
    <w:rsid w:val="00AB15EA"/>
    <w:rsid w:val="00AB359A"/>
    <w:rsid w:val="00AC06A1"/>
    <w:rsid w:val="00AC6A8A"/>
    <w:rsid w:val="00AD0FB2"/>
    <w:rsid w:val="00AD2C1E"/>
    <w:rsid w:val="00AD5450"/>
    <w:rsid w:val="00AF1023"/>
    <w:rsid w:val="00AF2212"/>
    <w:rsid w:val="00B016A6"/>
    <w:rsid w:val="00B03276"/>
    <w:rsid w:val="00B11B90"/>
    <w:rsid w:val="00B1364F"/>
    <w:rsid w:val="00B143B7"/>
    <w:rsid w:val="00B1514E"/>
    <w:rsid w:val="00B15449"/>
    <w:rsid w:val="00B172EC"/>
    <w:rsid w:val="00B217D7"/>
    <w:rsid w:val="00B2606A"/>
    <w:rsid w:val="00B26855"/>
    <w:rsid w:val="00B33C1C"/>
    <w:rsid w:val="00B37935"/>
    <w:rsid w:val="00B4059C"/>
    <w:rsid w:val="00B42C76"/>
    <w:rsid w:val="00B506B3"/>
    <w:rsid w:val="00B51080"/>
    <w:rsid w:val="00B515BF"/>
    <w:rsid w:val="00B62762"/>
    <w:rsid w:val="00B635E4"/>
    <w:rsid w:val="00B640D0"/>
    <w:rsid w:val="00B6488D"/>
    <w:rsid w:val="00B74A2E"/>
    <w:rsid w:val="00B873EA"/>
    <w:rsid w:val="00B87BB8"/>
    <w:rsid w:val="00B90310"/>
    <w:rsid w:val="00B91DB6"/>
    <w:rsid w:val="00B92C17"/>
    <w:rsid w:val="00BA1FB6"/>
    <w:rsid w:val="00BA5B6E"/>
    <w:rsid w:val="00BA6769"/>
    <w:rsid w:val="00BB2310"/>
    <w:rsid w:val="00BB3BB6"/>
    <w:rsid w:val="00BB58E0"/>
    <w:rsid w:val="00BC05C1"/>
    <w:rsid w:val="00BC0F7D"/>
    <w:rsid w:val="00BC5A0C"/>
    <w:rsid w:val="00BC7888"/>
    <w:rsid w:val="00BE4B56"/>
    <w:rsid w:val="00BE73D5"/>
    <w:rsid w:val="00BF354B"/>
    <w:rsid w:val="00BF5215"/>
    <w:rsid w:val="00BF56A1"/>
    <w:rsid w:val="00BF5FB1"/>
    <w:rsid w:val="00C074C1"/>
    <w:rsid w:val="00C10A9A"/>
    <w:rsid w:val="00C15C97"/>
    <w:rsid w:val="00C1798E"/>
    <w:rsid w:val="00C17F94"/>
    <w:rsid w:val="00C23E00"/>
    <w:rsid w:val="00C33079"/>
    <w:rsid w:val="00C4263B"/>
    <w:rsid w:val="00C45C49"/>
    <w:rsid w:val="00C46549"/>
    <w:rsid w:val="00C502A7"/>
    <w:rsid w:val="00C50A64"/>
    <w:rsid w:val="00C518D6"/>
    <w:rsid w:val="00C52B8C"/>
    <w:rsid w:val="00C54FA5"/>
    <w:rsid w:val="00C55474"/>
    <w:rsid w:val="00C560E1"/>
    <w:rsid w:val="00C64151"/>
    <w:rsid w:val="00C65116"/>
    <w:rsid w:val="00C6579A"/>
    <w:rsid w:val="00C66383"/>
    <w:rsid w:val="00C67FB6"/>
    <w:rsid w:val="00C71DDE"/>
    <w:rsid w:val="00C72BB0"/>
    <w:rsid w:val="00C82156"/>
    <w:rsid w:val="00C9519A"/>
    <w:rsid w:val="00C977D7"/>
    <w:rsid w:val="00CA1741"/>
    <w:rsid w:val="00CA1F91"/>
    <w:rsid w:val="00CA3D0C"/>
    <w:rsid w:val="00CA42D3"/>
    <w:rsid w:val="00CA5710"/>
    <w:rsid w:val="00CB471F"/>
    <w:rsid w:val="00CB73D7"/>
    <w:rsid w:val="00CB7DCD"/>
    <w:rsid w:val="00CC041E"/>
    <w:rsid w:val="00CC6A8E"/>
    <w:rsid w:val="00CC6DBE"/>
    <w:rsid w:val="00CE547F"/>
    <w:rsid w:val="00CE5A1A"/>
    <w:rsid w:val="00CF0E88"/>
    <w:rsid w:val="00CF2EFC"/>
    <w:rsid w:val="00D0342C"/>
    <w:rsid w:val="00D03B43"/>
    <w:rsid w:val="00D04C23"/>
    <w:rsid w:val="00D0532C"/>
    <w:rsid w:val="00D0678D"/>
    <w:rsid w:val="00D11B3B"/>
    <w:rsid w:val="00D1394E"/>
    <w:rsid w:val="00D13B28"/>
    <w:rsid w:val="00D1750F"/>
    <w:rsid w:val="00D22BD8"/>
    <w:rsid w:val="00D251AD"/>
    <w:rsid w:val="00D3051E"/>
    <w:rsid w:val="00D3202B"/>
    <w:rsid w:val="00D339BE"/>
    <w:rsid w:val="00D36571"/>
    <w:rsid w:val="00D45FF2"/>
    <w:rsid w:val="00D462AD"/>
    <w:rsid w:val="00D46A2D"/>
    <w:rsid w:val="00D47699"/>
    <w:rsid w:val="00D501D7"/>
    <w:rsid w:val="00D55C56"/>
    <w:rsid w:val="00D55ED9"/>
    <w:rsid w:val="00D67304"/>
    <w:rsid w:val="00D738D6"/>
    <w:rsid w:val="00D755EB"/>
    <w:rsid w:val="00D807E7"/>
    <w:rsid w:val="00D829B7"/>
    <w:rsid w:val="00D83B59"/>
    <w:rsid w:val="00D84BB6"/>
    <w:rsid w:val="00D87E00"/>
    <w:rsid w:val="00D9134D"/>
    <w:rsid w:val="00D91380"/>
    <w:rsid w:val="00D92070"/>
    <w:rsid w:val="00DA03AB"/>
    <w:rsid w:val="00DA7A03"/>
    <w:rsid w:val="00DB1051"/>
    <w:rsid w:val="00DB1818"/>
    <w:rsid w:val="00DC18BC"/>
    <w:rsid w:val="00DC309B"/>
    <w:rsid w:val="00DC4DA2"/>
    <w:rsid w:val="00DE10B3"/>
    <w:rsid w:val="00DE1E82"/>
    <w:rsid w:val="00DE3AE7"/>
    <w:rsid w:val="00DE45E3"/>
    <w:rsid w:val="00DE7BD8"/>
    <w:rsid w:val="00DF32DF"/>
    <w:rsid w:val="00DF44C6"/>
    <w:rsid w:val="00DF62CD"/>
    <w:rsid w:val="00DF6A00"/>
    <w:rsid w:val="00DF76A7"/>
    <w:rsid w:val="00E012D6"/>
    <w:rsid w:val="00E11742"/>
    <w:rsid w:val="00E14E87"/>
    <w:rsid w:val="00E158F7"/>
    <w:rsid w:val="00E1614E"/>
    <w:rsid w:val="00E16731"/>
    <w:rsid w:val="00E171B8"/>
    <w:rsid w:val="00E24E53"/>
    <w:rsid w:val="00E26D63"/>
    <w:rsid w:val="00E26E38"/>
    <w:rsid w:val="00E344FA"/>
    <w:rsid w:val="00E43FDB"/>
    <w:rsid w:val="00E47EAC"/>
    <w:rsid w:val="00E53EF7"/>
    <w:rsid w:val="00E54BC6"/>
    <w:rsid w:val="00E60B8D"/>
    <w:rsid w:val="00E73465"/>
    <w:rsid w:val="00E77645"/>
    <w:rsid w:val="00E8270C"/>
    <w:rsid w:val="00E846C3"/>
    <w:rsid w:val="00E861BF"/>
    <w:rsid w:val="00E86F7B"/>
    <w:rsid w:val="00E87108"/>
    <w:rsid w:val="00E94FBE"/>
    <w:rsid w:val="00E962A3"/>
    <w:rsid w:val="00EA27DF"/>
    <w:rsid w:val="00EA350B"/>
    <w:rsid w:val="00EA7167"/>
    <w:rsid w:val="00EB0118"/>
    <w:rsid w:val="00EB1188"/>
    <w:rsid w:val="00EB2433"/>
    <w:rsid w:val="00EC0854"/>
    <w:rsid w:val="00EC4A25"/>
    <w:rsid w:val="00ED16CD"/>
    <w:rsid w:val="00ED39ED"/>
    <w:rsid w:val="00ED56D1"/>
    <w:rsid w:val="00ED57F5"/>
    <w:rsid w:val="00EE4271"/>
    <w:rsid w:val="00EF332D"/>
    <w:rsid w:val="00EF3F30"/>
    <w:rsid w:val="00EF6CD0"/>
    <w:rsid w:val="00EF7903"/>
    <w:rsid w:val="00F023F1"/>
    <w:rsid w:val="00F025A2"/>
    <w:rsid w:val="00F067C5"/>
    <w:rsid w:val="00F068AF"/>
    <w:rsid w:val="00F17690"/>
    <w:rsid w:val="00F2226B"/>
    <w:rsid w:val="00F22EC7"/>
    <w:rsid w:val="00F36EA8"/>
    <w:rsid w:val="00F45C93"/>
    <w:rsid w:val="00F51487"/>
    <w:rsid w:val="00F55DF9"/>
    <w:rsid w:val="00F6066E"/>
    <w:rsid w:val="00F653B8"/>
    <w:rsid w:val="00F70CFA"/>
    <w:rsid w:val="00F7263B"/>
    <w:rsid w:val="00F72BC3"/>
    <w:rsid w:val="00F74B9C"/>
    <w:rsid w:val="00F9477E"/>
    <w:rsid w:val="00FA1266"/>
    <w:rsid w:val="00FA19ED"/>
    <w:rsid w:val="00FA3AAC"/>
    <w:rsid w:val="00FB0827"/>
    <w:rsid w:val="00FB1DFB"/>
    <w:rsid w:val="00FB3B7B"/>
    <w:rsid w:val="00FB43A6"/>
    <w:rsid w:val="00FB47D2"/>
    <w:rsid w:val="00FC1192"/>
    <w:rsid w:val="00FC57D8"/>
    <w:rsid w:val="00FC58F1"/>
    <w:rsid w:val="00FD038D"/>
    <w:rsid w:val="00FE0F8B"/>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4:docId w14:val="49CE73CF"/>
  <w15:chartTrackingRefBased/>
  <w15:docId w15:val="{EA34059D-1C92-4C5C-A6A3-BE6B0030F6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F18B2"/>
    <w:pPr>
      <w:overflowPunct w:val="0"/>
      <w:autoSpaceDE w:val="0"/>
      <w:autoSpaceDN w:val="0"/>
      <w:adjustRightInd w:val="0"/>
      <w:spacing w:after="180"/>
      <w:textAlignment w:val="baseline"/>
    </w:pPr>
  </w:style>
  <w:style w:type="paragraph" w:styleId="Heading1">
    <w:name w:val="heading 1"/>
    <w:next w:val="Normal"/>
    <w:link w:val="Heading1Char"/>
    <w:qFormat/>
    <w:rsid w:val="003F18B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3F18B2"/>
    <w:pPr>
      <w:pBdr>
        <w:top w:val="none" w:sz="0" w:space="0" w:color="auto"/>
      </w:pBdr>
      <w:spacing w:before="180"/>
      <w:outlineLvl w:val="1"/>
    </w:pPr>
    <w:rPr>
      <w:sz w:val="32"/>
    </w:rPr>
  </w:style>
  <w:style w:type="paragraph" w:styleId="Heading3">
    <w:name w:val="heading 3"/>
    <w:basedOn w:val="Heading2"/>
    <w:next w:val="Normal"/>
    <w:link w:val="Heading3Char"/>
    <w:qFormat/>
    <w:rsid w:val="003F18B2"/>
    <w:pPr>
      <w:spacing w:before="120"/>
      <w:outlineLvl w:val="2"/>
    </w:pPr>
    <w:rPr>
      <w:sz w:val="28"/>
    </w:rPr>
  </w:style>
  <w:style w:type="paragraph" w:styleId="Heading4">
    <w:name w:val="heading 4"/>
    <w:basedOn w:val="Heading3"/>
    <w:next w:val="Normal"/>
    <w:link w:val="Heading4Char"/>
    <w:qFormat/>
    <w:rsid w:val="003F18B2"/>
    <w:pPr>
      <w:ind w:left="1418" w:hanging="1418"/>
      <w:outlineLvl w:val="3"/>
    </w:pPr>
    <w:rPr>
      <w:sz w:val="24"/>
    </w:rPr>
  </w:style>
  <w:style w:type="paragraph" w:styleId="Heading5">
    <w:name w:val="heading 5"/>
    <w:basedOn w:val="Heading4"/>
    <w:next w:val="Normal"/>
    <w:link w:val="Heading5Char"/>
    <w:qFormat/>
    <w:rsid w:val="003F18B2"/>
    <w:pPr>
      <w:ind w:left="1701" w:hanging="1701"/>
      <w:outlineLvl w:val="4"/>
    </w:pPr>
    <w:rPr>
      <w:sz w:val="22"/>
    </w:rPr>
  </w:style>
  <w:style w:type="paragraph" w:styleId="Heading6">
    <w:name w:val="heading 6"/>
    <w:basedOn w:val="Normal"/>
    <w:next w:val="Normal"/>
    <w:semiHidden/>
    <w:qFormat/>
    <w:rsid w:val="003F18B2"/>
    <w:pPr>
      <w:keepNext/>
      <w:keepLines/>
      <w:numPr>
        <w:ilvl w:val="5"/>
        <w:numId w:val="32"/>
      </w:numPr>
      <w:spacing w:before="120"/>
      <w:outlineLvl w:val="5"/>
    </w:pPr>
    <w:rPr>
      <w:rFonts w:ascii="Arial" w:hAnsi="Arial"/>
    </w:rPr>
  </w:style>
  <w:style w:type="paragraph" w:styleId="Heading7">
    <w:name w:val="heading 7"/>
    <w:basedOn w:val="Normal"/>
    <w:next w:val="Normal"/>
    <w:semiHidden/>
    <w:qFormat/>
    <w:rsid w:val="003F18B2"/>
    <w:pPr>
      <w:keepNext/>
      <w:keepLines/>
      <w:numPr>
        <w:ilvl w:val="6"/>
        <w:numId w:val="32"/>
      </w:numPr>
      <w:spacing w:before="120"/>
      <w:outlineLvl w:val="6"/>
    </w:pPr>
    <w:rPr>
      <w:rFonts w:ascii="Arial" w:hAnsi="Arial"/>
    </w:rPr>
  </w:style>
  <w:style w:type="paragraph" w:styleId="Heading8">
    <w:name w:val="heading 8"/>
    <w:basedOn w:val="Heading1"/>
    <w:next w:val="Normal"/>
    <w:link w:val="Heading8Char"/>
    <w:qFormat/>
    <w:rsid w:val="003F18B2"/>
    <w:pPr>
      <w:ind w:left="0" w:firstLine="0"/>
      <w:outlineLvl w:val="7"/>
    </w:pPr>
  </w:style>
  <w:style w:type="paragraph" w:styleId="Heading9">
    <w:name w:val="heading 9"/>
    <w:basedOn w:val="Heading8"/>
    <w:next w:val="Normal"/>
    <w:qFormat/>
    <w:rsid w:val="003F18B2"/>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D55ED9"/>
    <w:rPr>
      <w:rFonts w:ascii="Arial" w:hAnsi="Arial"/>
      <w:sz w:val="36"/>
    </w:rPr>
  </w:style>
  <w:style w:type="character" w:customStyle="1" w:styleId="Heading2Char">
    <w:name w:val="Heading 2 Char"/>
    <w:link w:val="Heading2"/>
    <w:rsid w:val="00D55ED9"/>
    <w:rPr>
      <w:rFonts w:ascii="Arial" w:hAnsi="Arial"/>
      <w:sz w:val="32"/>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D55ED9"/>
    <w:rPr>
      <w:rFonts w:ascii="Arial" w:hAnsi="Arial"/>
      <w:sz w:val="28"/>
    </w:rPr>
  </w:style>
  <w:style w:type="character" w:customStyle="1" w:styleId="Heading4Char">
    <w:name w:val="Heading 4 Char"/>
    <w:aliases w:val="h4 Char,H4 Char,E4 Char,RFQ3 Char,4 Char,H4-Heading 4 Char,a. Char,Heading4 Char,H41 Char,H42 Char,H43 Char,H44 Char,H45 Char,heading7 Char1,heading 4 Char,I4 Char,l4 Char,heading&#10;4 Char,Heading No. L4 Char,heading4 Char,44 Char,4H Char"/>
    <w:link w:val="Heading4"/>
    <w:rsid w:val="00D55ED9"/>
    <w:rPr>
      <w:rFonts w:ascii="Arial" w:hAnsi="Arial"/>
      <w:sz w:val="24"/>
    </w:rPr>
  </w:style>
  <w:style w:type="character" w:customStyle="1" w:styleId="Heading5Char">
    <w:name w:val="Heading 5 Char"/>
    <w:aliases w:val="H5 Char1,h5 Char1,5 Char1,H5-Heading 5 Char1,Heading5 Char1,l5 Char1,heading5 Char1,H5 Char,h5 Char,5 Char,H5-Heading 5 Char,Heading5 Char,l5 Char,heading5 Char"/>
    <w:link w:val="Heading5"/>
    <w:rsid w:val="00D55ED9"/>
    <w:rPr>
      <w:rFonts w:ascii="Arial" w:hAnsi="Arial"/>
      <w:sz w:val="22"/>
    </w:rPr>
  </w:style>
  <w:style w:type="character" w:customStyle="1" w:styleId="Heading8Char">
    <w:name w:val="Heading 8 Char"/>
    <w:link w:val="Heading8"/>
    <w:rsid w:val="00795AB2"/>
    <w:rPr>
      <w:rFonts w:ascii="Arial" w:hAnsi="Arial"/>
      <w:sz w:val="36"/>
    </w:rPr>
  </w:style>
  <w:style w:type="paragraph" w:styleId="BodyText">
    <w:name w:val="Body Text"/>
    <w:basedOn w:val="Normal"/>
    <w:link w:val="BodyTextChar"/>
    <w:rsid w:val="003F18B2"/>
    <w:pPr>
      <w:spacing w:after="120"/>
    </w:pPr>
  </w:style>
  <w:style w:type="character" w:customStyle="1" w:styleId="BodyTextChar">
    <w:name w:val="Body Text Char"/>
    <w:basedOn w:val="DefaultParagraphFont"/>
    <w:link w:val="BodyText"/>
    <w:rsid w:val="003F18B2"/>
  </w:style>
  <w:style w:type="paragraph" w:styleId="List">
    <w:name w:val="List"/>
    <w:basedOn w:val="Normal"/>
    <w:rsid w:val="003F18B2"/>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rsid w:val="003F18B2"/>
    <w:pPr>
      <w:ind w:left="200" w:hanging="200"/>
    </w:pPr>
  </w:style>
  <w:style w:type="character" w:customStyle="1" w:styleId="ZGSM">
    <w:name w:val="ZGSM"/>
    <w:rsid w:val="003F18B2"/>
  </w:style>
  <w:style w:type="paragraph" w:styleId="List2">
    <w:name w:val="List 2"/>
    <w:basedOn w:val="Normal"/>
    <w:rsid w:val="003F18B2"/>
    <w:pPr>
      <w:ind w:left="720" w:hanging="360"/>
      <w:contextualSpacing/>
    </w:pPr>
  </w:style>
  <w:style w:type="paragraph" w:styleId="List3">
    <w:name w:val="List 3"/>
    <w:basedOn w:val="Normal"/>
    <w:rsid w:val="003F18B2"/>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3F18B2"/>
    <w:pPr>
      <w:ind w:left="1440" w:hanging="360"/>
      <w:contextualSpacing/>
    </w:pPr>
  </w:style>
  <w:style w:type="paragraph" w:customStyle="1" w:styleId="TT">
    <w:name w:val="TT"/>
    <w:basedOn w:val="Heading1"/>
    <w:next w:val="Normal"/>
    <w:rsid w:val="003F18B2"/>
    <w:pPr>
      <w:outlineLvl w:val="9"/>
    </w:pPr>
  </w:style>
  <w:style w:type="paragraph" w:customStyle="1" w:styleId="NF">
    <w:name w:val="NF"/>
    <w:basedOn w:val="NO"/>
    <w:rsid w:val="003F18B2"/>
    <w:pPr>
      <w:keepNext/>
      <w:spacing w:after="0"/>
    </w:pPr>
    <w:rPr>
      <w:rFonts w:ascii="Arial" w:hAnsi="Arial"/>
      <w:sz w:val="18"/>
    </w:rPr>
  </w:style>
  <w:style w:type="paragraph" w:customStyle="1" w:styleId="NO">
    <w:name w:val="NO"/>
    <w:basedOn w:val="Normal"/>
    <w:link w:val="NOChar"/>
    <w:rsid w:val="003F18B2"/>
    <w:pPr>
      <w:keepLines/>
      <w:ind w:left="1135" w:hanging="851"/>
    </w:pPr>
  </w:style>
  <w:style w:type="character" w:customStyle="1" w:styleId="NOChar">
    <w:name w:val="NO Char"/>
    <w:link w:val="NO"/>
    <w:locked/>
    <w:rsid w:val="00D55ED9"/>
  </w:style>
  <w:style w:type="paragraph" w:customStyle="1" w:styleId="PL">
    <w:name w:val="PL"/>
    <w:link w:val="PLChar"/>
    <w:rsid w:val="003F18B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locked/>
    <w:rsid w:val="00852FE6"/>
    <w:rPr>
      <w:rFonts w:ascii="Courier New" w:hAnsi="Courier New"/>
      <w:noProof/>
      <w:sz w:val="16"/>
    </w:rPr>
  </w:style>
  <w:style w:type="paragraph" w:customStyle="1" w:styleId="TAR">
    <w:name w:val="TAR"/>
    <w:basedOn w:val="TAL"/>
    <w:rsid w:val="003F18B2"/>
    <w:pPr>
      <w:jc w:val="right"/>
    </w:pPr>
  </w:style>
  <w:style w:type="paragraph" w:customStyle="1" w:styleId="TAL">
    <w:name w:val="TAL"/>
    <w:basedOn w:val="Normal"/>
    <w:link w:val="TALChar"/>
    <w:rsid w:val="003F18B2"/>
    <w:pPr>
      <w:keepNext/>
      <w:keepLines/>
      <w:spacing w:after="0"/>
    </w:pPr>
    <w:rPr>
      <w:rFonts w:ascii="Arial" w:hAnsi="Arial"/>
      <w:sz w:val="18"/>
    </w:rPr>
  </w:style>
  <w:style w:type="character" w:customStyle="1" w:styleId="TALChar">
    <w:name w:val="TAL Char"/>
    <w:link w:val="TAL"/>
    <w:rsid w:val="00D55ED9"/>
    <w:rPr>
      <w:rFonts w:ascii="Arial" w:hAnsi="Arial"/>
      <w:sz w:val="18"/>
    </w:rPr>
  </w:style>
  <w:style w:type="paragraph" w:customStyle="1" w:styleId="TAH">
    <w:name w:val="TAH"/>
    <w:basedOn w:val="TAC"/>
    <w:link w:val="TAHChar"/>
    <w:rsid w:val="003F18B2"/>
    <w:rPr>
      <w:b/>
    </w:rPr>
  </w:style>
  <w:style w:type="paragraph" w:customStyle="1" w:styleId="TAC">
    <w:name w:val="TAC"/>
    <w:basedOn w:val="TAL"/>
    <w:rsid w:val="003F18B2"/>
    <w:pPr>
      <w:jc w:val="center"/>
    </w:pPr>
  </w:style>
  <w:style w:type="character" w:customStyle="1" w:styleId="TAHChar">
    <w:name w:val="TAH Char"/>
    <w:link w:val="TAH"/>
    <w:rsid w:val="00D55ED9"/>
    <w:rPr>
      <w:rFonts w:ascii="Arial" w:hAnsi="Arial"/>
      <w:b/>
      <w:sz w:val="18"/>
    </w:rPr>
  </w:style>
  <w:style w:type="paragraph" w:styleId="List5">
    <w:name w:val="List 5"/>
    <w:basedOn w:val="Normal"/>
    <w:rsid w:val="003F18B2"/>
    <w:pPr>
      <w:ind w:left="1800" w:hanging="360"/>
      <w:contextualSpacing/>
    </w:pPr>
  </w:style>
  <w:style w:type="paragraph" w:customStyle="1" w:styleId="EX">
    <w:name w:val="EX"/>
    <w:basedOn w:val="Normal"/>
    <w:link w:val="EXChar"/>
    <w:rsid w:val="003F18B2"/>
    <w:pPr>
      <w:keepLines/>
      <w:ind w:left="1702" w:hanging="1418"/>
    </w:pPr>
  </w:style>
  <w:style w:type="character" w:customStyle="1" w:styleId="EXChar">
    <w:name w:val="EX Char"/>
    <w:link w:val="EX"/>
    <w:locked/>
    <w:rsid w:val="00D55ED9"/>
  </w:style>
  <w:style w:type="paragraph" w:customStyle="1" w:styleId="FP">
    <w:name w:val="FP"/>
    <w:basedOn w:val="Normal"/>
    <w:rsid w:val="003F18B2"/>
    <w:pPr>
      <w:spacing w:after="0"/>
    </w:pPr>
  </w:style>
  <w:style w:type="paragraph" w:customStyle="1" w:styleId="EQ">
    <w:name w:val="EQ"/>
    <w:basedOn w:val="Normal"/>
    <w:next w:val="Normal"/>
    <w:rsid w:val="003F18B2"/>
    <w:pPr>
      <w:keepLines/>
      <w:tabs>
        <w:tab w:val="center" w:pos="4536"/>
        <w:tab w:val="right" w:pos="9072"/>
      </w:tabs>
    </w:pPr>
    <w:rPr>
      <w:noProof/>
    </w:rPr>
  </w:style>
  <w:style w:type="paragraph" w:customStyle="1" w:styleId="EW">
    <w:name w:val="EW"/>
    <w:basedOn w:val="EX"/>
    <w:rsid w:val="003F18B2"/>
    <w:pPr>
      <w:spacing w:after="0"/>
    </w:pPr>
  </w:style>
  <w:style w:type="paragraph" w:customStyle="1" w:styleId="B1">
    <w:name w:val="B1"/>
    <w:basedOn w:val="List"/>
    <w:link w:val="B1Char2"/>
    <w:rsid w:val="003F18B2"/>
    <w:pPr>
      <w:ind w:left="568" w:hanging="284"/>
      <w:contextualSpacing w:val="0"/>
    </w:pPr>
  </w:style>
  <w:style w:type="character" w:customStyle="1" w:styleId="B1Char2">
    <w:name w:val="B1 Char2"/>
    <w:link w:val="B1"/>
    <w:rsid w:val="00D55ED9"/>
  </w:style>
  <w:style w:type="paragraph" w:customStyle="1" w:styleId="EditorsNote">
    <w:name w:val="Editor's Note"/>
    <w:basedOn w:val="NO"/>
    <w:rsid w:val="003F18B2"/>
    <w:rPr>
      <w:color w:val="FF0000"/>
    </w:rPr>
  </w:style>
  <w:style w:type="paragraph" w:customStyle="1" w:styleId="H6">
    <w:name w:val="H6"/>
    <w:basedOn w:val="Heading5"/>
    <w:next w:val="Normal"/>
    <w:rsid w:val="003F18B2"/>
    <w:pPr>
      <w:ind w:left="1985" w:hanging="1985"/>
      <w:outlineLvl w:val="9"/>
    </w:pPr>
    <w:rPr>
      <w:sz w:val="20"/>
    </w:rPr>
  </w:style>
  <w:style w:type="paragraph" w:customStyle="1" w:styleId="LD">
    <w:name w:val="LD"/>
    <w:rsid w:val="003F18B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H">
    <w:name w:val="TH"/>
    <w:basedOn w:val="Normal"/>
    <w:link w:val="THChar"/>
    <w:rsid w:val="003F18B2"/>
    <w:pPr>
      <w:keepNext/>
      <w:keepLines/>
      <w:spacing w:before="60"/>
      <w:jc w:val="center"/>
    </w:pPr>
    <w:rPr>
      <w:rFonts w:ascii="Arial" w:hAnsi="Arial"/>
      <w:b/>
    </w:rPr>
  </w:style>
  <w:style w:type="character" w:customStyle="1" w:styleId="THChar">
    <w:name w:val="TH Char"/>
    <w:link w:val="TH"/>
    <w:locked/>
    <w:rsid w:val="00D55ED9"/>
    <w:rPr>
      <w:rFonts w:ascii="Arial" w:hAnsi="Arial"/>
      <w:b/>
    </w:rPr>
  </w:style>
  <w:style w:type="paragraph" w:customStyle="1" w:styleId="ZA">
    <w:name w:val="ZA"/>
    <w:rsid w:val="003F18B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F18B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F18B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F18B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3F18B2"/>
    <w:pPr>
      <w:ind w:left="851" w:hanging="851"/>
    </w:pPr>
  </w:style>
  <w:style w:type="paragraph" w:customStyle="1" w:styleId="NW">
    <w:name w:val="NW"/>
    <w:basedOn w:val="NO"/>
    <w:rsid w:val="003F18B2"/>
    <w:pPr>
      <w:spacing w:after="0"/>
    </w:pPr>
  </w:style>
  <w:style w:type="paragraph" w:customStyle="1" w:styleId="TF">
    <w:name w:val="TF"/>
    <w:basedOn w:val="TH"/>
    <w:link w:val="TFChar"/>
    <w:rsid w:val="003F18B2"/>
    <w:pPr>
      <w:keepNext w:val="0"/>
      <w:spacing w:before="0" w:after="240"/>
    </w:pPr>
  </w:style>
  <w:style w:type="character" w:customStyle="1" w:styleId="TFChar">
    <w:name w:val="TF Char"/>
    <w:link w:val="TF"/>
    <w:locked/>
    <w:rsid w:val="00D55ED9"/>
    <w:rPr>
      <w:rFonts w:ascii="Arial" w:hAnsi="Arial"/>
      <w:b/>
    </w:rPr>
  </w:style>
  <w:style w:type="paragraph" w:customStyle="1" w:styleId="B2">
    <w:name w:val="B2"/>
    <w:basedOn w:val="List2"/>
    <w:link w:val="B2Char"/>
    <w:rsid w:val="003F18B2"/>
    <w:pPr>
      <w:ind w:left="851" w:hanging="284"/>
      <w:contextualSpacing w:val="0"/>
    </w:pPr>
  </w:style>
  <w:style w:type="character" w:customStyle="1" w:styleId="B2Char">
    <w:name w:val="B2 Char"/>
    <w:link w:val="B2"/>
    <w:rsid w:val="00D92070"/>
  </w:style>
  <w:style w:type="paragraph" w:customStyle="1" w:styleId="B3">
    <w:name w:val="B3"/>
    <w:basedOn w:val="List3"/>
    <w:link w:val="B3Char"/>
    <w:rsid w:val="003F18B2"/>
    <w:pPr>
      <w:ind w:left="1135" w:hanging="284"/>
      <w:contextualSpacing w:val="0"/>
    </w:pPr>
  </w:style>
  <w:style w:type="character" w:customStyle="1" w:styleId="B3Char">
    <w:name w:val="B3 Char"/>
    <w:link w:val="B3"/>
    <w:rsid w:val="00E53EF7"/>
  </w:style>
  <w:style w:type="paragraph" w:customStyle="1" w:styleId="B4">
    <w:name w:val="B4"/>
    <w:basedOn w:val="List4"/>
    <w:rsid w:val="003F18B2"/>
    <w:pPr>
      <w:ind w:left="1418" w:hanging="284"/>
      <w:contextualSpacing w:val="0"/>
    </w:pPr>
  </w:style>
  <w:style w:type="paragraph" w:customStyle="1" w:styleId="B5">
    <w:name w:val="B5"/>
    <w:basedOn w:val="List5"/>
    <w:rsid w:val="003F18B2"/>
    <w:pPr>
      <w:ind w:left="1702" w:hanging="284"/>
      <w:contextualSpacing w:val="0"/>
    </w:pPr>
  </w:style>
  <w:style w:type="paragraph" w:customStyle="1" w:styleId="ZV">
    <w:name w:val="ZV"/>
    <w:basedOn w:val="ZU"/>
    <w:rsid w:val="003F18B2"/>
    <w:pPr>
      <w:framePr w:wrap="notBeside" w:y="16161"/>
    </w:pPr>
  </w:style>
  <w:style w:type="paragraph" w:styleId="Revision">
    <w:name w:val="Revision"/>
    <w:hidden/>
    <w:uiPriority w:val="99"/>
    <w:semiHidden/>
    <w:rsid w:val="00852FE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095136">
      <w:bodyDiv w:val="1"/>
      <w:marLeft w:val="0"/>
      <w:marRight w:val="0"/>
      <w:marTop w:val="0"/>
      <w:marBottom w:val="0"/>
      <w:divBdr>
        <w:top w:val="none" w:sz="0" w:space="0" w:color="auto"/>
        <w:left w:val="none" w:sz="0" w:space="0" w:color="auto"/>
        <w:bottom w:val="none" w:sz="0" w:space="0" w:color="auto"/>
        <w:right w:val="none" w:sz="0" w:space="0" w:color="auto"/>
      </w:divBdr>
    </w:div>
    <w:div w:id="75632399">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175585159">
      <w:bodyDiv w:val="1"/>
      <w:marLeft w:val="0"/>
      <w:marRight w:val="0"/>
      <w:marTop w:val="0"/>
      <w:marBottom w:val="0"/>
      <w:divBdr>
        <w:top w:val="none" w:sz="0" w:space="0" w:color="auto"/>
        <w:left w:val="none" w:sz="0" w:space="0" w:color="auto"/>
        <w:bottom w:val="none" w:sz="0" w:space="0" w:color="auto"/>
        <w:right w:val="none" w:sz="0" w:space="0" w:color="auto"/>
      </w:divBdr>
    </w:div>
    <w:div w:id="176694062">
      <w:bodyDiv w:val="1"/>
      <w:marLeft w:val="0"/>
      <w:marRight w:val="0"/>
      <w:marTop w:val="0"/>
      <w:marBottom w:val="0"/>
      <w:divBdr>
        <w:top w:val="none" w:sz="0" w:space="0" w:color="auto"/>
        <w:left w:val="none" w:sz="0" w:space="0" w:color="auto"/>
        <w:bottom w:val="none" w:sz="0" w:space="0" w:color="auto"/>
        <w:right w:val="none" w:sz="0" w:space="0" w:color="auto"/>
      </w:divBdr>
    </w:div>
    <w:div w:id="196743835">
      <w:bodyDiv w:val="1"/>
      <w:marLeft w:val="0"/>
      <w:marRight w:val="0"/>
      <w:marTop w:val="0"/>
      <w:marBottom w:val="0"/>
      <w:divBdr>
        <w:top w:val="none" w:sz="0" w:space="0" w:color="auto"/>
        <w:left w:val="none" w:sz="0" w:space="0" w:color="auto"/>
        <w:bottom w:val="none" w:sz="0" w:space="0" w:color="auto"/>
        <w:right w:val="none" w:sz="0" w:space="0" w:color="auto"/>
      </w:divBdr>
    </w:div>
    <w:div w:id="235632501">
      <w:bodyDiv w:val="1"/>
      <w:marLeft w:val="0"/>
      <w:marRight w:val="0"/>
      <w:marTop w:val="0"/>
      <w:marBottom w:val="0"/>
      <w:divBdr>
        <w:top w:val="none" w:sz="0" w:space="0" w:color="auto"/>
        <w:left w:val="none" w:sz="0" w:space="0" w:color="auto"/>
        <w:bottom w:val="none" w:sz="0" w:space="0" w:color="auto"/>
        <w:right w:val="none" w:sz="0" w:space="0" w:color="auto"/>
      </w:divBdr>
    </w:div>
    <w:div w:id="239216889">
      <w:bodyDiv w:val="1"/>
      <w:marLeft w:val="0"/>
      <w:marRight w:val="0"/>
      <w:marTop w:val="0"/>
      <w:marBottom w:val="0"/>
      <w:divBdr>
        <w:top w:val="none" w:sz="0" w:space="0" w:color="auto"/>
        <w:left w:val="none" w:sz="0" w:space="0" w:color="auto"/>
        <w:bottom w:val="none" w:sz="0" w:space="0" w:color="auto"/>
        <w:right w:val="none" w:sz="0" w:space="0" w:color="auto"/>
      </w:divBdr>
    </w:div>
    <w:div w:id="250624646">
      <w:bodyDiv w:val="1"/>
      <w:marLeft w:val="0"/>
      <w:marRight w:val="0"/>
      <w:marTop w:val="0"/>
      <w:marBottom w:val="0"/>
      <w:divBdr>
        <w:top w:val="none" w:sz="0" w:space="0" w:color="auto"/>
        <w:left w:val="none" w:sz="0" w:space="0" w:color="auto"/>
        <w:bottom w:val="none" w:sz="0" w:space="0" w:color="auto"/>
        <w:right w:val="none" w:sz="0" w:space="0" w:color="auto"/>
      </w:divBdr>
    </w:div>
    <w:div w:id="349793304">
      <w:bodyDiv w:val="1"/>
      <w:marLeft w:val="0"/>
      <w:marRight w:val="0"/>
      <w:marTop w:val="0"/>
      <w:marBottom w:val="0"/>
      <w:divBdr>
        <w:top w:val="none" w:sz="0" w:space="0" w:color="auto"/>
        <w:left w:val="none" w:sz="0" w:space="0" w:color="auto"/>
        <w:bottom w:val="none" w:sz="0" w:space="0" w:color="auto"/>
        <w:right w:val="none" w:sz="0" w:space="0" w:color="auto"/>
      </w:divBdr>
    </w:div>
    <w:div w:id="434324034">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569774096">
      <w:bodyDiv w:val="1"/>
      <w:marLeft w:val="0"/>
      <w:marRight w:val="0"/>
      <w:marTop w:val="0"/>
      <w:marBottom w:val="0"/>
      <w:divBdr>
        <w:top w:val="none" w:sz="0" w:space="0" w:color="auto"/>
        <w:left w:val="none" w:sz="0" w:space="0" w:color="auto"/>
        <w:bottom w:val="none" w:sz="0" w:space="0" w:color="auto"/>
        <w:right w:val="none" w:sz="0" w:space="0" w:color="auto"/>
      </w:divBdr>
    </w:div>
    <w:div w:id="600651652">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45166945">
      <w:bodyDiv w:val="1"/>
      <w:marLeft w:val="0"/>
      <w:marRight w:val="0"/>
      <w:marTop w:val="0"/>
      <w:marBottom w:val="0"/>
      <w:divBdr>
        <w:top w:val="none" w:sz="0" w:space="0" w:color="auto"/>
        <w:left w:val="none" w:sz="0" w:space="0" w:color="auto"/>
        <w:bottom w:val="none" w:sz="0" w:space="0" w:color="auto"/>
        <w:right w:val="none" w:sz="0" w:space="0" w:color="auto"/>
      </w:divBdr>
    </w:div>
    <w:div w:id="653218974">
      <w:bodyDiv w:val="1"/>
      <w:marLeft w:val="0"/>
      <w:marRight w:val="0"/>
      <w:marTop w:val="0"/>
      <w:marBottom w:val="0"/>
      <w:divBdr>
        <w:top w:val="none" w:sz="0" w:space="0" w:color="auto"/>
        <w:left w:val="none" w:sz="0" w:space="0" w:color="auto"/>
        <w:bottom w:val="none" w:sz="0" w:space="0" w:color="auto"/>
        <w:right w:val="none" w:sz="0" w:space="0" w:color="auto"/>
      </w:divBdr>
    </w:div>
    <w:div w:id="670252727">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8183654">
      <w:bodyDiv w:val="1"/>
      <w:marLeft w:val="0"/>
      <w:marRight w:val="0"/>
      <w:marTop w:val="0"/>
      <w:marBottom w:val="0"/>
      <w:divBdr>
        <w:top w:val="none" w:sz="0" w:space="0" w:color="auto"/>
        <w:left w:val="none" w:sz="0" w:space="0" w:color="auto"/>
        <w:bottom w:val="none" w:sz="0" w:space="0" w:color="auto"/>
        <w:right w:val="none" w:sz="0" w:space="0" w:color="auto"/>
      </w:divBdr>
    </w:div>
    <w:div w:id="730151438">
      <w:bodyDiv w:val="1"/>
      <w:marLeft w:val="0"/>
      <w:marRight w:val="0"/>
      <w:marTop w:val="0"/>
      <w:marBottom w:val="0"/>
      <w:divBdr>
        <w:top w:val="none" w:sz="0" w:space="0" w:color="auto"/>
        <w:left w:val="none" w:sz="0" w:space="0" w:color="auto"/>
        <w:bottom w:val="none" w:sz="0" w:space="0" w:color="auto"/>
        <w:right w:val="none" w:sz="0" w:space="0" w:color="auto"/>
      </w:divBdr>
    </w:div>
    <w:div w:id="761224747">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2771731">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949778433">
      <w:bodyDiv w:val="1"/>
      <w:marLeft w:val="0"/>
      <w:marRight w:val="0"/>
      <w:marTop w:val="0"/>
      <w:marBottom w:val="0"/>
      <w:divBdr>
        <w:top w:val="none" w:sz="0" w:space="0" w:color="auto"/>
        <w:left w:val="none" w:sz="0" w:space="0" w:color="auto"/>
        <w:bottom w:val="none" w:sz="0" w:space="0" w:color="auto"/>
        <w:right w:val="none" w:sz="0" w:space="0" w:color="auto"/>
      </w:divBdr>
    </w:div>
    <w:div w:id="956525882">
      <w:bodyDiv w:val="1"/>
      <w:marLeft w:val="0"/>
      <w:marRight w:val="0"/>
      <w:marTop w:val="0"/>
      <w:marBottom w:val="0"/>
      <w:divBdr>
        <w:top w:val="none" w:sz="0" w:space="0" w:color="auto"/>
        <w:left w:val="none" w:sz="0" w:space="0" w:color="auto"/>
        <w:bottom w:val="none" w:sz="0" w:space="0" w:color="auto"/>
        <w:right w:val="none" w:sz="0" w:space="0" w:color="auto"/>
      </w:divBdr>
    </w:div>
    <w:div w:id="960960743">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2181008">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61251033">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16561806">
      <w:bodyDiv w:val="1"/>
      <w:marLeft w:val="0"/>
      <w:marRight w:val="0"/>
      <w:marTop w:val="0"/>
      <w:marBottom w:val="0"/>
      <w:divBdr>
        <w:top w:val="none" w:sz="0" w:space="0" w:color="auto"/>
        <w:left w:val="none" w:sz="0" w:space="0" w:color="auto"/>
        <w:bottom w:val="none" w:sz="0" w:space="0" w:color="auto"/>
        <w:right w:val="none" w:sz="0" w:space="0" w:color="auto"/>
      </w:divBdr>
    </w:div>
    <w:div w:id="1122844128">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41579974">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333218451">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564827219">
      <w:bodyDiv w:val="1"/>
      <w:marLeft w:val="0"/>
      <w:marRight w:val="0"/>
      <w:marTop w:val="0"/>
      <w:marBottom w:val="0"/>
      <w:divBdr>
        <w:top w:val="none" w:sz="0" w:space="0" w:color="auto"/>
        <w:left w:val="none" w:sz="0" w:space="0" w:color="auto"/>
        <w:bottom w:val="none" w:sz="0" w:space="0" w:color="auto"/>
        <w:right w:val="none" w:sz="0" w:space="0" w:color="auto"/>
      </w:divBdr>
    </w:div>
    <w:div w:id="1568762918">
      <w:bodyDiv w:val="1"/>
      <w:marLeft w:val="0"/>
      <w:marRight w:val="0"/>
      <w:marTop w:val="0"/>
      <w:marBottom w:val="0"/>
      <w:divBdr>
        <w:top w:val="none" w:sz="0" w:space="0" w:color="auto"/>
        <w:left w:val="none" w:sz="0" w:space="0" w:color="auto"/>
        <w:bottom w:val="none" w:sz="0" w:space="0" w:color="auto"/>
        <w:right w:val="none" w:sz="0" w:space="0" w:color="auto"/>
      </w:divBdr>
    </w:div>
    <w:div w:id="1577982369">
      <w:bodyDiv w:val="1"/>
      <w:marLeft w:val="0"/>
      <w:marRight w:val="0"/>
      <w:marTop w:val="0"/>
      <w:marBottom w:val="0"/>
      <w:divBdr>
        <w:top w:val="none" w:sz="0" w:space="0" w:color="auto"/>
        <w:left w:val="none" w:sz="0" w:space="0" w:color="auto"/>
        <w:bottom w:val="none" w:sz="0" w:space="0" w:color="auto"/>
        <w:right w:val="none" w:sz="0" w:space="0" w:color="auto"/>
      </w:divBdr>
    </w:div>
    <w:div w:id="1638951676">
      <w:bodyDiv w:val="1"/>
      <w:marLeft w:val="0"/>
      <w:marRight w:val="0"/>
      <w:marTop w:val="0"/>
      <w:marBottom w:val="0"/>
      <w:divBdr>
        <w:top w:val="none" w:sz="0" w:space="0" w:color="auto"/>
        <w:left w:val="none" w:sz="0" w:space="0" w:color="auto"/>
        <w:bottom w:val="none" w:sz="0" w:space="0" w:color="auto"/>
        <w:right w:val="none" w:sz="0" w:space="0" w:color="auto"/>
      </w:divBdr>
    </w:div>
    <w:div w:id="1649478853">
      <w:bodyDiv w:val="1"/>
      <w:marLeft w:val="0"/>
      <w:marRight w:val="0"/>
      <w:marTop w:val="0"/>
      <w:marBottom w:val="0"/>
      <w:divBdr>
        <w:top w:val="none" w:sz="0" w:space="0" w:color="auto"/>
        <w:left w:val="none" w:sz="0" w:space="0" w:color="auto"/>
        <w:bottom w:val="none" w:sz="0" w:space="0" w:color="auto"/>
        <w:right w:val="none" w:sz="0" w:space="0" w:color="auto"/>
      </w:divBdr>
    </w:div>
    <w:div w:id="1653362126">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198845">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71726457">
      <w:bodyDiv w:val="1"/>
      <w:marLeft w:val="0"/>
      <w:marRight w:val="0"/>
      <w:marTop w:val="0"/>
      <w:marBottom w:val="0"/>
      <w:divBdr>
        <w:top w:val="none" w:sz="0" w:space="0" w:color="auto"/>
        <w:left w:val="none" w:sz="0" w:space="0" w:color="auto"/>
        <w:bottom w:val="none" w:sz="0" w:space="0" w:color="auto"/>
        <w:right w:val="none" w:sz="0" w:space="0" w:color="auto"/>
      </w:divBdr>
    </w:div>
    <w:div w:id="1876576124">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1231866">
      <w:bodyDiv w:val="1"/>
      <w:marLeft w:val="0"/>
      <w:marRight w:val="0"/>
      <w:marTop w:val="0"/>
      <w:marBottom w:val="0"/>
      <w:divBdr>
        <w:top w:val="none" w:sz="0" w:space="0" w:color="auto"/>
        <w:left w:val="none" w:sz="0" w:space="0" w:color="auto"/>
        <w:bottom w:val="none" w:sz="0" w:space="0" w:color="auto"/>
        <w:right w:val="none" w:sz="0" w:space="0" w:color="auto"/>
      </w:divBdr>
    </w:div>
    <w:div w:id="1941185530">
      <w:bodyDiv w:val="1"/>
      <w:marLeft w:val="0"/>
      <w:marRight w:val="0"/>
      <w:marTop w:val="0"/>
      <w:marBottom w:val="0"/>
      <w:divBdr>
        <w:top w:val="none" w:sz="0" w:space="0" w:color="auto"/>
        <w:left w:val="none" w:sz="0" w:space="0" w:color="auto"/>
        <w:bottom w:val="none" w:sz="0" w:space="0" w:color="auto"/>
        <w:right w:val="none" w:sz="0" w:space="0" w:color="auto"/>
      </w:divBdr>
    </w:div>
    <w:div w:id="1963993942">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1976328976">
      <w:bodyDiv w:val="1"/>
      <w:marLeft w:val="0"/>
      <w:marRight w:val="0"/>
      <w:marTop w:val="0"/>
      <w:marBottom w:val="0"/>
      <w:divBdr>
        <w:top w:val="none" w:sz="0" w:space="0" w:color="auto"/>
        <w:left w:val="none" w:sz="0" w:space="0" w:color="auto"/>
        <w:bottom w:val="none" w:sz="0" w:space="0" w:color="auto"/>
        <w:right w:val="none" w:sz="0" w:space="0" w:color="auto"/>
      </w:divBdr>
    </w:div>
    <w:div w:id="2065715548">
      <w:bodyDiv w:val="1"/>
      <w:marLeft w:val="0"/>
      <w:marRight w:val="0"/>
      <w:marTop w:val="0"/>
      <w:marBottom w:val="0"/>
      <w:divBdr>
        <w:top w:val="none" w:sz="0" w:space="0" w:color="auto"/>
        <w:left w:val="none" w:sz="0" w:space="0" w:color="auto"/>
        <w:bottom w:val="none" w:sz="0" w:space="0" w:color="auto"/>
        <w:right w:val="none" w:sz="0" w:space="0" w:color="auto"/>
      </w:divBdr>
    </w:div>
    <w:div w:id="209947526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package" Target="embeddings/Microsoft_Visio_Drawing6.vsdx"/><Relationship Id="rId21" Type="http://schemas.openxmlformats.org/officeDocument/2006/relationships/package" Target="embeddings/Microsoft_Visio_Drawing2.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0.vsdx"/><Relationship Id="rId50" Type="http://schemas.openxmlformats.org/officeDocument/2006/relationships/image" Target="media/image21.emf"/><Relationship Id="rId55" Type="http://schemas.openxmlformats.org/officeDocument/2006/relationships/oleObject" Target="embeddings/Microsoft_Visio_2003-2010_Drawing4.vsd"/><Relationship Id="rId63" Type="http://schemas.openxmlformats.org/officeDocument/2006/relationships/package" Target="embeddings/Microsoft_Visio_Drawing14.vsdx"/><Relationship Id="rId68" Type="http://schemas.openxmlformats.org/officeDocument/2006/relationships/image" Target="media/image30.emf"/><Relationship Id="rId7" Type="http://schemas.openxmlformats.org/officeDocument/2006/relationships/styles" Target="style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oleObject3.bin"/><Relationship Id="rId11" Type="http://schemas.openxmlformats.org/officeDocument/2006/relationships/endnotes" Target="endnotes.xml"/><Relationship Id="rId24" Type="http://schemas.openxmlformats.org/officeDocument/2006/relationships/image" Target="media/image8.wmf"/><Relationship Id="rId32" Type="http://schemas.openxmlformats.org/officeDocument/2006/relationships/image" Target="media/image12.emf"/><Relationship Id="rId37" Type="http://schemas.openxmlformats.org/officeDocument/2006/relationships/package" Target="embeddings/Microsoft_PowerPoint_Slide5.sldx"/><Relationship Id="rId40" Type="http://schemas.openxmlformats.org/officeDocument/2006/relationships/image" Target="media/image16.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3.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5.vsd"/><Relationship Id="rId61" Type="http://schemas.openxmlformats.org/officeDocument/2006/relationships/package" Target="embeddings/Microsoft_Visio_Drawing13.vsdx"/><Relationship Id="rId10" Type="http://schemas.openxmlformats.org/officeDocument/2006/relationships/footnotes" Target="footnotes.xml"/><Relationship Id="rId19" Type="http://schemas.openxmlformats.org/officeDocument/2006/relationships/package" Target="embeddings/Microsoft_PowerPoint_Slide1.sldx"/><Relationship Id="rId31" Type="http://schemas.openxmlformats.org/officeDocument/2006/relationships/package" Target="embeddings/Microsoft_PowerPoint_Slide3.sl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15.vsdx"/><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package" Target="embeddings/Microsoft_PowerPoint_Slide4.sldx"/><Relationship Id="rId43" Type="http://schemas.openxmlformats.org/officeDocument/2006/relationships/package" Target="embeddings/Microsoft_Visio_Drawing8.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17.vsdx"/><Relationship Id="rId8" Type="http://schemas.openxmlformats.org/officeDocument/2006/relationships/settings" Target="settings.xml"/><Relationship Id="rId51" Type="http://schemas.openxmlformats.org/officeDocument/2006/relationships/oleObject" Target="embeddings/Microsoft_Visio_2003-2010_Drawing2.vsd"/><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oleObject" Target="embeddings/oleObject1.bin"/><Relationship Id="rId33" Type="http://schemas.openxmlformats.org/officeDocument/2006/relationships/oleObject" Target="embeddings/Microsoft_Visio_2003-2010_Drawing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image" Target="media/image6.emf"/><Relationship Id="rId41" Type="http://schemas.openxmlformats.org/officeDocument/2006/relationships/package" Target="embeddings/Microsoft_Visio_Drawing7.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2c2bc242ddf098f88e550f210d299e51">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fa1faf0a0cbb2d1b67ab9a3c27fabad7"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ECE0F69-7466-4772-9B18-4B9009C36C8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0DDEB55-E264-46B8-A791-EDE5827ECFF4}">
  <ds:schemaRefs>
    <ds:schemaRef ds:uri="http://schemas.openxmlformats.org/officeDocument/2006/bibliography"/>
  </ds:schemaRefs>
</ds:datastoreItem>
</file>

<file path=customXml/itemProps3.xml><?xml version="1.0" encoding="utf-8"?>
<ds:datastoreItem xmlns:ds="http://schemas.openxmlformats.org/officeDocument/2006/customXml" ds:itemID="{21308BBA-B270-4524-8C60-DB7C5C16ED04}">
  <ds:schemaRefs>
    <ds:schemaRef ds:uri="http://schemas.microsoft.com/sharepoint/v3/contenttype/forms"/>
  </ds:schemaRefs>
</ds:datastoreItem>
</file>

<file path=customXml/itemProps4.xml><?xml version="1.0" encoding="utf-8"?>
<ds:datastoreItem xmlns:ds="http://schemas.openxmlformats.org/officeDocument/2006/customXml" ds:itemID="{2F996322-8B9D-4D92-BD8A-383E1A89FAAB}">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96969</Words>
  <Characters>552728</Characters>
  <Application>Microsoft Office Word</Application>
  <DocSecurity>0</DocSecurity>
  <Lines>4606</Lines>
  <Paragraphs>1296</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6484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Protocol specification (Release 13)</dc:subject>
  <dc:creator>MCC Support</dc:creator>
  <cp:keywords>MCPTT, IMS, Multimedia, IP, LTE</cp:keywords>
  <dc:description/>
  <cp:lastModifiedBy>24.380_CR0310R1_(Rel-13)_MCPTT-CT</cp:lastModifiedBy>
  <cp:revision>3</cp:revision>
  <dcterms:created xsi:type="dcterms:W3CDTF">2021-12-23T15:46:00Z</dcterms:created>
  <dcterms:modified xsi:type="dcterms:W3CDTF">2021-12-23T1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3%0062%24.380%Rel-13%0063%24.380%Rel-13%0064%24.380%Rel-13%0067%24.380%Rel-13%0068%24.380%Rel-13%0069%24.380%Rel-13%0070%24.380%Rel-13%0072%24.380%Rel-13%0073%24.380%Rel-13%0074%24.380%Rel-13%0075%24.380%Rel-13%0076%24.380%Rel-13%0078%24.380%R</vt:lpwstr>
  </property>
  <property fmtid="{D5CDD505-2E9C-101B-9397-08002B2CF9AE}" pid="4" name="MCCCRsImpl1">
    <vt:lpwstr>el-13%0079%24.380%Rel-13%0081%24.380%Rel-13%0083%24.380%Rel-13%0084%24.380%Rel-13%0085%24.380%Rel-13%0088%24.380%Rel-13%0094%24.380%Rel-13%0096%24.380%Rel-13%0099%24.380%Rel-13%0101%24.380%Rel-13%0107%24.380%Rel-13%0111%24.380%Rel-13%0113%24.380%Rel-13%01</vt:lpwstr>
  </property>
  <property fmtid="{D5CDD505-2E9C-101B-9397-08002B2CF9AE}" pid="5" name="MCCCRsImpl2">
    <vt:lpwstr>0%Rel-13%0159%24.380%Rel-13%0160%24.380%Rel-13%0163%24.380%Rel-13%0173%24.380%Rel-13%0175%24.380%Rel-13%0198%24.380%Rel-13%0204%24.380%Rel-13%0208%24.380%Rel-13%0232%24.380%Rel-13%0245%24.380%Rel-13%0246%24.380%Rel-13%0278%24.380%Rel-13%0310%</vt:lpwstr>
  </property>
</Properties>
</file>